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6="http://schemas.microsoft.com/office/drawing/2014/main" xmlns:a14="http://schemas.microsoft.com/office/drawing/2010/main" mc:Ignorable="w14 w15 w16se w16cid w16 w16cex w16sdtdh w16sdtfl w16du wp14">
  <w:body>
    <w:p w:rsidRPr="00505089" w:rsidR="00754998" w:rsidP="001B669D" w:rsidRDefault="00754998" w14:paraId="2AC7601C" w14:textId="65A87C54">
      <w:pPr>
        <w:autoSpaceDE w:val="0"/>
        <w:autoSpaceDN w:val="0"/>
        <w:adjustRightInd w:val="0"/>
        <w:jc w:val="center"/>
        <w:rPr>
          <w:rFonts w:eastAsia="Calibri"/>
          <w:b/>
          <w:sz w:val="32"/>
          <w:szCs w:val="32"/>
        </w:rPr>
      </w:pPr>
      <w:bookmarkStart w:name="_Toc143167904" w:id="0"/>
      <w:bookmarkStart w:name="_Toc160011844" w:id="1"/>
      <w:bookmarkStart w:name="_Toc143167906" w:id="2"/>
      <w:bookmarkStart w:name="_Toc157769559" w:id="3"/>
      <w:bookmarkStart w:name="_Hlk149295051" w:id="4"/>
      <w:r w:rsidRPr="6673942A">
        <w:rPr>
          <w:rFonts w:eastAsia="Calibri"/>
          <w:b/>
          <w:color w:val="000000"/>
          <w:kern w:val="0"/>
          <w:sz w:val="32"/>
          <w:szCs w:val="32"/>
          <w14:ligatures w14:val="none"/>
        </w:rPr>
        <w:t>Välismaalas</w:t>
      </w:r>
      <w:r w:rsidRPr="6673942A" w:rsidR="003E1B2A">
        <w:rPr>
          <w:rFonts w:eastAsia="Calibri"/>
          <w:b/>
          <w:color w:val="000000"/>
          <w:kern w:val="0"/>
          <w:sz w:val="32"/>
          <w:szCs w:val="32"/>
          <w14:ligatures w14:val="none"/>
        </w:rPr>
        <w:t>ele rahvusvahelise kaitse andmise seaduse</w:t>
      </w:r>
      <w:r w:rsidRPr="00505089">
        <w:rPr>
          <w:rFonts w:eastAsia="Calibri"/>
          <w:b/>
          <w:bCs/>
          <w:color w:val="000000"/>
          <w:kern w:val="0"/>
          <w:sz w:val="32"/>
          <w14:ligatures w14:val="none"/>
        </w:rPr>
        <w:br/>
      </w:r>
      <w:r w:rsidRPr="6673942A">
        <w:rPr>
          <w:rFonts w:eastAsia="Calibri"/>
          <w:b/>
          <w:kern w:val="0"/>
          <w:sz w:val="32"/>
          <w:szCs w:val="32"/>
          <w14:ligatures w14:val="none"/>
        </w:rPr>
        <w:t>eelnõu seletuskiri</w:t>
      </w:r>
    </w:p>
    <w:p w:rsidRPr="005C784C" w:rsidR="00754998" w:rsidP="001B669D" w:rsidRDefault="00754998" w14:paraId="3DBED6A8" w14:textId="77777777">
      <w:pPr>
        <w:tabs>
          <w:tab w:val="left" w:pos="5655"/>
        </w:tabs>
        <w:autoSpaceDE w:val="0"/>
        <w:autoSpaceDN w:val="0"/>
        <w:adjustRightInd w:val="0"/>
        <w:jc w:val="both"/>
        <w:rPr>
          <w:rFonts w:eastAsia="Calibri"/>
          <w:kern w:val="0"/>
          <w14:ligatures w14:val="none"/>
        </w:rPr>
      </w:pPr>
    </w:p>
    <w:p w:rsidR="00754998" w:rsidRDefault="00754998" w14:paraId="25D32F64" w14:textId="2244D2D2">
      <w:pPr>
        <w:pStyle w:val="Pealkiri1"/>
        <w:rPr>
          <w:rFonts w:eastAsia="Calibri"/>
        </w:rPr>
      </w:pPr>
      <w:bookmarkStart w:name="_Toc143167889" w:id="5"/>
      <w:bookmarkStart w:name="_Toc146708242" w:id="6"/>
      <w:bookmarkStart w:name="_Toc146745553" w:id="7"/>
      <w:bookmarkStart w:name="_Toc146783288" w:id="8"/>
      <w:bookmarkStart w:name="_Toc146784644" w:id="9"/>
      <w:bookmarkStart w:name="_Toc149744305" w:id="10"/>
      <w:bookmarkStart w:name="_Toc150941948" w:id="11"/>
      <w:bookmarkStart w:name="_Toc153877956" w:id="12"/>
      <w:bookmarkStart w:name="_Toc155950138" w:id="13"/>
      <w:r w:rsidRPr="00597FC2">
        <w:rPr>
          <w:rFonts w:eastAsia="Calibri"/>
          <w:szCs w:val="32"/>
        </w:rPr>
        <w:t>1. Sissejuhatus</w:t>
      </w:r>
      <w:bookmarkEnd w:id="5"/>
      <w:bookmarkEnd w:id="6"/>
      <w:bookmarkEnd w:id="7"/>
      <w:bookmarkEnd w:id="8"/>
      <w:bookmarkEnd w:id="9"/>
      <w:bookmarkEnd w:id="10"/>
      <w:bookmarkEnd w:id="11"/>
      <w:bookmarkEnd w:id="12"/>
      <w:bookmarkEnd w:id="13"/>
    </w:p>
    <w:p w:rsidRPr="00A5246E" w:rsidR="00A5246E" w:rsidP="00D72827" w:rsidRDefault="00A5246E" w14:paraId="75C168D2" w14:textId="77777777"/>
    <w:p w:rsidR="00FD7A59" w:rsidP="00D72827" w:rsidRDefault="00754998" w14:paraId="4CF657C3" w14:textId="19C5E7CD">
      <w:pPr>
        <w:pStyle w:val="Pealkiri2"/>
        <w:rPr>
          <w:rFonts w:eastAsia="Calibri" w:cs="Times New Roman"/>
        </w:rPr>
      </w:pPr>
      <w:bookmarkStart w:name="_Toc143167890" w:id="14"/>
      <w:bookmarkStart w:name="_Toc146708243" w:id="15"/>
      <w:bookmarkStart w:name="_Toc146745554" w:id="16"/>
      <w:bookmarkStart w:name="_Toc146783289" w:id="17"/>
      <w:bookmarkStart w:name="_Toc146784645" w:id="18"/>
      <w:bookmarkStart w:name="_Toc149744306" w:id="19"/>
      <w:bookmarkStart w:name="_Toc150941949" w:id="20"/>
      <w:bookmarkStart w:name="_Toc153877957" w:id="21"/>
      <w:bookmarkStart w:name="_Toc155950139" w:id="22"/>
      <w:r w:rsidRPr="00537B46">
        <w:rPr>
          <w:rFonts w:eastAsia="Calibri" w:cs="Times New Roman"/>
        </w:rPr>
        <w:t>1.1. Sisukokkuvõte</w:t>
      </w:r>
      <w:bookmarkEnd w:id="14"/>
      <w:bookmarkEnd w:id="15"/>
      <w:bookmarkEnd w:id="16"/>
      <w:bookmarkEnd w:id="17"/>
      <w:bookmarkEnd w:id="18"/>
      <w:bookmarkEnd w:id="19"/>
      <w:bookmarkEnd w:id="20"/>
      <w:bookmarkEnd w:id="21"/>
      <w:bookmarkEnd w:id="22"/>
    </w:p>
    <w:p w:rsidR="00754998" w:rsidP="001B669D" w:rsidRDefault="00754998" w14:paraId="42F86DFC" w14:textId="77777777">
      <w:pPr>
        <w:autoSpaceDE w:val="0"/>
        <w:autoSpaceDN w:val="0"/>
        <w:adjustRightInd w:val="0"/>
        <w:contextualSpacing/>
        <w:jc w:val="both"/>
        <w:rPr>
          <w:rFonts w:eastAsia="Calibri"/>
          <w:color w:val="000000"/>
          <w:kern w:val="0"/>
          <w14:ligatures w14:val="none"/>
        </w:rPr>
      </w:pPr>
    </w:p>
    <w:p w:rsidR="00754998" w:rsidP="001B669D" w:rsidRDefault="00A10D86" w14:paraId="0C96DA52" w14:textId="68A5CCEC">
      <w:pPr>
        <w:autoSpaceDE w:val="0"/>
        <w:autoSpaceDN w:val="0"/>
        <w:adjustRightInd w:val="0"/>
        <w:contextualSpacing/>
        <w:jc w:val="both"/>
        <w:rPr>
          <w:rFonts w:eastAsia="Calibri"/>
          <w:kern w:val="0"/>
          <w:lang w:eastAsia="et-EE"/>
          <w14:ligatures w14:val="none"/>
        </w:rPr>
      </w:pPr>
      <w:r>
        <w:t xml:space="preserve">Eelnõu on välja töötatud </w:t>
      </w:r>
      <w:r w:rsidR="00E74B5C">
        <w:t xml:space="preserve">eesmärgiga rakendada </w:t>
      </w:r>
      <w:r w:rsidR="0042682F">
        <w:t xml:space="preserve">14. mail 2024. aastal vastu võetud </w:t>
      </w:r>
      <w:r>
        <w:rPr>
          <w:rFonts w:eastAsia="Calibri"/>
          <w:kern w:val="0"/>
          <w:lang w:eastAsia="et-EE"/>
          <w14:ligatures w14:val="none"/>
        </w:rPr>
        <w:t xml:space="preserve">Euroopa Liidu </w:t>
      </w:r>
      <w:r w:rsidR="00DD4D2B">
        <w:rPr>
          <w:rFonts w:eastAsia="Calibri"/>
          <w:kern w:val="0"/>
          <w:lang w:eastAsia="et-EE"/>
          <w14:ligatures w14:val="none"/>
        </w:rPr>
        <w:t xml:space="preserve">(edaspidi </w:t>
      </w:r>
      <w:r w:rsidR="00DD4D2B">
        <w:rPr>
          <w:rFonts w:eastAsia="Calibri"/>
          <w:i/>
          <w:iCs/>
          <w:kern w:val="0"/>
          <w:lang w:eastAsia="et-EE"/>
          <w14:ligatures w14:val="none"/>
        </w:rPr>
        <w:t>EL</w:t>
      </w:r>
      <w:r w:rsidR="00DD4D2B">
        <w:rPr>
          <w:rFonts w:eastAsia="Calibri"/>
          <w:kern w:val="0"/>
          <w:lang w:eastAsia="et-EE"/>
          <w14:ligatures w14:val="none"/>
        </w:rPr>
        <w:t>)</w:t>
      </w:r>
      <w:r>
        <w:rPr>
          <w:rFonts w:eastAsia="Calibri"/>
          <w:kern w:val="0"/>
          <w:lang w:eastAsia="et-EE"/>
          <w14:ligatures w14:val="none"/>
        </w:rPr>
        <w:t xml:space="preserve"> </w:t>
      </w:r>
      <w:r w:rsidR="00AA7BFF">
        <w:rPr>
          <w:rFonts w:eastAsia="Calibri"/>
          <w:kern w:val="0"/>
          <w:lang w:eastAsia="et-EE"/>
          <w14:ligatures w14:val="none"/>
        </w:rPr>
        <w:t>rahvusvahelise kaitse</w:t>
      </w:r>
      <w:r w:rsidR="00C70755">
        <w:rPr>
          <w:rFonts w:eastAsia="Calibri"/>
          <w:kern w:val="0"/>
          <w:lang w:eastAsia="et-EE"/>
          <w14:ligatures w14:val="none"/>
        </w:rPr>
        <w:t>-</w:t>
      </w:r>
      <w:r w:rsidR="0042682F">
        <w:rPr>
          <w:rFonts w:eastAsia="Calibri"/>
          <w:kern w:val="0"/>
          <w:lang w:eastAsia="et-EE"/>
          <w14:ligatures w14:val="none"/>
        </w:rPr>
        <w:t xml:space="preserve"> ja rändehalduse õigustiku </w:t>
      </w:r>
      <w:r>
        <w:rPr>
          <w:rFonts w:eastAsia="Calibri"/>
          <w:kern w:val="0"/>
          <w:lang w:eastAsia="et-EE"/>
          <w14:ligatures w14:val="none"/>
        </w:rPr>
        <w:t>reformi.</w:t>
      </w:r>
    </w:p>
    <w:p w:rsidR="00AC4408" w:rsidP="001B669D" w:rsidRDefault="00AC4408" w14:paraId="67CDAF63" w14:textId="36E00330">
      <w:pPr>
        <w:autoSpaceDE w:val="0"/>
        <w:autoSpaceDN w:val="0"/>
        <w:adjustRightInd w:val="0"/>
        <w:contextualSpacing/>
        <w:jc w:val="both"/>
        <w:rPr>
          <w:rFonts w:eastAsia="Calibri"/>
          <w:kern w:val="0"/>
          <w:lang w:eastAsia="et-EE"/>
          <w14:ligatures w14:val="none"/>
        </w:rPr>
      </w:pPr>
    </w:p>
    <w:p w:rsidR="00FD7A59" w:rsidP="00936B61" w:rsidRDefault="00E408BB" w14:paraId="56B8667E" w14:textId="5EC13D0D">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Praegu kohaldatava</w:t>
      </w:r>
      <w:r w:rsidRPr="00F27CF0" w:rsidR="00936B61">
        <w:rPr>
          <w:rFonts w:eastAsia="Calibri"/>
          <w:kern w:val="0"/>
          <w:lang w:eastAsia="et-EE"/>
          <w14:ligatures w14:val="none"/>
        </w:rPr>
        <w:t xml:space="preserve"> </w:t>
      </w:r>
      <w:r w:rsidR="00D5479E">
        <w:rPr>
          <w:rFonts w:eastAsia="Calibri"/>
          <w:kern w:val="0"/>
          <w:lang w:eastAsia="et-EE"/>
          <w14:ligatures w14:val="none"/>
        </w:rPr>
        <w:t>EL</w:t>
      </w:r>
      <w:r w:rsidR="00E74B5C">
        <w:rPr>
          <w:rFonts w:eastAsia="Calibri"/>
          <w:kern w:val="0"/>
          <w:lang w:eastAsia="et-EE"/>
          <w14:ligatures w14:val="none"/>
        </w:rPr>
        <w:t>-i</w:t>
      </w:r>
      <w:r w:rsidR="00932570">
        <w:rPr>
          <w:rFonts w:eastAsia="Calibri"/>
          <w:kern w:val="0"/>
          <w:lang w:eastAsia="et-EE"/>
          <w14:ligatures w14:val="none"/>
        </w:rPr>
        <w:t xml:space="preserve"> </w:t>
      </w:r>
      <w:r w:rsidR="00AA7BFF">
        <w:rPr>
          <w:rFonts w:eastAsia="Calibri"/>
          <w:kern w:val="0"/>
          <w:lang w:eastAsia="et-EE"/>
          <w14:ligatures w14:val="none"/>
        </w:rPr>
        <w:t>rahvusvahelise kaitse</w:t>
      </w:r>
      <w:r w:rsidR="00E435DD">
        <w:rPr>
          <w:rFonts w:eastAsia="Calibri"/>
          <w:kern w:val="0"/>
          <w:lang w:eastAsia="et-EE"/>
          <w14:ligatures w14:val="none"/>
        </w:rPr>
        <w:t>- ja rändehalduse</w:t>
      </w:r>
      <w:r w:rsidR="00932570">
        <w:rPr>
          <w:rFonts w:eastAsia="Calibri"/>
          <w:kern w:val="0"/>
          <w:lang w:eastAsia="et-EE"/>
          <w14:ligatures w14:val="none"/>
        </w:rPr>
        <w:t xml:space="preserve"> </w:t>
      </w:r>
      <w:r w:rsidRPr="00F27CF0" w:rsidR="00936B61">
        <w:rPr>
          <w:rFonts w:eastAsia="Calibri"/>
          <w:kern w:val="0"/>
          <w:lang w:eastAsia="et-EE"/>
          <w14:ligatures w14:val="none"/>
        </w:rPr>
        <w:t>õigustiku moodusta</w:t>
      </w:r>
      <w:r w:rsidR="00E74B5C">
        <w:rPr>
          <w:rFonts w:eastAsia="Calibri"/>
          <w:kern w:val="0"/>
          <w:lang w:eastAsia="et-EE"/>
          <w14:ligatures w14:val="none"/>
        </w:rPr>
        <w:t>b</w:t>
      </w:r>
      <w:r w:rsidRPr="00F27CF0" w:rsidR="00936B61">
        <w:rPr>
          <w:rFonts w:eastAsia="Calibri"/>
          <w:kern w:val="0"/>
          <w:lang w:eastAsia="et-EE"/>
          <w14:ligatures w14:val="none"/>
        </w:rPr>
        <w:t xml:space="preserve"> </w:t>
      </w:r>
      <w:r w:rsidR="00932570">
        <w:rPr>
          <w:rFonts w:eastAsia="Calibri"/>
          <w:kern w:val="0"/>
          <w:lang w:eastAsia="et-EE"/>
          <w14:ligatures w14:val="none"/>
        </w:rPr>
        <w:t xml:space="preserve">kuus </w:t>
      </w:r>
      <w:r w:rsidR="00936B61">
        <w:rPr>
          <w:rFonts w:eastAsia="Calibri"/>
          <w:kern w:val="0"/>
          <w:lang w:eastAsia="et-EE"/>
          <w14:ligatures w14:val="none"/>
        </w:rPr>
        <w:t>EL</w:t>
      </w:r>
      <w:r w:rsidR="00E74B5C">
        <w:rPr>
          <w:rFonts w:eastAsia="Calibri"/>
          <w:kern w:val="0"/>
          <w:lang w:eastAsia="et-EE"/>
          <w14:ligatures w14:val="none"/>
        </w:rPr>
        <w:noBreakHyphen/>
        <w:t>i</w:t>
      </w:r>
      <w:r w:rsidR="00936B61">
        <w:rPr>
          <w:rFonts w:eastAsia="Calibri"/>
          <w:kern w:val="0"/>
          <w:lang w:eastAsia="et-EE"/>
          <w14:ligatures w14:val="none"/>
        </w:rPr>
        <w:t xml:space="preserve"> </w:t>
      </w:r>
      <w:r w:rsidRPr="00F27CF0" w:rsidR="00936B61">
        <w:rPr>
          <w:rFonts w:eastAsia="Calibri"/>
          <w:kern w:val="0"/>
          <w:lang w:eastAsia="et-EE"/>
          <w14:ligatures w14:val="none"/>
        </w:rPr>
        <w:t>õigusakti</w:t>
      </w:r>
      <w:r w:rsidR="00DD4D2B">
        <w:rPr>
          <w:rFonts w:eastAsia="Calibri"/>
          <w:kern w:val="0"/>
          <w:lang w:eastAsia="et-EE"/>
          <w14:ligatures w14:val="none"/>
        </w:rPr>
        <w:t>, neist</w:t>
      </w:r>
      <w:r w:rsidR="0012644A">
        <w:rPr>
          <w:rFonts w:eastAsia="Calibri"/>
          <w:kern w:val="0"/>
          <w:lang w:eastAsia="et-EE"/>
          <w14:ligatures w14:val="none"/>
        </w:rPr>
        <w:t xml:space="preserve"> kaks</w:t>
      </w:r>
      <w:r w:rsidRPr="00F27CF0" w:rsidR="00936B61">
        <w:rPr>
          <w:rFonts w:eastAsia="Calibri"/>
          <w:kern w:val="0"/>
          <w:lang w:eastAsia="et-EE"/>
          <w14:ligatures w14:val="none"/>
        </w:rPr>
        <w:t xml:space="preserve"> </w:t>
      </w:r>
      <w:r w:rsidR="00DD4D2B">
        <w:rPr>
          <w:rFonts w:eastAsia="Calibri"/>
          <w:kern w:val="0"/>
          <w:lang w:eastAsia="et-EE"/>
          <w14:ligatures w14:val="none"/>
        </w:rPr>
        <w:t>on määrused</w:t>
      </w:r>
      <w:r w:rsidRPr="00F27CF0" w:rsidR="00936B61">
        <w:rPr>
          <w:rFonts w:eastAsia="Calibri"/>
          <w:kern w:val="0"/>
          <w:lang w:eastAsia="et-EE"/>
          <w14:ligatures w14:val="none"/>
        </w:rPr>
        <w:t xml:space="preserve"> ja </w:t>
      </w:r>
      <w:r w:rsidR="0036431F">
        <w:rPr>
          <w:rFonts w:eastAsia="Calibri"/>
          <w:kern w:val="0"/>
          <w:lang w:eastAsia="et-EE"/>
          <w14:ligatures w14:val="none"/>
        </w:rPr>
        <w:t xml:space="preserve">neli </w:t>
      </w:r>
      <w:r w:rsidR="00DD4D2B">
        <w:rPr>
          <w:rFonts w:eastAsia="Calibri"/>
          <w:kern w:val="0"/>
          <w:lang w:eastAsia="et-EE"/>
          <w14:ligatures w14:val="none"/>
        </w:rPr>
        <w:t>on direktiivid.</w:t>
      </w:r>
      <w:r w:rsidR="0036431F">
        <w:rPr>
          <w:rFonts w:eastAsia="Calibri"/>
          <w:kern w:val="0"/>
          <w:lang w:eastAsia="et-EE"/>
          <w14:ligatures w14:val="none"/>
        </w:rPr>
        <w:t xml:space="preserve"> </w:t>
      </w:r>
      <w:r w:rsidR="00D7493B">
        <w:rPr>
          <w:rFonts w:eastAsia="Calibri"/>
          <w:kern w:val="0"/>
          <w:lang w:eastAsia="et-EE"/>
          <w14:ligatures w14:val="none"/>
        </w:rPr>
        <w:t xml:space="preserve">2016. aastal algatatud ja </w:t>
      </w:r>
      <w:r w:rsidRPr="00D7493B" w:rsidR="00D7493B">
        <w:rPr>
          <w:rFonts w:eastAsia="Calibri"/>
          <w:kern w:val="0"/>
          <w:lang w:eastAsia="et-EE"/>
          <w14:ligatures w14:val="none"/>
        </w:rPr>
        <w:t>2024. aasta juunis jõustunud</w:t>
      </w:r>
      <w:r>
        <w:rPr>
          <w:rFonts w:eastAsia="Calibri"/>
          <w:kern w:val="0"/>
          <w:lang w:eastAsia="et-EE"/>
          <w14:ligatures w14:val="none"/>
        </w:rPr>
        <w:t xml:space="preserve"> ning alates 2026. aasta juunist rakendatava</w:t>
      </w:r>
      <w:r w:rsidRPr="00D7493B" w:rsidR="00D7493B">
        <w:rPr>
          <w:rFonts w:eastAsia="Calibri"/>
          <w:kern w:val="0"/>
          <w:lang w:eastAsia="et-EE"/>
          <w14:ligatures w14:val="none"/>
        </w:rPr>
        <w:t xml:space="preserve"> EL</w:t>
      </w:r>
      <w:r w:rsidR="00E74B5C">
        <w:rPr>
          <w:rFonts w:eastAsia="Calibri"/>
          <w:kern w:val="0"/>
          <w:lang w:eastAsia="et-EE"/>
          <w14:ligatures w14:val="none"/>
        </w:rPr>
        <w:t>-i</w:t>
      </w:r>
      <w:r w:rsidR="00FD7A59">
        <w:rPr>
          <w:rFonts w:eastAsia="Calibri"/>
          <w:kern w:val="0"/>
          <w:lang w:eastAsia="et-EE"/>
          <w14:ligatures w14:val="none"/>
        </w:rPr>
        <w:t xml:space="preserve"> </w:t>
      </w:r>
      <w:r w:rsidRPr="00D7493B" w:rsidR="00D7493B">
        <w:rPr>
          <w:rFonts w:eastAsia="Calibri"/>
          <w:kern w:val="0"/>
          <w:lang w:eastAsia="et-EE"/>
          <w14:ligatures w14:val="none"/>
        </w:rPr>
        <w:t xml:space="preserve">õigustiku </w:t>
      </w:r>
      <w:r w:rsidR="00D7493B">
        <w:rPr>
          <w:rFonts w:eastAsia="Calibri"/>
          <w:kern w:val="0"/>
          <w:lang w:eastAsia="et-EE"/>
          <w14:ligatures w14:val="none"/>
        </w:rPr>
        <w:t>reformi</w:t>
      </w:r>
      <w:r w:rsidR="00A95323">
        <w:rPr>
          <w:rFonts w:eastAsia="Calibri"/>
          <w:kern w:val="0"/>
          <w:lang w:eastAsia="et-EE"/>
          <w14:ligatures w14:val="none"/>
        </w:rPr>
        <w:t xml:space="preserve"> paketti kuulu</w:t>
      </w:r>
      <w:r w:rsidR="00E74B5C">
        <w:rPr>
          <w:rFonts w:eastAsia="Calibri"/>
          <w:kern w:val="0"/>
          <w:lang w:eastAsia="et-EE"/>
          <w14:ligatures w14:val="none"/>
        </w:rPr>
        <w:t>b</w:t>
      </w:r>
      <w:r w:rsidR="00A95323">
        <w:rPr>
          <w:rFonts w:eastAsia="Calibri"/>
          <w:kern w:val="0"/>
          <w:lang w:eastAsia="et-EE"/>
          <w14:ligatures w14:val="none"/>
        </w:rPr>
        <w:t xml:space="preserve"> kümme õigusakti</w:t>
      </w:r>
      <w:r w:rsidR="00506457">
        <w:rPr>
          <w:rFonts w:eastAsia="Calibri"/>
          <w:kern w:val="0"/>
          <w:lang w:eastAsia="et-EE"/>
          <w14:ligatures w14:val="none"/>
        </w:rPr>
        <w:t>. N</w:t>
      </w:r>
      <w:r w:rsidR="00DD4D2B">
        <w:rPr>
          <w:rFonts w:eastAsia="Calibri"/>
          <w:kern w:val="0"/>
          <w:lang w:eastAsia="et-EE"/>
          <w14:ligatures w14:val="none"/>
        </w:rPr>
        <w:t>eist</w:t>
      </w:r>
      <w:r w:rsidR="00CB1516">
        <w:rPr>
          <w:rFonts w:eastAsia="Calibri"/>
          <w:kern w:val="0"/>
          <w:lang w:eastAsia="et-EE"/>
          <w14:ligatures w14:val="none"/>
        </w:rPr>
        <w:t xml:space="preserve"> </w:t>
      </w:r>
      <w:r w:rsidR="00A95323">
        <w:rPr>
          <w:rFonts w:eastAsia="Calibri"/>
          <w:kern w:val="0"/>
          <w:lang w:eastAsia="et-EE"/>
          <w14:ligatures w14:val="none"/>
        </w:rPr>
        <w:t xml:space="preserve">üheksa </w:t>
      </w:r>
      <w:r w:rsidR="00506457">
        <w:rPr>
          <w:rFonts w:eastAsia="Calibri"/>
          <w:kern w:val="0"/>
          <w:lang w:eastAsia="et-EE"/>
          <w14:ligatures w14:val="none"/>
        </w:rPr>
        <w:t xml:space="preserve">on </w:t>
      </w:r>
      <w:r w:rsidR="00A95323">
        <w:rPr>
          <w:rFonts w:eastAsia="Calibri"/>
          <w:kern w:val="0"/>
          <w:lang w:eastAsia="et-EE"/>
          <w14:ligatures w14:val="none"/>
        </w:rPr>
        <w:t>määru</w:t>
      </w:r>
      <w:r w:rsidR="00506457">
        <w:rPr>
          <w:rFonts w:eastAsia="Calibri"/>
          <w:kern w:val="0"/>
          <w:lang w:eastAsia="et-EE"/>
          <w14:ligatures w14:val="none"/>
        </w:rPr>
        <w:t>sed</w:t>
      </w:r>
      <w:r w:rsidR="00A95323">
        <w:rPr>
          <w:rFonts w:eastAsia="Calibri"/>
          <w:kern w:val="0"/>
          <w:lang w:eastAsia="et-EE"/>
          <w14:ligatures w14:val="none"/>
        </w:rPr>
        <w:t xml:space="preserve"> ja </w:t>
      </w:r>
      <w:r w:rsidR="001D3F1C">
        <w:rPr>
          <w:rFonts w:eastAsia="Calibri"/>
          <w:kern w:val="0"/>
          <w:lang w:eastAsia="et-EE"/>
          <w14:ligatures w14:val="none"/>
        </w:rPr>
        <w:t xml:space="preserve">üks </w:t>
      </w:r>
      <w:r w:rsidR="00506457">
        <w:rPr>
          <w:rFonts w:eastAsia="Calibri"/>
          <w:kern w:val="0"/>
          <w:lang w:eastAsia="et-EE"/>
          <w14:ligatures w14:val="none"/>
        </w:rPr>
        <w:t xml:space="preserve">on </w:t>
      </w:r>
      <w:r w:rsidR="001D3F1C">
        <w:rPr>
          <w:rFonts w:eastAsia="Calibri"/>
          <w:kern w:val="0"/>
          <w:lang w:eastAsia="et-EE"/>
          <w14:ligatures w14:val="none"/>
        </w:rPr>
        <w:t>direktiiv</w:t>
      </w:r>
      <w:r w:rsidR="00A95323">
        <w:rPr>
          <w:rFonts w:eastAsia="Calibri"/>
          <w:kern w:val="0"/>
          <w:lang w:eastAsia="et-EE"/>
          <w14:ligatures w14:val="none"/>
        </w:rPr>
        <w:t xml:space="preserve">. </w:t>
      </w:r>
      <w:r w:rsidR="001B3D47">
        <w:rPr>
          <w:rFonts w:eastAsia="Calibri"/>
          <w:kern w:val="0"/>
          <w:lang w:eastAsia="et-EE"/>
          <w14:ligatures w14:val="none"/>
        </w:rPr>
        <w:t>Sealhulgas</w:t>
      </w:r>
      <w:r w:rsidR="00015C44">
        <w:rPr>
          <w:rFonts w:eastAsia="Calibri"/>
          <w:kern w:val="0"/>
          <w:lang w:eastAsia="et-EE"/>
          <w14:ligatures w14:val="none"/>
        </w:rPr>
        <w:t xml:space="preserve"> viie õigusakti suhtes on tegemist praegu kehtivate õigusaktide muutmisega ning viie õigusakti suhtes kehtestatakse regulatsioon esimest korda.</w:t>
      </w:r>
    </w:p>
    <w:p w:rsidR="00FD7A59" w:rsidP="00936B61" w:rsidRDefault="00FD7A59" w14:paraId="7B40C411" w14:textId="77777777">
      <w:pPr>
        <w:autoSpaceDE w:val="0"/>
        <w:autoSpaceDN w:val="0"/>
        <w:adjustRightInd w:val="0"/>
        <w:contextualSpacing/>
        <w:jc w:val="both"/>
        <w:rPr>
          <w:rFonts w:eastAsia="Calibri"/>
          <w:lang w:eastAsia="et-EE"/>
        </w:rPr>
      </w:pPr>
    </w:p>
    <w:p w:rsidR="00A95323" w:rsidP="00936B61" w:rsidRDefault="002C0ED4" w14:paraId="0DF12B4F" w14:textId="6744B27E">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Kõik</w:t>
      </w:r>
      <w:r w:rsidR="00447EC9">
        <w:rPr>
          <w:rFonts w:eastAsia="Calibri"/>
          <w:kern w:val="0"/>
          <w:lang w:eastAsia="et-EE"/>
          <w14:ligatures w14:val="none"/>
        </w:rPr>
        <w:t xml:space="preserve"> </w:t>
      </w:r>
      <w:r>
        <w:rPr>
          <w:rFonts w:eastAsia="Calibri"/>
          <w:kern w:val="0"/>
          <w:lang w:eastAsia="et-EE"/>
          <w14:ligatures w14:val="none"/>
        </w:rPr>
        <w:t>Vabariigi Valit</w:t>
      </w:r>
      <w:r w:rsidR="00DD4D2B">
        <w:rPr>
          <w:rFonts w:eastAsia="Calibri"/>
          <w:kern w:val="0"/>
          <w:lang w:eastAsia="et-EE"/>
          <w14:ligatures w14:val="none"/>
        </w:rPr>
        <w:t>s</w:t>
      </w:r>
      <w:r>
        <w:rPr>
          <w:rFonts w:eastAsia="Calibri"/>
          <w:kern w:val="0"/>
          <w:lang w:eastAsia="et-EE"/>
          <w14:ligatures w14:val="none"/>
        </w:rPr>
        <w:t>use kinnitatud seisukohad reformi eelnõude suhtes on läbirääkimiste käigus saavutatud.</w:t>
      </w:r>
    </w:p>
    <w:p w:rsidR="00A95323" w:rsidP="00936B61" w:rsidRDefault="00A95323" w14:paraId="7C1F7782" w14:textId="77777777">
      <w:pPr>
        <w:autoSpaceDE w:val="0"/>
        <w:autoSpaceDN w:val="0"/>
        <w:adjustRightInd w:val="0"/>
        <w:contextualSpacing/>
        <w:jc w:val="both"/>
        <w:rPr>
          <w:rFonts w:eastAsia="Calibri"/>
          <w:kern w:val="0"/>
          <w:lang w:eastAsia="et-EE"/>
          <w14:ligatures w14:val="none"/>
        </w:rPr>
      </w:pPr>
    </w:p>
    <w:p w:rsidR="00FD7A59" w:rsidP="00936B61" w:rsidRDefault="00AA7BFF" w14:paraId="7EAEA746" w14:textId="7F04F957">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R</w:t>
      </w:r>
      <w:r w:rsidR="00E408BB">
        <w:rPr>
          <w:rFonts w:eastAsia="Calibri"/>
          <w:kern w:val="0"/>
          <w:lang w:eastAsia="et-EE"/>
          <w14:ligatures w14:val="none"/>
        </w:rPr>
        <w:t xml:space="preserve">eformi </w:t>
      </w:r>
      <w:r w:rsidR="00B50806">
        <w:rPr>
          <w:rFonts w:eastAsia="Calibri"/>
          <w:kern w:val="0"/>
          <w:lang w:eastAsia="et-EE"/>
          <w14:ligatures w14:val="none"/>
        </w:rPr>
        <w:t>peamis</w:t>
      </w:r>
      <w:r w:rsidR="00E74B5C">
        <w:rPr>
          <w:rFonts w:eastAsia="Calibri"/>
          <w:kern w:val="0"/>
          <w:lang w:eastAsia="et-EE"/>
          <w14:ligatures w14:val="none"/>
        </w:rPr>
        <w:t>ed</w:t>
      </w:r>
      <w:r w:rsidR="00725A0F">
        <w:rPr>
          <w:rFonts w:eastAsia="Calibri"/>
          <w:kern w:val="0"/>
          <w:lang w:eastAsia="et-EE"/>
          <w14:ligatures w14:val="none"/>
        </w:rPr>
        <w:t xml:space="preserve"> </w:t>
      </w:r>
      <w:r w:rsidRPr="00D7493B" w:rsidR="00D7493B">
        <w:rPr>
          <w:rFonts w:eastAsia="Calibri"/>
          <w:kern w:val="0"/>
          <w:lang w:eastAsia="et-EE"/>
          <w14:ligatures w14:val="none"/>
        </w:rPr>
        <w:t>eesmär</w:t>
      </w:r>
      <w:r w:rsidR="00E74B5C">
        <w:rPr>
          <w:rFonts w:eastAsia="Calibri"/>
          <w:kern w:val="0"/>
          <w:lang w:eastAsia="et-EE"/>
          <w14:ligatures w14:val="none"/>
        </w:rPr>
        <w:t>gid</w:t>
      </w:r>
      <w:r w:rsidRPr="00D7493B" w:rsidR="00D7493B">
        <w:rPr>
          <w:rFonts w:eastAsia="Calibri"/>
          <w:kern w:val="0"/>
          <w:lang w:eastAsia="et-EE"/>
          <w14:ligatures w14:val="none"/>
        </w:rPr>
        <w:t xml:space="preserve"> on</w:t>
      </w:r>
      <w:r w:rsidR="00CE6A08">
        <w:rPr>
          <w:rFonts w:eastAsia="Calibri"/>
          <w:kern w:val="0"/>
          <w:lang w:eastAsia="et-EE"/>
          <w14:ligatures w14:val="none"/>
        </w:rPr>
        <w:t>:</w:t>
      </w:r>
    </w:p>
    <w:p w:rsidRPr="00CB1516" w:rsidR="00E13A3A" w:rsidP="00DD4D2B" w:rsidRDefault="00DD4D2B" w14:paraId="35EB29DD" w14:textId="79426112">
      <w:pPr>
        <w:pStyle w:val="Default"/>
        <w:contextualSpacing/>
        <w:jc w:val="both"/>
      </w:pPr>
      <w:r>
        <w:t>1) k</w:t>
      </w:r>
      <w:r w:rsidRPr="00CB1516" w:rsidR="00BC137B">
        <w:t xml:space="preserve">indlamad </w:t>
      </w:r>
      <w:r w:rsidR="00D5479E">
        <w:t>EL</w:t>
      </w:r>
      <w:r w:rsidR="00352EC7">
        <w:t>-</w:t>
      </w:r>
      <w:r w:rsidR="00D5479E">
        <w:t>i</w:t>
      </w:r>
      <w:r w:rsidR="00ED4B1F">
        <w:t xml:space="preserve"> </w:t>
      </w:r>
      <w:r w:rsidRPr="00CB1516" w:rsidR="00BC137B">
        <w:t>välispiirid</w:t>
      </w:r>
      <w:r w:rsidR="00E74B5C">
        <w:t>;</w:t>
      </w:r>
    </w:p>
    <w:p w:rsidRPr="00CB1516" w:rsidR="00E13A3A" w:rsidP="00DD4D2B" w:rsidRDefault="00DD4D2B" w14:paraId="19B1C17A" w14:textId="2ECB1D53">
      <w:pPr>
        <w:pStyle w:val="Default"/>
        <w:contextualSpacing/>
        <w:jc w:val="both"/>
      </w:pPr>
      <w:r>
        <w:t>2) k</w:t>
      </w:r>
      <w:r w:rsidRPr="00CB1516" w:rsidR="00BC137B">
        <w:t>iire</w:t>
      </w:r>
      <w:r w:rsidRPr="00CB1516" w:rsidR="00015C44">
        <w:t xml:space="preserve">, </w:t>
      </w:r>
      <w:r w:rsidRPr="00CB1516" w:rsidR="00BC137B">
        <w:t xml:space="preserve">efektiivne </w:t>
      </w:r>
      <w:r w:rsidRPr="00CB1516" w:rsidR="00015C44">
        <w:t xml:space="preserve">ja ühetaoline </w:t>
      </w:r>
      <w:r w:rsidRPr="00CB1516" w:rsidR="00BC137B">
        <w:t xml:space="preserve">rahvusvahelise kaitse </w:t>
      </w:r>
      <w:r w:rsidRPr="00CB1516" w:rsidR="00015C44">
        <w:t xml:space="preserve">menetlus </w:t>
      </w:r>
      <w:r w:rsidRPr="00CB1516" w:rsidR="00BC137B">
        <w:t>ja tagasisaatmise menetlus</w:t>
      </w:r>
      <w:r w:rsidR="00E276A1">
        <w:t xml:space="preserve"> </w:t>
      </w:r>
      <w:r w:rsidR="00026798">
        <w:t>ning</w:t>
      </w:r>
    </w:p>
    <w:p w:rsidR="00FD7A59" w:rsidP="00DD4D2B" w:rsidRDefault="00DD4D2B" w14:paraId="0D54263D" w14:textId="2E5546F4">
      <w:pPr>
        <w:pStyle w:val="Default"/>
        <w:contextualSpacing/>
        <w:jc w:val="both"/>
      </w:pPr>
      <w:r>
        <w:t>3) l</w:t>
      </w:r>
      <w:r w:rsidRPr="00CB1516" w:rsidR="00BC137B">
        <w:t>iikmesriikide vahelise solidaarse abistamise ja vastutuse tasakaal</w:t>
      </w:r>
      <w:r>
        <w:t>.</w:t>
      </w:r>
    </w:p>
    <w:p w:rsidRPr="00CB1516" w:rsidR="00CB1516" w:rsidP="00CB1516" w:rsidRDefault="00CB1516" w14:paraId="0BD70654" w14:textId="77777777">
      <w:pPr>
        <w:pStyle w:val="Default"/>
        <w:ind w:left="720"/>
        <w:contextualSpacing/>
        <w:jc w:val="both"/>
        <w:rPr>
          <w:rFonts w:eastAsia="Calibri"/>
          <w:lang w:eastAsia="et-EE"/>
        </w:rPr>
      </w:pPr>
    </w:p>
    <w:p w:rsidR="00FD7A59" w:rsidP="00E41F30" w:rsidRDefault="00D7493B" w14:paraId="704BA4BC" w14:textId="4ED6DAE1">
      <w:pPr>
        <w:autoSpaceDE w:val="0"/>
        <w:autoSpaceDN w:val="0"/>
        <w:adjustRightInd w:val="0"/>
        <w:contextualSpacing/>
        <w:jc w:val="both"/>
        <w:rPr>
          <w:rFonts w:eastAsia="Calibri"/>
          <w:kern w:val="0"/>
          <w:lang w:eastAsia="et-EE"/>
          <w14:ligatures w14:val="none"/>
        </w:rPr>
      </w:pPr>
      <w:r w:rsidRPr="00D7493B">
        <w:rPr>
          <w:rFonts w:eastAsia="Calibri"/>
          <w:kern w:val="0"/>
          <w:lang w:eastAsia="et-EE"/>
          <w14:ligatures w14:val="none"/>
        </w:rPr>
        <w:t xml:space="preserve">Kuna </w:t>
      </w:r>
      <w:r w:rsidR="00F13972">
        <w:rPr>
          <w:rFonts w:eastAsia="Calibri"/>
          <w:kern w:val="0"/>
          <w:lang w:eastAsia="et-EE"/>
          <w14:ligatures w14:val="none"/>
        </w:rPr>
        <w:t xml:space="preserve">mitmete </w:t>
      </w:r>
      <w:r w:rsidR="00D5479E">
        <w:rPr>
          <w:rFonts w:eastAsia="Calibri"/>
          <w:kern w:val="0"/>
          <w:lang w:eastAsia="et-EE"/>
          <w14:ligatures w14:val="none"/>
        </w:rPr>
        <w:t>EL-i</w:t>
      </w:r>
      <w:r w:rsidR="00865E79">
        <w:rPr>
          <w:rFonts w:eastAsia="Calibri"/>
          <w:kern w:val="0"/>
          <w:lang w:eastAsia="et-EE"/>
          <w14:ligatures w14:val="none"/>
        </w:rPr>
        <w:t xml:space="preserve"> direktiivide asemel kehtestatakse </w:t>
      </w:r>
      <w:r w:rsidR="00F13972">
        <w:rPr>
          <w:rFonts w:eastAsia="Calibri"/>
          <w:kern w:val="0"/>
          <w:lang w:eastAsia="et-EE"/>
          <w14:ligatures w14:val="none"/>
        </w:rPr>
        <w:t>otsekohald</w:t>
      </w:r>
      <w:r w:rsidR="00F410EE">
        <w:rPr>
          <w:rFonts w:eastAsia="Calibri"/>
          <w:kern w:val="0"/>
          <w:lang w:eastAsia="et-EE"/>
          <w14:ligatures w14:val="none"/>
        </w:rPr>
        <w:t>ata</w:t>
      </w:r>
      <w:r w:rsidR="00F13972">
        <w:rPr>
          <w:rFonts w:eastAsia="Calibri"/>
          <w:kern w:val="0"/>
          <w:lang w:eastAsia="et-EE"/>
          <w14:ligatures w14:val="none"/>
        </w:rPr>
        <w:t xml:space="preserve">vad </w:t>
      </w:r>
      <w:r w:rsidR="00865E79">
        <w:rPr>
          <w:rFonts w:eastAsia="Calibri"/>
          <w:kern w:val="0"/>
          <w:lang w:eastAsia="et-EE"/>
          <w14:ligatures w14:val="none"/>
        </w:rPr>
        <w:t>m</w:t>
      </w:r>
      <w:r w:rsidRPr="00D7493B">
        <w:rPr>
          <w:rFonts w:eastAsia="Calibri"/>
          <w:kern w:val="0"/>
          <w:lang w:eastAsia="et-EE"/>
          <w14:ligatures w14:val="none"/>
        </w:rPr>
        <w:t xml:space="preserve">äärused ning </w:t>
      </w:r>
      <w:r w:rsidR="00F13972">
        <w:rPr>
          <w:rFonts w:eastAsia="Calibri"/>
          <w:kern w:val="0"/>
          <w:lang w:eastAsia="et-EE"/>
          <w14:ligatures w14:val="none"/>
        </w:rPr>
        <w:t xml:space="preserve">Eesti õigusesse </w:t>
      </w:r>
      <w:r w:rsidR="00E276A1">
        <w:rPr>
          <w:rFonts w:eastAsia="Calibri"/>
          <w:kern w:val="0"/>
          <w:lang w:eastAsia="et-EE"/>
          <w14:ligatures w14:val="none"/>
        </w:rPr>
        <w:t xml:space="preserve">tuleb </w:t>
      </w:r>
      <w:r w:rsidR="00F13972">
        <w:rPr>
          <w:rFonts w:eastAsia="Calibri"/>
          <w:kern w:val="0"/>
          <w:lang w:eastAsia="et-EE"/>
          <w14:ligatures w14:val="none"/>
        </w:rPr>
        <w:t xml:space="preserve">üle võtta üks </w:t>
      </w:r>
      <w:r w:rsidR="0089703E">
        <w:rPr>
          <w:rFonts w:eastAsia="Calibri"/>
          <w:kern w:val="0"/>
          <w:lang w:eastAsia="et-EE"/>
          <w14:ligatures w14:val="none"/>
        </w:rPr>
        <w:t xml:space="preserve">uuendatud </w:t>
      </w:r>
      <w:r w:rsidR="00F13972">
        <w:rPr>
          <w:rFonts w:eastAsia="Calibri"/>
          <w:kern w:val="0"/>
          <w:lang w:eastAsia="et-EE"/>
          <w14:ligatures w14:val="none"/>
        </w:rPr>
        <w:t xml:space="preserve">direktiiv, </w:t>
      </w:r>
      <w:r w:rsidRPr="00D7493B">
        <w:rPr>
          <w:rFonts w:eastAsia="Calibri"/>
          <w:kern w:val="0"/>
          <w:lang w:eastAsia="et-EE"/>
          <w14:ligatures w14:val="none"/>
        </w:rPr>
        <w:t xml:space="preserve">siis on </w:t>
      </w:r>
      <w:r w:rsidRPr="00E04E23" w:rsidR="00E04E23">
        <w:rPr>
          <w:rFonts w:eastAsia="Calibri"/>
          <w:kern w:val="0"/>
          <w:lang w:eastAsia="et-EE"/>
          <w14:ligatures w14:val="none"/>
        </w:rPr>
        <w:t xml:space="preserve">vältimatult </w:t>
      </w:r>
      <w:r w:rsidRPr="00E04E23">
        <w:rPr>
          <w:rFonts w:eastAsia="Calibri"/>
          <w:kern w:val="0"/>
          <w:lang w:eastAsia="et-EE"/>
          <w14:ligatures w14:val="none"/>
        </w:rPr>
        <w:t>vajalik</w:t>
      </w:r>
      <w:r w:rsidRPr="00D7493B">
        <w:rPr>
          <w:rFonts w:eastAsia="Calibri"/>
          <w:kern w:val="0"/>
          <w:lang w:eastAsia="et-EE"/>
          <w14:ligatures w14:val="none"/>
        </w:rPr>
        <w:t xml:space="preserve"> korrastada kehtivaid Eesti</w:t>
      </w:r>
      <w:r w:rsidR="00FD7A59">
        <w:rPr>
          <w:rFonts w:eastAsia="Calibri"/>
          <w:kern w:val="0"/>
          <w:lang w:eastAsia="et-EE"/>
          <w14:ligatures w14:val="none"/>
        </w:rPr>
        <w:t xml:space="preserve"> </w:t>
      </w:r>
      <w:r w:rsidR="00AA7BFF">
        <w:rPr>
          <w:rFonts w:eastAsia="Calibri"/>
          <w:kern w:val="0"/>
          <w:lang w:eastAsia="et-EE"/>
          <w14:ligatures w14:val="none"/>
        </w:rPr>
        <w:t>rahvusvahelise kaitse</w:t>
      </w:r>
      <w:r w:rsidR="00FD7A59">
        <w:rPr>
          <w:rFonts w:eastAsia="Calibri"/>
          <w:kern w:val="0"/>
          <w:lang w:eastAsia="et-EE"/>
          <w14:ligatures w14:val="none"/>
        </w:rPr>
        <w:t xml:space="preserve"> </w:t>
      </w:r>
      <w:r w:rsidRPr="00D7493B">
        <w:rPr>
          <w:rFonts w:eastAsia="Calibri"/>
          <w:kern w:val="0"/>
          <w:lang w:eastAsia="et-EE"/>
          <w14:ligatures w14:val="none"/>
        </w:rPr>
        <w:t>ja</w:t>
      </w:r>
      <w:r w:rsidR="00151CD2">
        <w:rPr>
          <w:rFonts w:eastAsia="Calibri"/>
          <w:kern w:val="0"/>
          <w:lang w:eastAsia="et-EE"/>
          <w14:ligatures w14:val="none"/>
        </w:rPr>
        <w:t xml:space="preserve"> </w:t>
      </w:r>
      <w:r w:rsidRPr="00D7493B">
        <w:rPr>
          <w:rFonts w:eastAsia="Calibri"/>
          <w:kern w:val="0"/>
          <w:lang w:eastAsia="et-EE"/>
          <w14:ligatures w14:val="none"/>
        </w:rPr>
        <w:t>rände haldamist reguleerivaid õigusnorme.</w:t>
      </w:r>
      <w:r w:rsidR="00E41F30">
        <w:rPr>
          <w:rFonts w:eastAsia="Calibri"/>
          <w:kern w:val="0"/>
          <w:lang w:eastAsia="et-EE"/>
          <w14:ligatures w14:val="none"/>
        </w:rPr>
        <w:t xml:space="preserve"> Nimetatud </w:t>
      </w:r>
      <w:r w:rsidR="00DC36BE">
        <w:rPr>
          <w:rFonts w:eastAsia="Calibri"/>
          <w:kern w:val="0"/>
          <w:lang w:eastAsia="et-EE"/>
          <w14:ligatures w14:val="none"/>
        </w:rPr>
        <w:t>õigus</w:t>
      </w:r>
      <w:r w:rsidR="00E41F30">
        <w:rPr>
          <w:rFonts w:eastAsia="Calibri"/>
          <w:kern w:val="0"/>
          <w:lang w:eastAsia="et-EE"/>
          <w14:ligatures w14:val="none"/>
        </w:rPr>
        <w:t xml:space="preserve">normid on koondatud välismaalasele rahvusvahelise </w:t>
      </w:r>
      <w:r w:rsidR="00E8702B">
        <w:rPr>
          <w:rFonts w:eastAsia="Calibri"/>
          <w:kern w:val="0"/>
          <w:lang w:eastAsia="et-EE"/>
          <w14:ligatures w14:val="none"/>
        </w:rPr>
        <w:t xml:space="preserve">kaitse </w:t>
      </w:r>
      <w:r w:rsidR="00925644">
        <w:rPr>
          <w:rFonts w:eastAsia="Calibri"/>
          <w:kern w:val="0"/>
          <w:lang w:eastAsia="et-EE"/>
          <w14:ligatures w14:val="none"/>
        </w:rPr>
        <w:t>andmise</w:t>
      </w:r>
      <w:r w:rsidR="00E8702B">
        <w:rPr>
          <w:rFonts w:eastAsia="Calibri"/>
          <w:kern w:val="0"/>
          <w:lang w:eastAsia="et-EE"/>
          <w14:ligatures w14:val="none"/>
        </w:rPr>
        <w:t xml:space="preserve"> seaduse</w:t>
      </w:r>
      <w:r w:rsidR="00F1445F">
        <w:rPr>
          <w:rFonts w:eastAsia="Calibri"/>
          <w:kern w:val="0"/>
          <w:lang w:eastAsia="et-EE"/>
          <w14:ligatures w14:val="none"/>
        </w:rPr>
        <w:t>sse</w:t>
      </w:r>
      <w:r w:rsidR="00DB50BC">
        <w:rPr>
          <w:rFonts w:eastAsia="Calibri"/>
          <w:kern w:val="0"/>
          <w:lang w:eastAsia="et-EE"/>
          <w14:ligatures w14:val="none"/>
        </w:rPr>
        <w:t xml:space="preserve"> (edaspidi </w:t>
      </w:r>
      <w:r w:rsidR="00DB50BC">
        <w:rPr>
          <w:rFonts w:eastAsia="Calibri"/>
          <w:i/>
          <w:iCs/>
          <w:kern w:val="0"/>
          <w:lang w:eastAsia="et-EE"/>
          <w14:ligatures w14:val="none"/>
        </w:rPr>
        <w:t>VRKS</w:t>
      </w:r>
      <w:r w:rsidR="00DB50BC">
        <w:rPr>
          <w:rFonts w:eastAsia="Calibri"/>
          <w:kern w:val="0"/>
          <w:lang w:eastAsia="et-EE"/>
          <w14:ligatures w14:val="none"/>
        </w:rPr>
        <w:t>)</w:t>
      </w:r>
      <w:r w:rsidR="00F1445F">
        <w:rPr>
          <w:rFonts w:eastAsia="Calibri"/>
          <w:kern w:val="0"/>
          <w:lang w:eastAsia="et-EE"/>
          <w14:ligatures w14:val="none"/>
        </w:rPr>
        <w:t>.</w:t>
      </w:r>
      <w:r w:rsidR="007F0824">
        <w:rPr>
          <w:rFonts w:eastAsia="Calibri"/>
          <w:kern w:val="0"/>
          <w:lang w:eastAsia="et-EE"/>
          <w14:ligatures w14:val="none"/>
        </w:rPr>
        <w:t xml:space="preserve"> Muudatuste suure mahu tõttu on koostatud uus VRKS</w:t>
      </w:r>
      <w:r w:rsidR="00F410EE">
        <w:rPr>
          <w:rFonts w:eastAsia="Calibri"/>
          <w:kern w:val="0"/>
          <w:lang w:eastAsia="et-EE"/>
          <w14:ligatures w14:val="none"/>
        </w:rPr>
        <w:t>-i</w:t>
      </w:r>
      <w:r w:rsidR="007F0824">
        <w:rPr>
          <w:rFonts w:eastAsia="Calibri"/>
          <w:kern w:val="0"/>
          <w:lang w:eastAsia="et-EE"/>
          <w14:ligatures w14:val="none"/>
        </w:rPr>
        <w:t xml:space="preserve"> terviktekst.</w:t>
      </w:r>
    </w:p>
    <w:p w:rsidR="00E51BFD" w:rsidP="00E41F30" w:rsidRDefault="00E51BFD" w14:paraId="1D39330C" w14:textId="77777777">
      <w:pPr>
        <w:autoSpaceDE w:val="0"/>
        <w:autoSpaceDN w:val="0"/>
        <w:adjustRightInd w:val="0"/>
        <w:contextualSpacing/>
        <w:jc w:val="both"/>
      </w:pPr>
    </w:p>
    <w:p w:rsidR="00C86754" w:rsidP="00E41F30" w:rsidRDefault="00C86754" w14:paraId="0D8D3A05" w14:textId="15F8F2F2">
      <w:pPr>
        <w:autoSpaceDE w:val="0"/>
        <w:autoSpaceDN w:val="0"/>
        <w:adjustRightInd w:val="0"/>
        <w:contextualSpacing/>
        <w:jc w:val="both"/>
      </w:pPr>
      <w:r w:rsidRPr="00C86754">
        <w:t>Eelnõu eesmärk on tagada Euroopa Liidu ühise</w:t>
      </w:r>
      <w:r w:rsidR="00FD7A59">
        <w:t xml:space="preserve"> </w:t>
      </w:r>
      <w:r w:rsidR="00602BFA">
        <w:t xml:space="preserve">rahvusvahelise kaitse </w:t>
      </w:r>
      <w:r w:rsidRPr="00C86754">
        <w:t xml:space="preserve">süsteemi õigusaktide </w:t>
      </w:r>
      <w:r w:rsidR="0035654A">
        <w:t>tulemuslik</w:t>
      </w:r>
      <w:r w:rsidRPr="00C86754">
        <w:t xml:space="preserve"> rakendamine Eestis, et muuta </w:t>
      </w:r>
      <w:r>
        <w:t>rahvusvahelise kaitse menetlused</w:t>
      </w:r>
      <w:r w:rsidRPr="00C86754">
        <w:t xml:space="preserve"> </w:t>
      </w:r>
      <w:r>
        <w:t>k</w:t>
      </w:r>
      <w:r w:rsidRPr="00C86754">
        <w:t xml:space="preserve">iiremaks, õiglasemaks ja läbipaistvamaks, </w:t>
      </w:r>
      <w:r w:rsidR="0072430B">
        <w:t>tõkestada efektiivsemalt Euroopa Liidu rahvusvahelise kaitse süsteemi kuritarvitamist</w:t>
      </w:r>
      <w:r w:rsidR="00C73977">
        <w:t xml:space="preserve">, </w:t>
      </w:r>
      <w:r w:rsidRPr="00C86754">
        <w:t>kaitstes samal ajal taotlejate põhiõigusi ning liikmesriikide julgeolekut ja avalikku korda.</w:t>
      </w:r>
    </w:p>
    <w:p w:rsidR="00C86754" w:rsidP="00E41F30" w:rsidRDefault="00C86754" w14:paraId="3AFC3040" w14:textId="77777777">
      <w:pPr>
        <w:autoSpaceDE w:val="0"/>
        <w:autoSpaceDN w:val="0"/>
        <w:adjustRightInd w:val="0"/>
        <w:contextualSpacing/>
        <w:jc w:val="both"/>
      </w:pPr>
    </w:p>
    <w:p w:rsidR="00E13A3A" w:rsidP="00E41F30" w:rsidRDefault="00DB50BC" w14:paraId="530966AD" w14:textId="58FBF62F">
      <w:pPr>
        <w:autoSpaceDE w:val="0"/>
        <w:autoSpaceDN w:val="0"/>
        <w:adjustRightInd w:val="0"/>
        <w:contextualSpacing/>
        <w:jc w:val="both"/>
      </w:pPr>
      <w:r>
        <w:t>Eelnõuga tagatakse</w:t>
      </w:r>
      <w:r w:rsidR="000835D0">
        <w:t xml:space="preserve"> vastavus </w:t>
      </w:r>
      <w:r w:rsidR="007C406B">
        <w:t xml:space="preserve">uue </w:t>
      </w:r>
      <w:r w:rsidR="00D5479E">
        <w:t>EL-i</w:t>
      </w:r>
      <w:r w:rsidR="000835D0">
        <w:t xml:space="preserve"> </w:t>
      </w:r>
      <w:r w:rsidR="007C406B">
        <w:t>rahvusvahelise kaitse</w:t>
      </w:r>
      <w:r w:rsidR="008C34C8">
        <w:t>-</w:t>
      </w:r>
      <w:r w:rsidR="00D5479E">
        <w:t xml:space="preserve"> </w:t>
      </w:r>
      <w:r w:rsidR="000835D0">
        <w:t>ja</w:t>
      </w:r>
      <w:r w:rsidR="00AC019D">
        <w:t xml:space="preserve"> </w:t>
      </w:r>
      <w:r w:rsidR="000835D0">
        <w:t>rändehalduse</w:t>
      </w:r>
      <w:r w:rsidR="00FD7A59">
        <w:t xml:space="preserve"> </w:t>
      </w:r>
      <w:r w:rsidR="000835D0">
        <w:t>õigustikuga viisil</w:t>
      </w:r>
      <w:r w:rsidR="00973DC1">
        <w:t>,</w:t>
      </w:r>
      <w:r w:rsidR="000835D0">
        <w:t xml:space="preserve"> mis </w:t>
      </w:r>
      <w:r w:rsidR="00973DC1">
        <w:t>tõhustab</w:t>
      </w:r>
      <w:r w:rsidR="000835D0">
        <w:t xml:space="preserve"> </w:t>
      </w:r>
      <w:r w:rsidR="00C86754">
        <w:t xml:space="preserve">rahvusvahelise kaitse taotlejatega kokku puutuvate </w:t>
      </w:r>
      <w:r w:rsidR="00F002B8">
        <w:t>ameti</w:t>
      </w:r>
      <w:r w:rsidR="00C86754">
        <w:t xml:space="preserve">asutuste </w:t>
      </w:r>
      <w:r w:rsidR="00F002B8">
        <w:t xml:space="preserve">tööprotsesse </w:t>
      </w:r>
      <w:r w:rsidR="00960B53">
        <w:t>ning</w:t>
      </w:r>
      <w:r w:rsidR="00FD7A59">
        <w:t xml:space="preserve"> </w:t>
      </w:r>
      <w:r w:rsidR="00F002B8">
        <w:t xml:space="preserve">optimeerib </w:t>
      </w:r>
      <w:r w:rsidR="00C86754">
        <w:t>töö</w:t>
      </w:r>
      <w:r w:rsidR="000835D0">
        <w:t>koormust</w:t>
      </w:r>
      <w:r w:rsidR="00973DC1">
        <w:t>.</w:t>
      </w:r>
    </w:p>
    <w:p w:rsidR="00E13A3A" w:rsidP="00936B61" w:rsidRDefault="00E13A3A" w14:paraId="354AD28C" w14:textId="77777777">
      <w:pPr>
        <w:autoSpaceDE w:val="0"/>
        <w:autoSpaceDN w:val="0"/>
        <w:adjustRightInd w:val="0"/>
        <w:contextualSpacing/>
        <w:jc w:val="both"/>
        <w:rPr>
          <w:rFonts w:eastAsia="Calibri"/>
          <w:kern w:val="0"/>
          <w:lang w:eastAsia="et-EE"/>
          <w14:ligatures w14:val="none"/>
        </w:rPr>
      </w:pPr>
    </w:p>
    <w:p w:rsidRPr="00CF771B" w:rsidR="00CF771B" w:rsidP="00936B61" w:rsidRDefault="006F6DC7" w14:paraId="756A506A" w14:textId="71BA1F3E">
      <w:pPr>
        <w:autoSpaceDE w:val="0"/>
        <w:autoSpaceDN w:val="0"/>
        <w:adjustRightInd w:val="0"/>
        <w:contextualSpacing/>
        <w:jc w:val="both"/>
        <w:rPr>
          <w:rFonts w:eastAsia="Calibri"/>
          <w:kern w:val="0"/>
          <w:lang w:eastAsia="et-EE"/>
          <w14:ligatures w14:val="none"/>
        </w:rPr>
      </w:pPr>
      <w:r w:rsidRPr="00CF771B">
        <w:rPr>
          <w:rFonts w:eastAsia="Calibri"/>
          <w:kern w:val="0"/>
          <w:lang w:eastAsia="et-EE"/>
          <w14:ligatures w14:val="none"/>
        </w:rPr>
        <w:t xml:space="preserve">Eelnõu rakendamisega kaasneb oluline positiivne mõju </w:t>
      </w:r>
      <w:r w:rsidR="0092697A">
        <w:rPr>
          <w:rFonts w:eastAsia="Calibri"/>
          <w:kern w:val="0"/>
          <w:lang w:eastAsia="et-EE"/>
          <w14:ligatures w14:val="none"/>
        </w:rPr>
        <w:t>Eesti</w:t>
      </w:r>
      <w:r w:rsidR="00FD7A59">
        <w:rPr>
          <w:rFonts w:eastAsia="Calibri"/>
          <w:kern w:val="0"/>
          <w:lang w:eastAsia="et-EE"/>
          <w14:ligatures w14:val="none"/>
        </w:rPr>
        <w:t xml:space="preserve"> </w:t>
      </w:r>
      <w:r w:rsidRPr="00CF771B">
        <w:rPr>
          <w:rFonts w:eastAsia="Calibri"/>
          <w:kern w:val="0"/>
          <w:lang w:eastAsia="et-EE"/>
          <w14:ligatures w14:val="none"/>
        </w:rPr>
        <w:t xml:space="preserve">julgeolekule, siseturvalisusele, riigiasutuste </w:t>
      </w:r>
      <w:r w:rsidRPr="00CF771B" w:rsidR="008D62F8">
        <w:rPr>
          <w:rFonts w:eastAsia="Calibri"/>
          <w:kern w:val="0"/>
          <w:lang w:eastAsia="et-EE"/>
          <w14:ligatures w14:val="none"/>
        </w:rPr>
        <w:t>töö</w:t>
      </w:r>
      <w:r w:rsidRPr="00CF771B">
        <w:rPr>
          <w:rFonts w:eastAsia="Calibri"/>
          <w:kern w:val="0"/>
          <w:lang w:eastAsia="et-EE"/>
          <w14:ligatures w14:val="none"/>
        </w:rPr>
        <w:t xml:space="preserve">korraldusele ja isikuandmete </w:t>
      </w:r>
      <w:commentRangeStart w:id="23"/>
      <w:r w:rsidRPr="00CF771B">
        <w:rPr>
          <w:rFonts w:eastAsia="Calibri"/>
          <w:kern w:val="0"/>
          <w:lang w:eastAsia="et-EE"/>
          <w14:ligatures w14:val="none"/>
        </w:rPr>
        <w:t>töötlemisele</w:t>
      </w:r>
      <w:commentRangeEnd w:id="23"/>
      <w:r w:rsidR="00B132F1">
        <w:rPr>
          <w:rStyle w:val="Kommentaariviide"/>
          <w:rFonts w:eastAsia="Times New Roman"/>
          <w:kern w:val="0"/>
          <w14:ligatures w14:val="none"/>
        </w:rPr>
        <w:commentReference w:id="23"/>
      </w:r>
      <w:r w:rsidRPr="00CF771B">
        <w:rPr>
          <w:rFonts w:eastAsia="Calibri"/>
          <w:kern w:val="0"/>
          <w:lang w:eastAsia="et-EE"/>
          <w14:ligatures w14:val="none"/>
        </w:rPr>
        <w:t>.</w:t>
      </w:r>
      <w:r w:rsidRPr="00CF771B" w:rsidR="00CF771B">
        <w:rPr>
          <w:rFonts w:eastAsia="Calibri"/>
          <w:kern w:val="0"/>
          <w:lang w:eastAsia="et-EE"/>
          <w14:ligatures w14:val="none"/>
        </w:rPr>
        <w:t xml:space="preserve"> Muudatustega kaasneb riigiasutustele ajuti</w:t>
      </w:r>
      <w:r w:rsidR="00761CB1">
        <w:rPr>
          <w:rFonts w:eastAsia="Calibri"/>
          <w:kern w:val="0"/>
          <w:lang w:eastAsia="et-EE"/>
          <w14:ligatures w14:val="none"/>
        </w:rPr>
        <w:t>ne</w:t>
      </w:r>
      <w:r w:rsidRPr="00CF771B" w:rsidR="00CF771B">
        <w:rPr>
          <w:rFonts w:eastAsia="Calibri"/>
          <w:kern w:val="0"/>
          <w:lang w:eastAsia="et-EE"/>
          <w14:ligatures w14:val="none"/>
        </w:rPr>
        <w:t xml:space="preserve"> </w:t>
      </w:r>
      <w:r w:rsidR="0092697A">
        <w:rPr>
          <w:rFonts w:eastAsia="Calibri"/>
          <w:kern w:val="0"/>
          <w:lang w:eastAsia="et-EE"/>
          <w14:ligatures w14:val="none"/>
        </w:rPr>
        <w:t>töö</w:t>
      </w:r>
      <w:r w:rsidRPr="00CF771B" w:rsidR="00CF771B">
        <w:rPr>
          <w:rFonts w:eastAsia="Calibri"/>
          <w:kern w:val="0"/>
          <w:lang w:eastAsia="et-EE"/>
          <w14:ligatures w14:val="none"/>
        </w:rPr>
        <w:t>koormus, sest töötamise viisid muutuvad. Muudatuste</w:t>
      </w:r>
      <w:r w:rsidR="00EF0FD6">
        <w:rPr>
          <w:rFonts w:eastAsia="Calibri"/>
          <w:kern w:val="0"/>
          <w:lang w:eastAsia="et-EE"/>
          <w14:ligatures w14:val="none"/>
        </w:rPr>
        <w:t>l ei ole</w:t>
      </w:r>
      <w:r w:rsidRPr="00CF771B" w:rsidR="00CF771B">
        <w:rPr>
          <w:rFonts w:eastAsia="Calibri"/>
          <w:kern w:val="0"/>
          <w:lang w:eastAsia="et-EE"/>
          <w14:ligatures w14:val="none"/>
        </w:rPr>
        <w:t xml:space="preserve"> mõju majandusele, elu- ja looduskeskkonnale </w:t>
      </w:r>
      <w:r w:rsidR="00EF0FD6">
        <w:rPr>
          <w:rFonts w:eastAsia="Calibri"/>
          <w:kern w:val="0"/>
          <w:lang w:eastAsia="et-EE"/>
          <w14:ligatures w14:val="none"/>
        </w:rPr>
        <w:t>ega</w:t>
      </w:r>
      <w:r w:rsidRPr="00CF771B" w:rsidR="00CF771B">
        <w:rPr>
          <w:rFonts w:eastAsia="Calibri"/>
          <w:kern w:val="0"/>
          <w:lang w:eastAsia="et-EE"/>
          <w14:ligatures w14:val="none"/>
        </w:rPr>
        <w:t xml:space="preserve"> regionaalarengule.</w:t>
      </w:r>
      <w:r w:rsidR="0092697A">
        <w:rPr>
          <w:rFonts w:eastAsia="Calibri"/>
          <w:kern w:val="0"/>
          <w:lang w:eastAsia="et-EE"/>
          <w14:ligatures w14:val="none"/>
        </w:rPr>
        <w:t xml:space="preserve"> E</w:t>
      </w:r>
      <w:r w:rsidRPr="0092697A" w:rsidR="0092697A">
        <w:rPr>
          <w:rFonts w:eastAsia="Calibri"/>
          <w:kern w:val="0"/>
          <w:lang w:eastAsia="et-EE"/>
          <w14:ligatures w14:val="none"/>
        </w:rPr>
        <w:t xml:space="preserve">elnõu rakendamine aitab paremini kontrollida sisserännet Eestisse, takistades nii ebaseaduslikku sisenemist kui ka edasiliikumist Schengeni alal. See muudab </w:t>
      </w:r>
      <w:r w:rsidR="0092697A">
        <w:rPr>
          <w:rFonts w:eastAsia="Calibri"/>
          <w:kern w:val="0"/>
          <w:lang w:eastAsia="et-EE"/>
          <w14:ligatures w14:val="none"/>
        </w:rPr>
        <w:t>rahvusvahelise kaitse taotluste</w:t>
      </w:r>
      <w:r w:rsidRPr="0092697A" w:rsidR="0092697A">
        <w:rPr>
          <w:rFonts w:eastAsia="Calibri"/>
          <w:kern w:val="0"/>
          <w:lang w:eastAsia="et-EE"/>
          <w14:ligatures w14:val="none"/>
        </w:rPr>
        <w:t xml:space="preserve"> menetlused kiiremaks ja õiglasemaks ning võimaldab kaitsevajaduseta või julgeolekuohtu kujutavad inimesed Eestist kiiremini tagasi saata. Lisaks tugevdab eelnõu rakendamine Eesti koostööd teiste liikmesriikidega – nii kriisiolukordades, andmete vahetamisel kui ka ühtsete menetlusreeglite järgimisel.</w:t>
      </w:r>
      <w:r w:rsidRPr="00761CB1" w:rsidR="00761CB1">
        <w:t xml:space="preserve"> </w:t>
      </w:r>
      <w:r w:rsidRPr="00761CB1" w:rsidR="00761CB1">
        <w:rPr>
          <w:rFonts w:eastAsia="Calibri"/>
          <w:kern w:val="0"/>
          <w:lang w:eastAsia="et-EE"/>
          <w14:ligatures w14:val="none"/>
        </w:rPr>
        <w:t xml:space="preserve">Eelnõu rakendamine ei suurenda </w:t>
      </w:r>
      <w:r w:rsidR="00123A5A">
        <w:rPr>
          <w:rFonts w:eastAsia="Calibri"/>
          <w:kern w:val="0"/>
          <w:lang w:eastAsia="et-EE"/>
          <w14:ligatures w14:val="none"/>
        </w:rPr>
        <w:t>töö</w:t>
      </w:r>
      <w:r w:rsidRPr="00761CB1" w:rsidR="00761CB1">
        <w:rPr>
          <w:rFonts w:eastAsia="Calibri"/>
          <w:kern w:val="0"/>
          <w:lang w:eastAsia="et-EE"/>
          <w14:ligatures w14:val="none"/>
        </w:rPr>
        <w:t>koormust</w:t>
      </w:r>
      <w:r w:rsidR="00123A5A">
        <w:rPr>
          <w:rFonts w:eastAsia="Calibri"/>
          <w:kern w:val="0"/>
          <w:lang w:eastAsia="et-EE"/>
          <w14:ligatures w14:val="none"/>
        </w:rPr>
        <w:t xml:space="preserve"> pikas perspektiivis</w:t>
      </w:r>
      <w:r w:rsidRPr="00761CB1" w:rsidR="00761CB1">
        <w:rPr>
          <w:rFonts w:eastAsia="Calibri"/>
          <w:kern w:val="0"/>
          <w:lang w:eastAsia="et-EE"/>
          <w14:ligatures w14:val="none"/>
        </w:rPr>
        <w:t xml:space="preserve">, </w:t>
      </w:r>
      <w:r w:rsidRPr="00761CB1" w:rsidR="00761CB1">
        <w:rPr>
          <w:rFonts w:eastAsia="Calibri"/>
          <w:kern w:val="0"/>
          <w:lang w:eastAsia="et-EE"/>
          <w14:ligatures w14:val="none"/>
        </w:rPr>
        <w:t xml:space="preserve">kuid toob </w:t>
      </w:r>
      <w:r w:rsidR="00123A5A">
        <w:rPr>
          <w:rFonts w:eastAsia="Calibri"/>
          <w:kern w:val="0"/>
          <w:lang w:eastAsia="et-EE"/>
          <w14:ligatures w14:val="none"/>
        </w:rPr>
        <w:t xml:space="preserve">ajutiselt </w:t>
      </w:r>
      <w:r w:rsidRPr="00761CB1" w:rsidR="00761CB1">
        <w:rPr>
          <w:rFonts w:eastAsia="Calibri"/>
          <w:kern w:val="0"/>
          <w:lang w:eastAsia="et-EE"/>
          <w14:ligatures w14:val="none"/>
        </w:rPr>
        <w:t>kaasa avaliku sektori töökoormuse kasvu</w:t>
      </w:r>
      <w:r w:rsidR="00EF0FD6">
        <w:rPr>
          <w:rFonts w:eastAsia="Calibri"/>
          <w:kern w:val="0"/>
          <w:lang w:eastAsia="et-EE"/>
          <w14:ligatures w14:val="none"/>
        </w:rPr>
        <w:t>,</w:t>
      </w:r>
      <w:r w:rsidRPr="00761CB1" w:rsidR="00761CB1">
        <w:rPr>
          <w:rFonts w:eastAsia="Calibri"/>
          <w:kern w:val="0"/>
          <w:lang w:eastAsia="et-EE"/>
          <w14:ligatures w14:val="none"/>
        </w:rPr>
        <w:t xml:space="preserve"> </w:t>
      </w:r>
      <w:r w:rsidR="00123A5A">
        <w:rPr>
          <w:rFonts w:eastAsia="Calibri"/>
          <w:kern w:val="0"/>
          <w:lang w:eastAsia="et-EE"/>
          <w14:ligatures w14:val="none"/>
        </w:rPr>
        <w:t xml:space="preserve">sest vajalik on muuta </w:t>
      </w:r>
      <w:r w:rsidRPr="00761CB1" w:rsidR="00761CB1">
        <w:rPr>
          <w:rFonts w:eastAsia="Calibri"/>
          <w:kern w:val="0"/>
          <w:lang w:eastAsia="et-EE"/>
          <w14:ligatures w14:val="none"/>
        </w:rPr>
        <w:t>tööprotsesse</w:t>
      </w:r>
      <w:r w:rsidR="00123A5A">
        <w:rPr>
          <w:rFonts w:eastAsia="Calibri"/>
          <w:kern w:val="0"/>
          <w:lang w:eastAsia="et-EE"/>
          <w14:ligatures w14:val="none"/>
        </w:rPr>
        <w:t xml:space="preserve"> ja kohaneda muudatustega</w:t>
      </w:r>
      <w:r w:rsidRPr="00761CB1" w:rsidR="00761CB1">
        <w:rPr>
          <w:rFonts w:eastAsia="Calibri"/>
          <w:kern w:val="0"/>
          <w:lang w:eastAsia="et-EE"/>
          <w14:ligatures w14:val="none"/>
        </w:rPr>
        <w:t>. Seaduse rakendamiseks kasutatakse peamiselt EL</w:t>
      </w:r>
      <w:r w:rsidR="0017000C">
        <w:rPr>
          <w:rFonts w:eastAsia="Calibri"/>
          <w:kern w:val="0"/>
          <w:lang w:eastAsia="et-EE"/>
          <w14:ligatures w14:val="none"/>
        </w:rPr>
        <w:t>-i</w:t>
      </w:r>
      <w:r w:rsidR="00FD7A59">
        <w:rPr>
          <w:rFonts w:eastAsia="Calibri"/>
          <w:kern w:val="0"/>
          <w:lang w:eastAsia="et-EE"/>
          <w14:ligatures w14:val="none"/>
        </w:rPr>
        <w:t xml:space="preserve"> </w:t>
      </w:r>
      <w:r w:rsidRPr="00761CB1" w:rsidR="00761CB1">
        <w:rPr>
          <w:rFonts w:eastAsia="Calibri"/>
          <w:kern w:val="0"/>
          <w:lang w:eastAsia="et-EE"/>
          <w14:ligatures w14:val="none"/>
        </w:rPr>
        <w:t>fondide vahendeid.</w:t>
      </w:r>
      <w:commentRangeStart w:id="24"/>
      <w:commentRangeEnd w:id="24"/>
      <w:r w:rsidRPr="00CF771B">
        <w:rPr>
          <w:rStyle w:val="Kommentaariviide"/>
          <w:rFonts w:eastAsia="Calibri"/>
          <w:kern w:val="0"/>
          <w:sz w:val="24"/>
          <w:szCs w:val="24"/>
          <w:lang w:eastAsia="et-EE"/>
          <w14:ligatures w14:val="none"/>
        </w:rPr>
        <w:commentReference w:id="24"/>
      </w:r>
    </w:p>
    <w:p w:rsidRPr="005C2910" w:rsidR="00754998" w:rsidP="001B669D" w:rsidRDefault="00754998" w14:paraId="01AAF3D6" w14:textId="77777777">
      <w:pPr>
        <w:autoSpaceDE w:val="0"/>
        <w:autoSpaceDN w:val="0"/>
        <w:adjustRightInd w:val="0"/>
        <w:contextualSpacing/>
        <w:jc w:val="both"/>
        <w:rPr>
          <w:rFonts w:eastAsia="Calibri"/>
          <w:color w:val="000000"/>
          <w:kern w:val="0"/>
          <w14:ligatures w14:val="none"/>
        </w:rPr>
      </w:pPr>
    </w:p>
    <w:p w:rsidRPr="00537B46" w:rsidR="00754998" w:rsidP="00D72827" w:rsidRDefault="00754998" w14:paraId="16590088" w14:textId="77777777">
      <w:pPr>
        <w:pStyle w:val="Pealkiri2"/>
        <w:rPr>
          <w:rFonts w:eastAsia="Calibri" w:cs="Times New Roman"/>
        </w:rPr>
      </w:pPr>
      <w:bookmarkStart w:name="_Toc143167891" w:id="25"/>
      <w:bookmarkStart w:name="_Toc146708244" w:id="26"/>
      <w:bookmarkStart w:name="_Toc146745555" w:id="27"/>
      <w:bookmarkStart w:name="_Toc146783290" w:id="28"/>
      <w:bookmarkStart w:name="_Toc146784646" w:id="29"/>
      <w:bookmarkStart w:name="_Toc149744307" w:id="30"/>
      <w:bookmarkStart w:name="_Toc150941950" w:id="31"/>
      <w:bookmarkStart w:name="_Toc153877958" w:id="32"/>
      <w:bookmarkStart w:name="_Toc155950140" w:id="33"/>
      <w:r w:rsidRPr="00537B46">
        <w:rPr>
          <w:rFonts w:eastAsia="Calibri" w:cs="Times New Roman"/>
        </w:rPr>
        <w:t>1.2. Eelnõu ettevalmistajad</w:t>
      </w:r>
      <w:bookmarkEnd w:id="25"/>
      <w:bookmarkEnd w:id="26"/>
      <w:bookmarkEnd w:id="27"/>
      <w:bookmarkEnd w:id="28"/>
      <w:bookmarkEnd w:id="29"/>
      <w:bookmarkEnd w:id="30"/>
      <w:bookmarkEnd w:id="31"/>
      <w:bookmarkEnd w:id="32"/>
      <w:bookmarkEnd w:id="33"/>
    </w:p>
    <w:p w:rsidRPr="00505089" w:rsidR="00D11619" w:rsidP="001B669D" w:rsidRDefault="00D11619" w14:paraId="2C609E31" w14:textId="77777777">
      <w:pPr>
        <w:keepNext/>
        <w:autoSpaceDE w:val="0"/>
        <w:autoSpaceDN w:val="0"/>
        <w:adjustRightInd w:val="0"/>
        <w:jc w:val="both"/>
        <w:rPr>
          <w:rFonts w:eastAsia="Calibri"/>
          <w:kern w:val="0"/>
          <w14:ligatures w14:val="none"/>
        </w:rPr>
      </w:pPr>
    </w:p>
    <w:p w:rsidRPr="00505089" w:rsidR="00D11619" w:rsidP="001B669D" w:rsidRDefault="00D11619" w14:paraId="11A17A7F" w14:textId="77777777">
      <w:pPr>
        <w:autoSpaceDE w:val="0"/>
        <w:autoSpaceDN w:val="0"/>
        <w:adjustRightInd w:val="0"/>
        <w:jc w:val="both"/>
        <w:rPr>
          <w:rFonts w:eastAsia="Calibri"/>
          <w:kern w:val="0"/>
          <w14:ligatures w14:val="none"/>
        </w:rPr>
      </w:pPr>
      <w:r w:rsidRPr="00505089">
        <w:rPr>
          <w:rFonts w:eastAsia="Calibri"/>
          <w:kern w:val="0"/>
          <w14:ligatures w14:val="none"/>
        </w:rPr>
        <w:t>Eelnõu ja seletuskirja on koostanud Siseministeeriumi:</w:t>
      </w:r>
    </w:p>
    <w:p w:rsidR="003E1AC8" w:rsidP="00BB2A6B" w:rsidRDefault="00754998" w14:paraId="21D401A0" w14:textId="42D7B523">
      <w:pPr>
        <w:numPr>
          <w:ilvl w:val="0"/>
          <w:numId w:val="2"/>
        </w:numPr>
        <w:autoSpaceDE w:val="0"/>
        <w:autoSpaceDN w:val="0"/>
        <w:adjustRightInd w:val="0"/>
        <w:contextualSpacing/>
        <w:jc w:val="both"/>
        <w:rPr>
          <w:rFonts w:eastAsia="Calibri"/>
        </w:rPr>
      </w:pPr>
      <w:r w:rsidRPr="00505089">
        <w:rPr>
          <w:rFonts w:eastAsia="Calibri"/>
          <w:kern w:val="0"/>
          <w14:ligatures w14:val="none"/>
        </w:rPr>
        <w:t xml:space="preserve">nõunik </w:t>
      </w:r>
      <w:r w:rsidR="003E1B2A">
        <w:rPr>
          <w:rFonts w:eastAsia="Calibri"/>
          <w:kern w:val="0"/>
          <w14:ligatures w14:val="none"/>
        </w:rPr>
        <w:t>Anneli Viks</w:t>
      </w:r>
      <w:r w:rsidRPr="00505089">
        <w:rPr>
          <w:rFonts w:eastAsia="Calibri"/>
          <w:kern w:val="0"/>
          <w14:ligatures w14:val="none"/>
        </w:rPr>
        <w:t xml:space="preserve"> (</w:t>
      </w:r>
      <w:hyperlink w:history="1" r:id="rId15">
        <w:r w:rsidRPr="00D6277B" w:rsidR="003E1B2A">
          <w:rPr>
            <w:rStyle w:val="Hperlink"/>
            <w:rFonts w:eastAsia="Calibri"/>
            <w:kern w:val="0"/>
            <w14:ligatures w14:val="none"/>
          </w:rPr>
          <w:t>anneli.viks@siseministeerium.ee</w:t>
        </w:r>
      </w:hyperlink>
      <w:r w:rsidRPr="00505089">
        <w:rPr>
          <w:rFonts w:eastAsia="Calibri"/>
          <w:kern w:val="0"/>
          <w14:ligatures w14:val="none"/>
        </w:rPr>
        <w:t>)</w:t>
      </w:r>
      <w:r w:rsidR="003E1AC8">
        <w:rPr>
          <w:rFonts w:eastAsia="Calibri"/>
          <w:kern w:val="0"/>
          <w14:ligatures w14:val="none"/>
        </w:rPr>
        <w:t>;</w:t>
      </w:r>
    </w:p>
    <w:p w:rsidR="003E1AC8" w:rsidP="00BB2A6B" w:rsidRDefault="003E1AC8" w14:paraId="01B4F6D2" w14:textId="2DA1ED56">
      <w:pPr>
        <w:numPr>
          <w:ilvl w:val="0"/>
          <w:numId w:val="2"/>
        </w:numPr>
        <w:autoSpaceDE w:val="0"/>
        <w:autoSpaceDN w:val="0"/>
        <w:adjustRightInd w:val="0"/>
        <w:contextualSpacing/>
        <w:jc w:val="both"/>
        <w:rPr>
          <w:rFonts w:eastAsia="Calibri"/>
        </w:rPr>
      </w:pPr>
      <w:r>
        <w:rPr>
          <w:rFonts w:eastAsia="Calibri"/>
          <w:kern w:val="0"/>
          <w14:ligatures w14:val="none"/>
        </w:rPr>
        <w:t>nõunik</w:t>
      </w:r>
      <w:r w:rsidRPr="00505089" w:rsidR="00754998">
        <w:rPr>
          <w:rFonts w:eastAsia="Calibri"/>
          <w:kern w:val="0"/>
          <w14:ligatures w14:val="none"/>
        </w:rPr>
        <w:t xml:space="preserve"> </w:t>
      </w:r>
      <w:r w:rsidR="003E1B2A">
        <w:rPr>
          <w:rFonts w:eastAsia="Calibri"/>
          <w:kern w:val="0"/>
          <w14:ligatures w14:val="none"/>
        </w:rPr>
        <w:t xml:space="preserve">Ele </w:t>
      </w:r>
      <w:proofErr w:type="spellStart"/>
      <w:r w:rsidR="003E1B2A">
        <w:rPr>
          <w:rFonts w:eastAsia="Calibri"/>
          <w:kern w:val="0"/>
          <w14:ligatures w14:val="none"/>
        </w:rPr>
        <w:t>Russak</w:t>
      </w:r>
      <w:proofErr w:type="spellEnd"/>
      <w:r w:rsidRPr="00505089" w:rsidR="00754998">
        <w:rPr>
          <w:rFonts w:eastAsia="Calibri"/>
          <w:kern w:val="0"/>
          <w14:ligatures w14:val="none"/>
        </w:rPr>
        <w:t xml:space="preserve"> (</w:t>
      </w:r>
      <w:hyperlink w:history="1" r:id="rId16">
        <w:r w:rsidRPr="00D6277B" w:rsidR="003E1B2A">
          <w:rPr>
            <w:rStyle w:val="Hperlink"/>
            <w:rFonts w:eastAsia="Calibri"/>
            <w:kern w:val="0"/>
            <w14:ligatures w14:val="none"/>
          </w:rPr>
          <w:t>ele.russak@siseministeerium.ee</w:t>
        </w:r>
      </w:hyperlink>
      <w:r w:rsidRPr="00505089" w:rsidR="00754998">
        <w:rPr>
          <w:rFonts w:eastAsia="Calibri"/>
          <w:kern w:val="0"/>
          <w14:ligatures w14:val="none"/>
        </w:rPr>
        <w:t>)</w:t>
      </w:r>
      <w:r>
        <w:rPr>
          <w:rFonts w:eastAsia="Calibri"/>
          <w:kern w:val="0"/>
          <w14:ligatures w14:val="none"/>
        </w:rPr>
        <w:t>;</w:t>
      </w:r>
    </w:p>
    <w:p w:rsidR="00DC0FF2" w:rsidP="00BB2A6B" w:rsidRDefault="003E1AC8" w14:paraId="59DBDBA7" w14:textId="724DFA1A">
      <w:pPr>
        <w:numPr>
          <w:ilvl w:val="0"/>
          <w:numId w:val="2"/>
        </w:numPr>
        <w:autoSpaceDE w:val="0"/>
        <w:autoSpaceDN w:val="0"/>
        <w:adjustRightInd w:val="0"/>
        <w:contextualSpacing/>
        <w:jc w:val="both"/>
        <w:rPr>
          <w:rFonts w:eastAsia="Calibri"/>
        </w:rPr>
      </w:pPr>
      <w:r>
        <w:rPr>
          <w:rFonts w:eastAsia="Calibri"/>
          <w:kern w:val="0"/>
          <w14:ligatures w14:val="none"/>
        </w:rPr>
        <w:t>nõunik</w:t>
      </w:r>
      <w:r w:rsidRPr="00505089" w:rsidR="00754998">
        <w:rPr>
          <w:rFonts w:eastAsia="Calibri"/>
          <w:kern w:val="0"/>
          <w14:ligatures w14:val="none"/>
        </w:rPr>
        <w:t xml:space="preserve"> </w:t>
      </w:r>
      <w:r w:rsidR="003E1B2A">
        <w:rPr>
          <w:rFonts w:eastAsia="Calibri"/>
          <w:kern w:val="0"/>
          <w14:ligatures w14:val="none"/>
        </w:rPr>
        <w:t xml:space="preserve">Heidi </w:t>
      </w:r>
      <w:proofErr w:type="spellStart"/>
      <w:r w:rsidR="003E1B2A">
        <w:rPr>
          <w:rFonts w:eastAsia="Calibri"/>
          <w:kern w:val="0"/>
          <w14:ligatures w14:val="none"/>
        </w:rPr>
        <w:t>Maiberg</w:t>
      </w:r>
      <w:proofErr w:type="spellEnd"/>
      <w:r w:rsidRPr="00505089" w:rsidR="00754998">
        <w:rPr>
          <w:rFonts w:eastAsia="Calibri"/>
          <w:kern w:val="0"/>
          <w14:ligatures w14:val="none"/>
        </w:rPr>
        <w:t xml:space="preserve"> (</w:t>
      </w:r>
      <w:hyperlink w:history="1" r:id="rId17">
        <w:r w:rsidRPr="00D6277B" w:rsidR="003E1B2A">
          <w:rPr>
            <w:rStyle w:val="Hperlink"/>
            <w:rFonts w:eastAsia="Calibri"/>
            <w:kern w:val="0"/>
            <w14:ligatures w14:val="none"/>
          </w:rPr>
          <w:t>heidi.maiberg@siseministeerium.ee</w:t>
        </w:r>
      </w:hyperlink>
      <w:r w:rsidRPr="00505089" w:rsidR="00754998">
        <w:rPr>
          <w:rFonts w:eastAsia="Calibri"/>
          <w:kern w:val="0"/>
          <w14:ligatures w14:val="none"/>
        </w:rPr>
        <w:t>)</w:t>
      </w:r>
      <w:r w:rsidR="00D5479E">
        <w:rPr>
          <w:rFonts w:eastAsia="Calibri"/>
          <w:kern w:val="0"/>
          <w14:ligatures w14:val="none"/>
        </w:rPr>
        <w:t>;</w:t>
      </w:r>
    </w:p>
    <w:p w:rsidR="00754998" w:rsidP="00BB2A6B" w:rsidRDefault="00AE738E" w14:paraId="4A5F8F49" w14:textId="3273B578">
      <w:pPr>
        <w:numPr>
          <w:ilvl w:val="0"/>
          <w:numId w:val="2"/>
        </w:numPr>
        <w:autoSpaceDE w:val="0"/>
        <w:autoSpaceDN w:val="0"/>
        <w:adjustRightInd w:val="0"/>
        <w:contextualSpacing/>
        <w:jc w:val="both"/>
        <w:rPr>
          <w:rFonts w:eastAsia="Calibri"/>
        </w:rPr>
      </w:pPr>
      <w:r>
        <w:rPr>
          <w:rFonts w:eastAsia="Calibri"/>
          <w:kern w:val="0"/>
          <w14:ligatures w14:val="none"/>
        </w:rPr>
        <w:t xml:space="preserve">nõunik </w:t>
      </w:r>
      <w:proofErr w:type="spellStart"/>
      <w:r>
        <w:rPr>
          <w:rFonts w:eastAsia="Calibri"/>
          <w:kern w:val="0"/>
          <w14:ligatures w14:val="none"/>
        </w:rPr>
        <w:t>S</w:t>
      </w:r>
      <w:r w:rsidR="00DC0FF2">
        <w:rPr>
          <w:rFonts w:eastAsia="Calibri"/>
          <w:kern w:val="0"/>
          <w14:ligatures w14:val="none"/>
        </w:rPr>
        <w:t>ilvester</w:t>
      </w:r>
      <w:proofErr w:type="spellEnd"/>
      <w:r>
        <w:rPr>
          <w:rFonts w:eastAsia="Calibri"/>
          <w:kern w:val="0"/>
          <w14:ligatures w14:val="none"/>
        </w:rPr>
        <w:t xml:space="preserve"> Silver </w:t>
      </w:r>
      <w:proofErr w:type="spellStart"/>
      <w:r>
        <w:rPr>
          <w:rFonts w:eastAsia="Calibri"/>
          <w:kern w:val="0"/>
          <w14:ligatures w14:val="none"/>
        </w:rPr>
        <w:t>Stõun</w:t>
      </w:r>
      <w:proofErr w:type="spellEnd"/>
      <w:r w:rsidR="002F0E22">
        <w:rPr>
          <w:rFonts w:eastAsia="Calibri"/>
          <w:kern w:val="0"/>
          <w14:ligatures w14:val="none"/>
        </w:rPr>
        <w:t xml:space="preserve"> (</w:t>
      </w:r>
      <w:hyperlink w:history="1" r:id="rId18">
        <w:r w:rsidRPr="0083133E" w:rsidR="00845CF8">
          <w:rPr>
            <w:rStyle w:val="Hperlink"/>
            <w:rFonts w:eastAsia="Calibri"/>
            <w:kern w:val="0"/>
            <w14:ligatures w14:val="none"/>
          </w:rPr>
          <w:t>silver.stoun@siseministeerium.ee</w:t>
        </w:r>
      </w:hyperlink>
      <w:r w:rsidR="002F0E22">
        <w:rPr>
          <w:rFonts w:eastAsia="Calibri"/>
          <w:kern w:val="0"/>
          <w14:ligatures w14:val="none"/>
        </w:rPr>
        <w:t>)</w:t>
      </w:r>
      <w:r w:rsidR="00DF0EA0">
        <w:rPr>
          <w:rFonts w:eastAsia="Calibri"/>
          <w:kern w:val="0"/>
          <w14:ligatures w14:val="none"/>
        </w:rPr>
        <w:t>;</w:t>
      </w:r>
    </w:p>
    <w:p w:rsidRPr="00CD277A" w:rsidR="00DF0EA0" w:rsidP="00BB2A6B" w:rsidRDefault="003E1AC8" w14:paraId="7B55E8F5" w14:textId="5CC4E186">
      <w:pPr>
        <w:numPr>
          <w:ilvl w:val="0"/>
          <w:numId w:val="2"/>
        </w:numPr>
        <w:autoSpaceDE w:val="0"/>
        <w:autoSpaceDN w:val="0"/>
        <w:adjustRightInd w:val="0"/>
        <w:contextualSpacing/>
        <w:jc w:val="both"/>
        <w:rPr>
          <w:rFonts w:eastAsia="Calibri"/>
        </w:rPr>
      </w:pPr>
      <w:r>
        <w:rPr>
          <w:rFonts w:eastAsia="Calibri"/>
          <w:kern w:val="0"/>
          <w14:ligatures w14:val="none"/>
        </w:rPr>
        <w:t xml:space="preserve">õigusnõunik </w:t>
      </w:r>
      <w:r w:rsidRPr="00505089" w:rsidR="00754998">
        <w:rPr>
          <w:rFonts w:eastAsia="Calibri"/>
          <w:kern w:val="0"/>
          <w14:ligatures w14:val="none"/>
        </w:rPr>
        <w:t xml:space="preserve">Kaspar </w:t>
      </w:r>
      <w:proofErr w:type="spellStart"/>
      <w:r w:rsidRPr="00505089" w:rsidR="00754998">
        <w:rPr>
          <w:rFonts w:eastAsia="Calibri"/>
          <w:kern w:val="0"/>
          <w14:ligatures w14:val="none"/>
        </w:rPr>
        <w:t>Lepper</w:t>
      </w:r>
      <w:proofErr w:type="spellEnd"/>
      <w:r w:rsidRPr="00505089" w:rsidR="00754998">
        <w:rPr>
          <w:rFonts w:eastAsia="Calibri"/>
          <w:kern w:val="0"/>
          <w14:ligatures w14:val="none"/>
        </w:rPr>
        <w:t xml:space="preserve"> </w:t>
      </w:r>
      <w:hyperlink w:history="1" r:id="rId19">
        <w:r w:rsidRPr="00CD277A" w:rsidR="00DF0EA0">
          <w:rPr>
            <w:rStyle w:val="Hperlink"/>
            <w:color w:val="auto"/>
            <w:u w:val="none"/>
          </w:rPr>
          <w:t>(teenistussuhe</w:t>
        </w:r>
      </w:hyperlink>
      <w:r w:rsidRPr="00CD277A" w:rsidR="00DF0EA0">
        <w:rPr>
          <w:rFonts w:eastAsia="Calibri"/>
          <w:kern w:val="0"/>
          <w14:ligatures w14:val="none"/>
        </w:rPr>
        <w:t xml:space="preserve"> lõppenud</w:t>
      </w:r>
      <w:r w:rsidRPr="00505089" w:rsidR="00754998">
        <w:rPr>
          <w:rFonts w:eastAsia="Calibri"/>
          <w:kern w:val="0"/>
          <w14:ligatures w14:val="none"/>
        </w:rPr>
        <w:t>)</w:t>
      </w:r>
      <w:r w:rsidR="00DF0EA0">
        <w:rPr>
          <w:rFonts w:eastAsia="Calibri"/>
          <w:kern w:val="0"/>
          <w14:ligatures w14:val="none"/>
        </w:rPr>
        <w:t>;</w:t>
      </w:r>
    </w:p>
    <w:p w:rsidRPr="00F47A8B" w:rsidR="00F47A8B" w:rsidP="00BB2A6B" w:rsidRDefault="00DF0EA0" w14:paraId="4F08CDB1" w14:textId="0FAFEC4C">
      <w:pPr>
        <w:numPr>
          <w:ilvl w:val="0"/>
          <w:numId w:val="2"/>
        </w:numPr>
        <w:autoSpaceDE w:val="0"/>
        <w:autoSpaceDN w:val="0"/>
        <w:adjustRightInd w:val="0"/>
        <w:contextualSpacing/>
        <w:jc w:val="both"/>
        <w:rPr>
          <w:rFonts w:eastAsia="Calibri"/>
        </w:rPr>
      </w:pPr>
      <w:r>
        <w:rPr>
          <w:rFonts w:eastAsia="Calibri"/>
          <w:kern w:val="0"/>
          <w14:ligatures w14:val="none"/>
        </w:rPr>
        <w:t>õigusnõunik Margit Veskimäe (</w:t>
      </w:r>
      <w:hyperlink w:history="1" r:id="rId20">
        <w:r w:rsidRPr="00FA60AD" w:rsidR="00CD277A">
          <w:rPr>
            <w:rStyle w:val="Hperlink"/>
            <w:rFonts w:eastAsia="Calibri"/>
            <w:kern w:val="0"/>
            <w14:ligatures w14:val="none"/>
          </w:rPr>
          <w:t>margit.veskimae@siseministeerium.ee</w:t>
        </w:r>
      </w:hyperlink>
      <w:r>
        <w:rPr>
          <w:rFonts w:eastAsia="Calibri"/>
          <w:kern w:val="0"/>
          <w14:ligatures w14:val="none"/>
        </w:rPr>
        <w:t>).</w:t>
      </w:r>
    </w:p>
    <w:p w:rsidR="00BC1F3B" w:rsidP="00BC1F3B" w:rsidRDefault="00BC1F3B" w14:paraId="7BE5D927" w14:textId="77777777">
      <w:pPr>
        <w:autoSpaceDE w:val="0"/>
        <w:autoSpaceDN w:val="0"/>
        <w:adjustRightInd w:val="0"/>
        <w:contextualSpacing/>
        <w:jc w:val="both"/>
        <w:rPr>
          <w:rFonts w:eastAsia="Calibri"/>
          <w:kern w:val="0"/>
          <w14:ligatures w14:val="none"/>
        </w:rPr>
      </w:pPr>
    </w:p>
    <w:p w:rsidRPr="00352755" w:rsidR="00754998" w:rsidP="00BC1F3B" w:rsidRDefault="00754998" w14:paraId="53185246" w14:textId="695190CA">
      <w:pPr>
        <w:autoSpaceDE w:val="0"/>
        <w:autoSpaceDN w:val="0"/>
        <w:adjustRightInd w:val="0"/>
        <w:contextualSpacing/>
        <w:jc w:val="both"/>
        <w:rPr>
          <w:rFonts w:eastAsia="Calibri"/>
        </w:rPr>
      </w:pPr>
      <w:r w:rsidRPr="00505089">
        <w:rPr>
          <w:rFonts w:eastAsia="Calibri"/>
          <w:kern w:val="0"/>
          <w14:ligatures w14:val="none"/>
        </w:rPr>
        <w:t xml:space="preserve">Eelnõu ja seletuskirja juriidilist kvaliteeti on kontrollinud Siseministeeriumi </w:t>
      </w:r>
      <w:r w:rsidR="00352755">
        <w:rPr>
          <w:rFonts w:eastAsia="Calibri"/>
          <w:kern w:val="0"/>
          <w14:ligatures w14:val="none"/>
        </w:rPr>
        <w:t>õigusnõunik</w:t>
      </w:r>
      <w:r w:rsidR="00D91A7C">
        <w:rPr>
          <w:rFonts w:eastAsia="Calibri"/>
          <w:kern w:val="0"/>
          <w14:ligatures w14:val="none"/>
        </w:rPr>
        <w:t>ud</w:t>
      </w:r>
      <w:r w:rsidR="00352755">
        <w:rPr>
          <w:rFonts w:eastAsia="Calibri"/>
          <w:kern w:val="0"/>
          <w14:ligatures w14:val="none"/>
        </w:rPr>
        <w:t xml:space="preserve"> </w:t>
      </w:r>
      <w:r w:rsidRPr="00505089" w:rsidR="00352755">
        <w:rPr>
          <w:rFonts w:eastAsia="Calibri"/>
          <w:kern w:val="0"/>
          <w14:ligatures w14:val="none"/>
        </w:rPr>
        <w:t xml:space="preserve">Kaspar </w:t>
      </w:r>
      <w:proofErr w:type="spellStart"/>
      <w:r w:rsidRPr="00505089" w:rsidR="00352755">
        <w:rPr>
          <w:rFonts w:eastAsia="Calibri"/>
          <w:kern w:val="0"/>
          <w14:ligatures w14:val="none"/>
        </w:rPr>
        <w:t>Lepper</w:t>
      </w:r>
      <w:proofErr w:type="spellEnd"/>
      <w:r w:rsidRPr="00505089" w:rsidR="00352755">
        <w:rPr>
          <w:rFonts w:eastAsia="Calibri"/>
          <w:kern w:val="0"/>
          <w14:ligatures w14:val="none"/>
        </w:rPr>
        <w:t xml:space="preserve"> (</w:t>
      </w:r>
      <w:hyperlink w:history="1" r:id="rId21">
        <w:r w:rsidRPr="00CD277A" w:rsidR="00C6684F">
          <w:rPr>
            <w:rStyle w:val="Hperlink"/>
            <w:rFonts w:eastAsia="Calibri"/>
            <w:color w:val="auto"/>
            <w:kern w:val="0"/>
            <w:u w:val="none"/>
            <w14:ligatures w14:val="none"/>
          </w:rPr>
          <w:t>teenistussuhe</w:t>
        </w:r>
      </w:hyperlink>
      <w:r w:rsidR="00DF0EA0">
        <w:t xml:space="preserve"> lõppenud</w:t>
      </w:r>
      <w:r w:rsidR="00C6684F">
        <w:t>)</w:t>
      </w:r>
      <w:r w:rsidR="00D91A7C">
        <w:rPr>
          <w:rFonts w:eastAsia="Calibri"/>
          <w:kern w:val="0"/>
          <w14:ligatures w14:val="none"/>
        </w:rPr>
        <w:t xml:space="preserve"> ja Margit Veskimäe (</w:t>
      </w:r>
      <w:hyperlink w:history="1" r:id="rId22">
        <w:r w:rsidRPr="00FA60AD" w:rsidR="00CD277A">
          <w:rPr>
            <w:rStyle w:val="Hperlink"/>
            <w:rFonts w:eastAsia="Calibri"/>
            <w:kern w:val="0"/>
            <w14:ligatures w14:val="none"/>
          </w:rPr>
          <w:t>margit.veskimae@siseministeerium.ee</w:t>
        </w:r>
      </w:hyperlink>
      <w:r w:rsidR="00D91A7C">
        <w:rPr>
          <w:rFonts w:eastAsia="Calibri"/>
          <w:kern w:val="0"/>
          <w14:ligatures w14:val="none"/>
        </w:rPr>
        <w:t>)</w:t>
      </w:r>
      <w:r w:rsidR="001F481E">
        <w:rPr>
          <w:rFonts w:eastAsia="Calibri"/>
          <w:kern w:val="0"/>
          <w14:ligatures w14:val="none"/>
        </w:rPr>
        <w:t>.</w:t>
      </w:r>
    </w:p>
    <w:p w:rsidRPr="00505089" w:rsidR="00754998" w:rsidP="001B669D" w:rsidRDefault="00754998" w14:paraId="67191A99" w14:textId="77777777">
      <w:pPr>
        <w:autoSpaceDE w:val="0"/>
        <w:autoSpaceDN w:val="0"/>
        <w:adjustRightInd w:val="0"/>
        <w:jc w:val="both"/>
        <w:rPr>
          <w:rFonts w:eastAsia="Calibri"/>
          <w:kern w:val="0"/>
          <w14:ligatures w14:val="none"/>
        </w:rPr>
      </w:pPr>
    </w:p>
    <w:p w:rsidRPr="00505089" w:rsidR="00754998" w:rsidP="001B669D" w:rsidRDefault="00754998" w14:paraId="491E513F" w14:textId="24651C3D">
      <w:pPr>
        <w:autoSpaceDE w:val="0"/>
        <w:autoSpaceDN w:val="0"/>
        <w:adjustRightInd w:val="0"/>
        <w:jc w:val="both"/>
        <w:rPr>
          <w:rFonts w:eastAsia="Calibri"/>
        </w:rPr>
      </w:pPr>
      <w:r w:rsidRPr="00CD277A">
        <w:rPr>
          <w:rFonts w:eastAsia="Calibri"/>
          <w:kern w:val="0"/>
          <w14:ligatures w14:val="none"/>
        </w:rPr>
        <w:t>E</w:t>
      </w:r>
      <w:r w:rsidRPr="00CD277A">
        <w:rPr>
          <w:rFonts w:eastAsia="Calibri"/>
          <w:color w:val="000000"/>
          <w:kern w:val="0"/>
          <w14:ligatures w14:val="none"/>
        </w:rPr>
        <w:t>elnõu ja seletuskir</w:t>
      </w:r>
      <w:r w:rsidRPr="00CD277A" w:rsidR="00813F7E">
        <w:rPr>
          <w:rFonts w:eastAsia="Calibri"/>
          <w:color w:val="000000"/>
          <w:kern w:val="0"/>
          <w14:ligatures w14:val="none"/>
        </w:rPr>
        <w:t>ja</w:t>
      </w:r>
      <w:r w:rsidR="00FD7A59">
        <w:rPr>
          <w:rFonts w:eastAsia="Calibri"/>
          <w:color w:val="000000"/>
          <w:kern w:val="0"/>
          <w14:ligatures w14:val="none"/>
        </w:rPr>
        <w:t xml:space="preserve"> </w:t>
      </w:r>
      <w:r w:rsidR="00804E7B">
        <w:rPr>
          <w:rFonts w:eastAsia="Calibri"/>
          <w:color w:val="000000"/>
          <w:kern w:val="0"/>
          <w14:ligatures w14:val="none"/>
        </w:rPr>
        <w:t>on keeleliselt toimetanud Luisa Keelelahenduste eesti keele vanemtoimetaja Tiina Alekõrs (</w:t>
      </w:r>
      <w:hyperlink w:history="1" r:id="rId23">
        <w:r w:rsidRPr="002F3742" w:rsidR="00804E7B">
          <w:rPr>
            <w:rStyle w:val="Hperlink"/>
            <w:rFonts w:eastAsia="Calibri"/>
            <w:kern w:val="0"/>
            <w14:ligatures w14:val="none"/>
          </w:rPr>
          <w:t>tiina@luisa.ee</w:t>
        </w:r>
      </w:hyperlink>
      <w:r w:rsidR="00804E7B">
        <w:rPr>
          <w:rFonts w:eastAsia="Calibri"/>
          <w:color w:val="000000"/>
          <w:kern w:val="0"/>
          <w14:ligatures w14:val="none"/>
        </w:rPr>
        <w:t>).</w:t>
      </w:r>
    </w:p>
    <w:p w:rsidRPr="00505089" w:rsidR="00754998" w:rsidP="001B669D" w:rsidRDefault="00754998" w14:paraId="2B1FCCC8" w14:textId="77777777">
      <w:pPr>
        <w:autoSpaceDE w:val="0"/>
        <w:autoSpaceDN w:val="0"/>
        <w:adjustRightInd w:val="0"/>
        <w:jc w:val="both"/>
        <w:rPr>
          <w:rFonts w:eastAsia="Calibri"/>
          <w:kern w:val="0"/>
          <w14:ligatures w14:val="none"/>
        </w:rPr>
      </w:pPr>
    </w:p>
    <w:p w:rsidRPr="00505089" w:rsidR="00754998" w:rsidP="001B669D" w:rsidRDefault="007A11B0" w14:paraId="7DFFE7E6" w14:textId="06EE21C0">
      <w:pPr>
        <w:keepNext/>
        <w:autoSpaceDE w:val="0"/>
        <w:autoSpaceDN w:val="0"/>
        <w:adjustRightInd w:val="0"/>
        <w:jc w:val="both"/>
        <w:rPr>
          <w:rFonts w:eastAsia="Calibri"/>
          <w:color w:val="000000"/>
          <w:kern w:val="0"/>
          <w14:ligatures w14:val="none"/>
        </w:rPr>
      </w:pPr>
      <w:r>
        <w:rPr>
          <w:rFonts w:eastAsia="Calibri"/>
          <w:kern w:val="0"/>
          <w:lang w:eastAsia="et-EE"/>
          <w14:ligatures w14:val="none"/>
        </w:rPr>
        <w:t>EL</w:t>
      </w:r>
      <w:r w:rsidR="00016F9B">
        <w:rPr>
          <w:rFonts w:eastAsia="Calibri"/>
          <w:kern w:val="0"/>
          <w:lang w:eastAsia="et-EE"/>
          <w14:ligatures w14:val="none"/>
        </w:rPr>
        <w:t>-i</w:t>
      </w:r>
      <w:r>
        <w:rPr>
          <w:rFonts w:eastAsia="Calibri"/>
          <w:kern w:val="0"/>
          <w:lang w:eastAsia="et-EE"/>
          <w14:ligatures w14:val="none"/>
        </w:rPr>
        <w:t xml:space="preserve"> </w:t>
      </w:r>
      <w:r w:rsidR="00B804ED">
        <w:rPr>
          <w:rFonts w:eastAsia="Calibri"/>
          <w:kern w:val="0"/>
          <w:lang w:eastAsia="et-EE"/>
          <w14:ligatures w14:val="none"/>
        </w:rPr>
        <w:t>rahvusvahelise kaitse</w:t>
      </w:r>
      <w:r>
        <w:rPr>
          <w:rFonts w:eastAsia="Calibri"/>
          <w:kern w:val="0"/>
          <w:lang w:eastAsia="et-EE"/>
          <w14:ligatures w14:val="none"/>
        </w:rPr>
        <w:t xml:space="preserve">- ja rändehalduse </w:t>
      </w:r>
      <w:r w:rsidRPr="00F27CF0">
        <w:rPr>
          <w:rFonts w:eastAsia="Calibri"/>
          <w:kern w:val="0"/>
          <w:lang w:eastAsia="et-EE"/>
          <w14:ligatures w14:val="none"/>
        </w:rPr>
        <w:t xml:space="preserve">õigustiku </w:t>
      </w:r>
      <w:r>
        <w:rPr>
          <w:rFonts w:eastAsia="Calibri"/>
          <w:color w:val="000000"/>
          <w:kern w:val="0"/>
          <w14:ligatures w14:val="none"/>
        </w:rPr>
        <w:t>rakendamisse on</w:t>
      </w:r>
      <w:r w:rsidRPr="00505089" w:rsidR="00754998">
        <w:rPr>
          <w:rFonts w:eastAsia="Calibri"/>
          <w:color w:val="000000"/>
          <w:kern w:val="0"/>
          <w14:ligatures w14:val="none"/>
        </w:rPr>
        <w:t xml:space="preserve"> kaasatud:</w:t>
      </w:r>
    </w:p>
    <w:p w:rsidR="003E1B2A" w:rsidP="00B439F1" w:rsidRDefault="00D23B3B" w14:paraId="23505704" w14:textId="2A9AA033">
      <w:pPr>
        <w:numPr>
          <w:ilvl w:val="0"/>
          <w:numId w:val="1"/>
        </w:numPr>
        <w:autoSpaceDE w:val="0"/>
        <w:autoSpaceDN w:val="0"/>
        <w:adjustRightInd w:val="0"/>
        <w:jc w:val="both"/>
        <w:rPr>
          <w:bCs/>
        </w:rPr>
      </w:pPr>
      <w:r>
        <w:rPr>
          <w:bCs/>
        </w:rPr>
        <w:t>Sotsiaalministeerium</w:t>
      </w:r>
      <w:r w:rsidR="0017093C">
        <w:rPr>
          <w:bCs/>
        </w:rPr>
        <w:t xml:space="preserve"> </w:t>
      </w:r>
      <w:r w:rsidRPr="0017093C" w:rsidR="0017093C">
        <w:rPr>
          <w:bCs/>
        </w:rPr>
        <w:t xml:space="preserve">(edaspidi </w:t>
      </w:r>
      <w:r w:rsidR="0017093C">
        <w:rPr>
          <w:bCs/>
          <w:i/>
          <w:iCs/>
        </w:rPr>
        <w:t>SOM</w:t>
      </w:r>
      <w:r w:rsidRPr="0017093C" w:rsidR="0017093C">
        <w:rPr>
          <w:bCs/>
        </w:rPr>
        <w:t>)</w:t>
      </w:r>
      <w:r w:rsidR="00227D4E">
        <w:rPr>
          <w:bCs/>
        </w:rPr>
        <w:t>;</w:t>
      </w:r>
    </w:p>
    <w:p w:rsidR="00D23B3B" w:rsidP="00B439F1" w:rsidRDefault="00EF0FD6" w14:paraId="17AC2045" w14:textId="7864CABB">
      <w:pPr>
        <w:numPr>
          <w:ilvl w:val="0"/>
          <w:numId w:val="1"/>
        </w:numPr>
        <w:autoSpaceDE w:val="0"/>
        <w:autoSpaceDN w:val="0"/>
        <w:adjustRightInd w:val="0"/>
        <w:jc w:val="both"/>
        <w:rPr>
          <w:bCs/>
        </w:rPr>
      </w:pPr>
      <w:r>
        <w:rPr>
          <w:bCs/>
        </w:rPr>
        <w:t xml:space="preserve">Justiits- ja Digiministeerium (edaspidi </w:t>
      </w:r>
      <w:r w:rsidRPr="00CD277A" w:rsidR="00A87F74">
        <w:rPr>
          <w:bCs/>
          <w:i/>
          <w:iCs/>
        </w:rPr>
        <w:t>JDM</w:t>
      </w:r>
      <w:r>
        <w:rPr>
          <w:bCs/>
        </w:rPr>
        <w:t>)</w:t>
      </w:r>
      <w:r w:rsidRPr="00EF0FD6" w:rsidR="00A87F74">
        <w:rPr>
          <w:bCs/>
        </w:rPr>
        <w:t>;</w:t>
      </w:r>
    </w:p>
    <w:p w:rsidR="00D23B3B" w:rsidP="00B439F1" w:rsidRDefault="00D23B3B" w14:paraId="222F5569" w14:textId="5BFFFFD0">
      <w:pPr>
        <w:numPr>
          <w:ilvl w:val="0"/>
          <w:numId w:val="1"/>
        </w:numPr>
        <w:autoSpaceDE w:val="0"/>
        <w:autoSpaceDN w:val="0"/>
        <w:adjustRightInd w:val="0"/>
        <w:jc w:val="both"/>
        <w:rPr>
          <w:bCs/>
        </w:rPr>
      </w:pPr>
      <w:r>
        <w:rPr>
          <w:bCs/>
        </w:rPr>
        <w:t>Haridus</w:t>
      </w:r>
      <w:r w:rsidR="008F7AE5">
        <w:rPr>
          <w:bCs/>
        </w:rPr>
        <w:t xml:space="preserve">- </w:t>
      </w:r>
      <w:r>
        <w:rPr>
          <w:bCs/>
        </w:rPr>
        <w:t>ja Teadusministeerium</w:t>
      </w:r>
      <w:r w:rsidR="00DB51A7">
        <w:rPr>
          <w:bCs/>
        </w:rPr>
        <w:t xml:space="preserve"> </w:t>
      </w:r>
      <w:r w:rsidRPr="00DB51A7" w:rsidR="00DB51A7">
        <w:rPr>
          <w:bCs/>
        </w:rPr>
        <w:t xml:space="preserve">(edaspidi </w:t>
      </w:r>
      <w:r w:rsidR="00DB51A7">
        <w:rPr>
          <w:bCs/>
          <w:i/>
          <w:iCs/>
        </w:rPr>
        <w:t>HTM</w:t>
      </w:r>
      <w:r w:rsidRPr="00DB51A7" w:rsidR="00DB51A7">
        <w:rPr>
          <w:bCs/>
        </w:rPr>
        <w:t>)</w:t>
      </w:r>
      <w:r w:rsidR="00227D4E">
        <w:rPr>
          <w:bCs/>
        </w:rPr>
        <w:t>;</w:t>
      </w:r>
    </w:p>
    <w:p w:rsidR="00D23B3B" w:rsidP="00B439F1" w:rsidRDefault="00D23B3B" w14:paraId="58FA4F64" w14:textId="47113C8C">
      <w:pPr>
        <w:numPr>
          <w:ilvl w:val="0"/>
          <w:numId w:val="1"/>
        </w:numPr>
        <w:autoSpaceDE w:val="0"/>
        <w:autoSpaceDN w:val="0"/>
        <w:adjustRightInd w:val="0"/>
        <w:jc w:val="both"/>
        <w:rPr>
          <w:bCs/>
        </w:rPr>
      </w:pPr>
      <w:r>
        <w:rPr>
          <w:bCs/>
        </w:rPr>
        <w:t>Kultuuriministeerium</w:t>
      </w:r>
      <w:r w:rsidR="00DB51A7">
        <w:rPr>
          <w:bCs/>
        </w:rPr>
        <w:t xml:space="preserve"> </w:t>
      </w:r>
      <w:r w:rsidRPr="00DB51A7" w:rsidR="00DB51A7">
        <w:rPr>
          <w:bCs/>
        </w:rPr>
        <w:t xml:space="preserve">(edaspidi </w:t>
      </w:r>
      <w:r w:rsidR="00DB51A7">
        <w:rPr>
          <w:bCs/>
          <w:i/>
          <w:iCs/>
        </w:rPr>
        <w:t>KUM</w:t>
      </w:r>
      <w:r w:rsidRPr="00DB51A7" w:rsidR="00DB51A7">
        <w:rPr>
          <w:bCs/>
        </w:rPr>
        <w:t>)</w:t>
      </w:r>
      <w:r w:rsidR="00227D4E">
        <w:rPr>
          <w:bCs/>
        </w:rPr>
        <w:t>;</w:t>
      </w:r>
    </w:p>
    <w:p w:rsidR="00D23B3B" w:rsidP="00B439F1" w:rsidRDefault="00D23B3B" w14:paraId="7E720630" w14:textId="6423F604">
      <w:pPr>
        <w:numPr>
          <w:ilvl w:val="0"/>
          <w:numId w:val="1"/>
        </w:numPr>
        <w:autoSpaceDE w:val="0"/>
        <w:autoSpaceDN w:val="0"/>
        <w:adjustRightInd w:val="0"/>
        <w:jc w:val="both"/>
        <w:rPr>
          <w:bCs/>
        </w:rPr>
      </w:pPr>
      <w:r>
        <w:rPr>
          <w:bCs/>
        </w:rPr>
        <w:t>Välisministeerium</w:t>
      </w:r>
      <w:r w:rsidR="0044176F">
        <w:rPr>
          <w:bCs/>
        </w:rPr>
        <w:t>;</w:t>
      </w:r>
    </w:p>
    <w:p w:rsidR="00D23B3B" w:rsidP="00B439F1" w:rsidRDefault="00D23B3B" w14:paraId="7B42ADA5" w14:textId="0175D95D">
      <w:pPr>
        <w:numPr>
          <w:ilvl w:val="0"/>
          <w:numId w:val="1"/>
        </w:numPr>
        <w:autoSpaceDE w:val="0"/>
        <w:autoSpaceDN w:val="0"/>
        <w:adjustRightInd w:val="0"/>
        <w:jc w:val="both"/>
        <w:rPr>
          <w:bCs/>
        </w:rPr>
      </w:pPr>
      <w:r>
        <w:rPr>
          <w:bCs/>
        </w:rPr>
        <w:t>Rahandusministeerium</w:t>
      </w:r>
      <w:r w:rsidR="0044176F">
        <w:rPr>
          <w:bCs/>
        </w:rPr>
        <w:t>;</w:t>
      </w:r>
    </w:p>
    <w:p w:rsidR="00695D1B" w:rsidP="00B439F1" w:rsidRDefault="00695D1B" w14:paraId="597687F1" w14:textId="26406608">
      <w:pPr>
        <w:numPr>
          <w:ilvl w:val="0"/>
          <w:numId w:val="1"/>
        </w:numPr>
        <w:autoSpaceDE w:val="0"/>
        <w:autoSpaceDN w:val="0"/>
        <w:adjustRightInd w:val="0"/>
        <w:jc w:val="both"/>
        <w:rPr>
          <w:bCs/>
        </w:rPr>
      </w:pPr>
      <w:r>
        <w:rPr>
          <w:bCs/>
        </w:rPr>
        <w:t xml:space="preserve">Majandus- ja </w:t>
      </w:r>
      <w:r w:rsidR="004D7571">
        <w:rPr>
          <w:bCs/>
        </w:rPr>
        <w:t>K</w:t>
      </w:r>
      <w:r>
        <w:rPr>
          <w:bCs/>
        </w:rPr>
        <w:t>ommunikatsiooniministeerium</w:t>
      </w:r>
      <w:r w:rsidR="0044176F">
        <w:rPr>
          <w:bCs/>
        </w:rPr>
        <w:t>;</w:t>
      </w:r>
    </w:p>
    <w:p w:rsidR="00D23B3B" w:rsidP="00B439F1" w:rsidRDefault="00D23B3B" w14:paraId="2D7FCB9D" w14:textId="37D5037E">
      <w:pPr>
        <w:numPr>
          <w:ilvl w:val="0"/>
          <w:numId w:val="1"/>
        </w:numPr>
        <w:autoSpaceDE w:val="0"/>
        <w:autoSpaceDN w:val="0"/>
        <w:adjustRightInd w:val="0"/>
        <w:jc w:val="both"/>
        <w:rPr>
          <w:bCs/>
        </w:rPr>
      </w:pPr>
      <w:r>
        <w:rPr>
          <w:bCs/>
        </w:rPr>
        <w:t>Riigikantselei</w:t>
      </w:r>
      <w:r w:rsidR="00DB51A7">
        <w:rPr>
          <w:bCs/>
        </w:rPr>
        <w:t xml:space="preserve"> </w:t>
      </w:r>
      <w:r w:rsidRPr="00DB51A7" w:rsidR="00DB51A7">
        <w:rPr>
          <w:bCs/>
        </w:rPr>
        <w:t xml:space="preserve">(edaspidi </w:t>
      </w:r>
      <w:r w:rsidR="00DB51A7">
        <w:rPr>
          <w:bCs/>
          <w:i/>
          <w:iCs/>
        </w:rPr>
        <w:t>RK</w:t>
      </w:r>
      <w:r w:rsidRPr="00DB51A7" w:rsidR="00DB51A7">
        <w:rPr>
          <w:bCs/>
        </w:rPr>
        <w:t>)</w:t>
      </w:r>
      <w:r w:rsidR="00227D4E">
        <w:rPr>
          <w:bCs/>
        </w:rPr>
        <w:t>;</w:t>
      </w:r>
    </w:p>
    <w:p w:rsidR="00D23B3B" w:rsidP="00B439F1" w:rsidRDefault="00D23B3B" w14:paraId="4CF5FB63" w14:textId="358F8714">
      <w:pPr>
        <w:numPr>
          <w:ilvl w:val="0"/>
          <w:numId w:val="1"/>
        </w:numPr>
        <w:autoSpaceDE w:val="0"/>
        <w:autoSpaceDN w:val="0"/>
        <w:adjustRightInd w:val="0"/>
        <w:jc w:val="both"/>
        <w:rPr>
          <w:bCs/>
        </w:rPr>
      </w:pPr>
      <w:r>
        <w:rPr>
          <w:bCs/>
        </w:rPr>
        <w:t>Õiguskantsler</w:t>
      </w:r>
      <w:r w:rsidR="00FD5C88">
        <w:rPr>
          <w:bCs/>
        </w:rPr>
        <w:t xml:space="preserve"> </w:t>
      </w:r>
      <w:r w:rsidRPr="00DB51A7" w:rsidR="00FD5C88">
        <w:rPr>
          <w:bCs/>
        </w:rPr>
        <w:t xml:space="preserve">(edaspidi </w:t>
      </w:r>
      <w:r w:rsidR="00FD5C88">
        <w:rPr>
          <w:bCs/>
          <w:i/>
          <w:iCs/>
        </w:rPr>
        <w:t>ÕK</w:t>
      </w:r>
      <w:r w:rsidRPr="00DB51A7" w:rsidR="00FD5C88">
        <w:rPr>
          <w:bCs/>
        </w:rPr>
        <w:t>)</w:t>
      </w:r>
      <w:r w:rsidR="00227D4E">
        <w:rPr>
          <w:bCs/>
        </w:rPr>
        <w:t>;</w:t>
      </w:r>
    </w:p>
    <w:p w:rsidR="00D00CBA" w:rsidP="00B439F1" w:rsidRDefault="00D00CBA" w14:paraId="087333BC" w14:textId="1B2BEA4B">
      <w:pPr>
        <w:numPr>
          <w:ilvl w:val="0"/>
          <w:numId w:val="1"/>
        </w:numPr>
        <w:autoSpaceDE w:val="0"/>
        <w:autoSpaceDN w:val="0"/>
        <w:adjustRightInd w:val="0"/>
        <w:jc w:val="both"/>
        <w:rPr>
          <w:bCs/>
        </w:rPr>
      </w:pPr>
      <w:r>
        <w:rPr>
          <w:bCs/>
        </w:rPr>
        <w:t>Sotsiaalkindlustusamet</w:t>
      </w:r>
      <w:r w:rsidR="00DB51A7">
        <w:rPr>
          <w:bCs/>
        </w:rPr>
        <w:t xml:space="preserve"> </w:t>
      </w:r>
      <w:r w:rsidRPr="00DB51A7" w:rsidR="00DB51A7">
        <w:rPr>
          <w:bCs/>
        </w:rPr>
        <w:t xml:space="preserve">(edaspidi </w:t>
      </w:r>
      <w:r w:rsidR="00DB51A7">
        <w:rPr>
          <w:bCs/>
          <w:i/>
          <w:iCs/>
        </w:rPr>
        <w:t>SKA</w:t>
      </w:r>
      <w:r w:rsidRPr="00DB51A7" w:rsidR="00DB51A7">
        <w:rPr>
          <w:bCs/>
        </w:rPr>
        <w:t>)</w:t>
      </w:r>
      <w:r w:rsidR="00227D4E">
        <w:rPr>
          <w:bCs/>
        </w:rPr>
        <w:t>;</w:t>
      </w:r>
    </w:p>
    <w:p w:rsidR="00D00CBA" w:rsidP="00B439F1" w:rsidRDefault="00457A1A" w14:paraId="469479BB" w14:textId="5E2D459E">
      <w:pPr>
        <w:numPr>
          <w:ilvl w:val="0"/>
          <w:numId w:val="1"/>
        </w:numPr>
        <w:autoSpaceDE w:val="0"/>
        <w:autoSpaceDN w:val="0"/>
        <w:adjustRightInd w:val="0"/>
        <w:jc w:val="both"/>
        <w:rPr>
          <w:bCs/>
        </w:rPr>
      </w:pPr>
      <w:r>
        <w:rPr>
          <w:bCs/>
        </w:rPr>
        <w:t>Politsei- ja Piirivalveamet</w:t>
      </w:r>
      <w:r w:rsidR="00DB51A7">
        <w:rPr>
          <w:bCs/>
        </w:rPr>
        <w:t xml:space="preserve"> </w:t>
      </w:r>
      <w:r w:rsidRPr="00DB51A7" w:rsidR="00DB51A7">
        <w:rPr>
          <w:bCs/>
        </w:rPr>
        <w:t xml:space="preserve">(edaspidi </w:t>
      </w:r>
      <w:r w:rsidR="00DB51A7">
        <w:rPr>
          <w:bCs/>
          <w:i/>
          <w:iCs/>
        </w:rPr>
        <w:t>PPA</w:t>
      </w:r>
      <w:r w:rsidRPr="00DB51A7" w:rsidR="00DB51A7">
        <w:rPr>
          <w:bCs/>
        </w:rPr>
        <w:t>)</w:t>
      </w:r>
      <w:r w:rsidR="00227D4E">
        <w:rPr>
          <w:bCs/>
        </w:rPr>
        <w:t>;</w:t>
      </w:r>
    </w:p>
    <w:p w:rsidR="00D00CBA" w:rsidP="00B439F1" w:rsidRDefault="00D00CBA" w14:paraId="490ECAE2" w14:textId="27A41F69">
      <w:pPr>
        <w:numPr>
          <w:ilvl w:val="0"/>
          <w:numId w:val="1"/>
        </w:numPr>
        <w:autoSpaceDE w:val="0"/>
        <w:autoSpaceDN w:val="0"/>
        <w:adjustRightInd w:val="0"/>
        <w:jc w:val="both"/>
        <w:rPr>
          <w:bCs/>
        </w:rPr>
      </w:pPr>
      <w:r>
        <w:rPr>
          <w:bCs/>
        </w:rPr>
        <w:t>Kaitsepolitseiamet</w:t>
      </w:r>
      <w:r w:rsidR="00DB51A7">
        <w:rPr>
          <w:bCs/>
        </w:rPr>
        <w:t xml:space="preserve"> </w:t>
      </w:r>
      <w:r w:rsidRPr="00DB51A7" w:rsidR="00DB51A7">
        <w:rPr>
          <w:bCs/>
        </w:rPr>
        <w:t xml:space="preserve">(edaspidi </w:t>
      </w:r>
      <w:r w:rsidR="00DB51A7">
        <w:rPr>
          <w:bCs/>
          <w:i/>
          <w:iCs/>
        </w:rPr>
        <w:t>KAPO</w:t>
      </w:r>
      <w:r w:rsidRPr="00DB51A7" w:rsidR="00DB51A7">
        <w:rPr>
          <w:bCs/>
        </w:rPr>
        <w:t>)</w:t>
      </w:r>
      <w:r w:rsidR="00227D4E">
        <w:rPr>
          <w:bCs/>
        </w:rPr>
        <w:t>;</w:t>
      </w:r>
    </w:p>
    <w:p w:rsidR="00D00CBA" w:rsidP="00B439F1" w:rsidRDefault="00D00CBA" w14:paraId="578A12AC" w14:textId="5EAFD10D">
      <w:pPr>
        <w:numPr>
          <w:ilvl w:val="0"/>
          <w:numId w:val="1"/>
        </w:numPr>
        <w:autoSpaceDE w:val="0"/>
        <w:autoSpaceDN w:val="0"/>
        <w:adjustRightInd w:val="0"/>
        <w:jc w:val="both"/>
        <w:rPr>
          <w:bCs/>
        </w:rPr>
      </w:pPr>
      <w:r>
        <w:rPr>
          <w:bCs/>
        </w:rPr>
        <w:t>S</w:t>
      </w:r>
      <w:r w:rsidR="00364400">
        <w:rPr>
          <w:bCs/>
        </w:rPr>
        <w:t>iseministeeriumi infotehnoloogia</w:t>
      </w:r>
      <w:r w:rsidR="00227D4E">
        <w:rPr>
          <w:bCs/>
        </w:rPr>
        <w:t>-</w:t>
      </w:r>
      <w:r w:rsidR="00364400">
        <w:rPr>
          <w:bCs/>
        </w:rPr>
        <w:t xml:space="preserve"> ja arenduskeskus </w:t>
      </w:r>
      <w:r w:rsidRPr="00DB51A7" w:rsidR="00DB51A7">
        <w:rPr>
          <w:bCs/>
        </w:rPr>
        <w:t xml:space="preserve">(edaspidi </w:t>
      </w:r>
      <w:r w:rsidR="00DB51A7">
        <w:rPr>
          <w:bCs/>
          <w:i/>
          <w:iCs/>
        </w:rPr>
        <w:t>SMIT</w:t>
      </w:r>
      <w:r w:rsidRPr="00DB51A7" w:rsidR="00DB51A7">
        <w:rPr>
          <w:bCs/>
        </w:rPr>
        <w:t>)</w:t>
      </w:r>
      <w:r w:rsidR="00227D4E">
        <w:rPr>
          <w:bCs/>
        </w:rPr>
        <w:t>;</w:t>
      </w:r>
    </w:p>
    <w:p w:rsidR="00D00CBA" w:rsidP="00B439F1" w:rsidRDefault="00D00CBA" w14:paraId="66FB30C4" w14:textId="64285199">
      <w:pPr>
        <w:numPr>
          <w:ilvl w:val="0"/>
          <w:numId w:val="1"/>
        </w:numPr>
        <w:autoSpaceDE w:val="0"/>
        <w:autoSpaceDN w:val="0"/>
        <w:adjustRightInd w:val="0"/>
        <w:jc w:val="both"/>
        <w:rPr>
          <w:bCs/>
        </w:rPr>
      </w:pPr>
      <w:r>
        <w:rPr>
          <w:bCs/>
        </w:rPr>
        <w:t xml:space="preserve">Registrite ja </w:t>
      </w:r>
      <w:r w:rsidR="004D7571">
        <w:rPr>
          <w:bCs/>
        </w:rPr>
        <w:t>I</w:t>
      </w:r>
      <w:r>
        <w:rPr>
          <w:bCs/>
        </w:rPr>
        <w:t xml:space="preserve">nfosüsteemide </w:t>
      </w:r>
      <w:r w:rsidR="004D7571">
        <w:rPr>
          <w:bCs/>
        </w:rPr>
        <w:t>K</w:t>
      </w:r>
      <w:r>
        <w:rPr>
          <w:bCs/>
        </w:rPr>
        <w:t>eskus</w:t>
      </w:r>
      <w:r w:rsidR="00DB51A7">
        <w:rPr>
          <w:bCs/>
        </w:rPr>
        <w:t xml:space="preserve"> </w:t>
      </w:r>
      <w:r w:rsidRPr="00DB51A7" w:rsidR="00DB51A7">
        <w:rPr>
          <w:bCs/>
        </w:rPr>
        <w:t xml:space="preserve">(edaspidi </w:t>
      </w:r>
      <w:r w:rsidR="00DB51A7">
        <w:rPr>
          <w:bCs/>
          <w:i/>
          <w:iCs/>
        </w:rPr>
        <w:t>RIK</w:t>
      </w:r>
      <w:r w:rsidRPr="00DB51A7" w:rsidR="00DB51A7">
        <w:rPr>
          <w:bCs/>
        </w:rPr>
        <w:t>)</w:t>
      </w:r>
      <w:r w:rsidR="00227D4E">
        <w:rPr>
          <w:bCs/>
        </w:rPr>
        <w:t>;</w:t>
      </w:r>
    </w:p>
    <w:p w:rsidRPr="00D00CBA" w:rsidR="00D00CBA" w:rsidP="00B439F1" w:rsidRDefault="00D00CBA" w14:paraId="114FCF76" w14:textId="2E0227A9">
      <w:pPr>
        <w:numPr>
          <w:ilvl w:val="0"/>
          <w:numId w:val="1"/>
        </w:numPr>
        <w:autoSpaceDE w:val="0"/>
        <w:autoSpaceDN w:val="0"/>
        <w:adjustRightInd w:val="0"/>
        <w:jc w:val="both"/>
        <w:rPr>
          <w:bCs/>
        </w:rPr>
      </w:pPr>
      <w:r>
        <w:rPr>
          <w:bCs/>
        </w:rPr>
        <w:t xml:space="preserve">Riigi </w:t>
      </w:r>
      <w:r w:rsidR="004D7571">
        <w:rPr>
          <w:bCs/>
        </w:rPr>
        <w:t>T</w:t>
      </w:r>
      <w:r>
        <w:rPr>
          <w:bCs/>
        </w:rPr>
        <w:t xml:space="preserve">ugiteenuste </w:t>
      </w:r>
      <w:r w:rsidR="00016F9B">
        <w:rPr>
          <w:bCs/>
        </w:rPr>
        <w:t>K</w:t>
      </w:r>
      <w:r>
        <w:rPr>
          <w:bCs/>
        </w:rPr>
        <w:t>eskus</w:t>
      </w:r>
      <w:r w:rsidR="00DB51A7">
        <w:rPr>
          <w:bCs/>
        </w:rPr>
        <w:t xml:space="preserve"> </w:t>
      </w:r>
      <w:r w:rsidRPr="00DB51A7" w:rsidR="00DB51A7">
        <w:rPr>
          <w:bCs/>
        </w:rPr>
        <w:t xml:space="preserve">(edaspidi </w:t>
      </w:r>
      <w:r w:rsidR="00DB51A7">
        <w:rPr>
          <w:bCs/>
          <w:i/>
          <w:iCs/>
        </w:rPr>
        <w:t>RTK</w:t>
      </w:r>
      <w:r w:rsidRPr="00DB51A7" w:rsidR="00DB51A7">
        <w:rPr>
          <w:bCs/>
        </w:rPr>
        <w:t>)</w:t>
      </w:r>
      <w:r w:rsidR="00227D4E">
        <w:rPr>
          <w:bCs/>
        </w:rPr>
        <w:t>;</w:t>
      </w:r>
    </w:p>
    <w:p w:rsidR="00364400" w:rsidP="00B439F1" w:rsidRDefault="00364400" w14:paraId="1091AA4D" w14:textId="03866BB2">
      <w:pPr>
        <w:numPr>
          <w:ilvl w:val="0"/>
          <w:numId w:val="1"/>
        </w:numPr>
        <w:autoSpaceDE w:val="0"/>
        <w:autoSpaceDN w:val="0"/>
        <w:adjustRightInd w:val="0"/>
        <w:jc w:val="both"/>
        <w:rPr>
          <w:bCs/>
        </w:rPr>
      </w:pPr>
      <w:r w:rsidRPr="00364400">
        <w:rPr>
          <w:bCs/>
        </w:rPr>
        <w:t xml:space="preserve">Rahvusvaheline </w:t>
      </w:r>
      <w:r w:rsidR="005C1C98">
        <w:rPr>
          <w:bCs/>
        </w:rPr>
        <w:t>Migratsiooniorganisatsioon</w:t>
      </w:r>
      <w:r w:rsidRPr="00364400">
        <w:rPr>
          <w:bCs/>
        </w:rPr>
        <w:t xml:space="preserve"> </w:t>
      </w:r>
      <w:r w:rsidRPr="00DB51A7" w:rsidR="00DB51A7">
        <w:rPr>
          <w:bCs/>
        </w:rPr>
        <w:t xml:space="preserve">(edaspidi </w:t>
      </w:r>
      <w:r w:rsidR="00DB51A7">
        <w:rPr>
          <w:bCs/>
          <w:i/>
          <w:iCs/>
        </w:rPr>
        <w:t>IOM</w:t>
      </w:r>
      <w:r w:rsidRPr="00DB51A7" w:rsidR="00DB51A7">
        <w:rPr>
          <w:bCs/>
        </w:rPr>
        <w:t>)</w:t>
      </w:r>
      <w:r w:rsidR="00227D4E">
        <w:rPr>
          <w:bCs/>
        </w:rPr>
        <w:t>;</w:t>
      </w:r>
    </w:p>
    <w:p w:rsidRPr="00364400" w:rsidR="00D23B3B" w:rsidP="00B439F1" w:rsidRDefault="00364400" w14:paraId="6FFE0B2A" w14:textId="650C47D8">
      <w:pPr>
        <w:numPr>
          <w:ilvl w:val="0"/>
          <w:numId w:val="1"/>
        </w:numPr>
        <w:autoSpaceDE w:val="0"/>
        <w:autoSpaceDN w:val="0"/>
        <w:adjustRightInd w:val="0"/>
        <w:jc w:val="both"/>
        <w:rPr>
          <w:bCs/>
        </w:rPr>
      </w:pPr>
      <w:r>
        <w:rPr>
          <w:bCs/>
        </w:rPr>
        <w:t xml:space="preserve">ÜRO Pagulaste Ülemvoliniku Amet </w:t>
      </w:r>
      <w:r w:rsidRPr="00DB51A7" w:rsidR="00DB51A7">
        <w:rPr>
          <w:bCs/>
        </w:rPr>
        <w:t xml:space="preserve">(edaspidi </w:t>
      </w:r>
      <w:r w:rsidR="00DB51A7">
        <w:rPr>
          <w:bCs/>
          <w:i/>
          <w:iCs/>
        </w:rPr>
        <w:t>UNHCR</w:t>
      </w:r>
      <w:r w:rsidRPr="00DB51A7" w:rsidR="00DB51A7">
        <w:rPr>
          <w:bCs/>
        </w:rPr>
        <w:t>)</w:t>
      </w:r>
      <w:r w:rsidR="00227D4E">
        <w:rPr>
          <w:bCs/>
        </w:rPr>
        <w:t>;</w:t>
      </w:r>
    </w:p>
    <w:p w:rsidR="00D23B3B" w:rsidP="00B439F1" w:rsidRDefault="00D23B3B" w14:paraId="087C2492" w14:textId="66D0F55C">
      <w:pPr>
        <w:numPr>
          <w:ilvl w:val="0"/>
          <w:numId w:val="1"/>
        </w:numPr>
        <w:autoSpaceDE w:val="0"/>
        <w:autoSpaceDN w:val="0"/>
        <w:adjustRightInd w:val="0"/>
        <w:jc w:val="both"/>
        <w:rPr>
          <w:bCs/>
        </w:rPr>
      </w:pPr>
      <w:r>
        <w:rPr>
          <w:bCs/>
        </w:rPr>
        <w:t>MTÜ E</w:t>
      </w:r>
      <w:r w:rsidR="00364400">
        <w:rPr>
          <w:bCs/>
        </w:rPr>
        <w:t xml:space="preserve">esti Inimõiguste Keskus </w:t>
      </w:r>
      <w:r w:rsidRPr="00DB51A7" w:rsidR="00DB51A7">
        <w:rPr>
          <w:bCs/>
        </w:rPr>
        <w:t xml:space="preserve">(edaspidi </w:t>
      </w:r>
      <w:r w:rsidR="00DB51A7">
        <w:rPr>
          <w:bCs/>
          <w:i/>
          <w:iCs/>
        </w:rPr>
        <w:t>EIK</w:t>
      </w:r>
      <w:r w:rsidRPr="00DB51A7" w:rsidR="00DB51A7">
        <w:rPr>
          <w:bCs/>
        </w:rPr>
        <w:t>)</w:t>
      </w:r>
      <w:r w:rsidR="00227D4E">
        <w:rPr>
          <w:bCs/>
        </w:rPr>
        <w:t>;</w:t>
      </w:r>
    </w:p>
    <w:p w:rsidR="00784D11" w:rsidP="00784D11" w:rsidRDefault="00D23B3B" w14:paraId="6968EC03" w14:textId="56A1554E">
      <w:pPr>
        <w:numPr>
          <w:ilvl w:val="0"/>
          <w:numId w:val="1"/>
        </w:numPr>
        <w:autoSpaceDE w:val="0"/>
        <w:autoSpaceDN w:val="0"/>
        <w:adjustRightInd w:val="0"/>
        <w:jc w:val="both"/>
        <w:rPr>
          <w:bCs/>
        </w:rPr>
      </w:pPr>
      <w:r>
        <w:rPr>
          <w:bCs/>
        </w:rPr>
        <w:t xml:space="preserve">MTÜ </w:t>
      </w:r>
      <w:r w:rsidR="004D7571">
        <w:rPr>
          <w:bCs/>
        </w:rPr>
        <w:t xml:space="preserve">Eesti </w:t>
      </w:r>
      <w:r>
        <w:rPr>
          <w:bCs/>
        </w:rPr>
        <w:t xml:space="preserve">Pagulasabi </w:t>
      </w:r>
      <w:r w:rsidR="000D7644">
        <w:rPr>
          <w:bCs/>
        </w:rPr>
        <w:t xml:space="preserve">(edaspidi </w:t>
      </w:r>
      <w:r w:rsidR="000D7644">
        <w:rPr>
          <w:bCs/>
          <w:i/>
          <w:iCs/>
        </w:rPr>
        <w:t>PA</w:t>
      </w:r>
      <w:r w:rsidR="000D7644">
        <w:rPr>
          <w:bCs/>
        </w:rPr>
        <w:t>)</w:t>
      </w:r>
      <w:r w:rsidR="00E963E1">
        <w:rPr>
          <w:bCs/>
        </w:rPr>
        <w:t>.</w:t>
      </w:r>
    </w:p>
    <w:p w:rsidRPr="00E963E1" w:rsidR="00E963E1" w:rsidP="00E963E1" w:rsidRDefault="00E963E1" w14:paraId="241CE10E" w14:textId="77777777">
      <w:pPr>
        <w:autoSpaceDE w:val="0"/>
        <w:autoSpaceDN w:val="0"/>
        <w:adjustRightInd w:val="0"/>
        <w:ind w:left="360"/>
        <w:jc w:val="both"/>
        <w:rPr>
          <w:bCs/>
        </w:rPr>
      </w:pPr>
    </w:p>
    <w:p w:rsidRPr="00AE47C3" w:rsidR="00AE47C3" w:rsidP="00AE47C3" w:rsidRDefault="00AE47C3" w14:paraId="45255ADD" w14:textId="55CD793C">
      <w:pPr>
        <w:autoSpaceDE w:val="0"/>
        <w:autoSpaceDN w:val="0"/>
        <w:adjustRightInd w:val="0"/>
        <w:jc w:val="both"/>
      </w:pPr>
      <w:r>
        <w:rPr>
          <w:bCs/>
        </w:rPr>
        <w:t xml:space="preserve">Täiendavalt on </w:t>
      </w:r>
      <w:r w:rsidR="00784D11">
        <w:rPr>
          <w:bCs/>
        </w:rPr>
        <w:t xml:space="preserve">Siseministri </w:t>
      </w:r>
      <w:r w:rsidR="00A51011">
        <w:t xml:space="preserve">3. septembri 2024. aasta </w:t>
      </w:r>
      <w:r w:rsidR="00463896">
        <w:rPr>
          <w:bCs/>
        </w:rPr>
        <w:t>käsk</w:t>
      </w:r>
      <w:r w:rsidR="009A10FE">
        <w:rPr>
          <w:bCs/>
        </w:rPr>
        <w:t>k</w:t>
      </w:r>
      <w:r w:rsidR="00463896">
        <w:rPr>
          <w:bCs/>
        </w:rPr>
        <w:t>irjaga</w:t>
      </w:r>
      <w:r w:rsidRPr="061023CF" w:rsidR="00784D11">
        <w:t xml:space="preserve"> </w:t>
      </w:r>
      <w:r w:rsidR="00A51011">
        <w:t xml:space="preserve">nr 1-3/113 </w:t>
      </w:r>
      <w:r w:rsidR="00015EE2">
        <w:t xml:space="preserve">moodustatud </w:t>
      </w:r>
      <w:r w:rsidRPr="00420ABA" w:rsidR="00A51011">
        <w:rPr>
          <w:bCs/>
        </w:rPr>
        <w:t>Euroopa Liidu varjupaiga- ja rändehalduse reformi rakenduskava koostamise ja elluviimise töörühm</w:t>
      </w:r>
      <w:r>
        <w:t>, mille üks ülesande</w:t>
      </w:r>
      <w:r w:rsidR="00453FBF">
        <w:t>id</w:t>
      </w:r>
      <w:r>
        <w:t xml:space="preserve"> on </w:t>
      </w:r>
      <w:r w:rsidRPr="00AE47C3">
        <w:t>töötada välja</w:t>
      </w:r>
      <w:r w:rsidR="00FD7A59">
        <w:t xml:space="preserve"> </w:t>
      </w:r>
      <w:r w:rsidRPr="00AE47C3">
        <w:t>reformi rakendamiseks vajalike õigusaktide eelnõud</w:t>
      </w:r>
      <w:r w:rsidR="00946649">
        <w:t>. S</w:t>
      </w:r>
      <w:r>
        <w:t>elle töörühma liikmed on mitmed eespool nimetatud asutused.</w:t>
      </w:r>
    </w:p>
    <w:p w:rsidRPr="00505089" w:rsidR="00C0596C" w:rsidP="00563732" w:rsidRDefault="00C0596C" w14:paraId="577AA95B" w14:textId="77777777">
      <w:pPr>
        <w:autoSpaceDE w:val="0"/>
        <w:autoSpaceDN w:val="0"/>
        <w:adjustRightInd w:val="0"/>
        <w:jc w:val="both"/>
        <w:rPr>
          <w:bCs/>
        </w:rPr>
      </w:pPr>
    </w:p>
    <w:p w:rsidRPr="00537B46" w:rsidR="00754998" w:rsidP="00D72827" w:rsidRDefault="00754998" w14:paraId="530E362A" w14:textId="77777777">
      <w:pPr>
        <w:pStyle w:val="Pealkiri2"/>
        <w:rPr>
          <w:rFonts w:eastAsia="Calibri" w:cs="Times New Roman"/>
        </w:rPr>
      </w:pPr>
      <w:bookmarkStart w:name="_Toc143167892" w:id="34"/>
      <w:bookmarkStart w:name="_Toc146708245" w:id="35"/>
      <w:bookmarkStart w:name="_Toc146745556" w:id="36"/>
      <w:bookmarkStart w:name="_Toc146783291" w:id="37"/>
      <w:bookmarkStart w:name="_Toc146784647" w:id="38"/>
      <w:bookmarkStart w:name="_Toc149744308" w:id="39"/>
      <w:bookmarkStart w:name="_Toc150941951" w:id="40"/>
      <w:bookmarkStart w:name="_Toc153877959" w:id="41"/>
      <w:bookmarkStart w:name="_Toc155950141" w:id="42"/>
      <w:r w:rsidRPr="00537B46">
        <w:rPr>
          <w:rFonts w:eastAsia="Calibri" w:cs="Times New Roman"/>
        </w:rPr>
        <w:t>1.3. Märkused</w:t>
      </w:r>
      <w:bookmarkEnd w:id="34"/>
      <w:bookmarkEnd w:id="35"/>
      <w:bookmarkEnd w:id="36"/>
      <w:bookmarkEnd w:id="37"/>
      <w:bookmarkEnd w:id="38"/>
      <w:bookmarkEnd w:id="39"/>
      <w:bookmarkEnd w:id="40"/>
      <w:bookmarkEnd w:id="41"/>
      <w:bookmarkEnd w:id="42"/>
    </w:p>
    <w:p w:rsidRPr="00505089" w:rsidR="00754998" w:rsidP="001B669D" w:rsidRDefault="00754998" w14:paraId="6340DD66" w14:textId="77777777">
      <w:pPr>
        <w:keepNext/>
        <w:autoSpaceDE w:val="0"/>
        <w:autoSpaceDN w:val="0"/>
        <w:adjustRightInd w:val="0"/>
        <w:jc w:val="both"/>
        <w:rPr>
          <w:rFonts w:eastAsia="Calibri"/>
          <w:bCs/>
          <w:kern w:val="0"/>
          <w14:ligatures w14:val="none"/>
        </w:rPr>
      </w:pPr>
    </w:p>
    <w:p w:rsidR="00FD7A59" w:rsidP="008F201C" w:rsidRDefault="00754998" w14:paraId="20FBB171" w14:textId="48D270A8">
      <w:pPr>
        <w:jc w:val="both"/>
        <w:rPr>
          <w:rFonts w:eastAsia="Calibri"/>
          <w:kern w:val="0"/>
          <w14:ligatures w14:val="none"/>
        </w:rPr>
      </w:pPr>
      <w:r w:rsidRPr="00505089" w:rsidR="00754998">
        <w:rPr>
          <w:rFonts w:eastAsia="Times New Roman"/>
          <w:kern w:val="0"/>
          <w14:ligatures w14:val="none"/>
        </w:rPr>
        <w:t xml:space="preserve">Eelnõu </w:t>
      </w:r>
      <w:r w:rsidR="003E1B2A">
        <w:rPr>
          <w:rFonts w:eastAsia="Times New Roman"/>
          <w:kern w:val="0"/>
          <w14:ligatures w14:val="none"/>
        </w:rPr>
        <w:t xml:space="preserve">on välja töötatud </w:t>
      </w:r>
      <w:r w:rsidR="00D5479E">
        <w:rPr>
          <w:rFonts w:eastAsia="Times New Roman"/>
          <w:kern w:val="0"/>
          <w14:ligatures w14:val="none"/>
        </w:rPr>
        <w:t>EL-i</w:t>
      </w:r>
      <w:r w:rsidRPr="00505089" w:rsidR="00754998">
        <w:rPr>
          <w:rFonts w:eastAsia="Times New Roman"/>
          <w:kern w:val="0"/>
          <w14:ligatures w14:val="none"/>
        </w:rPr>
        <w:t xml:space="preserve"> õiguse rakendamise</w:t>
      </w:r>
      <w:r w:rsidR="003E1B2A">
        <w:rPr>
          <w:rFonts w:eastAsia="Times New Roman"/>
          <w:kern w:val="0"/>
          <w14:ligatures w14:val="none"/>
        </w:rPr>
        <w:t>ks</w:t>
      </w:r>
      <w:r w:rsidR="00201A57">
        <w:rPr>
          <w:rFonts w:eastAsia="Times New Roman"/>
          <w:kern w:val="0"/>
          <w14:ligatures w14:val="none"/>
        </w:rPr>
        <w:t xml:space="preserve"> ja ülevõtmiseks</w:t>
      </w:r>
      <w:r w:rsidR="003E1B2A">
        <w:rPr>
          <w:rFonts w:eastAsia="Times New Roman"/>
          <w:kern w:val="0"/>
          <w14:ligatures w14:val="none"/>
        </w:rPr>
        <w:t xml:space="preserve">. Eelnõu </w:t>
      </w:r>
      <w:r w:rsidRPr="00505089" w:rsidR="003E1B2A">
        <w:rPr>
          <w:rFonts w:eastAsia="Times New Roman"/>
          <w:kern w:val="0"/>
          <w14:ligatures w14:val="none"/>
        </w:rPr>
        <w:t>ei ole seotud muu menetluses oleva eelnõuga</w:t>
      </w:r>
      <w:r w:rsidR="003E1B2A">
        <w:rPr>
          <w:rFonts w:eastAsia="Times New Roman"/>
          <w:kern w:val="0"/>
          <w14:ligatures w14:val="none"/>
        </w:rPr>
        <w:t>.</w:t>
      </w:r>
      <w:r w:rsidR="00563732">
        <w:rPr>
          <w:rFonts w:eastAsia="Times New Roman"/>
          <w:kern w:val="0"/>
          <w14:ligatures w14:val="none"/>
        </w:rPr>
        <w:t xml:space="preserve"> </w:t>
      </w:r>
      <w:r w:rsidR="00F30739">
        <w:rPr>
          <w:rFonts w:eastAsia="Calibri"/>
          <w:kern w:val="0"/>
          <w14:ligatures w14:val="none"/>
        </w:rPr>
        <w:t xml:space="preserve">Eelnõuga tunnistatakse kehtetuks </w:t>
      </w:r>
      <w:r w:rsidR="0037269D">
        <w:rPr>
          <w:rFonts w:eastAsia="Calibri"/>
          <w:kern w:val="0"/>
          <w14:ligatures w14:val="none"/>
        </w:rPr>
        <w:t xml:space="preserve">VRKS </w:t>
      </w:r>
      <w:r w:rsidR="00F30739">
        <w:rPr>
          <w:rFonts w:eastAsia="Calibri"/>
          <w:kern w:val="0"/>
          <w14:ligatures w14:val="none"/>
        </w:rPr>
        <w:t>(</w:t>
      </w:r>
      <w:commentRangeStart w:id="47955899"/>
      <w:r w:rsidRPr="00F30739" w:rsidR="00F30739">
        <w:rPr>
          <w:rFonts w:eastAsia="Calibri"/>
          <w:kern w:val="0"/>
          <w14:ligatures w14:val="none"/>
        </w:rPr>
        <w:t>RT I, 02.01.2025, 81</w:t>
      </w:r>
      <w:r w:rsidR="00F30739">
        <w:rPr>
          <w:rFonts w:eastAsia="Calibri"/>
          <w:kern w:val="0"/>
          <w14:ligatures w14:val="none"/>
        </w:rPr>
        <w:t>)</w:t>
      </w:r>
      <w:commentRangeEnd w:id="47955899"/>
      <w:r>
        <w:rPr>
          <w:rStyle w:val="CommentReference"/>
        </w:rPr>
        <w:commentReference w:id="47955899"/>
      </w:r>
      <w:r w:rsidR="00F30739">
        <w:rPr>
          <w:rFonts w:eastAsia="Calibri"/>
          <w:kern w:val="0"/>
          <w14:ligatures w14:val="none"/>
        </w:rPr>
        <w:t xml:space="preserve"> ja kehtestatakse seaduse uus terviktekst.</w:t>
      </w:r>
    </w:p>
    <w:p w:rsidR="000C607A" w:rsidP="008F201C" w:rsidRDefault="000C607A" w14:paraId="034CF9CF" w14:textId="77777777">
      <w:pPr>
        <w:jc w:val="both"/>
        <w:rPr>
          <w:rFonts w:eastAsia="Calibri"/>
          <w:kern w:val="0"/>
          <w14:ligatures w14:val="none"/>
        </w:rPr>
      </w:pPr>
    </w:p>
    <w:p w:rsidR="00FD7A59" w:rsidP="00367CEE" w:rsidRDefault="00F30739" w14:paraId="72D2FA50" w14:textId="5A880EB4">
      <w:pPr>
        <w:jc w:val="both"/>
        <w:rPr>
          <w:rFonts w:eastAsia="Calibri"/>
          <w:kern w:val="0"/>
          <w14:ligatures w14:val="none"/>
        </w:rPr>
      </w:pPr>
      <w:bookmarkStart w:name="_Hlk200975679" w:id="43"/>
      <w:r>
        <w:rPr>
          <w:rFonts w:eastAsia="Calibri"/>
          <w:kern w:val="0"/>
          <w14:ligatures w14:val="none"/>
        </w:rPr>
        <w:t>Eelnõuga muudetakse</w:t>
      </w:r>
      <w:r w:rsidR="00A12F65">
        <w:rPr>
          <w:rFonts w:eastAsia="Calibri"/>
          <w:kern w:val="0"/>
          <w14:ligatures w14:val="none"/>
        </w:rPr>
        <w:t xml:space="preserve"> või täiendatakse</w:t>
      </w:r>
      <w:r>
        <w:rPr>
          <w:rFonts w:eastAsia="Calibri"/>
          <w:kern w:val="0"/>
          <w14:ligatures w14:val="none"/>
        </w:rPr>
        <w:t xml:space="preserve"> järgmisi seaduseid:</w:t>
      </w:r>
    </w:p>
    <w:p w:rsidRPr="000F5C61" w:rsidR="000F5C61" w:rsidP="00367CEE" w:rsidRDefault="00F30739" w14:paraId="3E96ADF7" w14:textId="0AD734E2">
      <w:pPr>
        <w:jc w:val="both"/>
        <w:rPr>
          <w:rFonts w:eastAsia="Calibri"/>
          <w:kern w:val="0"/>
          <w14:ligatures w14:val="none"/>
        </w:rPr>
      </w:pPr>
      <w:r>
        <w:rPr>
          <w:rFonts w:eastAsia="Calibri"/>
          <w:kern w:val="0"/>
          <w14:ligatures w14:val="none"/>
        </w:rPr>
        <w:t xml:space="preserve">1) </w:t>
      </w:r>
      <w:r w:rsidR="000F5C61">
        <w:rPr>
          <w:rFonts w:eastAsia="Calibri"/>
          <w:kern w:val="0"/>
          <w14:ligatures w14:val="none"/>
        </w:rPr>
        <w:t xml:space="preserve">Euroopa Liidu kodaniku seadus (edaspidi </w:t>
      </w:r>
      <w:r w:rsidR="000F5C61">
        <w:rPr>
          <w:rFonts w:eastAsia="Calibri"/>
          <w:i/>
          <w:iCs/>
          <w:kern w:val="0"/>
          <w14:ligatures w14:val="none"/>
        </w:rPr>
        <w:t>ELKS</w:t>
      </w:r>
      <w:r w:rsidR="000F5C61">
        <w:rPr>
          <w:rFonts w:eastAsia="Calibri"/>
          <w:kern w:val="0"/>
          <w14:ligatures w14:val="none"/>
        </w:rPr>
        <w:t xml:space="preserve">) avaldamismärkega </w:t>
      </w:r>
      <w:r w:rsidRPr="000F5C61" w:rsidR="000F5C61">
        <w:rPr>
          <w:rFonts w:eastAsia="Calibri"/>
          <w:kern w:val="0"/>
          <w14:ligatures w14:val="none"/>
        </w:rPr>
        <w:t>RT I, 17.04.2025, 20</w:t>
      </w:r>
      <w:r w:rsidR="000F5C61">
        <w:rPr>
          <w:rFonts w:eastAsia="Calibri"/>
          <w:kern w:val="0"/>
          <w14:ligatures w14:val="none"/>
        </w:rPr>
        <w:t>;</w:t>
      </w:r>
    </w:p>
    <w:p w:rsidR="00FD7A59" w:rsidP="00367CEE" w:rsidRDefault="000F5C61" w14:paraId="22D9CD18" w14:textId="74689B3B">
      <w:pPr>
        <w:jc w:val="both"/>
        <w:rPr>
          <w:rFonts w:eastAsia="Calibri"/>
          <w:kern w:val="0"/>
          <w14:ligatures w14:val="none"/>
        </w:rPr>
      </w:pPr>
      <w:r>
        <w:rPr>
          <w:rFonts w:eastAsia="Calibri"/>
          <w:kern w:val="0"/>
          <w14:ligatures w14:val="none"/>
        </w:rPr>
        <w:t>2</w:t>
      </w:r>
      <w:r w:rsidR="00F30739">
        <w:rPr>
          <w:rFonts w:eastAsia="Calibri"/>
          <w:kern w:val="0"/>
          <w14:ligatures w14:val="none"/>
        </w:rPr>
        <w:t xml:space="preserve">) </w:t>
      </w:r>
      <w:r w:rsidR="000468A9">
        <w:rPr>
          <w:rFonts w:eastAsia="Calibri"/>
          <w:kern w:val="0"/>
          <w14:ligatures w14:val="none"/>
        </w:rPr>
        <w:t xml:space="preserve">halduskohtumenetluse seadustik (edaspidi </w:t>
      </w:r>
      <w:r w:rsidR="000468A9">
        <w:rPr>
          <w:rFonts w:eastAsia="Calibri"/>
          <w:i/>
          <w:iCs/>
          <w:kern w:val="0"/>
          <w14:ligatures w14:val="none"/>
        </w:rPr>
        <w:t>HKMS</w:t>
      </w:r>
      <w:r w:rsidR="000468A9">
        <w:rPr>
          <w:rFonts w:eastAsia="Calibri"/>
          <w:kern w:val="0"/>
          <w14:ligatures w14:val="none"/>
        </w:rPr>
        <w:t xml:space="preserve">) avaldamismärkega </w:t>
      </w:r>
      <w:r w:rsidRPr="000468A9" w:rsidR="000468A9">
        <w:rPr>
          <w:rFonts w:eastAsia="Calibri"/>
          <w:kern w:val="0"/>
          <w14:ligatures w14:val="none"/>
        </w:rPr>
        <w:t xml:space="preserve">RT I, </w:t>
      </w:r>
      <w:r w:rsidR="006B170F">
        <w:rPr>
          <w:rFonts w:eastAsia="Calibri"/>
          <w:kern w:val="0"/>
          <w14:ligatures w14:val="none"/>
        </w:rPr>
        <w:t>2</w:t>
      </w:r>
      <w:r w:rsidRPr="000468A9" w:rsidR="000468A9">
        <w:rPr>
          <w:rFonts w:eastAsia="Calibri"/>
          <w:kern w:val="0"/>
          <w14:ligatures w14:val="none"/>
        </w:rPr>
        <w:t>6.0</w:t>
      </w:r>
      <w:r w:rsidR="006B170F">
        <w:rPr>
          <w:rFonts w:eastAsia="Calibri"/>
          <w:kern w:val="0"/>
          <w14:ligatures w14:val="none"/>
        </w:rPr>
        <w:t>6</w:t>
      </w:r>
      <w:r w:rsidRPr="000468A9" w:rsidR="000468A9">
        <w:rPr>
          <w:rFonts w:eastAsia="Calibri"/>
          <w:kern w:val="0"/>
          <w14:ligatures w14:val="none"/>
        </w:rPr>
        <w:t>.202</w:t>
      </w:r>
      <w:r w:rsidR="006B170F">
        <w:rPr>
          <w:rFonts w:eastAsia="Calibri"/>
          <w:kern w:val="0"/>
          <w14:ligatures w14:val="none"/>
        </w:rPr>
        <w:t>5</w:t>
      </w:r>
      <w:r w:rsidRPr="000468A9" w:rsidR="000468A9">
        <w:rPr>
          <w:rFonts w:eastAsia="Calibri"/>
          <w:kern w:val="0"/>
          <w14:ligatures w14:val="none"/>
        </w:rPr>
        <w:t>, 3</w:t>
      </w:r>
      <w:r w:rsidR="000468A9">
        <w:rPr>
          <w:rFonts w:eastAsia="Calibri"/>
          <w:kern w:val="0"/>
          <w14:ligatures w14:val="none"/>
        </w:rPr>
        <w:t>;</w:t>
      </w:r>
    </w:p>
    <w:p w:rsidR="00FD7A59" w:rsidP="00367CEE" w:rsidRDefault="00813358" w14:paraId="189DD947" w14:textId="59653296">
      <w:pPr>
        <w:jc w:val="both"/>
        <w:rPr>
          <w:rFonts w:eastAsia="Calibri"/>
          <w:kern w:val="0"/>
          <w14:ligatures w14:val="none"/>
        </w:rPr>
      </w:pPr>
      <w:r>
        <w:rPr>
          <w:rFonts w:eastAsia="Calibri"/>
          <w:kern w:val="0"/>
          <w14:ligatures w14:val="none"/>
        </w:rPr>
        <w:t>3</w:t>
      </w:r>
      <w:r w:rsidR="008F2221">
        <w:rPr>
          <w:rFonts w:eastAsia="Calibri"/>
          <w:kern w:val="0"/>
          <w14:ligatures w14:val="none"/>
        </w:rPr>
        <w:t xml:space="preserve">) isikut tõendavate dokumentide seadus (edaspidi </w:t>
      </w:r>
      <w:r w:rsidR="008F2221">
        <w:rPr>
          <w:rFonts w:eastAsia="Calibri"/>
          <w:i/>
          <w:iCs/>
          <w:kern w:val="0"/>
          <w14:ligatures w14:val="none"/>
        </w:rPr>
        <w:t>ITDS</w:t>
      </w:r>
      <w:r w:rsidR="008F2221">
        <w:rPr>
          <w:rFonts w:eastAsia="Calibri"/>
          <w:kern w:val="0"/>
          <w14:ligatures w14:val="none"/>
        </w:rPr>
        <w:t xml:space="preserve">) avaldamismärkega </w:t>
      </w:r>
      <w:r w:rsidRPr="008F2221" w:rsidR="008F2221">
        <w:rPr>
          <w:rFonts w:eastAsia="Calibri"/>
          <w:kern w:val="0"/>
          <w14:ligatures w14:val="none"/>
        </w:rPr>
        <w:t>RT I, 0</w:t>
      </w:r>
      <w:r w:rsidR="00C651E0">
        <w:rPr>
          <w:rFonts w:eastAsia="Calibri"/>
          <w:kern w:val="0"/>
          <w14:ligatures w14:val="none"/>
        </w:rPr>
        <w:t>8</w:t>
      </w:r>
      <w:r w:rsidRPr="008F2221" w:rsidR="008F2221">
        <w:rPr>
          <w:rFonts w:eastAsia="Calibri"/>
          <w:kern w:val="0"/>
          <w14:ligatures w14:val="none"/>
        </w:rPr>
        <w:t>.0</w:t>
      </w:r>
      <w:r w:rsidR="00C651E0">
        <w:rPr>
          <w:rFonts w:eastAsia="Calibri"/>
          <w:kern w:val="0"/>
          <w14:ligatures w14:val="none"/>
        </w:rPr>
        <w:t>7</w:t>
      </w:r>
      <w:r w:rsidRPr="008F2221" w:rsidR="008F2221">
        <w:rPr>
          <w:rFonts w:eastAsia="Calibri"/>
          <w:kern w:val="0"/>
          <w14:ligatures w14:val="none"/>
        </w:rPr>
        <w:t xml:space="preserve">.2025, </w:t>
      </w:r>
      <w:r w:rsidR="00C651E0">
        <w:rPr>
          <w:rFonts w:eastAsia="Calibri"/>
          <w:kern w:val="0"/>
          <w14:ligatures w14:val="none"/>
        </w:rPr>
        <w:t>1</w:t>
      </w:r>
      <w:r w:rsidRPr="008F2221" w:rsidR="008F2221">
        <w:rPr>
          <w:rFonts w:eastAsia="Calibri"/>
          <w:kern w:val="0"/>
          <w14:ligatures w14:val="none"/>
        </w:rPr>
        <w:t>4</w:t>
      </w:r>
      <w:r w:rsidR="008F2221">
        <w:rPr>
          <w:rFonts w:eastAsia="Calibri"/>
          <w:kern w:val="0"/>
          <w14:ligatures w14:val="none"/>
        </w:rPr>
        <w:t>;</w:t>
      </w:r>
    </w:p>
    <w:p w:rsidR="00617673" w:rsidP="00367CEE" w:rsidRDefault="00813358" w14:paraId="13418490" w14:textId="086AA8F0">
      <w:pPr>
        <w:jc w:val="both"/>
        <w:rPr>
          <w:rFonts w:eastAsia="Calibri"/>
          <w:kern w:val="0"/>
          <w14:ligatures w14:val="none"/>
        </w:rPr>
      </w:pPr>
      <w:r>
        <w:rPr>
          <w:rFonts w:eastAsia="Calibri"/>
          <w:kern w:val="0"/>
          <w14:ligatures w14:val="none"/>
        </w:rPr>
        <w:t>4</w:t>
      </w:r>
      <w:r w:rsidR="008F2221">
        <w:rPr>
          <w:rFonts w:eastAsia="Calibri"/>
          <w:kern w:val="0"/>
          <w14:ligatures w14:val="none"/>
        </w:rPr>
        <w:t>) kohtute seadus</w:t>
      </w:r>
      <w:r w:rsidR="004D2F63">
        <w:rPr>
          <w:rFonts w:eastAsia="Calibri"/>
          <w:kern w:val="0"/>
          <w14:ligatures w14:val="none"/>
        </w:rPr>
        <w:t xml:space="preserve"> (edaspidi </w:t>
      </w:r>
      <w:r w:rsidR="004D2F63">
        <w:rPr>
          <w:rFonts w:eastAsia="Calibri"/>
          <w:i/>
          <w:iCs/>
          <w:kern w:val="0"/>
          <w14:ligatures w14:val="none"/>
        </w:rPr>
        <w:t>KS</w:t>
      </w:r>
      <w:r w:rsidR="004D2F63">
        <w:rPr>
          <w:rFonts w:eastAsia="Calibri"/>
          <w:kern w:val="0"/>
          <w14:ligatures w14:val="none"/>
        </w:rPr>
        <w:t>)</w:t>
      </w:r>
      <w:r w:rsidR="008F2221">
        <w:rPr>
          <w:rFonts w:eastAsia="Calibri"/>
          <w:kern w:val="0"/>
          <w14:ligatures w14:val="none"/>
        </w:rPr>
        <w:t xml:space="preserve"> avaldamismärkega </w:t>
      </w:r>
      <w:r w:rsidRPr="008F2221" w:rsidR="008F2221">
        <w:rPr>
          <w:rFonts w:eastAsia="Calibri"/>
          <w:kern w:val="0"/>
          <w14:ligatures w14:val="none"/>
        </w:rPr>
        <w:t>RT I, 14.03.2025, 24</w:t>
      </w:r>
      <w:r w:rsidR="008F2221">
        <w:rPr>
          <w:rFonts w:eastAsia="Calibri"/>
          <w:kern w:val="0"/>
          <w14:ligatures w14:val="none"/>
        </w:rPr>
        <w:t>;</w:t>
      </w:r>
    </w:p>
    <w:p w:rsidR="00617673" w:rsidP="00367CEE" w:rsidRDefault="00813358" w14:paraId="6F820490" w14:textId="665D8945">
      <w:pPr>
        <w:jc w:val="both"/>
        <w:rPr>
          <w:rFonts w:eastAsia="Calibri"/>
          <w:kern w:val="0"/>
          <w14:ligatures w14:val="none"/>
        </w:rPr>
      </w:pPr>
      <w:r>
        <w:rPr>
          <w:rFonts w:eastAsia="Calibri"/>
          <w:kern w:val="0"/>
          <w14:ligatures w14:val="none"/>
        </w:rPr>
        <w:t>5</w:t>
      </w:r>
      <w:r w:rsidR="008F2221">
        <w:rPr>
          <w:rFonts w:eastAsia="Calibri"/>
          <w:kern w:val="0"/>
          <w14:ligatures w14:val="none"/>
        </w:rPr>
        <w:t xml:space="preserve">) kriminaalmenetluse seadustik (edaspidi </w:t>
      </w:r>
      <w:proofErr w:type="spellStart"/>
      <w:r w:rsidR="008F2221">
        <w:rPr>
          <w:rFonts w:eastAsia="Calibri"/>
          <w:i/>
          <w:iCs/>
          <w:kern w:val="0"/>
          <w14:ligatures w14:val="none"/>
        </w:rPr>
        <w:t>KrMS</w:t>
      </w:r>
      <w:proofErr w:type="spellEnd"/>
      <w:r w:rsidR="008F2221">
        <w:rPr>
          <w:rFonts w:eastAsia="Calibri"/>
          <w:kern w:val="0"/>
          <w14:ligatures w14:val="none"/>
        </w:rPr>
        <w:t xml:space="preserve">) avaldamismärkega </w:t>
      </w:r>
      <w:r w:rsidRPr="008F2221" w:rsidR="008F2221">
        <w:rPr>
          <w:rFonts w:eastAsia="Calibri"/>
          <w:kern w:val="0"/>
          <w14:ligatures w14:val="none"/>
        </w:rPr>
        <w:t xml:space="preserve">RT I, </w:t>
      </w:r>
      <w:r w:rsidR="006B170F">
        <w:rPr>
          <w:rFonts w:eastAsia="Calibri"/>
          <w:kern w:val="0"/>
          <w14:ligatures w14:val="none"/>
        </w:rPr>
        <w:t>05</w:t>
      </w:r>
      <w:r w:rsidRPr="008F2221" w:rsidR="008F2221">
        <w:rPr>
          <w:rFonts w:eastAsia="Calibri"/>
          <w:kern w:val="0"/>
          <w14:ligatures w14:val="none"/>
        </w:rPr>
        <w:t>.0</w:t>
      </w:r>
      <w:r w:rsidR="006B170F">
        <w:rPr>
          <w:rFonts w:eastAsia="Calibri"/>
          <w:kern w:val="0"/>
          <w14:ligatures w14:val="none"/>
        </w:rPr>
        <w:t>7</w:t>
      </w:r>
      <w:r w:rsidRPr="008F2221" w:rsidR="008F2221">
        <w:rPr>
          <w:rFonts w:eastAsia="Calibri"/>
          <w:kern w:val="0"/>
          <w14:ligatures w14:val="none"/>
        </w:rPr>
        <w:t xml:space="preserve">.2025, </w:t>
      </w:r>
      <w:r w:rsidR="006B170F">
        <w:rPr>
          <w:rFonts w:eastAsia="Calibri"/>
          <w:kern w:val="0"/>
          <w14:ligatures w14:val="none"/>
        </w:rPr>
        <w:t>14</w:t>
      </w:r>
      <w:r w:rsidR="009D69E2">
        <w:rPr>
          <w:rFonts w:eastAsia="Calibri"/>
          <w:kern w:val="0"/>
          <w14:ligatures w14:val="none"/>
        </w:rPr>
        <w:t>;</w:t>
      </w:r>
    </w:p>
    <w:p w:rsidR="00FD7A59" w:rsidP="00367CEE" w:rsidRDefault="00813358" w14:paraId="7AA53E2C" w14:textId="114281CD">
      <w:pPr>
        <w:jc w:val="both"/>
        <w:rPr>
          <w:rFonts w:eastAsia="Calibri"/>
          <w:kern w:val="0"/>
          <w14:ligatures w14:val="none"/>
        </w:rPr>
      </w:pPr>
      <w:r>
        <w:rPr>
          <w:rFonts w:eastAsia="Calibri"/>
          <w:kern w:val="0"/>
          <w14:ligatures w14:val="none"/>
        </w:rPr>
        <w:t>6</w:t>
      </w:r>
      <w:r w:rsidR="00AA4E68">
        <w:rPr>
          <w:rFonts w:eastAsia="Calibri"/>
          <w:kern w:val="0"/>
          <w14:ligatures w14:val="none"/>
        </w:rPr>
        <w:t xml:space="preserve">) politsei ja piirivalve seadus (edaspidi </w:t>
      </w:r>
      <w:r w:rsidR="00AA4E68">
        <w:rPr>
          <w:rFonts w:eastAsia="Calibri"/>
          <w:i/>
          <w:iCs/>
          <w:kern w:val="0"/>
          <w14:ligatures w14:val="none"/>
        </w:rPr>
        <w:t>PPVS</w:t>
      </w:r>
      <w:r w:rsidR="00AA4E68">
        <w:rPr>
          <w:rFonts w:eastAsia="Calibri"/>
          <w:kern w:val="0"/>
          <w14:ligatures w14:val="none"/>
        </w:rPr>
        <w:t xml:space="preserve">) avaldamismärkega </w:t>
      </w:r>
      <w:r w:rsidRPr="00AA4E68" w:rsidR="00AA4E68">
        <w:rPr>
          <w:rFonts w:eastAsia="Calibri"/>
          <w:kern w:val="0"/>
          <w14:ligatures w14:val="none"/>
        </w:rPr>
        <w:t xml:space="preserve">RT I, </w:t>
      </w:r>
      <w:r w:rsidR="00CC607F">
        <w:rPr>
          <w:rFonts w:eastAsia="Calibri"/>
          <w:kern w:val="0"/>
          <w14:ligatures w14:val="none"/>
        </w:rPr>
        <w:t>26</w:t>
      </w:r>
      <w:r w:rsidRPr="00AA4E68" w:rsidR="00AA4E68">
        <w:rPr>
          <w:rFonts w:eastAsia="Calibri"/>
          <w:kern w:val="0"/>
          <w14:ligatures w14:val="none"/>
        </w:rPr>
        <w:t>.0</w:t>
      </w:r>
      <w:r w:rsidR="00CC607F">
        <w:rPr>
          <w:rFonts w:eastAsia="Calibri"/>
          <w:kern w:val="0"/>
          <w14:ligatures w14:val="none"/>
        </w:rPr>
        <w:t>6</w:t>
      </w:r>
      <w:r w:rsidRPr="00AA4E68" w:rsidR="00AA4E68">
        <w:rPr>
          <w:rFonts w:eastAsia="Calibri"/>
          <w:kern w:val="0"/>
          <w14:ligatures w14:val="none"/>
        </w:rPr>
        <w:t>.2025, 1</w:t>
      </w:r>
      <w:r w:rsidR="00CC607F">
        <w:rPr>
          <w:rFonts w:eastAsia="Calibri"/>
          <w:kern w:val="0"/>
          <w14:ligatures w14:val="none"/>
        </w:rPr>
        <w:t>2</w:t>
      </w:r>
      <w:r w:rsidR="00AA4E68">
        <w:rPr>
          <w:rFonts w:eastAsia="Calibri"/>
          <w:kern w:val="0"/>
          <w14:ligatures w14:val="none"/>
        </w:rPr>
        <w:t>;</w:t>
      </w:r>
    </w:p>
    <w:p w:rsidRPr="003A12B3" w:rsidR="003A12B3" w:rsidP="00367CEE" w:rsidRDefault="00813358" w14:paraId="6D783CCF" w14:textId="204CB22C">
      <w:pPr>
        <w:jc w:val="both"/>
        <w:rPr>
          <w:rFonts w:eastAsia="Calibri"/>
          <w:kern w:val="0"/>
          <w14:ligatures w14:val="none"/>
        </w:rPr>
      </w:pPr>
      <w:r>
        <w:rPr>
          <w:rFonts w:eastAsia="Calibri"/>
          <w:kern w:val="0"/>
          <w14:ligatures w14:val="none"/>
        </w:rPr>
        <w:t>7</w:t>
      </w:r>
      <w:r w:rsidR="003A12B3">
        <w:rPr>
          <w:rFonts w:eastAsia="Calibri"/>
          <w:kern w:val="0"/>
          <w14:ligatures w14:val="none"/>
        </w:rPr>
        <w:t xml:space="preserve">) puuetega inimeste sotsiaaltoetuste seadus (edaspidi </w:t>
      </w:r>
      <w:r w:rsidR="003A12B3">
        <w:rPr>
          <w:rFonts w:eastAsia="Calibri"/>
          <w:i/>
          <w:iCs/>
          <w:kern w:val="0"/>
          <w14:ligatures w14:val="none"/>
        </w:rPr>
        <w:t>PISTS</w:t>
      </w:r>
      <w:r w:rsidRPr="008D64BD" w:rsidR="003A12B3">
        <w:rPr>
          <w:rFonts w:eastAsia="Calibri"/>
          <w:kern w:val="0"/>
          <w14:ligatures w14:val="none"/>
        </w:rPr>
        <w:t>)</w:t>
      </w:r>
      <w:r w:rsidR="003A12B3">
        <w:rPr>
          <w:rFonts w:eastAsia="Calibri"/>
          <w:kern w:val="0"/>
          <w14:ligatures w14:val="none"/>
        </w:rPr>
        <w:t xml:space="preserve"> avaldamismärkega </w:t>
      </w:r>
      <w:r w:rsidRPr="003A12B3" w:rsidR="003A12B3">
        <w:rPr>
          <w:rFonts w:eastAsia="Calibri"/>
          <w:kern w:val="0"/>
          <w14:ligatures w14:val="none"/>
        </w:rPr>
        <w:t>RT I, 12.06.2025, 3</w:t>
      </w:r>
      <w:r w:rsidR="003A12B3">
        <w:rPr>
          <w:rFonts w:eastAsia="Calibri"/>
          <w:kern w:val="0"/>
          <w14:ligatures w14:val="none"/>
        </w:rPr>
        <w:t>;</w:t>
      </w:r>
    </w:p>
    <w:p w:rsidR="00FD7A59" w:rsidP="00367CEE" w:rsidRDefault="00813358" w14:paraId="304F25D5" w14:textId="4DBF918E">
      <w:pPr>
        <w:jc w:val="both"/>
        <w:rPr>
          <w:rFonts w:eastAsia="Calibri"/>
          <w:kern w:val="0"/>
          <w14:ligatures w14:val="none"/>
        </w:rPr>
      </w:pPr>
      <w:r>
        <w:rPr>
          <w:rFonts w:eastAsia="Calibri"/>
          <w:kern w:val="0"/>
          <w14:ligatures w14:val="none"/>
        </w:rPr>
        <w:t>8</w:t>
      </w:r>
      <w:r w:rsidR="008F2221">
        <w:rPr>
          <w:rFonts w:eastAsia="Calibri"/>
          <w:kern w:val="0"/>
          <w14:ligatures w14:val="none"/>
        </w:rPr>
        <w:t xml:space="preserve">) riigipiiri seadus (edaspidi </w:t>
      </w:r>
      <w:proofErr w:type="spellStart"/>
      <w:r w:rsidR="008F2221">
        <w:rPr>
          <w:rFonts w:eastAsia="Calibri"/>
          <w:i/>
          <w:iCs/>
          <w:kern w:val="0"/>
          <w14:ligatures w14:val="none"/>
        </w:rPr>
        <w:t>RiPS</w:t>
      </w:r>
      <w:proofErr w:type="spellEnd"/>
      <w:r w:rsidR="008F2221">
        <w:rPr>
          <w:rFonts w:eastAsia="Calibri"/>
          <w:kern w:val="0"/>
          <w14:ligatures w14:val="none"/>
        </w:rPr>
        <w:t xml:space="preserve">) avaldamismärkega </w:t>
      </w:r>
      <w:r w:rsidRPr="008F2221" w:rsidR="008F2221">
        <w:rPr>
          <w:rFonts w:eastAsia="Calibri"/>
          <w:kern w:val="0"/>
          <w14:ligatures w14:val="none"/>
        </w:rPr>
        <w:t>RT I, 07.06.2024, 14</w:t>
      </w:r>
      <w:r w:rsidR="008F2221">
        <w:rPr>
          <w:rFonts w:eastAsia="Calibri"/>
          <w:kern w:val="0"/>
          <w14:ligatures w14:val="none"/>
        </w:rPr>
        <w:t>;</w:t>
      </w:r>
    </w:p>
    <w:p w:rsidR="00FD7A59" w:rsidP="00367CEE" w:rsidRDefault="00813358" w14:paraId="676B1BFE" w14:textId="5F46EB44">
      <w:pPr>
        <w:jc w:val="both"/>
        <w:rPr>
          <w:rFonts w:eastAsia="Calibri"/>
          <w:kern w:val="0"/>
          <w14:ligatures w14:val="none"/>
        </w:rPr>
      </w:pPr>
      <w:r>
        <w:rPr>
          <w:rFonts w:eastAsia="Calibri"/>
          <w:kern w:val="0"/>
          <w14:ligatures w14:val="none"/>
        </w:rPr>
        <w:t>9</w:t>
      </w:r>
      <w:r w:rsidR="008F2221">
        <w:rPr>
          <w:rFonts w:eastAsia="Calibri"/>
          <w:kern w:val="0"/>
          <w14:ligatures w14:val="none"/>
        </w:rPr>
        <w:t xml:space="preserve">) sotsiaalhoolekande seadus (edaspidi </w:t>
      </w:r>
      <w:r w:rsidR="008F2221">
        <w:rPr>
          <w:rFonts w:eastAsia="Calibri"/>
          <w:i/>
          <w:iCs/>
          <w:kern w:val="0"/>
          <w14:ligatures w14:val="none"/>
        </w:rPr>
        <w:t>SHS</w:t>
      </w:r>
      <w:r w:rsidR="008F2221">
        <w:rPr>
          <w:rFonts w:eastAsia="Calibri"/>
          <w:kern w:val="0"/>
          <w14:ligatures w14:val="none"/>
        </w:rPr>
        <w:t xml:space="preserve">) avaldamismärkega </w:t>
      </w:r>
      <w:r w:rsidRPr="008F2221" w:rsidR="008F2221">
        <w:rPr>
          <w:rFonts w:eastAsia="Calibri"/>
          <w:kern w:val="0"/>
          <w14:ligatures w14:val="none"/>
        </w:rPr>
        <w:t xml:space="preserve">RT I, </w:t>
      </w:r>
      <w:r w:rsidR="004211A0">
        <w:rPr>
          <w:rFonts w:eastAsia="Calibri"/>
          <w:kern w:val="0"/>
          <w14:ligatures w14:val="none"/>
        </w:rPr>
        <w:t>12</w:t>
      </w:r>
      <w:r w:rsidRPr="008F2221" w:rsidR="008F2221">
        <w:rPr>
          <w:rFonts w:eastAsia="Calibri"/>
          <w:kern w:val="0"/>
          <w14:ligatures w14:val="none"/>
        </w:rPr>
        <w:t>.0</w:t>
      </w:r>
      <w:r w:rsidR="004211A0">
        <w:rPr>
          <w:rFonts w:eastAsia="Calibri"/>
          <w:kern w:val="0"/>
          <w14:ligatures w14:val="none"/>
        </w:rPr>
        <w:t>6</w:t>
      </w:r>
      <w:r w:rsidRPr="008F2221" w:rsidR="008F2221">
        <w:rPr>
          <w:rFonts w:eastAsia="Calibri"/>
          <w:kern w:val="0"/>
          <w14:ligatures w14:val="none"/>
        </w:rPr>
        <w:t>.2025, 2</w:t>
      </w:r>
      <w:r w:rsidR="004211A0">
        <w:rPr>
          <w:rFonts w:eastAsia="Calibri"/>
          <w:kern w:val="0"/>
          <w14:ligatures w14:val="none"/>
        </w:rPr>
        <w:t>4</w:t>
      </w:r>
      <w:r w:rsidR="008F2221">
        <w:rPr>
          <w:rFonts w:eastAsia="Calibri"/>
          <w:kern w:val="0"/>
          <w14:ligatures w14:val="none"/>
        </w:rPr>
        <w:t>;</w:t>
      </w:r>
    </w:p>
    <w:p w:rsidR="00FD7A59" w:rsidP="00367CEE" w:rsidRDefault="00813358" w14:paraId="131DC148" w14:textId="5C1B7E2E">
      <w:pPr>
        <w:jc w:val="both"/>
        <w:rPr>
          <w:rFonts w:eastAsia="Calibri"/>
          <w:kern w:val="0"/>
          <w14:ligatures w14:val="none"/>
        </w:rPr>
      </w:pPr>
      <w:r>
        <w:rPr>
          <w:rFonts w:eastAsia="Calibri"/>
          <w:kern w:val="0"/>
          <w14:ligatures w14:val="none"/>
        </w:rPr>
        <w:t>10</w:t>
      </w:r>
      <w:r w:rsidR="008F2221">
        <w:rPr>
          <w:rFonts w:eastAsia="Calibri"/>
          <w:kern w:val="0"/>
          <w14:ligatures w14:val="none"/>
        </w:rPr>
        <w:t>) tervishoiuteenuste korraldamise seadus</w:t>
      </w:r>
      <w:r w:rsidR="001D7D91">
        <w:rPr>
          <w:rFonts w:eastAsia="Calibri"/>
          <w:kern w:val="0"/>
          <w14:ligatures w14:val="none"/>
        </w:rPr>
        <w:t xml:space="preserve"> (edaspidi </w:t>
      </w:r>
      <w:r w:rsidR="001D7D91">
        <w:rPr>
          <w:rFonts w:eastAsia="Calibri"/>
          <w:i/>
          <w:iCs/>
          <w:kern w:val="0"/>
          <w14:ligatures w14:val="none"/>
        </w:rPr>
        <w:t>TTKS</w:t>
      </w:r>
      <w:r w:rsidR="001D7D91">
        <w:rPr>
          <w:rFonts w:eastAsia="Calibri"/>
          <w:kern w:val="0"/>
          <w14:ligatures w14:val="none"/>
        </w:rPr>
        <w:t>)</w:t>
      </w:r>
      <w:r w:rsidR="008F2221">
        <w:rPr>
          <w:rFonts w:eastAsia="Calibri"/>
          <w:kern w:val="0"/>
          <w14:ligatures w14:val="none"/>
        </w:rPr>
        <w:t xml:space="preserve"> avaldamismärkega </w:t>
      </w:r>
      <w:r w:rsidRPr="008F2221" w:rsidR="008F2221">
        <w:rPr>
          <w:rFonts w:eastAsia="Calibri"/>
          <w:kern w:val="0"/>
          <w14:ligatures w14:val="none"/>
        </w:rPr>
        <w:t>RT I, 02.01.2025, 78</w:t>
      </w:r>
      <w:r w:rsidR="008F2221">
        <w:rPr>
          <w:rFonts w:eastAsia="Calibri"/>
          <w:kern w:val="0"/>
          <w14:ligatures w14:val="none"/>
        </w:rPr>
        <w:t>;</w:t>
      </w:r>
    </w:p>
    <w:p w:rsidRPr="003A12B3" w:rsidR="003A12B3" w:rsidP="00367CEE" w:rsidRDefault="002D1115" w14:paraId="5D5CDDD8" w14:textId="5C49B6D5">
      <w:pPr>
        <w:jc w:val="both"/>
        <w:rPr>
          <w:rFonts w:eastAsia="Calibri"/>
          <w:kern w:val="0"/>
          <w14:ligatures w14:val="none"/>
        </w:rPr>
      </w:pPr>
      <w:r>
        <w:rPr>
          <w:rFonts w:eastAsia="Calibri"/>
          <w:kern w:val="0"/>
          <w14:ligatures w14:val="none"/>
        </w:rPr>
        <w:t>1</w:t>
      </w:r>
      <w:r w:rsidR="00813358">
        <w:rPr>
          <w:rFonts w:eastAsia="Calibri"/>
          <w:kern w:val="0"/>
          <w14:ligatures w14:val="none"/>
        </w:rPr>
        <w:t>1</w:t>
      </w:r>
      <w:r w:rsidR="003A12B3">
        <w:rPr>
          <w:rFonts w:eastAsia="Calibri"/>
          <w:kern w:val="0"/>
          <w14:ligatures w14:val="none"/>
        </w:rPr>
        <w:t xml:space="preserve">) töövõimetoetuse seadus (edaspidi </w:t>
      </w:r>
      <w:r w:rsidR="003A12B3">
        <w:rPr>
          <w:rFonts w:eastAsia="Calibri"/>
          <w:i/>
          <w:iCs/>
          <w:kern w:val="0"/>
          <w14:ligatures w14:val="none"/>
        </w:rPr>
        <w:t>TVTS</w:t>
      </w:r>
      <w:r w:rsidR="003A12B3">
        <w:rPr>
          <w:rFonts w:eastAsia="Calibri"/>
          <w:kern w:val="0"/>
          <w14:ligatures w14:val="none"/>
        </w:rPr>
        <w:t xml:space="preserve">) avaldamismärkega </w:t>
      </w:r>
      <w:r w:rsidRPr="003A12B3" w:rsidR="003A12B3">
        <w:rPr>
          <w:rFonts w:eastAsia="Calibri"/>
          <w:kern w:val="0"/>
          <w14:ligatures w14:val="none"/>
        </w:rPr>
        <w:t>RT I, 26.06.2025, 33</w:t>
      </w:r>
      <w:r w:rsidR="003A12B3">
        <w:rPr>
          <w:rFonts w:eastAsia="Calibri"/>
          <w:kern w:val="0"/>
          <w14:ligatures w14:val="none"/>
        </w:rPr>
        <w:t>;</w:t>
      </w:r>
    </w:p>
    <w:p w:rsidR="00FD7A59" w:rsidP="00367CEE" w:rsidRDefault="002D1115" w14:paraId="778CB11B" w14:textId="7FB891F6">
      <w:pPr>
        <w:jc w:val="both"/>
        <w:rPr>
          <w:rFonts w:eastAsia="Calibri"/>
          <w:kern w:val="0"/>
          <w14:ligatures w14:val="none"/>
        </w:rPr>
      </w:pPr>
      <w:r>
        <w:rPr>
          <w:rFonts w:eastAsia="Calibri"/>
          <w:kern w:val="0"/>
          <w14:ligatures w14:val="none"/>
        </w:rPr>
        <w:t>1</w:t>
      </w:r>
      <w:r w:rsidR="00813358">
        <w:rPr>
          <w:rFonts w:eastAsia="Calibri"/>
          <w:kern w:val="0"/>
          <w14:ligatures w14:val="none"/>
        </w:rPr>
        <w:t>2</w:t>
      </w:r>
      <w:r w:rsidR="008F2221">
        <w:rPr>
          <w:rFonts w:eastAsia="Calibri"/>
          <w:kern w:val="0"/>
          <w14:ligatures w14:val="none"/>
        </w:rPr>
        <w:t>) välisriigi kutsekvalifikatsiooni tunnustamise seadus</w:t>
      </w:r>
      <w:r w:rsidR="00537C27">
        <w:rPr>
          <w:rFonts w:eastAsia="Calibri"/>
          <w:kern w:val="0"/>
          <w14:ligatures w14:val="none"/>
        </w:rPr>
        <w:t xml:space="preserve"> (edaspidi </w:t>
      </w:r>
      <w:r w:rsidR="00537C27">
        <w:rPr>
          <w:rFonts w:eastAsia="Calibri"/>
          <w:i/>
          <w:iCs/>
          <w:kern w:val="0"/>
          <w14:ligatures w14:val="none"/>
        </w:rPr>
        <w:t>VKTS</w:t>
      </w:r>
      <w:r w:rsidR="00537C27">
        <w:rPr>
          <w:rFonts w:eastAsia="Calibri"/>
          <w:kern w:val="0"/>
          <w14:ligatures w14:val="none"/>
        </w:rPr>
        <w:t>)</w:t>
      </w:r>
      <w:r w:rsidR="008F2221">
        <w:rPr>
          <w:rFonts w:eastAsia="Calibri"/>
          <w:kern w:val="0"/>
          <w14:ligatures w14:val="none"/>
        </w:rPr>
        <w:t xml:space="preserve"> avaldamismärkega </w:t>
      </w:r>
      <w:r w:rsidRPr="008F2221" w:rsidR="008F2221">
        <w:rPr>
          <w:rFonts w:eastAsia="Calibri"/>
          <w:kern w:val="0"/>
          <w14:ligatures w14:val="none"/>
        </w:rPr>
        <w:t>RT I, 02.01.2025, 82</w:t>
      </w:r>
      <w:r w:rsidR="008F2221">
        <w:rPr>
          <w:rFonts w:eastAsia="Calibri"/>
          <w:kern w:val="0"/>
          <w14:ligatures w14:val="none"/>
        </w:rPr>
        <w:t>;</w:t>
      </w:r>
    </w:p>
    <w:p w:rsidR="00FD7A59" w:rsidP="00367CEE" w:rsidRDefault="00AA4E68" w14:paraId="6B7363B9" w14:textId="7C2DD60B">
      <w:pPr>
        <w:jc w:val="both"/>
        <w:rPr>
          <w:rFonts w:eastAsia="Calibri"/>
          <w:kern w:val="0"/>
          <w14:ligatures w14:val="none"/>
        </w:rPr>
      </w:pPr>
      <w:r>
        <w:rPr>
          <w:rFonts w:eastAsia="Calibri"/>
          <w:kern w:val="0"/>
          <w14:ligatures w14:val="none"/>
        </w:rPr>
        <w:t>1</w:t>
      </w:r>
      <w:r w:rsidR="00813358">
        <w:rPr>
          <w:rFonts w:eastAsia="Calibri"/>
          <w:kern w:val="0"/>
          <w14:ligatures w14:val="none"/>
        </w:rPr>
        <w:t>3</w:t>
      </w:r>
      <w:r w:rsidR="008F2221">
        <w:rPr>
          <w:rFonts w:eastAsia="Calibri"/>
          <w:kern w:val="0"/>
          <w14:ligatures w14:val="none"/>
        </w:rPr>
        <w:t xml:space="preserve">) välismaalaste seadus (edaspidi </w:t>
      </w:r>
      <w:r w:rsidR="008F2221">
        <w:rPr>
          <w:rFonts w:eastAsia="Calibri"/>
          <w:i/>
          <w:iCs/>
          <w:kern w:val="0"/>
          <w14:ligatures w14:val="none"/>
        </w:rPr>
        <w:t>VMS</w:t>
      </w:r>
      <w:r w:rsidR="008F2221">
        <w:rPr>
          <w:rFonts w:eastAsia="Calibri"/>
          <w:kern w:val="0"/>
          <w14:ligatures w14:val="none"/>
        </w:rPr>
        <w:t xml:space="preserve">) avaldamismärkega </w:t>
      </w:r>
      <w:r w:rsidRPr="000468A9" w:rsidR="008F2221">
        <w:rPr>
          <w:rFonts w:eastAsia="Calibri"/>
          <w:kern w:val="0"/>
          <w14:ligatures w14:val="none"/>
        </w:rPr>
        <w:t xml:space="preserve">RT I, </w:t>
      </w:r>
      <w:r w:rsidR="003437DE">
        <w:rPr>
          <w:rFonts w:eastAsia="Calibri"/>
          <w:kern w:val="0"/>
          <w14:ligatures w14:val="none"/>
        </w:rPr>
        <w:t>12</w:t>
      </w:r>
      <w:r w:rsidRPr="000468A9" w:rsidR="008F2221">
        <w:rPr>
          <w:rFonts w:eastAsia="Calibri"/>
          <w:kern w:val="0"/>
          <w14:ligatures w14:val="none"/>
        </w:rPr>
        <w:t>.0</w:t>
      </w:r>
      <w:r w:rsidR="003437DE">
        <w:rPr>
          <w:rFonts w:eastAsia="Calibri"/>
          <w:kern w:val="0"/>
          <w14:ligatures w14:val="none"/>
        </w:rPr>
        <w:t>7</w:t>
      </w:r>
      <w:r w:rsidRPr="000468A9" w:rsidR="008F2221">
        <w:rPr>
          <w:rFonts w:eastAsia="Calibri"/>
          <w:kern w:val="0"/>
          <w14:ligatures w14:val="none"/>
        </w:rPr>
        <w:t>.202</w:t>
      </w:r>
      <w:r w:rsidR="003437DE">
        <w:rPr>
          <w:rFonts w:eastAsia="Calibri"/>
          <w:kern w:val="0"/>
          <w14:ligatures w14:val="none"/>
        </w:rPr>
        <w:t>5</w:t>
      </w:r>
      <w:r w:rsidRPr="000468A9" w:rsidR="008F2221">
        <w:rPr>
          <w:rFonts w:eastAsia="Calibri"/>
          <w:kern w:val="0"/>
          <w14:ligatures w14:val="none"/>
        </w:rPr>
        <w:t xml:space="preserve">, </w:t>
      </w:r>
      <w:r w:rsidR="003437DE">
        <w:rPr>
          <w:rFonts w:eastAsia="Calibri"/>
          <w:kern w:val="0"/>
          <w14:ligatures w14:val="none"/>
        </w:rPr>
        <w:t>34</w:t>
      </w:r>
      <w:r w:rsidR="008F2221">
        <w:rPr>
          <w:rFonts w:eastAsia="Calibri"/>
          <w:kern w:val="0"/>
          <w14:ligatures w14:val="none"/>
        </w:rPr>
        <w:t>;</w:t>
      </w:r>
    </w:p>
    <w:p w:rsidR="00FD7A59" w:rsidP="00367CEE" w:rsidRDefault="00A12F65" w14:paraId="44C5A76B" w14:textId="704EF280">
      <w:pPr>
        <w:jc w:val="both"/>
        <w:rPr>
          <w:rFonts w:eastAsia="Calibri"/>
          <w:kern w:val="0"/>
          <w14:ligatures w14:val="none"/>
        </w:rPr>
      </w:pPr>
      <w:r>
        <w:rPr>
          <w:rFonts w:eastAsia="Calibri"/>
          <w:kern w:val="0"/>
          <w14:ligatures w14:val="none"/>
        </w:rPr>
        <w:t>1</w:t>
      </w:r>
      <w:r w:rsidR="00813358">
        <w:rPr>
          <w:rFonts w:eastAsia="Calibri"/>
          <w:kern w:val="0"/>
          <w14:ligatures w14:val="none"/>
        </w:rPr>
        <w:t>4</w:t>
      </w:r>
      <w:r>
        <w:rPr>
          <w:rFonts w:eastAsia="Calibri"/>
          <w:kern w:val="0"/>
          <w14:ligatures w14:val="none"/>
        </w:rPr>
        <w:t xml:space="preserve">) väljasõidukohustuse ja sissesõidukeelu seadus (edaspidi </w:t>
      </w:r>
      <w:r>
        <w:rPr>
          <w:rFonts w:eastAsia="Calibri"/>
          <w:i/>
          <w:iCs/>
          <w:kern w:val="0"/>
          <w14:ligatures w14:val="none"/>
        </w:rPr>
        <w:t>VSS</w:t>
      </w:r>
      <w:r>
        <w:rPr>
          <w:rFonts w:eastAsia="Calibri"/>
          <w:kern w:val="0"/>
          <w14:ligatures w14:val="none"/>
        </w:rPr>
        <w:t xml:space="preserve">) avaldamismärkega </w:t>
      </w:r>
      <w:r w:rsidRPr="000468A9">
        <w:rPr>
          <w:rFonts w:eastAsia="Calibri"/>
          <w:kern w:val="0"/>
          <w14:ligatures w14:val="none"/>
        </w:rPr>
        <w:t xml:space="preserve">RT I, </w:t>
      </w:r>
      <w:r w:rsidR="006630D4">
        <w:rPr>
          <w:rFonts w:eastAsia="Calibri"/>
          <w:kern w:val="0"/>
          <w14:ligatures w14:val="none"/>
        </w:rPr>
        <w:t>26</w:t>
      </w:r>
      <w:r w:rsidRPr="000468A9">
        <w:rPr>
          <w:rFonts w:eastAsia="Calibri"/>
          <w:kern w:val="0"/>
          <w14:ligatures w14:val="none"/>
        </w:rPr>
        <w:t>.0</w:t>
      </w:r>
      <w:r w:rsidR="006630D4">
        <w:rPr>
          <w:rFonts w:eastAsia="Calibri"/>
          <w:kern w:val="0"/>
          <w14:ligatures w14:val="none"/>
        </w:rPr>
        <w:t>6</w:t>
      </w:r>
      <w:r w:rsidRPr="000468A9">
        <w:rPr>
          <w:rFonts w:eastAsia="Calibri"/>
          <w:kern w:val="0"/>
          <w14:ligatures w14:val="none"/>
        </w:rPr>
        <w:t xml:space="preserve">.2025, </w:t>
      </w:r>
      <w:r w:rsidR="006630D4">
        <w:rPr>
          <w:rFonts w:eastAsia="Calibri"/>
          <w:kern w:val="0"/>
          <w14:ligatures w14:val="none"/>
        </w:rPr>
        <w:t>25</w:t>
      </w:r>
      <w:r>
        <w:rPr>
          <w:rFonts w:eastAsia="Calibri"/>
          <w:kern w:val="0"/>
          <w14:ligatures w14:val="none"/>
        </w:rPr>
        <w:t>;</w:t>
      </w:r>
    </w:p>
    <w:p w:rsidR="00FD7A59" w:rsidP="00367CEE" w:rsidRDefault="00A12F65" w14:paraId="6DB48D68" w14:textId="0E37C563">
      <w:pPr>
        <w:jc w:val="both"/>
        <w:rPr>
          <w:rFonts w:eastAsia="Calibri"/>
          <w:kern w:val="0"/>
          <w14:ligatures w14:val="none"/>
        </w:rPr>
      </w:pPr>
      <w:r>
        <w:rPr>
          <w:rFonts w:eastAsia="Calibri"/>
          <w:kern w:val="0"/>
          <w14:ligatures w14:val="none"/>
        </w:rPr>
        <w:t>1</w:t>
      </w:r>
      <w:r w:rsidR="00813358">
        <w:rPr>
          <w:rFonts w:eastAsia="Calibri"/>
          <w:kern w:val="0"/>
          <w14:ligatures w14:val="none"/>
        </w:rPr>
        <w:t>5</w:t>
      </w:r>
      <w:r>
        <w:rPr>
          <w:rFonts w:eastAsia="Calibri"/>
          <w:kern w:val="0"/>
          <w14:ligatures w14:val="none"/>
        </w:rPr>
        <w:t xml:space="preserve">) riigi õigusabi seadus (edaspidi </w:t>
      </w:r>
      <w:r>
        <w:rPr>
          <w:rFonts w:eastAsia="Calibri"/>
          <w:i/>
          <w:iCs/>
          <w:kern w:val="0"/>
          <w14:ligatures w14:val="none"/>
        </w:rPr>
        <w:t>RÕS</w:t>
      </w:r>
      <w:r>
        <w:rPr>
          <w:rFonts w:eastAsia="Calibri"/>
          <w:kern w:val="0"/>
          <w14:ligatures w14:val="none"/>
        </w:rPr>
        <w:t xml:space="preserve">) avaldamismärkega </w:t>
      </w:r>
      <w:r w:rsidRPr="000468A9">
        <w:rPr>
          <w:rFonts w:eastAsia="Calibri"/>
          <w:kern w:val="0"/>
          <w14:ligatures w14:val="none"/>
        </w:rPr>
        <w:t>RT I, 0</w:t>
      </w:r>
      <w:r w:rsidR="0000234E">
        <w:rPr>
          <w:rFonts w:eastAsia="Calibri"/>
          <w:kern w:val="0"/>
          <w14:ligatures w14:val="none"/>
        </w:rPr>
        <w:t>5</w:t>
      </w:r>
      <w:r w:rsidRPr="000468A9">
        <w:rPr>
          <w:rFonts w:eastAsia="Calibri"/>
          <w:kern w:val="0"/>
          <w14:ligatures w14:val="none"/>
        </w:rPr>
        <w:t>.07.202</w:t>
      </w:r>
      <w:r w:rsidR="0000234E">
        <w:rPr>
          <w:rFonts w:eastAsia="Calibri"/>
          <w:kern w:val="0"/>
          <w14:ligatures w14:val="none"/>
        </w:rPr>
        <w:t>5</w:t>
      </w:r>
      <w:r w:rsidRPr="000468A9">
        <w:rPr>
          <w:rFonts w:eastAsia="Calibri"/>
          <w:kern w:val="0"/>
          <w14:ligatures w14:val="none"/>
        </w:rPr>
        <w:t xml:space="preserve">, </w:t>
      </w:r>
      <w:r w:rsidR="0000234E">
        <w:rPr>
          <w:rFonts w:eastAsia="Calibri"/>
          <w:kern w:val="0"/>
          <w14:ligatures w14:val="none"/>
        </w:rPr>
        <w:t>18</w:t>
      </w:r>
      <w:r>
        <w:rPr>
          <w:rFonts w:eastAsia="Calibri"/>
          <w:kern w:val="0"/>
          <w14:ligatures w14:val="none"/>
        </w:rPr>
        <w:t>;</w:t>
      </w:r>
    </w:p>
    <w:p w:rsidRPr="000468A9" w:rsidR="00A12F65" w:rsidP="00367CEE" w:rsidRDefault="00A12F65" w14:paraId="1170095F" w14:textId="03D988E3">
      <w:pPr>
        <w:jc w:val="both"/>
        <w:rPr>
          <w:rFonts w:eastAsia="Calibri"/>
          <w:kern w:val="0"/>
          <w14:ligatures w14:val="none"/>
        </w:rPr>
      </w:pPr>
      <w:r>
        <w:rPr>
          <w:rFonts w:eastAsia="Calibri"/>
          <w:kern w:val="0"/>
          <w14:ligatures w14:val="none"/>
        </w:rPr>
        <w:t>1</w:t>
      </w:r>
      <w:r w:rsidR="00813358">
        <w:rPr>
          <w:rFonts w:eastAsia="Calibri"/>
          <w:kern w:val="0"/>
          <w14:ligatures w14:val="none"/>
        </w:rPr>
        <w:t>6</w:t>
      </w:r>
      <w:r>
        <w:rPr>
          <w:rFonts w:eastAsia="Calibri"/>
          <w:kern w:val="0"/>
          <w14:ligatures w14:val="none"/>
        </w:rPr>
        <w:t>) õiguskantsleri seadus</w:t>
      </w:r>
      <w:r w:rsidR="004D2F63">
        <w:rPr>
          <w:rFonts w:eastAsia="Calibri"/>
          <w:kern w:val="0"/>
          <w14:ligatures w14:val="none"/>
        </w:rPr>
        <w:t xml:space="preserve"> (edaspidi </w:t>
      </w:r>
      <w:r w:rsidR="004D2F63">
        <w:rPr>
          <w:rFonts w:eastAsia="Calibri"/>
          <w:i/>
          <w:iCs/>
          <w:kern w:val="0"/>
          <w14:ligatures w14:val="none"/>
        </w:rPr>
        <w:t>Õ</w:t>
      </w:r>
      <w:r w:rsidR="00AD6EEF">
        <w:rPr>
          <w:rFonts w:eastAsia="Calibri"/>
          <w:i/>
          <w:iCs/>
          <w:kern w:val="0"/>
          <w14:ligatures w14:val="none"/>
        </w:rPr>
        <w:t>K</w:t>
      </w:r>
      <w:r w:rsidR="004D2F63">
        <w:rPr>
          <w:rFonts w:eastAsia="Calibri"/>
          <w:i/>
          <w:iCs/>
          <w:kern w:val="0"/>
          <w14:ligatures w14:val="none"/>
        </w:rPr>
        <w:t>S</w:t>
      </w:r>
      <w:r w:rsidR="004D2F63">
        <w:rPr>
          <w:rFonts w:eastAsia="Calibri"/>
          <w:kern w:val="0"/>
          <w14:ligatures w14:val="none"/>
        </w:rPr>
        <w:t>)</w:t>
      </w:r>
      <w:r>
        <w:rPr>
          <w:rFonts w:eastAsia="Calibri"/>
          <w:kern w:val="0"/>
          <w14:ligatures w14:val="none"/>
        </w:rPr>
        <w:t xml:space="preserve"> avaldamismärkega </w:t>
      </w:r>
      <w:r w:rsidRPr="00A12F65">
        <w:rPr>
          <w:rFonts w:eastAsia="Calibri"/>
          <w:kern w:val="0"/>
          <w14:ligatures w14:val="none"/>
        </w:rPr>
        <w:t xml:space="preserve">RT I, </w:t>
      </w:r>
      <w:r w:rsidR="001757FB">
        <w:rPr>
          <w:rFonts w:eastAsia="Calibri"/>
          <w:kern w:val="0"/>
          <w14:ligatures w14:val="none"/>
        </w:rPr>
        <w:t>08</w:t>
      </w:r>
      <w:r w:rsidRPr="00A12F65">
        <w:rPr>
          <w:rFonts w:eastAsia="Calibri"/>
          <w:kern w:val="0"/>
          <w14:ligatures w14:val="none"/>
        </w:rPr>
        <w:t>.0</w:t>
      </w:r>
      <w:r w:rsidR="001757FB">
        <w:rPr>
          <w:rFonts w:eastAsia="Calibri"/>
          <w:kern w:val="0"/>
          <w14:ligatures w14:val="none"/>
        </w:rPr>
        <w:t>4</w:t>
      </w:r>
      <w:r w:rsidRPr="00A12F65">
        <w:rPr>
          <w:rFonts w:eastAsia="Calibri"/>
          <w:kern w:val="0"/>
          <w14:ligatures w14:val="none"/>
        </w:rPr>
        <w:t>.202</w:t>
      </w:r>
      <w:r w:rsidR="001757FB">
        <w:rPr>
          <w:rFonts w:eastAsia="Calibri"/>
          <w:kern w:val="0"/>
          <w14:ligatures w14:val="none"/>
        </w:rPr>
        <w:t>5</w:t>
      </w:r>
      <w:r w:rsidRPr="00A12F65">
        <w:rPr>
          <w:rFonts w:eastAsia="Calibri"/>
          <w:kern w:val="0"/>
          <w14:ligatures w14:val="none"/>
        </w:rPr>
        <w:t>, 11</w:t>
      </w:r>
      <w:r>
        <w:rPr>
          <w:rFonts w:eastAsia="Calibri"/>
          <w:kern w:val="0"/>
          <w14:ligatures w14:val="none"/>
        </w:rPr>
        <w:t>.</w:t>
      </w:r>
    </w:p>
    <w:bookmarkEnd w:id="43"/>
    <w:p w:rsidRPr="00F30739" w:rsidR="00754998" w:rsidP="001B669D" w:rsidRDefault="00754998" w14:paraId="1C8A86B2" w14:textId="4C87239B">
      <w:pPr>
        <w:keepNext/>
        <w:jc w:val="both"/>
        <w:rPr>
          <w:rFonts w:eastAsia="Calibri"/>
          <w:kern w:val="0"/>
          <w14:ligatures w14:val="none"/>
        </w:rPr>
      </w:pPr>
    </w:p>
    <w:p w:rsidR="00F55867" w:rsidP="00D5479E" w:rsidRDefault="00E45B87" w14:paraId="4F1E837E" w14:textId="0E93A3FE">
      <w:pPr>
        <w:jc w:val="both"/>
        <w:rPr>
          <w:rFonts w:eastAsia="Times New Roman"/>
          <w:b/>
          <w:bCs/>
          <w:kern w:val="0"/>
          <w14:ligatures w14:val="none"/>
        </w:rPr>
      </w:pPr>
      <w:r>
        <w:rPr>
          <w:rFonts w:eastAsia="Times New Roman"/>
          <w:b/>
          <w:kern w:val="0"/>
          <w14:ligatures w14:val="none"/>
        </w:rPr>
        <w:t>Eelnõu toetab järgmisi arengukavasid ja poliitikaid:</w:t>
      </w:r>
    </w:p>
    <w:p w:rsidRPr="00F27D72" w:rsidR="005644BC" w:rsidP="00D5479E" w:rsidRDefault="005644BC" w14:paraId="323CC624" w14:textId="77777777">
      <w:pPr>
        <w:jc w:val="both"/>
        <w:rPr>
          <w:rFonts w:eastAsia="Times New Roman"/>
          <w:b/>
          <w:bCs/>
          <w:kern w:val="0"/>
          <w14:ligatures w14:val="none"/>
        </w:rPr>
      </w:pPr>
    </w:p>
    <w:p w:rsidRPr="00537B46" w:rsidR="00754998" w:rsidP="00D5479E" w:rsidRDefault="00754998" w14:paraId="204440E2" w14:textId="5B88FBC8">
      <w:pPr>
        <w:pStyle w:val="Loendilik"/>
        <w:numPr>
          <w:ilvl w:val="0"/>
          <w:numId w:val="1"/>
        </w:numPr>
        <w:spacing w:line="240" w:lineRule="auto"/>
        <w:rPr>
          <w:rFonts w:eastAsia="Times New Roman" w:cs="Times New Roman"/>
        </w:rPr>
      </w:pPr>
      <w:r w:rsidRPr="008D64BD">
        <w:rPr>
          <w:rFonts w:eastAsia="Times New Roman" w:cs="Times New Roman"/>
          <w:b/>
          <w:bCs/>
          <w:color w:val="4472C4" w:themeColor="accent1"/>
        </w:rPr>
        <w:t>„</w:t>
      </w:r>
      <w:r w:rsidRPr="00537B46">
        <w:rPr>
          <w:rFonts w:eastAsia="Times New Roman" w:cs="Times New Roman"/>
          <w:b/>
          <w:color w:val="4472C4" w:themeColor="accent1"/>
        </w:rPr>
        <w:t>Siseturvalisuse arengukava 2020–2030</w:t>
      </w:r>
      <w:r w:rsidRPr="008D64BD">
        <w:rPr>
          <w:rFonts w:eastAsia="Times New Roman" w:cs="Times New Roman"/>
          <w:b/>
          <w:bCs/>
          <w:color w:val="4472C4" w:themeColor="accent1"/>
        </w:rPr>
        <w:t>“</w:t>
      </w:r>
      <w:r w:rsidRPr="00537B46">
        <w:rPr>
          <w:rFonts w:eastAsia="Times New Roman" w:cs="Times New Roman"/>
        </w:rPr>
        <w:t xml:space="preserve"> alaeesmärgi „Eesti arengut toetav kodakondsus</w:t>
      </w:r>
      <w:r w:rsidR="00CD7F6D">
        <w:rPr>
          <w:rFonts w:eastAsia="Times New Roman" w:cs="Times New Roman"/>
        </w:rPr>
        <w:t>-</w:t>
      </w:r>
      <w:r w:rsidRPr="00537B46">
        <w:rPr>
          <w:rFonts w:eastAsia="Times New Roman" w:cs="Times New Roman"/>
        </w:rPr>
        <w:t>,</w:t>
      </w:r>
      <w:r w:rsidRPr="00537B46" w:rsidR="006D2F18">
        <w:rPr>
          <w:rFonts w:eastAsia="Times New Roman" w:cs="Times New Roman"/>
        </w:rPr>
        <w:t xml:space="preserve"> </w:t>
      </w:r>
      <w:r w:rsidRPr="00537B46">
        <w:rPr>
          <w:rFonts w:eastAsia="Times New Roman" w:cs="Times New Roman"/>
        </w:rPr>
        <w:t>ränd</w:t>
      </w:r>
      <w:r w:rsidR="00CD7F6D">
        <w:rPr>
          <w:rFonts w:eastAsia="Times New Roman" w:cs="Times New Roman"/>
        </w:rPr>
        <w:t xml:space="preserve">e- </w:t>
      </w:r>
      <w:r w:rsidRPr="00537B46">
        <w:rPr>
          <w:rFonts w:eastAsia="Times New Roman" w:cs="Times New Roman"/>
        </w:rPr>
        <w:t>ja identiteedihalduspoliitika“ tegevussuunaga „Tasakaalustatud rändepoliitika“, mille kohaselt tuleb muu hulgas</w:t>
      </w:r>
      <w:r w:rsidRPr="00537B46" w:rsidR="00F30739">
        <w:rPr>
          <w:rFonts w:eastAsia="Times New Roman" w:cs="Times New Roman"/>
        </w:rPr>
        <w:t xml:space="preserve"> tagada kõrge kvaliteediga rahvusvahelise kaitse menetlemise võimekus </w:t>
      </w:r>
      <w:r w:rsidR="00CD7F6D">
        <w:rPr>
          <w:rFonts w:eastAsia="Times New Roman" w:cs="Times New Roman"/>
        </w:rPr>
        <w:t>ning</w:t>
      </w:r>
      <w:r w:rsidRPr="00537B46" w:rsidR="00F30739">
        <w:rPr>
          <w:rFonts w:eastAsia="Times New Roman" w:cs="Times New Roman"/>
        </w:rPr>
        <w:t xml:space="preserve"> p</w:t>
      </w:r>
      <w:r w:rsidRPr="00537B46" w:rsidR="0064689E">
        <w:rPr>
          <w:rFonts w:eastAsia="Times New Roman" w:cs="Times New Roman"/>
        </w:rPr>
        <w:t xml:space="preserve">õhiõigusi järgiva </w:t>
      </w:r>
      <w:proofErr w:type="spellStart"/>
      <w:r w:rsidRPr="00537B46" w:rsidR="0064689E">
        <w:rPr>
          <w:rFonts w:eastAsia="Times New Roman" w:cs="Times New Roman"/>
        </w:rPr>
        <w:t>tagasisaatmispoliitika</w:t>
      </w:r>
      <w:proofErr w:type="spellEnd"/>
      <w:r w:rsidRPr="00537B46" w:rsidR="0064689E">
        <w:rPr>
          <w:rFonts w:eastAsia="Times New Roman" w:cs="Times New Roman"/>
        </w:rPr>
        <w:t xml:space="preserve"> elluviimine</w:t>
      </w:r>
      <w:r w:rsidRPr="00537B46" w:rsidR="00F30739">
        <w:rPr>
          <w:rFonts w:eastAsia="Times New Roman" w:cs="Times New Roman"/>
        </w:rPr>
        <w:t>.</w:t>
      </w:r>
      <w:r w:rsidRPr="00537B46">
        <w:rPr>
          <w:rFonts w:eastAsia="Times New Roman" w:cs="Times New Roman"/>
          <w:vertAlign w:val="superscript"/>
        </w:rPr>
        <w:footnoteReference w:id="2"/>
      </w:r>
    </w:p>
    <w:p w:rsidR="00563732" w:rsidP="00D5479E" w:rsidRDefault="00563732" w14:paraId="0C5AE217" w14:textId="77777777">
      <w:pPr>
        <w:jc w:val="both"/>
        <w:rPr>
          <w:rFonts w:eastAsia="Times New Roman"/>
          <w:kern w:val="0"/>
          <w14:ligatures w14:val="none"/>
        </w:rPr>
      </w:pPr>
    </w:p>
    <w:p w:rsidRPr="00537B46" w:rsidR="00D76EE6" w:rsidP="00D5479E" w:rsidRDefault="00F418D7" w14:paraId="47363C86" w14:textId="5D5A8B09">
      <w:pPr>
        <w:pStyle w:val="Loendilik"/>
        <w:numPr>
          <w:ilvl w:val="0"/>
          <w:numId w:val="1"/>
        </w:numPr>
        <w:spacing w:line="240" w:lineRule="auto"/>
        <w:rPr>
          <w:rFonts w:eastAsia="Times New Roman" w:cs="Times New Roman"/>
        </w:rPr>
      </w:pPr>
      <w:r>
        <w:rPr>
          <w:rFonts w:eastAsia="Times New Roman" w:cs="Times New Roman"/>
        </w:rPr>
        <w:t>R</w:t>
      </w:r>
      <w:r w:rsidRPr="00537B46">
        <w:rPr>
          <w:rFonts w:eastAsia="Times New Roman" w:cs="Times New Roman"/>
        </w:rPr>
        <w:t>aamdokumendiga</w:t>
      </w:r>
      <w:r w:rsidRPr="00537B46">
        <w:rPr>
          <w:rFonts w:eastAsia="Times New Roman" w:cs="Times New Roman"/>
          <w:color w:val="4472C4" w:themeColor="accent1"/>
        </w:rPr>
        <w:t xml:space="preserve"> </w:t>
      </w:r>
      <w:r w:rsidRPr="008D64BD" w:rsidR="00D76EE6">
        <w:rPr>
          <w:rFonts w:eastAsia="Times New Roman" w:cs="Times New Roman"/>
          <w:b/>
          <w:bCs/>
          <w:color w:val="4472C4" w:themeColor="accent1"/>
        </w:rPr>
        <w:t>„</w:t>
      </w:r>
      <w:r w:rsidRPr="00537B46" w:rsidR="00D76EE6">
        <w:rPr>
          <w:rFonts w:eastAsia="Times New Roman" w:cs="Times New Roman"/>
          <w:b/>
          <w:color w:val="4472C4" w:themeColor="accent1"/>
        </w:rPr>
        <w:t xml:space="preserve">Eesti Euroopa Liidu poliitika prioriteedid </w:t>
      </w:r>
      <w:r w:rsidRPr="00537B46" w:rsidR="009F50BD">
        <w:rPr>
          <w:rFonts w:eastAsia="Times New Roman" w:cs="Times New Roman"/>
          <w:b/>
          <w:color w:val="4472C4" w:themeColor="accent1"/>
        </w:rPr>
        <w:t>2022</w:t>
      </w:r>
      <w:r w:rsidRPr="00537B46" w:rsidR="00D5479E">
        <w:rPr>
          <w:rFonts w:eastAsia="Times New Roman" w:cs="Times New Roman"/>
          <w:b/>
          <w:color w:val="4472C4" w:themeColor="accent1"/>
        </w:rPr>
        <w:t>–</w:t>
      </w:r>
      <w:r w:rsidRPr="00537B46" w:rsidR="009F50BD">
        <w:rPr>
          <w:rFonts w:eastAsia="Times New Roman" w:cs="Times New Roman"/>
          <w:b/>
          <w:color w:val="4472C4" w:themeColor="accent1"/>
        </w:rPr>
        <w:t>2023</w:t>
      </w:r>
      <w:r w:rsidRPr="008D64BD" w:rsidR="00D76EE6">
        <w:rPr>
          <w:rFonts w:eastAsia="Times New Roman" w:cs="Times New Roman"/>
          <w:b/>
          <w:bCs/>
          <w:color w:val="4472C4" w:themeColor="accent1"/>
        </w:rPr>
        <w:t>“</w:t>
      </w:r>
      <w:r w:rsidRPr="00537B46" w:rsidR="00EF7908">
        <w:rPr>
          <w:rFonts w:eastAsia="Times New Roman" w:cs="Times New Roman"/>
        </w:rPr>
        <w:t xml:space="preserve">, mille kohaselt peame </w:t>
      </w:r>
      <w:r w:rsidRPr="00537B46" w:rsidR="00D5479E">
        <w:rPr>
          <w:rFonts w:eastAsia="Times New Roman" w:cs="Times New Roman"/>
        </w:rPr>
        <w:t>EL-i</w:t>
      </w:r>
      <w:r w:rsidRPr="00537B46" w:rsidR="00EF7908">
        <w:rPr>
          <w:rFonts w:eastAsia="Times New Roman" w:cs="Times New Roman"/>
        </w:rPr>
        <w:t xml:space="preserve"> </w:t>
      </w:r>
      <w:r w:rsidRPr="00537B46" w:rsidR="00A129E4">
        <w:rPr>
          <w:rFonts w:eastAsia="Times New Roman" w:cs="Times New Roman"/>
        </w:rPr>
        <w:t>varjupaiga</w:t>
      </w:r>
      <w:r w:rsidR="00EE2A42">
        <w:rPr>
          <w:rFonts w:eastAsia="Times New Roman" w:cs="Times New Roman"/>
        </w:rPr>
        <w:t>-</w:t>
      </w:r>
      <w:r w:rsidRPr="00537B46" w:rsidR="00EF7908">
        <w:rPr>
          <w:rFonts w:eastAsia="Times New Roman" w:cs="Times New Roman"/>
        </w:rPr>
        <w:t xml:space="preserve"> ja </w:t>
      </w:r>
      <w:r w:rsidRPr="00537B46" w:rsidR="00A129E4">
        <w:rPr>
          <w:rFonts w:eastAsia="Times New Roman" w:cs="Times New Roman"/>
        </w:rPr>
        <w:t>rände</w:t>
      </w:r>
      <w:r w:rsidRPr="00537B46" w:rsidR="00EF7908">
        <w:rPr>
          <w:rFonts w:eastAsia="Times New Roman" w:cs="Times New Roman"/>
        </w:rPr>
        <w:t xml:space="preserve">süsteemi reformi puhul oluliseks tõeliste abivajajate aitamist. </w:t>
      </w:r>
      <w:r w:rsidR="00CD7F6D">
        <w:rPr>
          <w:rFonts w:eastAsia="Times New Roman" w:cs="Times New Roman"/>
        </w:rPr>
        <w:t>Selles</w:t>
      </w:r>
      <w:r w:rsidRPr="00537B46" w:rsidR="00CD7F6D">
        <w:rPr>
          <w:rFonts w:eastAsia="Times New Roman" w:cs="Times New Roman"/>
        </w:rPr>
        <w:t xml:space="preserve"> </w:t>
      </w:r>
      <w:r w:rsidRPr="00537B46" w:rsidR="00EF7908">
        <w:rPr>
          <w:rFonts w:eastAsia="Times New Roman" w:cs="Times New Roman"/>
        </w:rPr>
        <w:t>dokumen</w:t>
      </w:r>
      <w:r w:rsidR="00CD7F6D">
        <w:rPr>
          <w:rFonts w:eastAsia="Times New Roman" w:cs="Times New Roman"/>
        </w:rPr>
        <w:t>dis</w:t>
      </w:r>
      <w:r w:rsidRPr="00537B46" w:rsidR="00EF7908">
        <w:rPr>
          <w:rFonts w:eastAsia="Times New Roman" w:cs="Times New Roman"/>
        </w:rPr>
        <w:t xml:space="preserve"> sätesta</w:t>
      </w:r>
      <w:r w:rsidR="00CD7F6D">
        <w:rPr>
          <w:rFonts w:eastAsia="Times New Roman" w:cs="Times New Roman"/>
        </w:rPr>
        <w:t>takse</w:t>
      </w:r>
      <w:r w:rsidRPr="00537B46" w:rsidR="00EF7908">
        <w:rPr>
          <w:rFonts w:eastAsia="Times New Roman" w:cs="Times New Roman"/>
        </w:rPr>
        <w:t xml:space="preserve"> ka, et oluline on tagada liikmesriikidele tööriistad toimetulekuks Schengeni ala julgeolekut ohustavate hübriidrünnaku olukordadega, kus kolmas riik kasutab rännet survevahendina EL</w:t>
      </w:r>
      <w:r w:rsidRPr="00537B46" w:rsidR="00D5479E">
        <w:rPr>
          <w:rFonts w:eastAsia="Times New Roman" w:cs="Times New Roman"/>
        </w:rPr>
        <w:t>-</w:t>
      </w:r>
      <w:r w:rsidRPr="00537B46" w:rsidR="00EF7908">
        <w:rPr>
          <w:rFonts w:eastAsia="Times New Roman" w:cs="Times New Roman"/>
        </w:rPr>
        <w:t xml:space="preserve">i või selle liikmesriikide vastu. Peame oluliseks, et suure rändesurve alla sattunud eesliiniriikidele oleks tagatud piisav </w:t>
      </w:r>
      <w:r w:rsidRPr="00537B46" w:rsidR="00D5479E">
        <w:rPr>
          <w:rFonts w:eastAsia="Times New Roman" w:cs="Times New Roman"/>
        </w:rPr>
        <w:t>EL</w:t>
      </w:r>
      <w:r w:rsidR="00CD7F6D">
        <w:rPr>
          <w:rFonts w:eastAsia="Times New Roman" w:cs="Times New Roman"/>
        </w:rPr>
        <w:t>-i</w:t>
      </w:r>
      <w:r w:rsidRPr="00537B46" w:rsidR="00EF7908">
        <w:rPr>
          <w:rFonts w:eastAsia="Times New Roman" w:cs="Times New Roman"/>
        </w:rPr>
        <w:t xml:space="preserve"> operatiiv</w:t>
      </w:r>
      <w:r w:rsidR="00046083">
        <w:rPr>
          <w:rFonts w:eastAsia="Times New Roman" w:cs="Times New Roman"/>
        </w:rPr>
        <w:t>-</w:t>
      </w:r>
      <w:r w:rsidRPr="00537B46" w:rsidR="00EF7908">
        <w:rPr>
          <w:rFonts w:eastAsia="Times New Roman" w:cs="Times New Roman"/>
        </w:rPr>
        <w:t xml:space="preserve"> ja finantsabi ning kõik liikmesriigid toetaks eesliiniriike vastavalt oma võimetele ja võimalustele, näiteks ekspertide, tehnika või rahalise abiga. Ümberasustamise ja</w:t>
      </w:r>
      <w:r w:rsidR="00CD7F6D">
        <w:rPr>
          <w:rFonts w:eastAsia="Times New Roman" w:cs="Times New Roman"/>
        </w:rPr>
        <w:t xml:space="preserve"> -</w:t>
      </w:r>
      <w:r w:rsidRPr="00537B46" w:rsidR="00EF7908">
        <w:rPr>
          <w:rFonts w:eastAsia="Times New Roman" w:cs="Times New Roman"/>
        </w:rPr>
        <w:t>paigutamise korral on Eesti</w:t>
      </w:r>
      <w:r w:rsidR="00CD7F6D">
        <w:rPr>
          <w:rFonts w:eastAsia="Times New Roman" w:cs="Times New Roman"/>
        </w:rPr>
        <w:t>le</w:t>
      </w:r>
      <w:r w:rsidRPr="00537B46" w:rsidR="00EF7908">
        <w:rPr>
          <w:rFonts w:eastAsia="Times New Roman" w:cs="Times New Roman"/>
        </w:rPr>
        <w:t xml:space="preserve"> oluline vabatahtlikkuse põhimõtte säilimine.</w:t>
      </w:r>
    </w:p>
    <w:p w:rsidRPr="00D5479E" w:rsidR="0075045C" w:rsidP="00D5479E" w:rsidRDefault="0075045C" w14:paraId="0B334CAD" w14:textId="77777777">
      <w:pPr>
        <w:rPr>
          <w:rFonts w:eastAsia="Times New Roman"/>
        </w:rPr>
      </w:pPr>
    </w:p>
    <w:p w:rsidRPr="00537B46" w:rsidR="0075045C" w:rsidP="00D5479E" w:rsidRDefault="004421B2" w14:paraId="254CB7C8" w14:textId="537B65FE">
      <w:pPr>
        <w:pStyle w:val="Loendilik"/>
        <w:numPr>
          <w:ilvl w:val="0"/>
          <w:numId w:val="1"/>
        </w:numPr>
        <w:spacing w:line="240" w:lineRule="auto"/>
        <w:rPr>
          <w:rFonts w:eastAsia="Times New Roman" w:cs="Times New Roman"/>
        </w:rPr>
      </w:pPr>
      <w:r>
        <w:rPr>
          <w:rFonts w:eastAsia="Times New Roman" w:cs="Times New Roman"/>
        </w:rPr>
        <w:t>R</w:t>
      </w:r>
      <w:r w:rsidRPr="00537B46">
        <w:rPr>
          <w:rFonts w:eastAsia="Times New Roman" w:cs="Times New Roman"/>
        </w:rPr>
        <w:t>aamdokumendiga</w:t>
      </w:r>
      <w:r w:rsidRPr="00537B46">
        <w:rPr>
          <w:rFonts w:eastAsia="Times New Roman" w:cs="Times New Roman"/>
          <w:color w:val="4472C4" w:themeColor="accent1"/>
        </w:rPr>
        <w:t xml:space="preserve"> </w:t>
      </w:r>
      <w:r w:rsidRPr="008D64BD" w:rsidR="0075045C">
        <w:rPr>
          <w:rFonts w:eastAsia="Times New Roman" w:cs="Times New Roman"/>
          <w:b/>
          <w:bCs/>
          <w:color w:val="4472C4" w:themeColor="accent1"/>
        </w:rPr>
        <w:t>„</w:t>
      </w:r>
      <w:r w:rsidRPr="00537B46" w:rsidR="0075045C">
        <w:rPr>
          <w:rFonts w:eastAsia="Times New Roman" w:cs="Times New Roman"/>
          <w:b/>
          <w:color w:val="4472C4" w:themeColor="accent1"/>
        </w:rPr>
        <w:t>Eesti Euroopa Liidu poliitika prioriteedid 2023–2025</w:t>
      </w:r>
      <w:r w:rsidRPr="008D64BD" w:rsidR="0075045C">
        <w:rPr>
          <w:rFonts w:eastAsia="Times New Roman" w:cs="Times New Roman"/>
          <w:b/>
          <w:bCs/>
          <w:color w:val="4472C4" w:themeColor="accent1"/>
        </w:rPr>
        <w:t>“</w:t>
      </w:r>
      <w:r w:rsidRPr="00537B46" w:rsidR="0075045C">
        <w:rPr>
          <w:rFonts w:eastAsia="Times New Roman" w:cs="Times New Roman"/>
        </w:rPr>
        <w:t>, mis lisab</w:t>
      </w:r>
      <w:r w:rsidRPr="00537B46" w:rsidR="003E40CD">
        <w:rPr>
          <w:rFonts w:eastAsia="Times New Roman" w:cs="Times New Roman"/>
        </w:rPr>
        <w:t xml:space="preserve"> eelmainitule</w:t>
      </w:r>
      <w:r w:rsidRPr="00537B46" w:rsidR="0075045C">
        <w:rPr>
          <w:rFonts w:eastAsia="Times New Roman" w:cs="Times New Roman"/>
        </w:rPr>
        <w:t xml:space="preserve">, et </w:t>
      </w:r>
      <w:r w:rsidRPr="00537B46" w:rsidR="00D5479E">
        <w:rPr>
          <w:rFonts w:eastAsia="Times New Roman" w:cs="Times New Roman"/>
        </w:rPr>
        <w:t>EL-i</w:t>
      </w:r>
      <w:r w:rsidRPr="00537B46" w:rsidR="0075045C">
        <w:rPr>
          <w:rFonts w:eastAsia="Times New Roman" w:cs="Times New Roman"/>
        </w:rPr>
        <w:t xml:space="preserve"> rände</w:t>
      </w:r>
      <w:r w:rsidR="00EE2A42">
        <w:rPr>
          <w:rFonts w:eastAsia="Times New Roman" w:cs="Times New Roman"/>
        </w:rPr>
        <w:t>-</w:t>
      </w:r>
      <w:r w:rsidRPr="00537B46" w:rsidR="0075045C">
        <w:rPr>
          <w:rFonts w:eastAsia="Times New Roman" w:cs="Times New Roman"/>
        </w:rPr>
        <w:t xml:space="preserve"> ja varjupaigasüsteemi paremaks toimimiseks tuleb kehtestada </w:t>
      </w:r>
      <w:r w:rsidR="006C4BEF">
        <w:rPr>
          <w:rFonts w:eastAsia="Times New Roman" w:cs="Times New Roman"/>
        </w:rPr>
        <w:t>tulemuslikud</w:t>
      </w:r>
      <w:r w:rsidRPr="00537B46" w:rsidR="006C4BEF">
        <w:rPr>
          <w:rFonts w:eastAsia="Times New Roman" w:cs="Times New Roman"/>
        </w:rPr>
        <w:t xml:space="preserve"> </w:t>
      </w:r>
      <w:r w:rsidRPr="00537B46" w:rsidR="0075045C">
        <w:rPr>
          <w:rFonts w:eastAsia="Times New Roman" w:cs="Times New Roman"/>
        </w:rPr>
        <w:t xml:space="preserve">piirimenetlused, et teha juba välispiiril vajalik taustakontroll ning kiirendada </w:t>
      </w:r>
      <w:r w:rsidRPr="00537B46" w:rsidR="0075045C">
        <w:rPr>
          <w:rFonts w:eastAsia="Times New Roman" w:cs="Times New Roman"/>
        </w:rPr>
        <w:t>rahvusvahelise kaitse taotluste põhjendatuse hindamist. Välja tuleb töötada EL</w:t>
      </w:r>
      <w:r w:rsidRPr="00537B46" w:rsidR="00D5479E">
        <w:rPr>
          <w:rFonts w:eastAsia="Times New Roman" w:cs="Times New Roman"/>
        </w:rPr>
        <w:t>-</w:t>
      </w:r>
      <w:r w:rsidRPr="00537B46" w:rsidR="0075045C">
        <w:rPr>
          <w:rFonts w:eastAsia="Times New Roman" w:cs="Times New Roman"/>
        </w:rPr>
        <w:t xml:space="preserve">i ühised turvaliste riikide ja turvaliste kolmandate riikide nimekirjad, mis võimaldaks kiirendada nende rahvusvahelise kaitse taotlejate menetlust ja tagasisaatmist, kes on saabunud turvalistest riikidest. </w:t>
      </w:r>
      <w:proofErr w:type="spellStart"/>
      <w:r w:rsidRPr="00537B46" w:rsidR="0075045C">
        <w:rPr>
          <w:rFonts w:eastAsia="Times New Roman" w:cs="Times New Roman"/>
        </w:rPr>
        <w:t>Tagasisaatmisotsuseid</w:t>
      </w:r>
      <w:proofErr w:type="spellEnd"/>
      <w:r w:rsidRPr="00537B46" w:rsidR="0075045C">
        <w:rPr>
          <w:rFonts w:eastAsia="Times New Roman" w:cs="Times New Roman"/>
        </w:rPr>
        <w:t xml:space="preserve"> tuleb vastastikku tunnustada ja kiirelt täitmisele pöörata.</w:t>
      </w:r>
    </w:p>
    <w:p w:rsidR="00D76EE6" w:rsidP="00D5479E" w:rsidRDefault="00D76EE6" w14:paraId="4AD6501D" w14:textId="77777777">
      <w:pPr>
        <w:jc w:val="both"/>
        <w:rPr>
          <w:rFonts w:eastAsia="Times New Roman"/>
          <w:kern w:val="0"/>
          <w14:ligatures w14:val="none"/>
        </w:rPr>
      </w:pPr>
    </w:p>
    <w:p w:rsidR="00FD7A59" w:rsidP="00D5479E" w:rsidRDefault="00F42309" w14:paraId="4DD78096" w14:textId="13A4A09E">
      <w:pPr>
        <w:pStyle w:val="Loendilik"/>
        <w:numPr>
          <w:ilvl w:val="0"/>
          <w:numId w:val="1"/>
        </w:numPr>
        <w:spacing w:line="240" w:lineRule="auto"/>
        <w:rPr>
          <w:rFonts w:eastAsia="Times New Roman" w:cs="Times New Roman"/>
        </w:rPr>
      </w:pPr>
      <w:r>
        <w:rPr>
          <w:rFonts w:eastAsia="Times New Roman" w:cs="Times New Roman"/>
          <w:b/>
          <w:color w:val="4472C4" w:themeColor="accent1"/>
        </w:rPr>
        <w:t>E</w:t>
      </w:r>
      <w:r w:rsidR="00631B90">
        <w:rPr>
          <w:rFonts w:eastAsia="Times New Roman" w:cs="Times New Roman"/>
          <w:b/>
          <w:color w:val="4472C4" w:themeColor="accent1"/>
        </w:rPr>
        <w:t xml:space="preserve">uroopa </w:t>
      </w:r>
      <w:r>
        <w:rPr>
          <w:rFonts w:eastAsia="Times New Roman" w:cs="Times New Roman"/>
          <w:b/>
          <w:color w:val="4472C4" w:themeColor="accent1"/>
        </w:rPr>
        <w:t>K</w:t>
      </w:r>
      <w:r w:rsidR="00631B90">
        <w:rPr>
          <w:rFonts w:eastAsia="Times New Roman" w:cs="Times New Roman"/>
          <w:b/>
          <w:color w:val="4472C4" w:themeColor="accent1"/>
        </w:rPr>
        <w:t xml:space="preserve">omisjoni (edaspidi </w:t>
      </w:r>
      <w:r>
        <w:rPr>
          <w:rFonts w:eastAsia="Times New Roman" w:cs="Times New Roman"/>
          <w:b/>
          <w:i/>
          <w:color w:val="4472C4" w:themeColor="accent1"/>
        </w:rPr>
        <w:t>EK</w:t>
      </w:r>
      <w:r w:rsidR="00631B90">
        <w:rPr>
          <w:rFonts w:eastAsia="Times New Roman" w:cs="Times New Roman"/>
          <w:b/>
          <w:color w:val="4472C4" w:themeColor="accent1"/>
        </w:rPr>
        <w:t>)</w:t>
      </w:r>
      <w:r w:rsidRPr="00537B46" w:rsidR="00EF419C">
        <w:rPr>
          <w:rFonts w:eastAsia="Times New Roman" w:cs="Times New Roman"/>
          <w:b/>
          <w:color w:val="4472C4" w:themeColor="accent1"/>
        </w:rPr>
        <w:t xml:space="preserve"> 12.06.2024</w:t>
      </w:r>
      <w:r w:rsidR="00E36AD8">
        <w:rPr>
          <w:rFonts w:eastAsia="Times New Roman" w:cs="Times New Roman"/>
          <w:b/>
          <w:color w:val="4472C4" w:themeColor="accent1"/>
        </w:rPr>
        <w:t>. aasta</w:t>
      </w:r>
      <w:r w:rsidRPr="00537B46" w:rsidR="00EF419C">
        <w:rPr>
          <w:rFonts w:eastAsia="Times New Roman" w:cs="Times New Roman"/>
          <w:b/>
          <w:color w:val="4472C4" w:themeColor="accent1"/>
        </w:rPr>
        <w:t xml:space="preserve"> </w:t>
      </w:r>
      <w:r w:rsidRPr="00537B46" w:rsidR="0081510A">
        <w:rPr>
          <w:rFonts w:eastAsia="Times New Roman" w:cs="Times New Roman"/>
          <w:b/>
          <w:color w:val="4472C4" w:themeColor="accent1"/>
        </w:rPr>
        <w:t>teatis</w:t>
      </w:r>
      <w:r w:rsidR="002A26E3">
        <w:rPr>
          <w:rFonts w:eastAsia="Times New Roman" w:cs="Times New Roman"/>
          <w:b/>
          <w:color w:val="4472C4" w:themeColor="accent1"/>
        </w:rPr>
        <w:t>ega</w:t>
      </w:r>
      <w:r w:rsidRPr="00537B46" w:rsidR="0081510A">
        <w:rPr>
          <w:rFonts w:eastAsia="Times New Roman" w:cs="Times New Roman"/>
          <w:b/>
          <w:color w:val="4472C4" w:themeColor="accent1"/>
        </w:rPr>
        <w:t xml:space="preserve"> </w:t>
      </w:r>
      <w:r w:rsidRPr="00537B46" w:rsidR="00EF419C">
        <w:rPr>
          <w:rFonts w:eastAsia="Times New Roman" w:cs="Times New Roman"/>
          <w:b/>
          <w:color w:val="4472C4" w:themeColor="accent1"/>
        </w:rPr>
        <w:t>rände</w:t>
      </w:r>
      <w:r w:rsidRPr="00537B46" w:rsidR="00F06D71">
        <w:rPr>
          <w:rFonts w:eastAsia="Times New Roman" w:cs="Times New Roman"/>
          <w:b/>
          <w:color w:val="4472C4" w:themeColor="accent1"/>
        </w:rPr>
        <w:t>-</w:t>
      </w:r>
      <w:r w:rsidRPr="00537B46" w:rsidR="00EF419C">
        <w:rPr>
          <w:rFonts w:eastAsia="Times New Roman" w:cs="Times New Roman"/>
          <w:b/>
          <w:color w:val="4472C4" w:themeColor="accent1"/>
        </w:rPr>
        <w:t xml:space="preserve"> ja</w:t>
      </w:r>
      <w:r w:rsidRPr="00537B46" w:rsidR="008D4F5C">
        <w:rPr>
          <w:rFonts w:eastAsia="Times New Roman" w:cs="Times New Roman"/>
          <w:b/>
          <w:color w:val="4472C4" w:themeColor="accent1"/>
        </w:rPr>
        <w:t xml:space="preserve"> </w:t>
      </w:r>
      <w:r w:rsidRPr="00537B46" w:rsidR="00EF419C">
        <w:rPr>
          <w:rFonts w:eastAsia="Times New Roman" w:cs="Times New Roman"/>
          <w:b/>
          <w:color w:val="4472C4" w:themeColor="accent1"/>
        </w:rPr>
        <w:t>varjupaigaleppe ühi</w:t>
      </w:r>
      <w:r w:rsidRPr="00537B46" w:rsidR="00581046">
        <w:rPr>
          <w:rFonts w:eastAsia="Times New Roman" w:cs="Times New Roman"/>
          <w:b/>
          <w:color w:val="4472C4" w:themeColor="accent1"/>
        </w:rPr>
        <w:t>s</w:t>
      </w:r>
      <w:r w:rsidRPr="00537B46" w:rsidR="00EF419C">
        <w:rPr>
          <w:rFonts w:eastAsia="Times New Roman" w:cs="Times New Roman"/>
          <w:b/>
          <w:color w:val="4472C4" w:themeColor="accent1"/>
        </w:rPr>
        <w:t>e rakenduskava</w:t>
      </w:r>
      <w:r w:rsidRPr="00537B46" w:rsidR="0081510A">
        <w:rPr>
          <w:rFonts w:eastAsia="Times New Roman" w:cs="Times New Roman"/>
          <w:b/>
          <w:color w:val="4472C4" w:themeColor="accent1"/>
        </w:rPr>
        <w:t xml:space="preserve"> kohta</w:t>
      </w:r>
      <w:r w:rsidRPr="00537B46" w:rsidR="00EF419C">
        <w:rPr>
          <w:rStyle w:val="Allmrkuseviide"/>
          <w:rFonts w:eastAsia="Times New Roman" w:cs="Times New Roman"/>
        </w:rPr>
        <w:footnoteReference w:id="3"/>
      </w:r>
      <w:r w:rsidRPr="00537B46" w:rsidR="000B69DB">
        <w:rPr>
          <w:rFonts w:eastAsia="Times New Roman" w:cs="Times New Roman"/>
        </w:rPr>
        <w:t xml:space="preserve">, mille kohaselt </w:t>
      </w:r>
      <w:r w:rsidRPr="00537B46" w:rsidR="00931767">
        <w:rPr>
          <w:rFonts w:eastAsia="Times New Roman" w:cs="Times New Roman"/>
        </w:rPr>
        <w:t xml:space="preserve">on loodud </w:t>
      </w:r>
      <w:r w:rsidRPr="00537B46" w:rsidR="00D5479E">
        <w:rPr>
          <w:rFonts w:eastAsia="Times New Roman" w:cs="Times New Roman"/>
        </w:rPr>
        <w:t>EL-i</w:t>
      </w:r>
      <w:r w:rsidRPr="00537B46" w:rsidR="00931767">
        <w:rPr>
          <w:rFonts w:eastAsia="Times New Roman" w:cs="Times New Roman"/>
        </w:rPr>
        <w:t xml:space="preserve"> ühine raamistik ühisele tööprogrammile, mis hõlmab õigus</w:t>
      </w:r>
      <w:r w:rsidR="00046083">
        <w:rPr>
          <w:rFonts w:eastAsia="Times New Roman" w:cs="Times New Roman"/>
        </w:rPr>
        <w:t>-</w:t>
      </w:r>
      <w:r w:rsidRPr="00537B46" w:rsidR="00931767">
        <w:rPr>
          <w:rFonts w:eastAsia="Times New Roman" w:cs="Times New Roman"/>
        </w:rPr>
        <w:t xml:space="preserve"> ja</w:t>
      </w:r>
      <w:r w:rsidRPr="00537B46" w:rsidR="008D4F5C">
        <w:rPr>
          <w:rFonts w:eastAsia="Times New Roman" w:cs="Times New Roman"/>
        </w:rPr>
        <w:t xml:space="preserve"> </w:t>
      </w:r>
      <w:r w:rsidRPr="00537B46" w:rsidR="00931767">
        <w:rPr>
          <w:rFonts w:eastAsia="Times New Roman" w:cs="Times New Roman"/>
        </w:rPr>
        <w:t>operatiivvaldkonna tulemusi, arutelustruktuure ning asjakohast operatiivtuge ja rahalist toetust.</w:t>
      </w:r>
      <w:r w:rsidRPr="00537B46" w:rsidR="00ED4819">
        <w:rPr>
          <w:rFonts w:eastAsia="Times New Roman" w:cs="Times New Roman"/>
        </w:rPr>
        <w:t xml:space="preserve"> Rakenduskava on ühine kõigile liikmesriikidele </w:t>
      </w:r>
      <w:r w:rsidR="00F418D7">
        <w:rPr>
          <w:rFonts w:eastAsia="Times New Roman" w:cs="Times New Roman"/>
        </w:rPr>
        <w:t>ning</w:t>
      </w:r>
      <w:r w:rsidRPr="00537B46" w:rsidR="00ED4819">
        <w:rPr>
          <w:rFonts w:eastAsia="Times New Roman" w:cs="Times New Roman"/>
        </w:rPr>
        <w:t xml:space="preserve"> kõigile rände</w:t>
      </w:r>
      <w:r w:rsidR="00046083">
        <w:rPr>
          <w:rFonts w:eastAsia="Times New Roman" w:cs="Times New Roman"/>
        </w:rPr>
        <w:t>-</w:t>
      </w:r>
      <w:r w:rsidRPr="00537B46" w:rsidR="00ED4819">
        <w:rPr>
          <w:rFonts w:eastAsia="Times New Roman" w:cs="Times New Roman"/>
        </w:rPr>
        <w:t xml:space="preserve"> ja</w:t>
      </w:r>
      <w:r w:rsidRPr="00537B46" w:rsidR="008D4F5C">
        <w:rPr>
          <w:rFonts w:eastAsia="Times New Roman" w:cs="Times New Roman"/>
        </w:rPr>
        <w:t xml:space="preserve"> </w:t>
      </w:r>
      <w:r w:rsidRPr="00537B46" w:rsidR="00ED4819">
        <w:rPr>
          <w:rFonts w:eastAsia="Times New Roman" w:cs="Times New Roman"/>
        </w:rPr>
        <w:t>varjupaigaleppe õigusaktidele, mida on vaja rakendada, ning sellega püütakse saavutada ühine eesmärk kehtestada üleminekuperioodi lõpuks hästi ettevalmistatud uus süsteem.</w:t>
      </w:r>
    </w:p>
    <w:p w:rsidRPr="00D5479E" w:rsidR="000D751A" w:rsidP="00D5479E" w:rsidRDefault="000D751A" w14:paraId="7871A786" w14:textId="77777777">
      <w:pPr>
        <w:rPr>
          <w:rFonts w:eastAsia="Times New Roman"/>
        </w:rPr>
      </w:pPr>
    </w:p>
    <w:p w:rsidRPr="00537B46" w:rsidR="00D5479E" w:rsidP="00D5479E" w:rsidRDefault="00970A97" w14:paraId="70308069" w14:textId="64595EE3">
      <w:pPr>
        <w:pStyle w:val="Loendilik"/>
        <w:numPr>
          <w:ilvl w:val="0"/>
          <w:numId w:val="1"/>
        </w:numPr>
        <w:spacing w:line="240" w:lineRule="auto"/>
        <w:ind w:left="357" w:hanging="357"/>
        <w:rPr>
          <w:rFonts w:eastAsia="Calibri" w:cs="Times New Roman"/>
        </w:rPr>
      </w:pPr>
      <w:r w:rsidRPr="008D64BD">
        <w:rPr>
          <w:rFonts w:eastAsia="Calibri" w:cs="Times New Roman"/>
          <w:b/>
          <w:bCs/>
          <w:color w:val="4472C4" w:themeColor="accent1"/>
        </w:rPr>
        <w:t>„</w:t>
      </w:r>
      <w:r w:rsidRPr="00537B46" w:rsidR="00D42B6F">
        <w:rPr>
          <w:rFonts w:eastAsia="Calibri" w:cs="Times New Roman"/>
          <w:b/>
          <w:color w:val="4472C4" w:themeColor="accent1"/>
        </w:rPr>
        <w:t xml:space="preserve">Euroopa Liidu rahvusvahelise kaitse ja rändehalduse reformi </w:t>
      </w:r>
      <w:r w:rsidRPr="00537B46" w:rsidR="007B6EC7">
        <w:rPr>
          <w:rFonts w:eastAsia="Calibri" w:cs="Times New Roman"/>
          <w:b/>
          <w:color w:val="4472C4" w:themeColor="accent1"/>
        </w:rPr>
        <w:t xml:space="preserve">Eesti </w:t>
      </w:r>
      <w:r w:rsidRPr="00537B46" w:rsidR="00D42B6F">
        <w:rPr>
          <w:rFonts w:eastAsia="Calibri" w:cs="Times New Roman"/>
          <w:b/>
          <w:color w:val="4472C4" w:themeColor="accent1"/>
        </w:rPr>
        <w:t>riikliku rakenduskavaga</w:t>
      </w:r>
      <w:r w:rsidRPr="008D64BD">
        <w:rPr>
          <w:rFonts w:eastAsia="Calibri" w:cs="Times New Roman"/>
          <w:b/>
          <w:bCs/>
          <w:color w:val="4472C4" w:themeColor="accent1"/>
        </w:rPr>
        <w:t>“</w:t>
      </w:r>
      <w:r w:rsidRPr="00537B46" w:rsidR="007840A0">
        <w:rPr>
          <w:rStyle w:val="Allmrkuseviide"/>
          <w:rFonts w:eastAsia="Calibri" w:cs="Times New Roman"/>
        </w:rPr>
        <w:footnoteReference w:id="4"/>
      </w:r>
      <w:r w:rsidRPr="00537B46" w:rsidR="005A147B">
        <w:rPr>
          <w:rFonts w:eastAsia="Calibri" w:cs="Times New Roman"/>
        </w:rPr>
        <w:t xml:space="preserve">, milles kirjeldatakse vastavalt </w:t>
      </w:r>
      <w:r w:rsidR="00F42309">
        <w:rPr>
          <w:rFonts w:eastAsia="Calibri" w:cs="Times New Roman"/>
        </w:rPr>
        <w:t>EK</w:t>
      </w:r>
      <w:r w:rsidRPr="00537B46" w:rsidR="005A147B">
        <w:rPr>
          <w:rFonts w:eastAsia="Calibri" w:cs="Times New Roman"/>
        </w:rPr>
        <w:t xml:space="preserve"> 12.06.2024</w:t>
      </w:r>
      <w:r w:rsidR="0069615D">
        <w:rPr>
          <w:rFonts w:eastAsia="Calibri" w:cs="Times New Roman"/>
        </w:rPr>
        <w:t>. aasta</w:t>
      </w:r>
      <w:r w:rsidRPr="00537B46" w:rsidR="005A147B">
        <w:rPr>
          <w:rFonts w:eastAsia="Calibri" w:cs="Times New Roman"/>
        </w:rPr>
        <w:t xml:space="preserve"> rakenduskav</w:t>
      </w:r>
      <w:r w:rsidRPr="00537B46" w:rsidR="00D41A93">
        <w:rPr>
          <w:rFonts w:eastAsia="Calibri" w:cs="Times New Roman"/>
        </w:rPr>
        <w:t>a teatisele</w:t>
      </w:r>
      <w:r w:rsidRPr="00537B46" w:rsidR="005A147B">
        <w:rPr>
          <w:rFonts w:eastAsia="Calibri" w:cs="Times New Roman"/>
        </w:rPr>
        <w:t xml:space="preserve"> kõik</w:t>
      </w:r>
      <w:r w:rsidR="0069615D">
        <w:rPr>
          <w:rFonts w:eastAsia="Calibri" w:cs="Times New Roman"/>
        </w:rPr>
        <w:t>i</w:t>
      </w:r>
      <w:r w:rsidRPr="00537B46" w:rsidR="005A147B">
        <w:rPr>
          <w:rFonts w:eastAsia="Calibri" w:cs="Times New Roman"/>
        </w:rPr>
        <w:t xml:space="preserve"> reformi tähtaegseks kohaldamiseks vajalik</w:t>
      </w:r>
      <w:r w:rsidR="0069615D">
        <w:rPr>
          <w:rFonts w:eastAsia="Calibri" w:cs="Times New Roman"/>
        </w:rPr>
        <w:t>ke, sealhulgas</w:t>
      </w:r>
      <w:r w:rsidRPr="00537B46" w:rsidR="005A147B">
        <w:rPr>
          <w:rFonts w:eastAsia="Calibri" w:cs="Times New Roman"/>
        </w:rPr>
        <w:t xml:space="preserve"> </w:t>
      </w:r>
      <w:proofErr w:type="spellStart"/>
      <w:r w:rsidRPr="00537B46" w:rsidR="005A147B">
        <w:rPr>
          <w:rFonts w:eastAsia="Calibri" w:cs="Times New Roman"/>
        </w:rPr>
        <w:t>õigusloome</w:t>
      </w:r>
      <w:proofErr w:type="spellEnd"/>
      <w:r w:rsidRPr="00537B46" w:rsidR="005A147B">
        <w:rPr>
          <w:rFonts w:eastAsia="Calibri" w:cs="Times New Roman"/>
        </w:rPr>
        <w:t xml:space="preserve"> tegevus</w:t>
      </w:r>
      <w:r w:rsidR="0069615D">
        <w:rPr>
          <w:rFonts w:eastAsia="Calibri" w:cs="Times New Roman"/>
        </w:rPr>
        <w:t>i</w:t>
      </w:r>
      <w:r w:rsidRPr="00537B46" w:rsidR="00AB575E">
        <w:rPr>
          <w:rFonts w:eastAsia="Calibri" w:cs="Times New Roman"/>
        </w:rPr>
        <w:t xml:space="preserve">. </w:t>
      </w:r>
      <w:r w:rsidR="0069615D">
        <w:rPr>
          <w:rFonts w:eastAsia="Calibri" w:cs="Times New Roman"/>
        </w:rPr>
        <w:t>R</w:t>
      </w:r>
      <w:r w:rsidRPr="00537B46" w:rsidR="00AB575E">
        <w:rPr>
          <w:rFonts w:eastAsia="Calibri" w:cs="Times New Roman"/>
        </w:rPr>
        <w:t>akenduskava</w:t>
      </w:r>
      <w:r w:rsidR="0069615D">
        <w:rPr>
          <w:rFonts w:eastAsia="Calibri" w:cs="Times New Roman"/>
        </w:rPr>
        <w:t xml:space="preserve"> järgi</w:t>
      </w:r>
      <w:r w:rsidRPr="00537B46" w:rsidR="00AB575E">
        <w:rPr>
          <w:rFonts w:eastAsia="Calibri" w:cs="Times New Roman"/>
        </w:rPr>
        <w:t xml:space="preserve"> on vaja õigusaktide muudatused jõustada 2026. aasta juuniks</w:t>
      </w:r>
      <w:r w:rsidRPr="00537B46" w:rsidR="003A0776">
        <w:rPr>
          <w:rFonts w:eastAsia="Calibri" w:cs="Times New Roman"/>
        </w:rPr>
        <w:t>.</w:t>
      </w:r>
    </w:p>
    <w:p w:rsidR="00FD7A59" w:rsidP="00D5479E" w:rsidRDefault="00FD7A59" w14:paraId="5F6CD022" w14:textId="77777777">
      <w:pPr>
        <w:rPr>
          <w:rFonts w:eastAsia="Calibri"/>
        </w:rPr>
      </w:pPr>
    </w:p>
    <w:p w:rsidRPr="00537B46" w:rsidR="00970A97" w:rsidP="00A15132" w:rsidRDefault="00090A0D" w14:paraId="723B2FF2" w14:textId="00C23A4C">
      <w:pPr>
        <w:pStyle w:val="Loendilik"/>
        <w:numPr>
          <w:ilvl w:val="0"/>
          <w:numId w:val="1"/>
        </w:numPr>
        <w:rPr>
          <w:rFonts w:eastAsia="Calibri" w:cs="Times New Roman"/>
        </w:rPr>
      </w:pPr>
      <w:r w:rsidRPr="008D64BD">
        <w:rPr>
          <w:rFonts w:eastAsia="Calibri" w:cs="Times New Roman"/>
          <w:b/>
          <w:bCs/>
          <w:color w:val="4472C4" w:themeColor="accent1"/>
        </w:rPr>
        <w:t>„</w:t>
      </w:r>
      <w:r w:rsidRPr="00537B46">
        <w:rPr>
          <w:rFonts w:eastAsia="Calibri" w:cs="Times New Roman"/>
          <w:b/>
          <w:color w:val="4472C4" w:themeColor="accent1"/>
        </w:rPr>
        <w:t>Riiklik</w:t>
      </w:r>
      <w:r w:rsidRPr="00537B46" w:rsidR="00970A97">
        <w:rPr>
          <w:rFonts w:eastAsia="Calibri" w:cs="Times New Roman"/>
          <w:b/>
          <w:color w:val="4472C4" w:themeColor="accent1"/>
        </w:rPr>
        <w:t>u</w:t>
      </w:r>
      <w:r w:rsidRPr="00537B46">
        <w:rPr>
          <w:rFonts w:eastAsia="Calibri" w:cs="Times New Roman"/>
          <w:b/>
          <w:color w:val="4472C4" w:themeColor="accent1"/>
        </w:rPr>
        <w:t xml:space="preserve"> varjupaiga</w:t>
      </w:r>
      <w:r w:rsidRPr="00537B46" w:rsidR="008C34C8">
        <w:rPr>
          <w:rFonts w:eastAsia="Calibri" w:cs="Times New Roman"/>
          <w:b/>
          <w:color w:val="4472C4" w:themeColor="accent1"/>
        </w:rPr>
        <w:t>-</w:t>
      </w:r>
      <w:r w:rsidRPr="00537B46">
        <w:rPr>
          <w:rFonts w:eastAsia="Calibri" w:cs="Times New Roman"/>
          <w:b/>
          <w:color w:val="4472C4" w:themeColor="accent1"/>
        </w:rPr>
        <w:t xml:space="preserve"> ja rändehaldusstrateegia</w:t>
      </w:r>
      <w:r w:rsidRPr="00537B46" w:rsidR="00970A97">
        <w:rPr>
          <w:rFonts w:eastAsia="Calibri" w:cs="Times New Roman"/>
          <w:b/>
          <w:color w:val="4472C4" w:themeColor="accent1"/>
        </w:rPr>
        <w:t>ga</w:t>
      </w:r>
      <w:r w:rsidRPr="008D64BD" w:rsidR="00970A97">
        <w:rPr>
          <w:rFonts w:eastAsia="Calibri" w:cs="Times New Roman"/>
          <w:b/>
          <w:bCs/>
          <w:color w:val="4472C4" w:themeColor="accent1"/>
        </w:rPr>
        <w:t>“</w:t>
      </w:r>
      <w:r w:rsidRPr="00537B46" w:rsidR="00970A97">
        <w:rPr>
          <w:rStyle w:val="Allmrkuseviide"/>
          <w:rFonts w:eastAsia="Calibri" w:cs="Times New Roman"/>
        </w:rPr>
        <w:footnoteReference w:id="5"/>
      </w:r>
      <w:r w:rsidRPr="00537B46" w:rsidR="00970A97">
        <w:rPr>
          <w:rFonts w:eastAsia="Calibri" w:cs="Times New Roman"/>
        </w:rPr>
        <w:t xml:space="preserve">, </w:t>
      </w:r>
      <w:r w:rsidRPr="00537B46">
        <w:rPr>
          <w:rFonts w:eastAsia="Calibri" w:cs="Times New Roman"/>
        </w:rPr>
        <w:t>mille</w:t>
      </w:r>
      <w:r w:rsidRPr="00537B46" w:rsidR="00970A97">
        <w:rPr>
          <w:rFonts w:eastAsia="Calibri" w:cs="Times New Roman"/>
        </w:rPr>
        <w:t>ga on kehtestatud varjupaiga</w:t>
      </w:r>
      <w:r w:rsidRPr="00537B46" w:rsidR="008C34C8">
        <w:rPr>
          <w:rFonts w:eastAsia="Calibri" w:cs="Times New Roman"/>
        </w:rPr>
        <w:t>-</w:t>
      </w:r>
      <w:r w:rsidRPr="00537B46" w:rsidR="00970A97">
        <w:rPr>
          <w:rFonts w:eastAsia="Calibri" w:cs="Times New Roman"/>
        </w:rPr>
        <w:t xml:space="preserve"> ja rändehalduse valdkonnas integreeritud poliitikakujundamise kaudu terviklik lähenemisviis rände haldamisele, mis ühendab nii sisserände </w:t>
      </w:r>
      <w:proofErr w:type="spellStart"/>
      <w:r w:rsidRPr="00537B46" w:rsidR="00970A97">
        <w:rPr>
          <w:rFonts w:eastAsia="Calibri" w:cs="Times New Roman"/>
        </w:rPr>
        <w:t>sise</w:t>
      </w:r>
      <w:proofErr w:type="spellEnd"/>
      <w:r w:rsidR="00046083">
        <w:rPr>
          <w:rFonts w:eastAsia="Calibri" w:cs="Times New Roman"/>
        </w:rPr>
        <w:t>-</w:t>
      </w:r>
      <w:r w:rsidRPr="00537B46" w:rsidR="00970A97">
        <w:rPr>
          <w:rFonts w:eastAsia="Calibri" w:cs="Times New Roman"/>
        </w:rPr>
        <w:t xml:space="preserve"> kui</w:t>
      </w:r>
      <w:r w:rsidRPr="00537B46" w:rsidR="004D3AEC">
        <w:rPr>
          <w:rFonts w:eastAsia="Calibri" w:cs="Times New Roman"/>
        </w:rPr>
        <w:t xml:space="preserve"> </w:t>
      </w:r>
      <w:r w:rsidRPr="00537B46" w:rsidR="00970A97">
        <w:rPr>
          <w:rFonts w:eastAsia="Calibri" w:cs="Times New Roman"/>
        </w:rPr>
        <w:t xml:space="preserve">ka </w:t>
      </w:r>
      <w:proofErr w:type="spellStart"/>
      <w:r w:rsidRPr="00537B46" w:rsidR="00970A97">
        <w:rPr>
          <w:rFonts w:eastAsia="Calibri" w:cs="Times New Roman"/>
        </w:rPr>
        <w:t>väliskomponente</w:t>
      </w:r>
      <w:proofErr w:type="spellEnd"/>
      <w:r w:rsidRPr="00537B46" w:rsidR="00970A97">
        <w:rPr>
          <w:rFonts w:eastAsia="Calibri" w:cs="Times New Roman"/>
        </w:rPr>
        <w:t>.</w:t>
      </w:r>
    </w:p>
    <w:p w:rsidRPr="00793974" w:rsidR="00793974" w:rsidP="00793974" w:rsidRDefault="00793974" w14:paraId="2CD441FF" w14:textId="77777777">
      <w:pPr>
        <w:rPr>
          <w:rFonts w:eastAsia="Calibri"/>
          <w:highlight w:val="yellow"/>
        </w:rPr>
      </w:pPr>
    </w:p>
    <w:p w:rsidRPr="00537B46" w:rsidR="009072C6" w:rsidP="00D5479E" w:rsidRDefault="00DF79E8" w14:paraId="0A3EE7F3" w14:textId="6C6E39A8">
      <w:pPr>
        <w:pStyle w:val="Loendilik"/>
        <w:numPr>
          <w:ilvl w:val="0"/>
          <w:numId w:val="1"/>
        </w:numPr>
        <w:spacing w:line="240" w:lineRule="auto"/>
        <w:rPr>
          <w:rFonts w:eastAsia="Calibri" w:cs="Times New Roman"/>
        </w:rPr>
      </w:pPr>
      <w:r w:rsidRPr="008D64BD">
        <w:rPr>
          <w:rFonts w:eastAsia="Calibri" w:cs="Times New Roman"/>
          <w:b/>
          <w:bCs/>
          <w:color w:val="4472C4" w:themeColor="accent1"/>
        </w:rPr>
        <w:t>„</w:t>
      </w:r>
      <w:r w:rsidR="00F42309">
        <w:rPr>
          <w:rFonts w:eastAsia="Calibri" w:cs="Times New Roman"/>
          <w:b/>
          <w:color w:val="4472C4" w:themeColor="accent1"/>
        </w:rPr>
        <w:t>EK</w:t>
      </w:r>
      <w:r w:rsidRPr="00537B46">
        <w:rPr>
          <w:rFonts w:eastAsia="Calibri" w:cs="Times New Roman"/>
          <w:b/>
          <w:color w:val="4472C4" w:themeColor="accent1"/>
        </w:rPr>
        <w:t xml:space="preserve"> 23.11.2023. aasta</w:t>
      </w:r>
      <w:r w:rsidRPr="00537B46" w:rsidR="000F42F3">
        <w:rPr>
          <w:rFonts w:eastAsia="Calibri" w:cs="Times New Roman"/>
          <w:b/>
          <w:color w:val="4472C4" w:themeColor="accent1"/>
        </w:rPr>
        <w:t>l vastu võetud</w:t>
      </w:r>
      <w:r w:rsidRPr="00537B46">
        <w:rPr>
          <w:rFonts w:eastAsia="Calibri" w:cs="Times New Roman"/>
          <w:b/>
          <w:color w:val="4472C4" w:themeColor="accent1"/>
        </w:rPr>
        <w:t xml:space="preserve"> tegevuskavaga </w:t>
      </w:r>
      <w:r w:rsidRPr="00537B46" w:rsidR="009072C6">
        <w:rPr>
          <w:rFonts w:eastAsia="Calibri" w:cs="Times New Roman"/>
          <w:b/>
          <w:color w:val="4472C4" w:themeColor="accent1"/>
        </w:rPr>
        <w:t xml:space="preserve">Dublini </w:t>
      </w:r>
      <w:r w:rsidRPr="00537B46">
        <w:rPr>
          <w:rFonts w:eastAsia="Calibri" w:cs="Times New Roman"/>
          <w:b/>
          <w:color w:val="4472C4" w:themeColor="accent1"/>
        </w:rPr>
        <w:t>määruse rakendamise efektiivsuse tõstmiseks ja liikmesriikide parimate praktikate välja selgitamisek</w:t>
      </w:r>
      <w:r w:rsidR="00B61158">
        <w:rPr>
          <w:rFonts w:eastAsia="Calibri" w:cs="Times New Roman"/>
          <w:b/>
          <w:color w:val="4472C4" w:themeColor="accent1"/>
        </w:rPr>
        <w:t>s“</w:t>
      </w:r>
      <w:r w:rsidRPr="00537B46">
        <w:rPr>
          <w:rStyle w:val="Allmrkuseviide"/>
          <w:rFonts w:eastAsia="Calibri" w:cs="Times New Roman"/>
        </w:rPr>
        <w:footnoteReference w:id="6"/>
      </w:r>
      <w:r w:rsidRPr="00537B46">
        <w:rPr>
          <w:rFonts w:eastAsia="Calibri" w:cs="Times New Roman"/>
        </w:rPr>
        <w:t>, mil</w:t>
      </w:r>
      <w:r w:rsidRPr="00537B46" w:rsidR="000F42F3">
        <w:rPr>
          <w:rFonts w:eastAsia="Calibri" w:cs="Times New Roman"/>
        </w:rPr>
        <w:t>le alusel on liikmesriigid kokku leppinud töötada selle nimel, et vastutava liikmesriigi määramise üksuste töö protsesside ja efektiivsuse parandamine on määrava tähtsusega rahvusvahelise kaitse menetluse tõhustamiseks ja teisese rände tõkestamiseks. Nn Dublini rakenduskava peami</w:t>
      </w:r>
      <w:r w:rsidR="00B61158">
        <w:rPr>
          <w:rFonts w:eastAsia="Calibri" w:cs="Times New Roman"/>
        </w:rPr>
        <w:t>ne</w:t>
      </w:r>
      <w:r w:rsidRPr="00537B46" w:rsidR="000F42F3">
        <w:rPr>
          <w:rFonts w:eastAsia="Calibri" w:cs="Times New Roman"/>
        </w:rPr>
        <w:t xml:space="preserve"> eesmär</w:t>
      </w:r>
      <w:r w:rsidR="00B61158">
        <w:rPr>
          <w:rFonts w:eastAsia="Calibri" w:cs="Times New Roman"/>
        </w:rPr>
        <w:t>k</w:t>
      </w:r>
      <w:r w:rsidRPr="00537B46" w:rsidR="000F42F3">
        <w:rPr>
          <w:rFonts w:eastAsia="Calibri" w:cs="Times New Roman"/>
        </w:rPr>
        <w:t xml:space="preserve"> on tõhustada </w:t>
      </w:r>
      <w:r w:rsidRPr="00537B46" w:rsidR="00AF1745">
        <w:rPr>
          <w:rFonts w:eastAsia="Calibri" w:cs="Times New Roman"/>
        </w:rPr>
        <w:t xml:space="preserve">välismaalaste </w:t>
      </w:r>
      <w:r w:rsidRPr="00537B46" w:rsidR="000F42F3">
        <w:rPr>
          <w:rFonts w:eastAsia="Calibri" w:cs="Times New Roman"/>
        </w:rPr>
        <w:t>üleandmisi.</w:t>
      </w:r>
    </w:p>
    <w:p w:rsidRPr="00537B46" w:rsidR="00441D7A" w:rsidP="00D5479E" w:rsidRDefault="00441D7A" w14:paraId="0E7DE086" w14:textId="77777777">
      <w:pPr>
        <w:pStyle w:val="Loendilik"/>
        <w:spacing w:line="240" w:lineRule="auto"/>
        <w:rPr>
          <w:rFonts w:eastAsia="Calibri" w:cs="Times New Roman"/>
        </w:rPr>
      </w:pPr>
    </w:p>
    <w:p w:rsidR="00FD7A59" w:rsidP="00D5479E" w:rsidRDefault="00C96EBE" w14:paraId="6C7999CA" w14:textId="39068551">
      <w:pPr>
        <w:pStyle w:val="Loendilik"/>
        <w:numPr>
          <w:ilvl w:val="0"/>
          <w:numId w:val="1"/>
        </w:numPr>
        <w:spacing w:line="240" w:lineRule="auto"/>
        <w:rPr>
          <w:rFonts w:eastAsia="Calibri" w:cs="Times New Roman"/>
        </w:rPr>
      </w:pPr>
      <w:r w:rsidRPr="008D64BD">
        <w:rPr>
          <w:rFonts w:eastAsia="Calibri"/>
          <w:b/>
          <w:bCs/>
          <w:color w:val="4472C4" w:themeColor="accent1"/>
        </w:rPr>
        <w:t>„</w:t>
      </w:r>
      <w:r w:rsidRPr="00537B46" w:rsidR="00441D7A">
        <w:rPr>
          <w:rFonts w:eastAsia="Calibri" w:cs="Times New Roman"/>
          <w:b/>
          <w:color w:val="4472C4" w:themeColor="accent1"/>
        </w:rPr>
        <w:t>2021.–2027. aasta</w:t>
      </w:r>
      <w:r w:rsidRPr="00537B46" w:rsidR="00441D7A">
        <w:rPr>
          <w:rFonts w:eastAsia="Calibri" w:cs="Times New Roman"/>
          <w:color w:val="4472C4" w:themeColor="accent1"/>
        </w:rPr>
        <w:t xml:space="preserve"> </w:t>
      </w:r>
      <w:r w:rsidRPr="00537B46" w:rsidR="00DB6500">
        <w:rPr>
          <w:rFonts w:eastAsia="Calibri" w:cs="Times New Roman"/>
          <w:b/>
          <w:color w:val="4472C4" w:themeColor="accent1"/>
        </w:rPr>
        <w:t xml:space="preserve">Euroopa Liidu </w:t>
      </w:r>
      <w:r w:rsidRPr="00537B46" w:rsidR="00441D7A">
        <w:rPr>
          <w:rFonts w:eastAsia="Calibri" w:cs="Times New Roman"/>
          <w:b/>
          <w:color w:val="4472C4" w:themeColor="accent1"/>
        </w:rPr>
        <w:t>integratsiooni ja kaasamise tegevuskav</w:t>
      </w:r>
      <w:r w:rsidRPr="00537B46" w:rsidR="0047711F">
        <w:rPr>
          <w:rFonts w:eastAsia="Calibri" w:cs="Times New Roman"/>
          <w:b/>
          <w:color w:val="4472C4" w:themeColor="accent1"/>
        </w:rPr>
        <w:t>a</w:t>
      </w:r>
      <w:r w:rsidRPr="00537B46">
        <w:rPr>
          <w:rFonts w:eastAsia="Calibri" w:cs="Times New Roman"/>
          <w:b/>
          <w:color w:val="4472C4" w:themeColor="accent1"/>
        </w:rPr>
        <w:t>ga</w:t>
      </w:r>
      <w:r w:rsidRPr="008D64BD">
        <w:rPr>
          <w:rFonts w:eastAsia="Calibri"/>
          <w:b/>
          <w:bCs/>
          <w:color w:val="4472C4" w:themeColor="accent1"/>
        </w:rPr>
        <w:t>“</w:t>
      </w:r>
      <w:r w:rsidRPr="00537B46" w:rsidR="00441D7A">
        <w:rPr>
          <w:rStyle w:val="Allmrkuseviide"/>
          <w:rFonts w:eastAsia="Calibri" w:cs="Times New Roman"/>
        </w:rPr>
        <w:footnoteReference w:id="7"/>
      </w:r>
      <w:r w:rsidRPr="008D64BD">
        <w:rPr>
          <w:rFonts w:eastAsia="Calibri"/>
          <w:bCs/>
        </w:rPr>
        <w:t>,</w:t>
      </w:r>
      <w:r w:rsidRPr="00537B46">
        <w:rPr>
          <w:rFonts w:eastAsia="Calibri" w:cs="Times New Roman"/>
        </w:rPr>
        <w:t xml:space="preserve"> milles </w:t>
      </w:r>
      <w:r w:rsidRPr="00537B46" w:rsidR="00422357">
        <w:rPr>
          <w:rFonts w:eastAsia="Calibri" w:cs="Times New Roman"/>
        </w:rPr>
        <w:t>julgustatakse liikmesriike pakkuma pagulastele ja varjupaigataotlejatele, kellele tõenäoliselt antakse rahvusvaheline kaitse, võimalikult varajases etapis sobivaid individuaalseid eluasemelahendusi ning võimaldama varjupaigataotlejatel pärast rahvusvahelise kaitse saamist alustada sujuvalt iseseisvat elu</w:t>
      </w:r>
      <w:r w:rsidRPr="00537B46">
        <w:rPr>
          <w:rFonts w:eastAsia="Calibri" w:cs="Times New Roman"/>
        </w:rPr>
        <w:t>.</w:t>
      </w:r>
    </w:p>
    <w:p w:rsidRPr="00B855FE" w:rsidR="0011161E" w:rsidP="00DB5C79" w:rsidRDefault="0011161E" w14:paraId="3A594145" w14:textId="77777777">
      <w:pPr>
        <w:pStyle w:val="Loendilik"/>
        <w:rPr>
          <w:rFonts w:eastAsia="Calibri" w:cs="Times New Roman"/>
        </w:rPr>
      </w:pPr>
    </w:p>
    <w:p w:rsidRPr="00537B46" w:rsidR="0011161E" w:rsidP="00D5479E" w:rsidRDefault="00F40395" w14:paraId="0E85B40E" w14:textId="21A2B374">
      <w:pPr>
        <w:pStyle w:val="Loendilik"/>
        <w:numPr>
          <w:ilvl w:val="0"/>
          <w:numId w:val="1"/>
        </w:numPr>
        <w:spacing w:line="240" w:lineRule="auto"/>
        <w:rPr>
          <w:rFonts w:eastAsia="Calibri" w:cs="Times New Roman"/>
        </w:rPr>
      </w:pPr>
      <w:r>
        <w:rPr>
          <w:rFonts w:eastAsia="Calibri" w:cs="Times New Roman"/>
          <w:b/>
          <w:color w:val="4472C4" w:themeColor="accent1"/>
        </w:rPr>
        <w:t>„</w:t>
      </w:r>
      <w:r w:rsidRPr="00B855FE" w:rsidR="0011161E">
        <w:rPr>
          <w:rFonts w:eastAsia="Calibri" w:cs="Times New Roman"/>
          <w:b/>
          <w:color w:val="4472C4" w:themeColor="accent1"/>
        </w:rPr>
        <w:t>Sidusa Eesti arengukava</w:t>
      </w:r>
      <w:r w:rsidR="0005170E">
        <w:rPr>
          <w:rFonts w:eastAsia="Calibri" w:cs="Times New Roman"/>
          <w:b/>
          <w:bCs/>
          <w:color w:val="4472C4" w:themeColor="accent1"/>
        </w:rPr>
        <w:t>ga</w:t>
      </w:r>
      <w:r w:rsidRPr="00B855FE" w:rsidR="0011161E">
        <w:rPr>
          <w:rFonts w:eastAsia="Calibri" w:cs="Times New Roman"/>
          <w:b/>
          <w:color w:val="4472C4" w:themeColor="accent1"/>
        </w:rPr>
        <w:t xml:space="preserve"> 2021–2030</w:t>
      </w:r>
      <w:r w:rsidR="0005170E">
        <w:rPr>
          <w:rFonts w:eastAsia="Calibri" w:cs="Times New Roman"/>
          <w:b/>
          <w:bCs/>
          <w:color w:val="4472C4" w:themeColor="accent1"/>
        </w:rPr>
        <w:t>“</w:t>
      </w:r>
      <w:r w:rsidRPr="008D64BD" w:rsidR="0005170E">
        <w:rPr>
          <w:rFonts w:eastAsia="Calibri" w:cs="Times New Roman"/>
        </w:rPr>
        <w:t>,</w:t>
      </w:r>
      <w:r w:rsidRPr="008D64BD" w:rsidR="0005170E">
        <w:rPr>
          <w:rFonts w:eastAsia="Calibri" w:cs="Times New Roman"/>
          <w:b/>
          <w:bCs/>
        </w:rPr>
        <w:t xml:space="preserve"> </w:t>
      </w:r>
      <w:r w:rsidRPr="008D64BD" w:rsidR="0005170E">
        <w:rPr>
          <w:rFonts w:eastAsia="Calibri" w:cs="Times New Roman"/>
        </w:rPr>
        <w:t>mille eesmär</w:t>
      </w:r>
      <w:r>
        <w:rPr>
          <w:rFonts w:eastAsia="Calibri" w:cs="Times New Roman"/>
        </w:rPr>
        <w:t>k on „</w:t>
      </w:r>
      <w:r w:rsidRPr="0011161E" w:rsidR="0011161E">
        <w:rPr>
          <w:rFonts w:eastAsia="Calibri" w:cs="Times New Roman"/>
        </w:rPr>
        <w:t>Eesti on sidus ja kaasav ühiskond</w:t>
      </w:r>
      <w:r>
        <w:rPr>
          <w:rFonts w:eastAsia="Calibri" w:cs="Times New Roman"/>
        </w:rPr>
        <w:t>“</w:t>
      </w:r>
      <w:r w:rsidRPr="0011161E" w:rsidR="0011161E">
        <w:rPr>
          <w:rFonts w:eastAsia="Calibri" w:cs="Times New Roman"/>
        </w:rPr>
        <w:t>, mis seab sihiks ühiskonnas ühtekuuluvuse ja demokraatlike väärtuste kandmise sõltumata keele- ja kultuuritaustast. Eelnõu elluviimine toetab otseselt seda eesmärki, edendades kaasavat kohanemis</w:t>
      </w:r>
      <w:r w:rsidR="009577EB">
        <w:rPr>
          <w:rFonts w:eastAsia="Calibri" w:cs="Times New Roman"/>
        </w:rPr>
        <w:t>-</w:t>
      </w:r>
      <w:r w:rsidR="00B8069F">
        <w:rPr>
          <w:rFonts w:eastAsia="Calibri" w:cs="Times New Roman"/>
        </w:rPr>
        <w:t xml:space="preserve"> </w:t>
      </w:r>
      <w:r w:rsidRPr="0011161E" w:rsidR="0011161E">
        <w:rPr>
          <w:rFonts w:eastAsia="Calibri" w:cs="Times New Roman"/>
        </w:rPr>
        <w:t>ja lõimumisteekonda ning tugevdades ühiskonna sidusust ja elanike ühtekuuluvustunnet.</w:t>
      </w:r>
    </w:p>
    <w:p w:rsidR="00100A0F" w:rsidP="00D5479E" w:rsidRDefault="00100A0F" w14:paraId="3B8E9DCD" w14:textId="77777777">
      <w:pPr>
        <w:jc w:val="both"/>
        <w:rPr>
          <w:rFonts w:eastAsia="Calibri"/>
          <w:kern w:val="0"/>
          <w14:ligatures w14:val="none"/>
        </w:rPr>
      </w:pPr>
    </w:p>
    <w:p w:rsidR="00FD7A59" w:rsidP="00D5479E" w:rsidRDefault="00EE2A42" w14:paraId="100DDABD" w14:textId="22A98474">
      <w:pPr>
        <w:jc w:val="both"/>
        <w:rPr>
          <w:rFonts w:eastAsia="Calibri"/>
          <w:kern w:val="0"/>
          <w14:ligatures w14:val="none"/>
        </w:rPr>
      </w:pPr>
      <w:r>
        <w:rPr>
          <w:rFonts w:eastAsia="Calibri"/>
          <w:kern w:val="0"/>
          <w14:ligatures w14:val="none"/>
        </w:rPr>
        <w:t xml:space="preserve">Siseministeerium (edaspidi </w:t>
      </w:r>
      <w:r w:rsidRPr="00EE2A42" w:rsidR="00D71719">
        <w:rPr>
          <w:rFonts w:eastAsia="Calibri"/>
          <w:i/>
          <w:kern w:val="0"/>
          <w14:ligatures w14:val="none"/>
        </w:rPr>
        <w:t>SIM</w:t>
      </w:r>
      <w:r>
        <w:rPr>
          <w:rFonts w:eastAsia="Calibri"/>
          <w:kern w:val="0"/>
          <w14:ligatures w14:val="none"/>
        </w:rPr>
        <w:t>)</w:t>
      </w:r>
      <w:r w:rsidR="003A0776">
        <w:rPr>
          <w:rFonts w:eastAsia="Calibri"/>
          <w:kern w:val="0"/>
          <w14:ligatures w14:val="none"/>
        </w:rPr>
        <w:t xml:space="preserve"> </w:t>
      </w:r>
      <w:r w:rsidR="00BB5957">
        <w:rPr>
          <w:rFonts w:eastAsia="Calibri"/>
          <w:kern w:val="0"/>
          <w14:ligatures w14:val="none"/>
        </w:rPr>
        <w:t xml:space="preserve">tutvustas </w:t>
      </w:r>
      <w:r w:rsidR="00D5479E">
        <w:rPr>
          <w:rFonts w:eastAsia="Calibri"/>
          <w:kern w:val="0"/>
          <w14:ligatures w14:val="none"/>
        </w:rPr>
        <w:t xml:space="preserve">aastatel </w:t>
      </w:r>
      <w:r w:rsidR="003A0776">
        <w:rPr>
          <w:rFonts w:eastAsia="Calibri"/>
          <w:kern w:val="0"/>
          <w14:ligatures w14:val="none"/>
        </w:rPr>
        <w:t>2024</w:t>
      </w:r>
      <w:r w:rsidR="00D5479E">
        <w:rPr>
          <w:rFonts w:eastAsia="Calibri"/>
          <w:kern w:val="0"/>
          <w14:ligatures w14:val="none"/>
        </w:rPr>
        <w:t>–</w:t>
      </w:r>
      <w:r w:rsidR="001C036F">
        <w:rPr>
          <w:rFonts w:eastAsia="Calibri"/>
          <w:kern w:val="0"/>
          <w14:ligatures w14:val="none"/>
        </w:rPr>
        <w:t xml:space="preserve">2025 </w:t>
      </w:r>
      <w:r w:rsidR="003A0776">
        <w:rPr>
          <w:rFonts w:eastAsia="Calibri"/>
          <w:kern w:val="0"/>
          <w14:ligatures w14:val="none"/>
        </w:rPr>
        <w:t>reformi ametiasutust</w:t>
      </w:r>
      <w:r w:rsidR="00BB5957">
        <w:rPr>
          <w:rFonts w:eastAsia="Calibri"/>
          <w:kern w:val="0"/>
          <w14:ligatures w14:val="none"/>
        </w:rPr>
        <w:t>ele</w:t>
      </w:r>
      <w:r w:rsidR="000B73C0">
        <w:rPr>
          <w:rFonts w:eastAsia="Calibri"/>
          <w:kern w:val="0"/>
          <w14:ligatures w14:val="none"/>
        </w:rPr>
        <w:t xml:space="preserve"> ja </w:t>
      </w:r>
      <w:r w:rsidR="000C68F0">
        <w:rPr>
          <w:rFonts w:eastAsia="Calibri"/>
          <w:kern w:val="0"/>
          <w14:ligatures w14:val="none"/>
        </w:rPr>
        <w:t xml:space="preserve">huvirühmadele </w:t>
      </w:r>
      <w:r w:rsidR="00DB1A50">
        <w:rPr>
          <w:rFonts w:eastAsia="Calibri"/>
          <w:kern w:val="0"/>
          <w14:ligatures w14:val="none"/>
        </w:rPr>
        <w:t>16 korda</w:t>
      </w:r>
      <w:r w:rsidR="00BB5957">
        <w:rPr>
          <w:rFonts w:eastAsia="Calibri"/>
          <w:kern w:val="0"/>
          <w14:ligatures w14:val="none"/>
        </w:rPr>
        <w:t xml:space="preserve">. </w:t>
      </w:r>
      <w:r w:rsidR="000C68F0">
        <w:rPr>
          <w:rFonts w:eastAsia="Calibri"/>
          <w:kern w:val="0"/>
          <w14:ligatures w14:val="none"/>
        </w:rPr>
        <w:t>Et suurendada ü</w:t>
      </w:r>
      <w:r w:rsidRPr="003A0776" w:rsidR="00A97216">
        <w:rPr>
          <w:rFonts w:eastAsia="Calibri"/>
          <w:kern w:val="0"/>
          <w14:ligatures w14:val="none"/>
        </w:rPr>
        <w:t>ldsuse teadlikkus</w:t>
      </w:r>
      <w:r w:rsidR="000C68F0">
        <w:rPr>
          <w:rFonts w:eastAsia="Calibri"/>
          <w:kern w:val="0"/>
          <w14:ligatures w14:val="none"/>
        </w:rPr>
        <w:t>t</w:t>
      </w:r>
      <w:r w:rsidR="002B2DDA">
        <w:rPr>
          <w:rFonts w:eastAsia="Calibri"/>
          <w:kern w:val="0"/>
          <w14:ligatures w14:val="none"/>
        </w:rPr>
        <w:t xml:space="preserve"> reformi</w:t>
      </w:r>
      <w:r w:rsidR="000C68F0">
        <w:rPr>
          <w:rFonts w:eastAsia="Calibri"/>
          <w:kern w:val="0"/>
          <w14:ligatures w14:val="none"/>
        </w:rPr>
        <w:t>st</w:t>
      </w:r>
      <w:r w:rsidR="002B2DDA">
        <w:rPr>
          <w:rFonts w:eastAsia="Calibri"/>
          <w:kern w:val="0"/>
          <w14:ligatures w14:val="none"/>
        </w:rPr>
        <w:t xml:space="preserve"> ja selle mõju</w:t>
      </w:r>
      <w:r w:rsidR="000C68F0">
        <w:rPr>
          <w:rFonts w:eastAsia="Calibri"/>
          <w:kern w:val="0"/>
          <w14:ligatures w14:val="none"/>
        </w:rPr>
        <w:t>st</w:t>
      </w:r>
      <w:r w:rsidR="00344C9E">
        <w:rPr>
          <w:rFonts w:eastAsia="Calibri"/>
          <w:kern w:val="0"/>
          <w14:ligatures w14:val="none"/>
        </w:rPr>
        <w:t xml:space="preserve"> </w:t>
      </w:r>
      <w:r w:rsidR="006A6A14">
        <w:rPr>
          <w:rFonts w:eastAsia="Calibri"/>
          <w:kern w:val="0"/>
          <w14:ligatures w14:val="none"/>
        </w:rPr>
        <w:t>Eestile</w:t>
      </w:r>
      <w:r w:rsidR="000C68F0">
        <w:rPr>
          <w:rFonts w:eastAsia="Calibri"/>
          <w:kern w:val="0"/>
          <w14:ligatures w14:val="none"/>
        </w:rPr>
        <w:t>,</w:t>
      </w:r>
      <w:r w:rsidR="006A6A14">
        <w:rPr>
          <w:rFonts w:eastAsia="Calibri"/>
          <w:kern w:val="0"/>
          <w14:ligatures w14:val="none"/>
        </w:rPr>
        <w:t xml:space="preserve"> </w:t>
      </w:r>
      <w:r w:rsidR="00667348">
        <w:rPr>
          <w:rFonts w:eastAsia="Calibri"/>
          <w:kern w:val="0"/>
          <w14:ligatures w14:val="none"/>
        </w:rPr>
        <w:t xml:space="preserve">korraldas </w:t>
      </w:r>
      <w:r w:rsidR="00D71719">
        <w:rPr>
          <w:rFonts w:eastAsia="Calibri"/>
          <w:kern w:val="0"/>
          <w14:ligatures w14:val="none"/>
        </w:rPr>
        <w:t>SIM</w:t>
      </w:r>
      <w:r w:rsidR="00667348">
        <w:rPr>
          <w:rFonts w:eastAsia="Calibri"/>
          <w:kern w:val="0"/>
          <w14:ligatures w14:val="none"/>
        </w:rPr>
        <w:t xml:space="preserve"> </w:t>
      </w:r>
      <w:r w:rsidRPr="00667348" w:rsidR="00667348">
        <w:rPr>
          <w:rFonts w:eastAsia="Calibri"/>
          <w:kern w:val="0"/>
          <w14:ligatures w14:val="none"/>
        </w:rPr>
        <w:t xml:space="preserve">koos Euroopa rändevõrgustiku Eesti kontaktpunktiga </w:t>
      </w:r>
      <w:r w:rsidRPr="003A0776" w:rsidR="003A0776">
        <w:rPr>
          <w:rFonts w:eastAsia="Calibri"/>
          <w:kern w:val="0"/>
          <w14:ligatures w14:val="none"/>
        </w:rPr>
        <w:t xml:space="preserve">01.10.2024 avaliku </w:t>
      </w:r>
      <w:r w:rsidR="006A6A14">
        <w:rPr>
          <w:rFonts w:eastAsia="Calibri"/>
          <w:kern w:val="0"/>
          <w14:ligatures w14:val="none"/>
        </w:rPr>
        <w:t xml:space="preserve">teavituse ja kaasamise </w:t>
      </w:r>
      <w:r w:rsidRPr="003A0776" w:rsidR="003A0776">
        <w:rPr>
          <w:rFonts w:eastAsia="Calibri"/>
          <w:kern w:val="0"/>
          <w14:ligatures w14:val="none"/>
        </w:rPr>
        <w:t>ürituse</w:t>
      </w:r>
      <w:r w:rsidR="00344C9E">
        <w:rPr>
          <w:rStyle w:val="Allmrkuseviide"/>
          <w:rFonts w:eastAsia="Calibri"/>
          <w:kern w:val="0"/>
          <w14:ligatures w14:val="none"/>
        </w:rPr>
        <w:footnoteReference w:id="8"/>
      </w:r>
      <w:r w:rsidR="00475E0F">
        <w:rPr>
          <w:rFonts w:eastAsia="Calibri"/>
          <w:kern w:val="0"/>
          <w14:ligatures w14:val="none"/>
        </w:rPr>
        <w:t xml:space="preserve"> </w:t>
      </w:r>
      <w:r w:rsidR="002C46FE">
        <w:rPr>
          <w:rFonts w:eastAsia="Calibri"/>
          <w:kern w:val="0"/>
          <w14:ligatures w14:val="none"/>
        </w:rPr>
        <w:t>ning</w:t>
      </w:r>
      <w:r w:rsidR="00475E0F">
        <w:rPr>
          <w:rFonts w:eastAsia="Calibri"/>
          <w:kern w:val="0"/>
          <w14:ligatures w14:val="none"/>
        </w:rPr>
        <w:t xml:space="preserve"> koostas veebilehe</w:t>
      </w:r>
      <w:r w:rsidR="00475E0F">
        <w:rPr>
          <w:rStyle w:val="Allmrkuseviide"/>
          <w:rFonts w:eastAsia="Calibri"/>
          <w:kern w:val="0"/>
          <w14:ligatures w14:val="none"/>
        </w:rPr>
        <w:footnoteReference w:id="9"/>
      </w:r>
      <w:r w:rsidR="00344C9E">
        <w:rPr>
          <w:rFonts w:eastAsia="Calibri"/>
          <w:kern w:val="0"/>
          <w14:ligatures w14:val="none"/>
        </w:rPr>
        <w:t>.</w:t>
      </w:r>
      <w:r w:rsidR="003A0776">
        <w:rPr>
          <w:rFonts w:eastAsia="Calibri"/>
          <w:kern w:val="0"/>
          <w14:ligatures w14:val="none"/>
        </w:rPr>
        <w:t xml:space="preserve"> </w:t>
      </w:r>
      <w:r w:rsidR="006A40FB">
        <w:rPr>
          <w:rFonts w:eastAsia="Calibri"/>
          <w:kern w:val="0"/>
          <w14:ligatures w14:val="none"/>
        </w:rPr>
        <w:t>R</w:t>
      </w:r>
      <w:r w:rsidR="00EC32E8">
        <w:rPr>
          <w:rFonts w:eastAsia="Calibri"/>
          <w:kern w:val="0"/>
          <w14:ligatures w14:val="none"/>
        </w:rPr>
        <w:t>eformi ja r</w:t>
      </w:r>
      <w:r w:rsidR="006A40FB">
        <w:rPr>
          <w:rFonts w:eastAsia="Calibri"/>
          <w:kern w:val="0"/>
          <w14:ligatures w14:val="none"/>
        </w:rPr>
        <w:t xml:space="preserve">iikliku rakenduskava tegevusi on regulaarselt tutvustatud </w:t>
      </w:r>
      <w:proofErr w:type="spellStart"/>
      <w:r w:rsidR="00D71719">
        <w:rPr>
          <w:rFonts w:eastAsia="Calibri"/>
          <w:kern w:val="0"/>
          <w14:ligatures w14:val="none"/>
        </w:rPr>
        <w:t>SIM</w:t>
      </w:r>
      <w:r w:rsidR="005454B3">
        <w:rPr>
          <w:rFonts w:eastAsia="Calibri"/>
          <w:kern w:val="0"/>
          <w14:ligatures w14:val="none"/>
        </w:rPr>
        <w:t>-</w:t>
      </w:r>
      <w:r w:rsidR="00D71719">
        <w:rPr>
          <w:rFonts w:eastAsia="Calibri"/>
          <w:kern w:val="0"/>
          <w14:ligatures w14:val="none"/>
        </w:rPr>
        <w:t>i</w:t>
      </w:r>
      <w:proofErr w:type="spellEnd"/>
      <w:r w:rsidR="006A40FB">
        <w:rPr>
          <w:rFonts w:eastAsia="Calibri"/>
          <w:kern w:val="0"/>
          <w14:ligatures w14:val="none"/>
        </w:rPr>
        <w:t xml:space="preserve"> </w:t>
      </w:r>
      <w:r w:rsidRPr="006A40FB" w:rsidR="006A40FB">
        <w:rPr>
          <w:rFonts w:eastAsia="Calibri"/>
          <w:kern w:val="0"/>
          <w14:ligatures w14:val="none"/>
        </w:rPr>
        <w:t>pagulaspoliitika koordinatsioonikogu</w:t>
      </w:r>
      <w:r w:rsidR="006826D7">
        <w:rPr>
          <w:rFonts w:eastAsia="Calibri"/>
          <w:kern w:val="0"/>
          <w14:ligatures w14:val="none"/>
        </w:rPr>
        <w:t>le</w:t>
      </w:r>
      <w:r w:rsidR="00F702EB">
        <w:rPr>
          <w:rStyle w:val="Allmrkuseviide"/>
          <w:rFonts w:eastAsia="Calibri"/>
          <w:kern w:val="0"/>
          <w14:ligatures w14:val="none"/>
        </w:rPr>
        <w:footnoteReference w:id="10"/>
      </w:r>
      <w:r w:rsidR="006A40FB">
        <w:rPr>
          <w:rFonts w:eastAsia="Calibri"/>
          <w:kern w:val="0"/>
          <w14:ligatures w14:val="none"/>
        </w:rPr>
        <w:t xml:space="preserve"> </w:t>
      </w:r>
      <w:r w:rsidRPr="006A40FB" w:rsidR="006A40FB">
        <w:rPr>
          <w:rFonts w:eastAsia="Calibri"/>
          <w:kern w:val="0"/>
          <w14:ligatures w14:val="none"/>
        </w:rPr>
        <w:t>ja sotsiaalpartnerite võrgustik</w:t>
      </w:r>
      <w:r w:rsidR="006A40FB">
        <w:rPr>
          <w:rFonts w:eastAsia="Calibri"/>
          <w:kern w:val="0"/>
          <w14:ligatures w14:val="none"/>
        </w:rPr>
        <w:t>u</w:t>
      </w:r>
      <w:r w:rsidR="006826D7">
        <w:rPr>
          <w:rFonts w:eastAsia="Calibri"/>
          <w:kern w:val="0"/>
          <w14:ligatures w14:val="none"/>
        </w:rPr>
        <w:t>le</w:t>
      </w:r>
      <w:r w:rsidR="006A6A14">
        <w:rPr>
          <w:rFonts w:eastAsia="Calibri"/>
          <w:kern w:val="0"/>
          <w14:ligatures w14:val="none"/>
        </w:rPr>
        <w:t xml:space="preserve"> kogu </w:t>
      </w:r>
      <w:r w:rsidR="00762CD2">
        <w:rPr>
          <w:rFonts w:eastAsia="Calibri"/>
          <w:kern w:val="0"/>
          <w14:ligatures w14:val="none"/>
        </w:rPr>
        <w:t xml:space="preserve">kaheksa aastat kestnud </w:t>
      </w:r>
      <w:r w:rsidR="006A6A14">
        <w:rPr>
          <w:rFonts w:eastAsia="Calibri"/>
          <w:kern w:val="0"/>
          <w14:ligatures w14:val="none"/>
        </w:rPr>
        <w:t>Euroopa Liidu legislatiiv</w:t>
      </w:r>
      <w:r w:rsidR="007840A0">
        <w:rPr>
          <w:rFonts w:eastAsia="Calibri"/>
          <w:kern w:val="0"/>
          <w14:ligatures w14:val="none"/>
        </w:rPr>
        <w:t>protsessi</w:t>
      </w:r>
      <w:r w:rsidR="006A6A14">
        <w:rPr>
          <w:rFonts w:eastAsia="Calibri"/>
          <w:kern w:val="0"/>
          <w14:ligatures w14:val="none"/>
        </w:rPr>
        <w:t xml:space="preserve"> </w:t>
      </w:r>
      <w:r w:rsidR="00D00B51">
        <w:rPr>
          <w:rFonts w:eastAsia="Calibri"/>
          <w:kern w:val="0"/>
          <w14:ligatures w14:val="none"/>
        </w:rPr>
        <w:t>ja Eestis toim</w:t>
      </w:r>
      <w:r w:rsidR="002C23CE">
        <w:rPr>
          <w:rFonts w:eastAsia="Calibri"/>
          <w:kern w:val="0"/>
          <w14:ligatures w14:val="none"/>
        </w:rPr>
        <w:t>u</w:t>
      </w:r>
      <w:r w:rsidR="00D00B51">
        <w:rPr>
          <w:rFonts w:eastAsia="Calibri"/>
          <w:kern w:val="0"/>
          <w14:ligatures w14:val="none"/>
        </w:rPr>
        <w:t xml:space="preserve">nud tegevuste </w:t>
      </w:r>
      <w:r w:rsidR="006A6A14">
        <w:rPr>
          <w:rFonts w:eastAsia="Calibri"/>
          <w:kern w:val="0"/>
          <w14:ligatures w14:val="none"/>
        </w:rPr>
        <w:t>vältel</w:t>
      </w:r>
      <w:r w:rsidR="007550CF">
        <w:rPr>
          <w:rStyle w:val="Allmrkuseviide"/>
          <w:rFonts w:eastAsia="Calibri"/>
          <w:kern w:val="0"/>
          <w14:ligatures w14:val="none"/>
        </w:rPr>
        <w:footnoteReference w:id="11"/>
      </w:r>
      <w:r w:rsidRPr="006A40FB" w:rsidR="006A40FB">
        <w:rPr>
          <w:rFonts w:eastAsia="Calibri"/>
          <w:kern w:val="0"/>
          <w14:ligatures w14:val="none"/>
        </w:rPr>
        <w:t>.</w:t>
      </w:r>
    </w:p>
    <w:p w:rsidRPr="00505089" w:rsidR="008F7AE5" w:rsidP="00D5479E" w:rsidRDefault="008F7AE5" w14:paraId="6D9328DE" w14:textId="77777777">
      <w:pPr>
        <w:jc w:val="both"/>
        <w:rPr>
          <w:rFonts w:eastAsia="Calibri"/>
          <w:kern w:val="0"/>
          <w14:ligatures w14:val="none"/>
        </w:rPr>
      </w:pPr>
    </w:p>
    <w:p w:rsidR="00FD7A59" w:rsidP="00D5479E" w:rsidRDefault="00754998" w14:paraId="7E8D3DFA" w14:textId="4276EDC4">
      <w:pPr>
        <w:pStyle w:val="Default"/>
        <w:jc w:val="both"/>
      </w:pPr>
      <w:r w:rsidRPr="00505089">
        <w:rPr>
          <w:rFonts w:eastAsia="Calibri"/>
        </w:rPr>
        <w:t xml:space="preserve">Eesti Vabariigi põhiseaduse (edaspidi </w:t>
      </w:r>
      <w:r w:rsidRPr="00505089">
        <w:rPr>
          <w:rFonts w:eastAsia="Calibri"/>
          <w:i/>
          <w:iCs/>
        </w:rPr>
        <w:t>PS</w:t>
      </w:r>
      <w:r w:rsidRPr="00505089">
        <w:rPr>
          <w:rFonts w:eastAsia="Calibri"/>
        </w:rPr>
        <w:t>)</w:t>
      </w:r>
      <w:r w:rsidRPr="000032E3" w:rsidR="003D23C9">
        <w:t xml:space="preserve"> § 104 lõike 2 punkti 1</w:t>
      </w:r>
      <w:r w:rsidR="003D23C9">
        <w:t>4</w:t>
      </w:r>
      <w:r w:rsidRPr="000032E3" w:rsidR="003D23C9">
        <w:t xml:space="preserve"> kohaselt on eelnõu </w:t>
      </w:r>
      <w:r w:rsidR="003D23C9">
        <w:t xml:space="preserve">seadusena </w:t>
      </w:r>
      <w:r w:rsidRPr="000032E3" w:rsidR="003D23C9">
        <w:t>vastuvõtmiseks vajalik Riigikogu koosseisu häälteenamus.</w:t>
      </w:r>
    </w:p>
    <w:p w:rsidRPr="00505089" w:rsidR="00754998" w:rsidP="001B669D" w:rsidRDefault="00754998" w14:paraId="46B37790" w14:textId="77777777"/>
    <w:p w:rsidRPr="00AB7004" w:rsidR="00754998" w:rsidP="00D72827" w:rsidRDefault="00754998" w14:paraId="6DFEB12B" w14:textId="69C7933E">
      <w:pPr>
        <w:pStyle w:val="Pealkiri1"/>
        <w:rPr>
          <w:rFonts w:eastAsia="Calibri"/>
        </w:rPr>
      </w:pPr>
      <w:bookmarkStart w:name="_Toc143167893" w:id="44"/>
      <w:bookmarkStart w:name="_Toc146708246" w:id="45"/>
      <w:bookmarkStart w:name="_Toc146745557" w:id="46"/>
      <w:bookmarkStart w:name="_Toc146783292" w:id="47"/>
      <w:bookmarkStart w:name="_Toc146784648" w:id="48"/>
      <w:bookmarkStart w:name="_Toc149744309" w:id="49"/>
      <w:bookmarkStart w:name="_Toc150941952" w:id="50"/>
      <w:bookmarkStart w:name="_Toc153877960" w:id="51"/>
      <w:bookmarkStart w:name="_Toc155950142" w:id="52"/>
      <w:r w:rsidRPr="00AB7004">
        <w:rPr>
          <w:rFonts w:eastAsia="Calibri"/>
        </w:rPr>
        <w:t>2. Seaduse eesmärk</w:t>
      </w:r>
      <w:bookmarkEnd w:id="44"/>
      <w:bookmarkEnd w:id="45"/>
      <w:bookmarkEnd w:id="46"/>
      <w:bookmarkEnd w:id="47"/>
      <w:bookmarkEnd w:id="48"/>
      <w:bookmarkEnd w:id="49"/>
      <w:bookmarkEnd w:id="50"/>
      <w:bookmarkEnd w:id="51"/>
      <w:bookmarkEnd w:id="52"/>
    </w:p>
    <w:p w:rsidRPr="00AB7004" w:rsidR="00754998" w:rsidP="001B669D" w:rsidRDefault="00754998" w14:paraId="5EDFA100" w14:textId="77777777">
      <w:pPr>
        <w:keepNext/>
        <w:jc w:val="both"/>
        <w:rPr>
          <w:rFonts w:eastAsia="Calibri"/>
          <w:kern w:val="0"/>
          <w14:ligatures w14:val="none"/>
        </w:rPr>
      </w:pPr>
    </w:p>
    <w:p w:rsidRPr="00537B46" w:rsidR="000611F8" w:rsidP="000611F8" w:rsidRDefault="00754998" w14:paraId="60A96662" w14:textId="77777777">
      <w:pPr>
        <w:pStyle w:val="Pealkiri2"/>
        <w:rPr>
          <w:rFonts w:eastAsia="Calibri" w:cs="Times New Roman"/>
          <w:lang w:eastAsia="et-EE"/>
        </w:rPr>
      </w:pPr>
      <w:r w:rsidRPr="00537B46">
        <w:rPr>
          <w:rFonts w:eastAsia="Calibri" w:cs="Times New Roman"/>
          <w:lang w:eastAsia="et-EE"/>
        </w:rPr>
        <w:t>2.1. Eelnõu vajalikkus</w:t>
      </w:r>
    </w:p>
    <w:p w:rsidR="00FD7A59" w:rsidP="00D32036" w:rsidRDefault="00FD7A59" w14:paraId="0B8F9E4E" w14:textId="77777777">
      <w:pPr>
        <w:rPr>
          <w:lang w:eastAsia="et-EE"/>
        </w:rPr>
      </w:pPr>
      <w:bookmarkStart w:name="_Hlk195014117" w:id="53"/>
    </w:p>
    <w:p w:rsidR="00D32036" w:rsidP="00D32036" w:rsidRDefault="00D32036" w14:paraId="593BA49C" w14:textId="67DF67CF">
      <w:pPr>
        <w:keepNext/>
        <w:autoSpaceDE w:val="0"/>
        <w:autoSpaceDN w:val="0"/>
        <w:adjustRightInd w:val="0"/>
        <w:jc w:val="both"/>
        <w:rPr>
          <w:rFonts w:eastAsia="Calibri"/>
          <w:lang w:eastAsia="et-EE"/>
        </w:rPr>
      </w:pPr>
      <w:r>
        <w:rPr>
          <w:rFonts w:eastAsia="Calibri"/>
          <w:kern w:val="0"/>
          <w:lang w:eastAsia="et-EE"/>
          <w14:ligatures w14:val="none"/>
        </w:rPr>
        <w:t xml:space="preserve">Reformitud </w:t>
      </w:r>
      <w:r w:rsidR="008B46E1">
        <w:rPr>
          <w:rFonts w:eastAsia="Calibri"/>
          <w:kern w:val="0"/>
          <w:lang w:eastAsia="et-EE"/>
          <w14:ligatures w14:val="none"/>
        </w:rPr>
        <w:t xml:space="preserve">EL-i ühtsesse </w:t>
      </w:r>
      <w:r w:rsidR="001F637E">
        <w:rPr>
          <w:rFonts w:eastAsia="Calibri"/>
          <w:kern w:val="0"/>
          <w:lang w:eastAsia="et-EE"/>
          <w14:ligatures w14:val="none"/>
        </w:rPr>
        <w:t xml:space="preserve">rahvusvahelise kaitse </w:t>
      </w:r>
      <w:r>
        <w:rPr>
          <w:rFonts w:eastAsia="Calibri"/>
          <w:kern w:val="0"/>
          <w:lang w:eastAsia="et-EE"/>
          <w14:ligatures w14:val="none"/>
        </w:rPr>
        <w:t>süsteemi</w:t>
      </w:r>
      <w:r w:rsidR="00436F38">
        <w:rPr>
          <w:rFonts w:eastAsia="Calibri"/>
          <w:kern w:val="0"/>
          <w:lang w:eastAsia="et-EE"/>
          <w14:ligatures w14:val="none"/>
        </w:rPr>
        <w:t xml:space="preserve"> õigustikku</w:t>
      </w:r>
      <w:r>
        <w:rPr>
          <w:rFonts w:eastAsia="Calibri"/>
          <w:kern w:val="0"/>
          <w:lang w:eastAsia="et-EE"/>
          <w14:ligatures w14:val="none"/>
        </w:rPr>
        <w:t xml:space="preserve"> kuulu</w:t>
      </w:r>
      <w:r w:rsidR="001568C9">
        <w:rPr>
          <w:rFonts w:eastAsia="Calibri"/>
          <w:kern w:val="0"/>
          <w:lang w:eastAsia="et-EE"/>
          <w14:ligatures w14:val="none"/>
        </w:rPr>
        <w:t>vad järgmised</w:t>
      </w:r>
      <w:r>
        <w:rPr>
          <w:rFonts w:eastAsia="Calibri"/>
          <w:kern w:val="0"/>
          <w:lang w:eastAsia="et-EE"/>
          <w14:ligatures w14:val="none"/>
        </w:rPr>
        <w:t xml:space="preserve"> kümme õigusakti, neist üheksa määrust ja üks direktiiv:</w:t>
      </w:r>
    </w:p>
    <w:p w:rsidR="00FD7A59" w:rsidP="00254B9A" w:rsidRDefault="00254B9A" w14:paraId="1FB8BAD4" w14:textId="5DE07F14">
      <w:pPr>
        <w:jc w:val="both"/>
      </w:pPr>
      <w:r w:rsidRPr="00B855FE">
        <w:rPr>
          <w:b/>
        </w:rPr>
        <w:t xml:space="preserve">1) </w:t>
      </w:r>
      <w:r w:rsidRPr="00B855FE">
        <w:rPr>
          <w:b/>
          <w:color w:val="4472C4" w:themeColor="accent1"/>
        </w:rPr>
        <w:t>Euroopa Parlamendi ja nõukogu määrus (EL) 2024/1347</w:t>
      </w:r>
      <w:r w:rsidRPr="004803E2">
        <w:t>, mis käsitleb nõudeid, millele kolmandate riikide kodanikud ja kodakondsuseta isikud peavad vastama, et kvalifitseeruda rahvusvahelise kaitse saajaks, ning nõudeid pagulaste või täiendava kaitse saamise kriteeriumidele vastavate isikute ühetaolisele seisundile ja antava kaitse sisule, millega muudetakse nõukogu direktiivi 2003/109/EÜ ja tunnistatakse kehtetuks direktiiv 2011/95/EL (ELT L, 2024/1347, 22.</w:t>
      </w:r>
      <w:r>
        <w:t>0</w:t>
      </w:r>
      <w:r w:rsidRPr="004803E2">
        <w:t>5.2024</w:t>
      </w:r>
      <w:r>
        <w:t>) (edaspidi</w:t>
      </w:r>
      <w:r w:rsidRPr="00537B46">
        <w:rPr>
          <w:i/>
        </w:rPr>
        <w:t xml:space="preserve"> </w:t>
      </w:r>
      <w:r w:rsidRPr="00513041">
        <w:rPr>
          <w:i/>
          <w:iCs/>
        </w:rPr>
        <w:t xml:space="preserve">määrus </w:t>
      </w:r>
      <w:r w:rsidRPr="00AE27E4" w:rsidR="00AE27E4">
        <w:rPr>
          <w:i/>
          <w:iCs/>
        </w:rPr>
        <w:t>(EL) 2024/1347 (kvalifikatsiooni kohta)</w:t>
      </w:r>
      <w:r w:rsidRPr="00A73545">
        <w:t>);</w:t>
      </w:r>
    </w:p>
    <w:p w:rsidR="00FD7A59" w:rsidP="00254B9A" w:rsidRDefault="00254B9A" w14:paraId="2616D70E" w14:textId="38C88236">
      <w:pPr>
        <w:jc w:val="both"/>
      </w:pPr>
      <w:r w:rsidRPr="00B855FE">
        <w:rPr>
          <w:b/>
        </w:rPr>
        <w:t xml:space="preserve">2) </w:t>
      </w:r>
      <w:r w:rsidRPr="00B855FE">
        <w:rPr>
          <w:b/>
          <w:color w:val="4472C4" w:themeColor="accent1"/>
        </w:rPr>
        <w:t>Euroopa Parlamendi ja nõukogu määrus (EL) 2024/1348</w:t>
      </w:r>
      <w:r w:rsidRPr="00A610E2">
        <w:t>, millega luuakse rahvusvahelise kaitse ühine menetlus liidus ja tunnistatakse kehtetuks direktiiv 2013/32/EL (ELT L, 2024/1348, 22.</w:t>
      </w:r>
      <w:r>
        <w:t>0</w:t>
      </w:r>
      <w:r w:rsidRPr="00A610E2">
        <w:t>5.2024</w:t>
      </w:r>
      <w:r>
        <w:t xml:space="preserve">) (edaspidi </w:t>
      </w:r>
      <w:r w:rsidRPr="00513041">
        <w:rPr>
          <w:i/>
          <w:iCs/>
        </w:rPr>
        <w:t>määrus</w:t>
      </w:r>
      <w:r w:rsidRPr="009A6CDF">
        <w:rPr>
          <w:rFonts w:ascii="Calibri" w:hAnsi="Calibri" w:eastAsia="Calibri"/>
          <w:sz w:val="22"/>
          <w:szCs w:val="22"/>
        </w:rPr>
        <w:t xml:space="preserve"> </w:t>
      </w:r>
      <w:r w:rsidRPr="009A6CDF" w:rsidR="009A6CDF">
        <w:rPr>
          <w:i/>
          <w:iCs/>
        </w:rPr>
        <w:t>(EL) 2024/1348 (menetluse kohta)</w:t>
      </w:r>
      <w:r w:rsidR="00101671">
        <w:t>)</w:t>
      </w:r>
      <w:r>
        <w:t>;</w:t>
      </w:r>
    </w:p>
    <w:p w:rsidR="00FD7A59" w:rsidP="00254B9A" w:rsidRDefault="00254B9A" w14:paraId="5545041C" w14:textId="7C6F6761">
      <w:pPr>
        <w:jc w:val="both"/>
      </w:pPr>
      <w:r w:rsidRPr="00B855FE">
        <w:rPr>
          <w:b/>
        </w:rPr>
        <w:t xml:space="preserve">3) </w:t>
      </w:r>
      <w:r w:rsidRPr="00B855FE">
        <w:rPr>
          <w:b/>
          <w:color w:val="4472C4" w:themeColor="accent1"/>
        </w:rPr>
        <w:t>Euroopa Parlamendi ja nõukogu määrus (EL) 2024/1349</w:t>
      </w:r>
      <w:r w:rsidRPr="00A20B40">
        <w:t xml:space="preserve">, millega kehtestatakse piiril toimuv </w:t>
      </w:r>
      <w:proofErr w:type="spellStart"/>
      <w:r w:rsidRPr="00A20B40">
        <w:t>tagasisaatmismenetlus</w:t>
      </w:r>
      <w:proofErr w:type="spellEnd"/>
      <w:r w:rsidRPr="00A20B40">
        <w:t xml:space="preserve"> ja muudetakse määrust (EL) 2021/1148 (ELT L, 2024/1349, 22.</w:t>
      </w:r>
      <w:r w:rsidR="00101671">
        <w:t>0</w:t>
      </w:r>
      <w:r w:rsidRPr="00A20B40">
        <w:t>5.2024</w:t>
      </w:r>
      <w:r>
        <w:t xml:space="preserve">) (edaspidi </w:t>
      </w:r>
      <w:r w:rsidRPr="00513041">
        <w:rPr>
          <w:i/>
          <w:iCs/>
        </w:rPr>
        <w:t>määrus</w:t>
      </w:r>
      <w:r w:rsidR="00174A58">
        <w:rPr>
          <w:i/>
          <w:iCs/>
        </w:rPr>
        <w:t xml:space="preserve"> (EL)</w:t>
      </w:r>
      <w:r w:rsidRPr="00513041">
        <w:rPr>
          <w:i/>
          <w:iCs/>
        </w:rPr>
        <w:t xml:space="preserve"> 2024/1349</w:t>
      </w:r>
      <w:r>
        <w:t xml:space="preserve"> </w:t>
      </w:r>
      <w:r w:rsidRPr="00513041">
        <w:rPr>
          <w:i/>
          <w:iCs/>
        </w:rPr>
        <w:t>(</w:t>
      </w:r>
      <w:r>
        <w:rPr>
          <w:i/>
          <w:iCs/>
        </w:rPr>
        <w:t>tagasisaatmise piirimenetluse kohta</w:t>
      </w:r>
      <w:r w:rsidRPr="00513041">
        <w:rPr>
          <w:i/>
          <w:iCs/>
        </w:rPr>
        <w:t>)</w:t>
      </w:r>
      <w:r w:rsidR="00325D3F">
        <w:t>);</w:t>
      </w:r>
    </w:p>
    <w:p w:rsidR="00254B9A" w:rsidP="00254B9A" w:rsidRDefault="00254B9A" w14:paraId="50BFEC26" w14:textId="35009B06">
      <w:pPr>
        <w:jc w:val="both"/>
      </w:pPr>
      <w:r w:rsidRPr="00B855FE">
        <w:rPr>
          <w:b/>
        </w:rPr>
        <w:t xml:space="preserve">4) </w:t>
      </w:r>
      <w:r w:rsidRPr="00B855FE">
        <w:rPr>
          <w:b/>
          <w:color w:val="4472C4" w:themeColor="accent1"/>
        </w:rPr>
        <w:t>Euroopa Parlamendi ja nõukogu määrus (EL) 2024/1350</w:t>
      </w:r>
      <w:r w:rsidRPr="009C40DE">
        <w:t>, millega luuakse liidu ümberasustamise ja humanitaarsetel põhjustel vastuvõtmise raamistik ning muudetakse määrust (EL) 2021/1147 (</w:t>
      </w:r>
      <w:r>
        <w:t>ELT</w:t>
      </w:r>
      <w:r w:rsidRPr="009C40DE">
        <w:t xml:space="preserve"> L, 2024/1350, 22.</w:t>
      </w:r>
      <w:r>
        <w:t>0</w:t>
      </w:r>
      <w:r w:rsidRPr="009C40DE">
        <w:t>5.2024</w:t>
      </w:r>
      <w:r>
        <w:t>) (edaspidi</w:t>
      </w:r>
      <w:r w:rsidRPr="00537B46">
        <w:rPr>
          <w:i/>
        </w:rPr>
        <w:t xml:space="preserve"> </w:t>
      </w:r>
      <w:r w:rsidRPr="00513041">
        <w:rPr>
          <w:i/>
          <w:iCs/>
        </w:rPr>
        <w:t xml:space="preserve">määrus </w:t>
      </w:r>
      <w:r w:rsidR="00174A58">
        <w:rPr>
          <w:i/>
          <w:iCs/>
        </w:rPr>
        <w:t xml:space="preserve">(EL) </w:t>
      </w:r>
      <w:r w:rsidRPr="00513041">
        <w:rPr>
          <w:i/>
          <w:iCs/>
        </w:rPr>
        <w:t>2024/1350</w:t>
      </w:r>
      <w:r>
        <w:t xml:space="preserve"> </w:t>
      </w:r>
      <w:r>
        <w:rPr>
          <w:i/>
          <w:iCs/>
        </w:rPr>
        <w:t>(ümberasustamise kohta)</w:t>
      </w:r>
      <w:r>
        <w:t>);</w:t>
      </w:r>
    </w:p>
    <w:p w:rsidR="00254B9A" w:rsidP="00254B9A" w:rsidRDefault="00254B9A" w14:paraId="6DD350EF" w14:textId="5F427DCA">
      <w:pPr>
        <w:jc w:val="both"/>
      </w:pPr>
      <w:r w:rsidRPr="00B855FE">
        <w:rPr>
          <w:b/>
        </w:rPr>
        <w:t xml:space="preserve">5) </w:t>
      </w:r>
      <w:r w:rsidRPr="00B855FE">
        <w:rPr>
          <w:b/>
          <w:color w:val="4472C4" w:themeColor="accent1"/>
        </w:rPr>
        <w:t>Euroopa Parlamendi ja nõukogu määrus (EL) 2024/1351</w:t>
      </w:r>
      <w:r w:rsidRPr="007A108B">
        <w:t>, mis käsitleb varjupaiga- ja rändehaldust ning millega muudetakse määruseid (EL) 2021/1147 ja (EL) 2021/1060 ning tunnistatakse kehtetuks määrus (EL) nr 604/2013</w:t>
      </w:r>
      <w:r>
        <w:t xml:space="preserve"> (ELT L </w:t>
      </w:r>
      <w:r w:rsidRPr="002B0B49">
        <w:t>2024/1351, 22.</w:t>
      </w:r>
      <w:r>
        <w:t>0</w:t>
      </w:r>
      <w:r w:rsidRPr="002B0B49">
        <w:t>5.2024</w:t>
      </w:r>
      <w:r>
        <w:t xml:space="preserve">) (edaspidi </w:t>
      </w:r>
      <w:r w:rsidRPr="00513041">
        <w:rPr>
          <w:i/>
          <w:iCs/>
        </w:rPr>
        <w:t xml:space="preserve">määrus </w:t>
      </w:r>
      <w:r w:rsidR="00174A58">
        <w:rPr>
          <w:i/>
          <w:iCs/>
        </w:rPr>
        <w:t xml:space="preserve">(EL) </w:t>
      </w:r>
      <w:r w:rsidRPr="00513041">
        <w:rPr>
          <w:i/>
          <w:iCs/>
        </w:rPr>
        <w:t xml:space="preserve">2024/1351 </w:t>
      </w:r>
      <w:r>
        <w:rPr>
          <w:i/>
          <w:iCs/>
        </w:rPr>
        <w:t>(rändehalduse kohta)</w:t>
      </w:r>
      <w:r w:rsidRPr="00513041">
        <w:t>)</w:t>
      </w:r>
      <w:r>
        <w:t>;</w:t>
      </w:r>
    </w:p>
    <w:p w:rsidR="00FD7A59" w:rsidP="00D32036" w:rsidRDefault="00D32036" w14:paraId="53BB7FB6" w14:textId="3D6094F6">
      <w:pPr>
        <w:jc w:val="both"/>
      </w:pPr>
      <w:r w:rsidRPr="00B855FE">
        <w:rPr>
          <w:b/>
        </w:rPr>
        <w:t xml:space="preserve">6) </w:t>
      </w:r>
      <w:r w:rsidRPr="00B855FE">
        <w:rPr>
          <w:b/>
          <w:color w:val="4472C4" w:themeColor="accent1"/>
        </w:rPr>
        <w:t>Euroopa Parlamendi ja nõukogu määrus (EL) 2024/1356</w:t>
      </w:r>
      <w:r w:rsidRPr="00F22178">
        <w:t>, millega kehtestatakse kolmanda riigi kodanike taustakontroll välispiiridel ning muudetakse määrusi (EÜ) nr 767/2008, (EL) 2017/2226, (EL) 2018/1240 ja (EL) 2019/817 (ELT L, 2024/1356, 22.</w:t>
      </w:r>
      <w:r>
        <w:t>0</w:t>
      </w:r>
      <w:r w:rsidRPr="00F22178">
        <w:t>5.2024</w:t>
      </w:r>
      <w:r>
        <w:t xml:space="preserve">) (edaspidi </w:t>
      </w:r>
      <w:r w:rsidRPr="00513041" w:rsidR="00254B9A">
        <w:rPr>
          <w:i/>
          <w:iCs/>
        </w:rPr>
        <w:t>määrus</w:t>
      </w:r>
      <w:r w:rsidR="00174A58">
        <w:rPr>
          <w:i/>
          <w:iCs/>
        </w:rPr>
        <w:t xml:space="preserve"> (EL)</w:t>
      </w:r>
      <w:r w:rsidRPr="00513041" w:rsidR="00254B9A">
        <w:rPr>
          <w:i/>
          <w:iCs/>
        </w:rPr>
        <w:t xml:space="preserve"> </w:t>
      </w:r>
      <w:r w:rsidRPr="00513041">
        <w:rPr>
          <w:i/>
          <w:iCs/>
        </w:rPr>
        <w:t>2024/1356</w:t>
      </w:r>
      <w:r>
        <w:t xml:space="preserve"> </w:t>
      </w:r>
      <w:r w:rsidRPr="00513041">
        <w:rPr>
          <w:i/>
          <w:iCs/>
        </w:rPr>
        <w:t>(</w:t>
      </w:r>
      <w:r w:rsidR="003C6FA4">
        <w:rPr>
          <w:i/>
          <w:iCs/>
        </w:rPr>
        <w:t>taustakontrolli</w:t>
      </w:r>
      <w:r>
        <w:rPr>
          <w:i/>
          <w:iCs/>
        </w:rPr>
        <w:t xml:space="preserve"> kohta</w:t>
      </w:r>
      <w:r w:rsidR="00254B9A">
        <w:rPr>
          <w:i/>
          <w:iCs/>
        </w:rPr>
        <w:t>)</w:t>
      </w:r>
      <w:r w:rsidRPr="00C80FAA" w:rsidR="00254B9A">
        <w:t>);</w:t>
      </w:r>
    </w:p>
    <w:p w:rsidR="00D32036" w:rsidP="00D32036" w:rsidRDefault="00D32036" w14:paraId="23D2E905" w14:textId="63AF955D">
      <w:pPr>
        <w:jc w:val="both"/>
      </w:pPr>
      <w:r w:rsidRPr="00B855FE">
        <w:rPr>
          <w:b/>
        </w:rPr>
        <w:t xml:space="preserve">7) </w:t>
      </w:r>
      <w:r w:rsidRPr="00B855FE">
        <w:rPr>
          <w:b/>
          <w:color w:val="4472C4" w:themeColor="accent1"/>
        </w:rPr>
        <w:t>Euroopa Parlamendi ja nõukogu määrus (EL) 2024/1358</w:t>
      </w:r>
      <w:r w:rsidRPr="00A610E2">
        <w:t>, millega luuakse biomeetriliste andmete</w:t>
      </w:r>
      <w:r w:rsidR="00496777">
        <w:t xml:space="preserve"> </w:t>
      </w:r>
      <w:r w:rsidRPr="00A610E2">
        <w:t xml:space="preserve">võrdlemise </w:t>
      </w:r>
      <w:proofErr w:type="spellStart"/>
      <w:r w:rsidRPr="00A610E2">
        <w:t>Eurodac</w:t>
      </w:r>
      <w:proofErr w:type="spellEnd"/>
      <w:r w:rsidRPr="00A610E2">
        <w:t xml:space="preserve">-süsteem, et kohaldada tulemuslikult </w:t>
      </w:r>
      <w:r w:rsidRPr="00A610E2" w:rsidR="00254B9A">
        <w:t xml:space="preserve">määruseid (EL) 2024/1351 ja (EL) 2024/1350 ja nõukogu direktiivi 2001/55/EÜ ning tuvastada ebaseaduslikult riigis viibivad kolmandate riikide kodanikud ja kodakondsuseta isikud, ning mis käsitleb </w:t>
      </w:r>
      <w:r w:rsidRPr="00A610E2" w:rsidR="00254B9A">
        <w:t xml:space="preserve">liikmesriikide õiguskaitseasutuste ja Europoli päringuid andmete võrdlemiseks </w:t>
      </w:r>
      <w:proofErr w:type="spellStart"/>
      <w:r w:rsidRPr="00A610E2" w:rsidR="00254B9A">
        <w:t>Eurodac</w:t>
      </w:r>
      <w:proofErr w:type="spellEnd"/>
      <w:r w:rsidRPr="00A610E2" w:rsidR="00254B9A">
        <w:t>-süsteemi andmetega õiguskaitse eesmärgil ning millega muudetakse määruseid (EL) 2018/1240 ja (EL) 2019/818 ja tunnistatakse kehtetuks määrus (EL) nr 603/2013 (ELT L, 2024/1358, 22.</w:t>
      </w:r>
      <w:r w:rsidR="00254B9A">
        <w:t>0</w:t>
      </w:r>
      <w:r w:rsidRPr="00A610E2" w:rsidR="00254B9A">
        <w:t>5.2024</w:t>
      </w:r>
      <w:r w:rsidR="00254B9A">
        <w:t>) (edaspidi</w:t>
      </w:r>
      <w:r w:rsidRPr="00537B46" w:rsidR="00254B9A">
        <w:rPr>
          <w:i/>
        </w:rPr>
        <w:t xml:space="preserve"> </w:t>
      </w:r>
      <w:r w:rsidRPr="00513041" w:rsidR="00254B9A">
        <w:rPr>
          <w:i/>
          <w:iCs/>
        </w:rPr>
        <w:t>määrus</w:t>
      </w:r>
      <w:r w:rsidR="00174A58">
        <w:rPr>
          <w:i/>
          <w:iCs/>
        </w:rPr>
        <w:t xml:space="preserve"> (EL)</w:t>
      </w:r>
      <w:r w:rsidRPr="00513041" w:rsidR="00254B9A">
        <w:rPr>
          <w:i/>
          <w:iCs/>
        </w:rPr>
        <w:t xml:space="preserve"> 2024/1358</w:t>
      </w:r>
      <w:r>
        <w:t xml:space="preserve"> </w:t>
      </w:r>
      <w:r w:rsidRPr="00BC5C38">
        <w:rPr>
          <w:i/>
          <w:iCs/>
        </w:rPr>
        <w:t>(</w:t>
      </w:r>
      <w:proofErr w:type="spellStart"/>
      <w:r w:rsidRPr="00BC5C38">
        <w:rPr>
          <w:i/>
          <w:iCs/>
        </w:rPr>
        <w:t>Eurodac</w:t>
      </w:r>
      <w:proofErr w:type="spellEnd"/>
      <w:r w:rsidRPr="00BC5C38">
        <w:rPr>
          <w:i/>
          <w:iCs/>
        </w:rPr>
        <w:t>-süsteemi kohta)</w:t>
      </w:r>
      <w:r w:rsidRPr="00BC5C38">
        <w:t>)</w:t>
      </w:r>
      <w:r w:rsidRPr="008D64BD">
        <w:t>;</w:t>
      </w:r>
    </w:p>
    <w:p w:rsidR="00254B9A" w:rsidP="00254B9A" w:rsidRDefault="00254B9A" w14:paraId="6D4222B4" w14:textId="55F89FF7">
      <w:pPr>
        <w:keepNext/>
        <w:autoSpaceDE w:val="0"/>
        <w:autoSpaceDN w:val="0"/>
        <w:adjustRightInd w:val="0"/>
        <w:jc w:val="both"/>
        <w:rPr>
          <w:i/>
          <w:iCs/>
        </w:rPr>
      </w:pPr>
      <w:r w:rsidRPr="00B855FE">
        <w:rPr>
          <w:b/>
        </w:rPr>
        <w:t xml:space="preserve">8) </w:t>
      </w:r>
      <w:r w:rsidRPr="00B855FE">
        <w:rPr>
          <w:b/>
          <w:color w:val="4472C4" w:themeColor="accent1"/>
        </w:rPr>
        <w:t>Euroopa Parlamendi ja nõukogu määrus (EL) 2024/1359</w:t>
      </w:r>
      <w:r w:rsidRPr="00F22178">
        <w:t>, mis käsitleb kriisi ja vääramatu jõuga seotud olukordi rände- ja varjupaigaküsimuste valdkonnas ning millega muudetakse määrust (EL) 2021/1147 (ELT L, 2024/1359, 22.</w:t>
      </w:r>
      <w:r>
        <w:t>0</w:t>
      </w:r>
      <w:r w:rsidRPr="00F22178">
        <w:t>5.2024</w:t>
      </w:r>
      <w:r>
        <w:t xml:space="preserve">) (edaspidi </w:t>
      </w:r>
      <w:r w:rsidRPr="00513041">
        <w:rPr>
          <w:i/>
          <w:iCs/>
        </w:rPr>
        <w:t>määrus</w:t>
      </w:r>
      <w:r w:rsidR="00174A58">
        <w:rPr>
          <w:i/>
          <w:iCs/>
        </w:rPr>
        <w:t xml:space="preserve"> (EL)</w:t>
      </w:r>
      <w:r w:rsidRPr="00513041">
        <w:rPr>
          <w:i/>
          <w:iCs/>
        </w:rPr>
        <w:t xml:space="preserve"> 2024/1359</w:t>
      </w:r>
      <w:r>
        <w:t xml:space="preserve"> </w:t>
      </w:r>
      <w:r w:rsidRPr="00513041">
        <w:rPr>
          <w:i/>
          <w:iCs/>
        </w:rPr>
        <w:t>(</w:t>
      </w:r>
      <w:r>
        <w:rPr>
          <w:i/>
          <w:iCs/>
        </w:rPr>
        <w:t>kriisihalduse kohta)</w:t>
      </w:r>
      <w:r w:rsidR="009E45DF">
        <w:t>)</w:t>
      </w:r>
      <w:r w:rsidRPr="008D64BD">
        <w:t>;</w:t>
      </w:r>
    </w:p>
    <w:p w:rsidR="00254B9A" w:rsidP="00254B9A" w:rsidRDefault="00254B9A" w14:paraId="1D3A54F2" w14:textId="6F1273B4">
      <w:pPr>
        <w:keepNext/>
        <w:autoSpaceDE w:val="0"/>
        <w:autoSpaceDN w:val="0"/>
        <w:adjustRightInd w:val="0"/>
        <w:jc w:val="both"/>
        <w:rPr>
          <w:i/>
          <w:iCs/>
        </w:rPr>
      </w:pPr>
      <w:r w:rsidRPr="00426FB6">
        <w:rPr>
          <w:b/>
          <w:bCs/>
        </w:rPr>
        <w:t xml:space="preserve">9) </w:t>
      </w:r>
      <w:r w:rsidRPr="00426FB6">
        <w:rPr>
          <w:b/>
          <w:bCs/>
          <w:color w:val="4472C4" w:themeColor="accent1"/>
        </w:rPr>
        <w:t>Euroopa Parlamendi ja nõukogu määrus (EL) 2021/2303</w:t>
      </w:r>
      <w:r w:rsidRPr="001E23F0">
        <w:t xml:space="preserve">, mis käsitleb </w:t>
      </w:r>
      <w:r>
        <w:t>E</w:t>
      </w:r>
      <w:r w:rsidR="00143428">
        <w:t xml:space="preserve">uroopa Liidu </w:t>
      </w:r>
      <w:r w:rsidRPr="001E23F0">
        <w:t xml:space="preserve"> Varjupaigaametit ja millega tunnistatakse kehtetuks määrus (EL) nr 439/2010 (ELT L 468, 30.12.2021, lk 1–54) (edaspidi</w:t>
      </w:r>
      <w:r w:rsidRPr="00537B46">
        <w:rPr>
          <w:i/>
        </w:rPr>
        <w:t xml:space="preserve"> </w:t>
      </w:r>
      <w:r w:rsidRPr="001E23F0">
        <w:rPr>
          <w:i/>
          <w:iCs/>
        </w:rPr>
        <w:t>määrus</w:t>
      </w:r>
      <w:r w:rsidR="00174A58">
        <w:rPr>
          <w:i/>
          <w:iCs/>
        </w:rPr>
        <w:t xml:space="preserve"> (EL)</w:t>
      </w:r>
      <w:r w:rsidRPr="001E23F0">
        <w:rPr>
          <w:i/>
          <w:iCs/>
        </w:rPr>
        <w:t xml:space="preserve"> 2021/2303 (</w:t>
      </w:r>
      <w:r w:rsidR="00143428">
        <w:rPr>
          <w:i/>
          <w:iCs/>
        </w:rPr>
        <w:t>Euroopa L</w:t>
      </w:r>
      <w:r>
        <w:rPr>
          <w:i/>
          <w:iCs/>
        </w:rPr>
        <w:t>i</w:t>
      </w:r>
      <w:r w:rsidR="00143428">
        <w:rPr>
          <w:i/>
          <w:iCs/>
        </w:rPr>
        <w:t>idu</w:t>
      </w:r>
      <w:r w:rsidRPr="001E23F0">
        <w:rPr>
          <w:i/>
          <w:iCs/>
        </w:rPr>
        <w:t xml:space="preserve"> Varjupaigaameti kohta)</w:t>
      </w:r>
      <w:r w:rsidRPr="001E23F0">
        <w:t>)</w:t>
      </w:r>
      <w:r>
        <w:t>;</w:t>
      </w:r>
    </w:p>
    <w:p w:rsidR="00FD7A59" w:rsidP="00254B9A" w:rsidRDefault="00254B9A" w14:paraId="5B1F4547" w14:textId="7267A2BE">
      <w:pPr>
        <w:jc w:val="both"/>
      </w:pPr>
      <w:r w:rsidRPr="00426FB6">
        <w:rPr>
          <w:b/>
          <w:bCs/>
        </w:rPr>
        <w:t xml:space="preserve">10) </w:t>
      </w:r>
      <w:r w:rsidRPr="00426FB6">
        <w:rPr>
          <w:b/>
          <w:bCs/>
          <w:color w:val="4472C4" w:themeColor="accent1"/>
        </w:rPr>
        <w:t>Euroopa Parlamendi ja nõukogu direktiiv (EL) 2024/1346</w:t>
      </w:r>
      <w:r w:rsidRPr="00A055A9">
        <w:t>, millega sätestatakse rahvusvahelise kaitse taotlejate vastuvõtu nõuded (ELT L, 2024/1346, 22.</w:t>
      </w:r>
      <w:r>
        <w:t>0</w:t>
      </w:r>
      <w:r w:rsidRPr="00A055A9">
        <w:t>5.2024</w:t>
      </w:r>
      <w:r>
        <w:t>) (edaspidi</w:t>
      </w:r>
      <w:r w:rsidRPr="00537B46">
        <w:rPr>
          <w:i/>
        </w:rPr>
        <w:t xml:space="preserve"> </w:t>
      </w:r>
      <w:r>
        <w:rPr>
          <w:i/>
          <w:iCs/>
        </w:rPr>
        <w:t>direktiiv</w:t>
      </w:r>
      <w:r w:rsidR="00174A58">
        <w:rPr>
          <w:i/>
          <w:iCs/>
        </w:rPr>
        <w:t xml:space="preserve"> (EL)</w:t>
      </w:r>
      <w:r>
        <w:rPr>
          <w:i/>
          <w:iCs/>
        </w:rPr>
        <w:t xml:space="preserve"> 2024/1346 (vastuvõtutingimuste kohta)</w:t>
      </w:r>
      <w:r w:rsidRPr="009E45DF">
        <w:t>)</w:t>
      </w:r>
      <w:r>
        <w:rPr>
          <w:i/>
          <w:iCs/>
        </w:rPr>
        <w:t xml:space="preserve"> </w:t>
      </w:r>
      <w:r w:rsidRPr="001E23F0">
        <w:t xml:space="preserve">(edaspidi koos </w:t>
      </w:r>
      <w:r w:rsidRPr="001E23F0">
        <w:rPr>
          <w:i/>
          <w:iCs/>
        </w:rPr>
        <w:t>Euroopa ühise varjupaigasüsteemi õigusaktid</w:t>
      </w:r>
      <w:r w:rsidRPr="001E23F0">
        <w:t>)</w:t>
      </w:r>
      <w:r>
        <w:t>.</w:t>
      </w:r>
      <w:bookmarkEnd w:id="53"/>
    </w:p>
    <w:p w:rsidR="00D32036" w:rsidP="00D32036" w:rsidRDefault="00D32036" w14:paraId="4A8FFE7F" w14:textId="77777777">
      <w:pPr>
        <w:jc w:val="both"/>
      </w:pPr>
    </w:p>
    <w:p w:rsidR="00FD7A59" w:rsidP="00D32036" w:rsidRDefault="00E26F76" w14:paraId="2DB13847" w14:textId="4245B777">
      <w:pPr>
        <w:jc w:val="both"/>
      </w:pPr>
      <w:r>
        <w:t xml:space="preserve">Eestil lasub kohustus </w:t>
      </w:r>
      <w:r w:rsidR="0057406B">
        <w:t xml:space="preserve">rakendada </w:t>
      </w:r>
      <w:r>
        <w:t xml:space="preserve">Euroopa ühise </w:t>
      </w:r>
      <w:r w:rsidR="006E56C7">
        <w:t xml:space="preserve">rahvusvahelise kaitse </w:t>
      </w:r>
      <w:r>
        <w:t xml:space="preserve">süsteemi õigusaktide hulka kuuluvaid määruseid ja </w:t>
      </w:r>
      <w:r w:rsidR="0057406B">
        <w:t>võtta</w:t>
      </w:r>
      <w:r w:rsidRPr="00E26F76" w:rsidR="0057406B">
        <w:t xml:space="preserve"> </w:t>
      </w:r>
      <w:r w:rsidR="0057406B">
        <w:t>Eesti õigusesse üle</w:t>
      </w:r>
      <w:r w:rsidRPr="00E26F76" w:rsidR="0057406B">
        <w:t xml:space="preserve"> </w:t>
      </w:r>
      <w:r w:rsidRPr="00E26F76">
        <w:t xml:space="preserve">direktiiv </w:t>
      </w:r>
      <w:r w:rsidR="00174A58">
        <w:t xml:space="preserve">(EL) </w:t>
      </w:r>
      <w:r w:rsidRPr="00E26F76">
        <w:t>2024/1346 (vastuvõtu kohta)</w:t>
      </w:r>
      <w:r w:rsidR="00DF1406">
        <w:t xml:space="preserve">, et Eestis oleks </w:t>
      </w:r>
      <w:r w:rsidR="00F22211">
        <w:t xml:space="preserve">tagatud </w:t>
      </w:r>
      <w:r w:rsidR="00DF1406">
        <w:t>välismaalastele rahvusvahelise kaitse andmine</w:t>
      </w:r>
      <w:r>
        <w:t>.</w:t>
      </w:r>
    </w:p>
    <w:p w:rsidR="0063056E" w:rsidP="00D32036" w:rsidRDefault="0063056E" w14:paraId="12D3F738" w14:textId="77777777">
      <w:pPr>
        <w:jc w:val="both"/>
      </w:pPr>
    </w:p>
    <w:p w:rsidR="00411793" w:rsidP="00D32036" w:rsidRDefault="00E26F76" w14:paraId="31FA4EB8" w14:textId="187353DA">
      <w:pPr>
        <w:jc w:val="both"/>
        <w:rPr>
          <w:rFonts w:eastAsia="Times New Roman"/>
          <w:color w:val="000000" w:themeColor="text1"/>
        </w:rPr>
      </w:pPr>
      <w:r>
        <w:t xml:space="preserve">Täiendavalt tuleb </w:t>
      </w:r>
      <w:r>
        <w:rPr>
          <w:rFonts w:eastAsia="Times New Roman"/>
          <w:color w:val="000000"/>
          <w:kern w:val="0"/>
          <w14:ligatures w14:val="none"/>
        </w:rPr>
        <w:t>säilitada</w:t>
      </w:r>
      <w:r w:rsidR="0063056E">
        <w:rPr>
          <w:rFonts w:eastAsia="Times New Roman"/>
          <w:color w:val="000000"/>
          <w:kern w:val="0"/>
          <w14:ligatures w14:val="none"/>
        </w:rPr>
        <w:t xml:space="preserve"> kahe direktiivi ülevõtmise sätted, mis ei kuulu </w:t>
      </w:r>
      <w:r w:rsidRPr="0063056E" w:rsidR="0063056E">
        <w:rPr>
          <w:rFonts w:eastAsia="Times New Roman"/>
          <w:color w:val="000000"/>
          <w:kern w:val="0"/>
          <w14:ligatures w14:val="none"/>
        </w:rPr>
        <w:t xml:space="preserve">Euroopa ühise </w:t>
      </w:r>
      <w:r w:rsidR="00F37FD9">
        <w:rPr>
          <w:rFonts w:eastAsia="Times New Roman"/>
          <w:color w:val="000000"/>
          <w:kern w:val="0"/>
          <w14:ligatures w14:val="none"/>
        </w:rPr>
        <w:t xml:space="preserve">rahvusvahelise kaitse </w:t>
      </w:r>
      <w:r w:rsidRPr="0063056E" w:rsidR="0063056E">
        <w:rPr>
          <w:rFonts w:eastAsia="Times New Roman"/>
          <w:color w:val="000000"/>
          <w:kern w:val="0"/>
          <w14:ligatures w14:val="none"/>
        </w:rPr>
        <w:t>süsteemi õigusaktid</w:t>
      </w:r>
      <w:r w:rsidR="0063056E">
        <w:rPr>
          <w:rFonts w:eastAsia="Times New Roman"/>
          <w:color w:val="000000"/>
          <w:kern w:val="0"/>
          <w14:ligatures w14:val="none"/>
        </w:rPr>
        <w:t>e hulka</w:t>
      </w:r>
      <w:r w:rsidR="004929F6">
        <w:rPr>
          <w:rFonts w:eastAsia="Times New Roman"/>
          <w:color w:val="000000"/>
          <w:kern w:val="0"/>
          <w14:ligatures w14:val="none"/>
        </w:rPr>
        <w:t>, kuid on sellega tihedalt seotud</w:t>
      </w:r>
      <w:r w:rsidR="00411793">
        <w:rPr>
          <w:rFonts w:eastAsia="Times New Roman"/>
          <w:color w:val="000000"/>
          <w:kern w:val="0"/>
          <w14:ligatures w14:val="none"/>
        </w:rPr>
        <w:t>:</w:t>
      </w:r>
      <w:r>
        <w:rPr>
          <w:rFonts w:eastAsia="Times New Roman"/>
          <w:color w:val="000000"/>
          <w:kern w:val="0"/>
          <w14:ligatures w14:val="none"/>
        </w:rPr>
        <w:t xml:space="preserve"> 2001. </w:t>
      </w:r>
      <w:r w:rsidR="00DD4D2B">
        <w:rPr>
          <w:rFonts w:eastAsia="Times New Roman"/>
          <w:color w:val="000000"/>
          <w:kern w:val="0"/>
          <w14:ligatures w14:val="none"/>
        </w:rPr>
        <w:t>aasta ajutist kaitset reguleeriv</w:t>
      </w:r>
      <w:r w:rsidR="00154237">
        <w:rPr>
          <w:rFonts w:eastAsia="Times New Roman"/>
          <w:color w:val="000000"/>
          <w:kern w:val="0"/>
          <w14:ligatures w14:val="none"/>
        </w:rPr>
        <w:t xml:space="preserve"> </w:t>
      </w:r>
      <w:r>
        <w:rPr>
          <w:rFonts w:eastAsia="Times New Roman"/>
          <w:color w:val="000000"/>
          <w:kern w:val="0"/>
          <w14:ligatures w14:val="none"/>
        </w:rPr>
        <w:t>direktiiv 2001/55</w:t>
      </w:r>
      <w:r w:rsidR="007A051A">
        <w:rPr>
          <w:rFonts w:eastAsia="Times New Roman"/>
          <w:color w:val="000000"/>
          <w:kern w:val="0"/>
          <w14:ligatures w14:val="none"/>
        </w:rPr>
        <w:t>/EÜ</w:t>
      </w:r>
      <w:r>
        <w:rPr>
          <w:rStyle w:val="Allmrkuseviide"/>
          <w:rFonts w:eastAsia="Times New Roman"/>
          <w:color w:val="000000"/>
          <w:kern w:val="0"/>
          <w14:ligatures w14:val="none"/>
        </w:rPr>
        <w:footnoteReference w:id="12"/>
      </w:r>
      <w:r>
        <w:rPr>
          <w:rFonts w:eastAsia="Times New Roman"/>
          <w:color w:val="000000"/>
          <w:kern w:val="0"/>
          <w14:ligatures w14:val="none"/>
        </w:rPr>
        <w:t xml:space="preserve"> </w:t>
      </w:r>
      <w:r w:rsidR="00411793">
        <w:rPr>
          <w:rFonts w:eastAsia="Times New Roman"/>
          <w:color w:val="000000"/>
          <w:kern w:val="0"/>
          <w14:ligatures w14:val="none"/>
        </w:rPr>
        <w:t>ja 2003. aasta perekonna taasühinemist reguleeriv</w:t>
      </w:r>
      <w:r w:rsidR="00154237">
        <w:rPr>
          <w:rFonts w:eastAsia="Times New Roman"/>
          <w:color w:val="000000"/>
          <w:kern w:val="0"/>
          <w14:ligatures w14:val="none"/>
        </w:rPr>
        <w:t xml:space="preserve"> </w:t>
      </w:r>
      <w:r w:rsidR="00411793">
        <w:rPr>
          <w:rFonts w:eastAsia="Times New Roman"/>
          <w:color w:val="000000"/>
          <w:kern w:val="0"/>
          <w14:ligatures w14:val="none"/>
        </w:rPr>
        <w:t>direktiiv 2003/8</w:t>
      </w:r>
      <w:r w:rsidR="009B59EB">
        <w:rPr>
          <w:rFonts w:eastAsia="Times New Roman"/>
          <w:color w:val="000000"/>
          <w:kern w:val="0"/>
          <w14:ligatures w14:val="none"/>
        </w:rPr>
        <w:t>6</w:t>
      </w:r>
      <w:r w:rsidR="007A051A">
        <w:rPr>
          <w:rFonts w:eastAsia="Times New Roman"/>
          <w:color w:val="000000"/>
          <w:kern w:val="0"/>
          <w14:ligatures w14:val="none"/>
        </w:rPr>
        <w:t>/EÜ</w:t>
      </w:r>
      <w:r w:rsidR="00411793">
        <w:rPr>
          <w:rStyle w:val="Allmrkuseviide"/>
          <w:rFonts w:eastAsia="Times New Roman"/>
          <w:color w:val="000000"/>
          <w:kern w:val="0"/>
          <w14:ligatures w14:val="none"/>
        </w:rPr>
        <w:footnoteReference w:id="13"/>
      </w:r>
      <w:r w:rsidR="00411793">
        <w:rPr>
          <w:rFonts w:eastAsia="Times New Roman"/>
          <w:color w:val="000000"/>
          <w:kern w:val="0"/>
          <w14:ligatures w14:val="none"/>
        </w:rPr>
        <w:t>.</w:t>
      </w:r>
    </w:p>
    <w:p w:rsidR="00411793" w:rsidP="00D32036" w:rsidRDefault="00411793" w14:paraId="1DBEABE5" w14:textId="77777777">
      <w:pPr>
        <w:jc w:val="both"/>
        <w:rPr>
          <w:rFonts w:eastAsia="Times New Roman"/>
          <w:color w:val="000000"/>
          <w:kern w:val="0"/>
          <w14:ligatures w14:val="none"/>
        </w:rPr>
      </w:pPr>
    </w:p>
    <w:p w:rsidR="00FD7A59" w:rsidP="00D32036" w:rsidRDefault="00E26F76" w14:paraId="02C8C3A7" w14:textId="15E4E2AD">
      <w:pPr>
        <w:jc w:val="both"/>
      </w:pPr>
      <w:r>
        <w:t>Seega on eelnõu vajalik.</w:t>
      </w:r>
    </w:p>
    <w:p w:rsidR="006A3D2C" w:rsidP="00D32036" w:rsidRDefault="006A3D2C" w14:paraId="25FDC5B5" w14:textId="77777777">
      <w:pPr>
        <w:jc w:val="both"/>
      </w:pPr>
    </w:p>
    <w:p w:rsidRPr="00537B46" w:rsidR="006A3D2C" w:rsidP="00D01669" w:rsidRDefault="006A3D2C" w14:paraId="108683F2" w14:textId="2784B48C">
      <w:pPr>
        <w:pStyle w:val="Pealkiri2"/>
        <w:rPr>
          <w:rFonts w:cs="Times New Roman"/>
          <w:b w:val="0"/>
        </w:rPr>
      </w:pPr>
      <w:r w:rsidRPr="00537B46">
        <w:rPr>
          <w:rFonts w:cs="Times New Roman"/>
        </w:rPr>
        <w:t>2.2. Eelnõu eesmärk</w:t>
      </w:r>
    </w:p>
    <w:p w:rsidR="006A3D2C" w:rsidP="00D32036" w:rsidRDefault="006A3D2C" w14:paraId="44C321F2" w14:textId="34A9DA90">
      <w:pPr>
        <w:jc w:val="both"/>
      </w:pPr>
    </w:p>
    <w:p w:rsidR="00802786" w:rsidP="00802786" w:rsidRDefault="00081F08" w14:paraId="605674F7" w14:textId="5D659A3E">
      <w:pPr>
        <w:jc w:val="both"/>
      </w:pPr>
      <w:r>
        <w:t>E</w:t>
      </w:r>
      <w:r w:rsidR="00802786">
        <w:t xml:space="preserve">elnõu peamine eesmärk on võimalikult </w:t>
      </w:r>
      <w:r w:rsidR="006C4BEF">
        <w:t xml:space="preserve">tulemuslikult </w:t>
      </w:r>
      <w:r w:rsidR="00027832">
        <w:t xml:space="preserve">rakendada </w:t>
      </w:r>
      <w:r w:rsidR="00802786">
        <w:t>Euroopa ühise varjupaigasüsteemi õigusakt</w:t>
      </w:r>
      <w:r w:rsidR="00027832">
        <w:t>e</w:t>
      </w:r>
      <w:r w:rsidR="00A76A71">
        <w:t>,</w:t>
      </w:r>
      <w:r w:rsidR="00802786">
        <w:t xml:space="preserve"> ilma et sellega kaasneks isikutele ja asutustele ülemäärane </w:t>
      </w:r>
      <w:r w:rsidR="009F24D6">
        <w:t>ning</w:t>
      </w:r>
      <w:r w:rsidR="00802786">
        <w:t xml:space="preserve"> ebavajalik koormus.</w:t>
      </w:r>
    </w:p>
    <w:p w:rsidR="00D73D15" w:rsidP="00D73D15" w:rsidRDefault="00D73D15" w14:paraId="2CEA7D47" w14:textId="77777777">
      <w:pPr>
        <w:jc w:val="both"/>
      </w:pPr>
    </w:p>
    <w:p w:rsidR="00D73D15" w:rsidP="00D32036" w:rsidRDefault="00D5479E" w14:paraId="60CA0C08" w14:textId="180FFFF2">
      <w:pPr>
        <w:jc w:val="both"/>
      </w:pPr>
      <w:r>
        <w:t>EL-i</w:t>
      </w:r>
      <w:r w:rsidRPr="00B73332" w:rsidR="00D73D15">
        <w:t xml:space="preserve"> toimimise lepingu art</w:t>
      </w:r>
      <w:r w:rsidR="00D73D15">
        <w:t>ikli</w:t>
      </w:r>
      <w:r w:rsidRPr="00B73332" w:rsidR="00D73D15">
        <w:t xml:space="preserve"> 288 l</w:t>
      </w:r>
      <w:r w:rsidR="00D73D15">
        <w:t>õike</w:t>
      </w:r>
      <w:r w:rsidRPr="00B73332" w:rsidR="00D73D15">
        <w:t xml:space="preserve"> 2 kohaselt on määrus tervikuna siduv ja vahetult kohaldatav kõikides liikmesriikides</w:t>
      </w:r>
      <w:r w:rsidR="00D73D15">
        <w:t xml:space="preserve"> ning eelnõu koostamisel on arvestatud, et </w:t>
      </w:r>
      <w:r w:rsidRPr="00201FD5" w:rsidR="00D73D15">
        <w:t xml:space="preserve">EL-i </w:t>
      </w:r>
      <w:r w:rsidR="00D73D15">
        <w:t>määruste sätteid ei kirjutata</w:t>
      </w:r>
      <w:r w:rsidRPr="00201FD5" w:rsidR="00D73D15">
        <w:t xml:space="preserve"> </w:t>
      </w:r>
      <w:r w:rsidR="00CB4244">
        <w:t>riigisisesesse</w:t>
      </w:r>
      <w:r w:rsidRPr="00201FD5" w:rsidR="00CB4244">
        <w:t xml:space="preserve"> </w:t>
      </w:r>
      <w:r w:rsidRPr="00201FD5" w:rsidR="00D73D15">
        <w:t>õigusesse ümber</w:t>
      </w:r>
      <w:r w:rsidR="00D73D15">
        <w:rPr>
          <w:rStyle w:val="Allmrkuseviide"/>
        </w:rPr>
        <w:footnoteReference w:id="14"/>
      </w:r>
      <w:r w:rsidR="00D73D15">
        <w:t>. Arvestades varjupaigasüsteemi reformi õigusaktide mahukust, on eelnõu koostamisel peetud kaalukaks õigusselguse põhimõtte järgimist. Sellest tulenevalt on eelnõus suurel hulgal sätteid, mida ei ole küll EL</w:t>
      </w:r>
      <w:r w:rsidR="000131C9">
        <w:t>-i</w:t>
      </w:r>
      <w:r w:rsidR="00D73D15">
        <w:t xml:space="preserve"> määrustest ümber</w:t>
      </w:r>
      <w:r w:rsidR="000131C9">
        <w:t xml:space="preserve"> </w:t>
      </w:r>
      <w:r w:rsidR="00D73D15">
        <w:t>kirjut</w:t>
      </w:r>
      <w:r w:rsidR="00481C3E">
        <w:t>at</w:t>
      </w:r>
      <w:r w:rsidR="00D73D15">
        <w:t xml:space="preserve">ud, kuid </w:t>
      </w:r>
      <w:r w:rsidR="00481C3E">
        <w:t xml:space="preserve">milles on läbivalt viidatud EL-i määrustele, et </w:t>
      </w:r>
      <w:r w:rsidR="00D73D15">
        <w:t>regulatsioonist tervikuna aru</w:t>
      </w:r>
      <w:r w:rsidR="00481C3E">
        <w:t xml:space="preserve"> </w:t>
      </w:r>
      <w:r w:rsidR="00D73D15">
        <w:t>sa</w:t>
      </w:r>
      <w:r w:rsidR="00481C3E">
        <w:t xml:space="preserve">ada ja seda </w:t>
      </w:r>
      <w:r w:rsidR="00D73D15">
        <w:t>rakenda</w:t>
      </w:r>
      <w:r w:rsidR="00481C3E">
        <w:t>da</w:t>
      </w:r>
      <w:r w:rsidR="00D73D15">
        <w:t>. Eelnõu koostajad on seisukohal, et EL</w:t>
      </w:r>
      <w:r w:rsidR="005D54E1">
        <w:t>-i</w:t>
      </w:r>
      <w:r w:rsidR="00D73D15">
        <w:t xml:space="preserve"> ühise varjupaigasüsteemi kohase rahvusvahelise kaitse menetluse rakendamiseks on vaja selgeid rakendusmeetmeid käesolevas eelnõus esitatud kujul.</w:t>
      </w:r>
      <w:r w:rsidR="00802786">
        <w:t xml:space="preserve"> Vastasel juhul võib muudatuste kohaldamine igas üksikus menetluses osutuda ebamõistliku</w:t>
      </w:r>
      <w:r w:rsidR="005E1F59">
        <w:t>lt</w:t>
      </w:r>
      <w:r w:rsidR="00802786">
        <w:t xml:space="preserve"> koormavaks.</w:t>
      </w:r>
    </w:p>
    <w:p w:rsidR="006A3D2C" w:rsidP="00D32036" w:rsidRDefault="006A3D2C" w14:paraId="114F1FC2" w14:textId="77777777">
      <w:pPr>
        <w:jc w:val="both"/>
      </w:pPr>
    </w:p>
    <w:p w:rsidRPr="006A3D2C" w:rsidR="006A3D2C" w:rsidP="00D32036" w:rsidRDefault="006A3D2C" w14:paraId="50DD3072" w14:textId="2C382115">
      <w:pPr>
        <w:jc w:val="both"/>
        <w:rPr>
          <w:b/>
          <w:bCs/>
        </w:rPr>
      </w:pPr>
      <w:r>
        <w:rPr>
          <w:b/>
          <w:bCs/>
        </w:rPr>
        <w:t>2.2.1</w:t>
      </w:r>
      <w:r w:rsidR="00D5479E">
        <w:rPr>
          <w:b/>
          <w:bCs/>
        </w:rPr>
        <w:t>.</w:t>
      </w:r>
      <w:r>
        <w:rPr>
          <w:b/>
          <w:bCs/>
        </w:rPr>
        <w:t xml:space="preserve"> Euroopa ühise </w:t>
      </w:r>
      <w:r w:rsidR="00A55323">
        <w:rPr>
          <w:b/>
          <w:bCs/>
        </w:rPr>
        <w:t xml:space="preserve">rahvusvahelise kaitse </w:t>
      </w:r>
      <w:r>
        <w:rPr>
          <w:b/>
          <w:bCs/>
        </w:rPr>
        <w:t>süsteemi õigusaktide kujunemine</w:t>
      </w:r>
    </w:p>
    <w:p w:rsidR="000611F8" w:rsidP="00F02A9C" w:rsidRDefault="000611F8" w14:paraId="4FC86137" w14:textId="77777777">
      <w:pPr>
        <w:rPr>
          <w:b/>
        </w:rPr>
      </w:pPr>
    </w:p>
    <w:p w:rsidR="001C5E10" w:rsidP="005F2B58" w:rsidRDefault="00D5479E" w14:paraId="0CE3B230" w14:textId="3A1C8EC6">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EL-i</w:t>
      </w:r>
      <w:r w:rsidRPr="00F27CF0" w:rsidR="00284475">
        <w:rPr>
          <w:rFonts w:eastAsia="Calibri"/>
          <w:kern w:val="0"/>
          <w:lang w:eastAsia="et-EE"/>
          <w14:ligatures w14:val="none"/>
        </w:rPr>
        <w:t xml:space="preserve"> ühtse varjupaiga</w:t>
      </w:r>
      <w:r w:rsidR="008C34C8">
        <w:rPr>
          <w:rFonts w:eastAsia="Calibri"/>
          <w:kern w:val="0"/>
          <w:lang w:eastAsia="et-EE"/>
          <w14:ligatures w14:val="none"/>
        </w:rPr>
        <w:t>-</w:t>
      </w:r>
      <w:r w:rsidR="00F5708F">
        <w:rPr>
          <w:rFonts w:eastAsia="Calibri"/>
          <w:kern w:val="0"/>
          <w:lang w:eastAsia="et-EE"/>
          <w14:ligatures w14:val="none"/>
        </w:rPr>
        <w:t xml:space="preserve"> ja rändehalduse </w:t>
      </w:r>
      <w:r w:rsidRPr="00F27CF0" w:rsidR="00284475">
        <w:rPr>
          <w:rFonts w:eastAsia="Calibri"/>
          <w:kern w:val="0"/>
          <w:lang w:eastAsia="et-EE"/>
          <w14:ligatures w14:val="none"/>
        </w:rPr>
        <w:t>süsteemi reformi eelnõude paket</w:t>
      </w:r>
      <w:r w:rsidR="008B15B9">
        <w:rPr>
          <w:rFonts w:eastAsia="Calibri"/>
          <w:kern w:val="0"/>
          <w:lang w:eastAsia="et-EE"/>
          <w14:ligatures w14:val="none"/>
        </w:rPr>
        <w:t xml:space="preserve">t põhineb 2013. </w:t>
      </w:r>
      <w:r w:rsidRPr="00537B46" w:rsidR="008B15B9">
        <w:rPr>
          <w:rFonts w:eastAsia="Calibri"/>
          <w:kern w:val="0"/>
          <w:lang w:eastAsia="et-EE"/>
          <w14:ligatures w14:val="none"/>
        </w:rPr>
        <w:t xml:space="preserve">aasta </w:t>
      </w:r>
      <w:r w:rsidR="00F42309">
        <w:rPr>
          <w:rFonts w:eastAsia="Calibri"/>
          <w:kern w:val="0"/>
          <w:lang w:eastAsia="et-EE"/>
          <w14:ligatures w14:val="none"/>
        </w:rPr>
        <w:t>EK</w:t>
      </w:r>
      <w:r w:rsidR="008B15B9">
        <w:rPr>
          <w:rFonts w:eastAsia="Calibri"/>
          <w:kern w:val="0"/>
          <w:lang w:eastAsia="et-EE"/>
          <w14:ligatures w14:val="none"/>
        </w:rPr>
        <w:t xml:space="preserve"> algatustel ning koosneb </w:t>
      </w:r>
      <w:r w:rsidRPr="00F27CF0" w:rsidR="00284475">
        <w:rPr>
          <w:rFonts w:eastAsia="Calibri"/>
          <w:kern w:val="0"/>
          <w:lang w:eastAsia="et-EE"/>
          <w14:ligatures w14:val="none"/>
        </w:rPr>
        <w:t>2016., 2020.</w:t>
      </w:r>
      <w:r w:rsidR="008B15B9">
        <w:rPr>
          <w:rFonts w:eastAsia="Calibri"/>
          <w:kern w:val="0"/>
          <w:lang w:eastAsia="et-EE"/>
          <w14:ligatures w14:val="none"/>
        </w:rPr>
        <w:t xml:space="preserve"> ning </w:t>
      </w:r>
      <w:r w:rsidRPr="00F27CF0" w:rsidR="00284475">
        <w:rPr>
          <w:rFonts w:eastAsia="Calibri"/>
          <w:kern w:val="0"/>
          <w:lang w:eastAsia="et-EE"/>
          <w14:ligatures w14:val="none"/>
        </w:rPr>
        <w:t xml:space="preserve">2021. </w:t>
      </w:r>
      <w:r w:rsidR="008B15B9">
        <w:rPr>
          <w:rFonts w:eastAsia="Calibri"/>
          <w:kern w:val="0"/>
          <w:lang w:eastAsia="et-EE"/>
          <w14:ligatures w14:val="none"/>
        </w:rPr>
        <w:t>aastal esitatud</w:t>
      </w:r>
      <w:r w:rsidRPr="00F27CF0" w:rsidR="00284475">
        <w:rPr>
          <w:rFonts w:eastAsia="Calibri"/>
          <w:kern w:val="0"/>
          <w:lang w:eastAsia="et-EE"/>
          <w14:ligatures w14:val="none"/>
        </w:rPr>
        <w:t xml:space="preserve"> </w:t>
      </w:r>
      <w:r w:rsidR="00F42309">
        <w:rPr>
          <w:rFonts w:eastAsia="Calibri"/>
          <w:kern w:val="0"/>
          <w:lang w:eastAsia="et-EE"/>
          <w14:ligatures w14:val="none"/>
        </w:rPr>
        <w:t>EK</w:t>
      </w:r>
      <w:r w:rsidR="00284475">
        <w:rPr>
          <w:rFonts w:eastAsia="Calibri"/>
          <w:kern w:val="0"/>
          <w:lang w:eastAsia="et-EE"/>
          <w14:ligatures w14:val="none"/>
        </w:rPr>
        <w:t xml:space="preserve"> </w:t>
      </w:r>
      <w:r w:rsidRPr="00F27CF0" w:rsidR="00284475">
        <w:rPr>
          <w:rFonts w:eastAsia="Calibri"/>
          <w:kern w:val="0"/>
          <w:lang w:eastAsia="et-EE"/>
          <w14:ligatures w14:val="none"/>
        </w:rPr>
        <w:t>algatus</w:t>
      </w:r>
      <w:r w:rsidR="00FA29C8">
        <w:rPr>
          <w:rFonts w:eastAsia="Calibri"/>
          <w:kern w:val="0"/>
          <w:lang w:eastAsia="et-EE"/>
          <w14:ligatures w14:val="none"/>
        </w:rPr>
        <w:t>te</w:t>
      </w:r>
      <w:r w:rsidR="00D554F9">
        <w:rPr>
          <w:rFonts w:eastAsia="Calibri"/>
          <w:kern w:val="0"/>
          <w:lang w:eastAsia="et-EE"/>
          <w14:ligatures w14:val="none"/>
        </w:rPr>
        <w:t>st</w:t>
      </w:r>
      <w:r w:rsidR="00FA29C8">
        <w:rPr>
          <w:rFonts w:eastAsia="Calibri"/>
          <w:kern w:val="0"/>
          <w:lang w:eastAsia="et-EE"/>
          <w14:ligatures w14:val="none"/>
        </w:rPr>
        <w:t>.</w:t>
      </w:r>
    </w:p>
    <w:p w:rsidR="00581324" w:rsidP="005F2B58" w:rsidRDefault="00581324" w14:paraId="64F91F53" w14:textId="77777777">
      <w:pPr>
        <w:autoSpaceDE w:val="0"/>
        <w:autoSpaceDN w:val="0"/>
        <w:adjustRightInd w:val="0"/>
        <w:contextualSpacing/>
        <w:jc w:val="both"/>
        <w:rPr>
          <w:rFonts w:eastAsia="Calibri"/>
          <w:kern w:val="0"/>
          <w:lang w:eastAsia="et-EE"/>
          <w14:ligatures w14:val="none"/>
        </w:rPr>
      </w:pPr>
    </w:p>
    <w:p w:rsidRPr="006724CD" w:rsidR="00581324" w:rsidP="00581324" w:rsidRDefault="00581324" w14:paraId="1E5E3849" w14:textId="0D3B8325">
      <w:pPr>
        <w:autoSpaceDE w:val="0"/>
        <w:autoSpaceDN w:val="0"/>
        <w:adjustRightInd w:val="0"/>
        <w:contextualSpacing/>
        <w:jc w:val="both"/>
        <w:rPr>
          <w:rFonts w:eastAsia="Calibri"/>
          <w:lang w:eastAsia="et-EE"/>
        </w:rPr>
      </w:pPr>
      <w:r w:rsidRPr="006724CD">
        <w:rPr>
          <w:rFonts w:eastAsia="Calibri"/>
          <w:kern w:val="0"/>
          <w:lang w:eastAsia="et-EE"/>
          <w14:ligatures w14:val="none"/>
        </w:rPr>
        <w:t>1999. aastal võttis Euroopa Ülemkogu</w:t>
      </w:r>
      <w:r>
        <w:rPr>
          <w:rFonts w:eastAsia="Calibri"/>
          <w:kern w:val="0"/>
          <w:lang w:eastAsia="et-EE"/>
          <w14:ligatures w14:val="none"/>
        </w:rPr>
        <w:t xml:space="preserve"> vastu otsuse luua Genfi konventsioonil põhinev</w:t>
      </w:r>
      <w:r w:rsidRPr="006724CD">
        <w:rPr>
          <w:rFonts w:eastAsia="Calibri"/>
          <w:kern w:val="0"/>
          <w:lang w:eastAsia="et-EE"/>
          <w14:ligatures w14:val="none"/>
        </w:rPr>
        <w:t xml:space="preserve"> Euroopa ühi</w:t>
      </w:r>
      <w:r>
        <w:rPr>
          <w:rFonts w:eastAsia="Calibri"/>
          <w:kern w:val="0"/>
          <w:lang w:eastAsia="et-EE"/>
          <w14:ligatures w14:val="none"/>
        </w:rPr>
        <w:t>ne</w:t>
      </w:r>
      <w:r w:rsidRPr="006724CD">
        <w:rPr>
          <w:rFonts w:eastAsia="Calibri"/>
          <w:kern w:val="0"/>
          <w:lang w:eastAsia="et-EE"/>
          <w14:ligatures w14:val="none"/>
        </w:rPr>
        <w:t xml:space="preserve"> varjupaigasüsteem</w:t>
      </w:r>
      <w:r>
        <w:rPr>
          <w:rFonts w:eastAsia="Calibri"/>
          <w:kern w:val="0"/>
          <w:lang w:eastAsia="et-EE"/>
          <w14:ligatures w14:val="none"/>
        </w:rPr>
        <w:t>. A</w:t>
      </w:r>
      <w:r w:rsidRPr="006724CD">
        <w:rPr>
          <w:rFonts w:eastAsia="Calibri"/>
          <w:kern w:val="0"/>
          <w:lang w:eastAsia="et-EE"/>
          <w14:ligatures w14:val="none"/>
        </w:rPr>
        <w:t>astatel 1999–2005 võeti vastu kuus õigusakti</w:t>
      </w:r>
      <w:r>
        <w:rPr>
          <w:rFonts w:eastAsia="Calibri"/>
          <w:kern w:val="0"/>
          <w:lang w:eastAsia="et-EE"/>
          <w14:ligatures w14:val="none"/>
        </w:rPr>
        <w:t>, s</w:t>
      </w:r>
      <w:r w:rsidR="00BF15DF">
        <w:rPr>
          <w:rFonts w:eastAsia="Calibri"/>
          <w:kern w:val="0"/>
          <w:lang w:eastAsia="et-EE"/>
          <w14:ligatures w14:val="none"/>
        </w:rPr>
        <w:t>ealhulgas</w:t>
      </w:r>
      <w:r>
        <w:rPr>
          <w:rFonts w:eastAsia="Calibri"/>
          <w:kern w:val="0"/>
          <w:lang w:eastAsia="et-EE"/>
          <w14:ligatures w14:val="none"/>
        </w:rPr>
        <w:t xml:space="preserve"> kaks määrust ja neli direktiivi</w:t>
      </w:r>
      <w:r w:rsidRPr="006724CD">
        <w:rPr>
          <w:rFonts w:eastAsia="Calibri"/>
          <w:kern w:val="0"/>
          <w:lang w:eastAsia="et-EE"/>
          <w14:ligatures w14:val="none"/>
        </w:rPr>
        <w:t>, millega kehtestati varjupaiga</w:t>
      </w:r>
      <w:r>
        <w:rPr>
          <w:rFonts w:eastAsia="Calibri"/>
          <w:kern w:val="0"/>
          <w:lang w:eastAsia="et-EE"/>
          <w14:ligatures w14:val="none"/>
        </w:rPr>
        <w:t>süsteemi</w:t>
      </w:r>
      <w:r w:rsidRPr="006724CD">
        <w:rPr>
          <w:rFonts w:eastAsia="Calibri"/>
          <w:kern w:val="0"/>
          <w:lang w:eastAsia="et-EE"/>
          <w14:ligatures w14:val="none"/>
        </w:rPr>
        <w:t xml:space="preserve"> miinimumnõuded: </w:t>
      </w:r>
      <w:proofErr w:type="spellStart"/>
      <w:r w:rsidRPr="006724CD">
        <w:rPr>
          <w:rFonts w:eastAsia="Calibri"/>
          <w:kern w:val="0"/>
          <w:lang w:eastAsia="et-EE"/>
          <w14:ligatures w14:val="none"/>
        </w:rPr>
        <w:t>Eurodac</w:t>
      </w:r>
      <w:proofErr w:type="spellEnd"/>
      <w:r>
        <w:rPr>
          <w:rFonts w:eastAsia="Calibri"/>
          <w:kern w:val="0"/>
          <w:lang w:eastAsia="et-EE"/>
          <w14:ligatures w14:val="none"/>
        </w:rPr>
        <w:t>-süsteemi reguleeriv</w:t>
      </w:r>
      <w:r w:rsidRPr="006724CD">
        <w:rPr>
          <w:rFonts w:eastAsia="Calibri"/>
          <w:kern w:val="0"/>
          <w:lang w:eastAsia="et-EE"/>
          <w14:ligatures w14:val="none"/>
        </w:rPr>
        <w:t xml:space="preserve"> määrus</w:t>
      </w:r>
      <w:r>
        <w:rPr>
          <w:rFonts w:eastAsia="Calibri"/>
          <w:kern w:val="0"/>
          <w:lang w:eastAsia="et-EE"/>
          <w14:ligatures w14:val="none"/>
        </w:rPr>
        <w:t xml:space="preserve"> 603/2013/EL</w:t>
      </w:r>
      <w:r>
        <w:rPr>
          <w:rStyle w:val="Allmrkuseviide"/>
          <w:rFonts w:eastAsia="Calibri"/>
          <w:kern w:val="0"/>
          <w:lang w:eastAsia="et-EE"/>
          <w14:ligatures w14:val="none"/>
        </w:rPr>
        <w:footnoteReference w:id="15"/>
      </w:r>
      <w:r w:rsidRPr="006724CD">
        <w:rPr>
          <w:rFonts w:eastAsia="Calibri"/>
          <w:kern w:val="0"/>
          <w:lang w:eastAsia="et-EE"/>
          <w14:ligatures w14:val="none"/>
        </w:rPr>
        <w:t xml:space="preserve">, </w:t>
      </w:r>
      <w:r>
        <w:rPr>
          <w:rFonts w:eastAsia="Times New Roman"/>
          <w:color w:val="000000"/>
          <w:kern w:val="0"/>
          <w14:ligatures w14:val="none"/>
        </w:rPr>
        <w:t>direktiiv 2001/55/EÜ</w:t>
      </w:r>
      <w:r w:rsidRPr="006724CD">
        <w:rPr>
          <w:rFonts w:eastAsia="Calibri"/>
          <w:kern w:val="0"/>
          <w:lang w:eastAsia="et-EE"/>
          <w14:ligatures w14:val="none"/>
        </w:rPr>
        <w:t>, varjupaigataotlejate vastuvõtmise direktiiv</w:t>
      </w:r>
      <w:r>
        <w:rPr>
          <w:rFonts w:eastAsia="Calibri"/>
          <w:kern w:val="0"/>
          <w:lang w:eastAsia="et-EE"/>
          <w14:ligatures w14:val="none"/>
        </w:rPr>
        <w:t xml:space="preserve"> 2013/33/EL</w:t>
      </w:r>
      <w:r>
        <w:rPr>
          <w:rStyle w:val="Allmrkuseviide"/>
          <w:rFonts w:eastAsia="Calibri"/>
          <w:kern w:val="0"/>
          <w:lang w:eastAsia="et-EE"/>
          <w14:ligatures w14:val="none"/>
        </w:rPr>
        <w:footnoteReference w:id="16"/>
      </w:r>
      <w:r w:rsidRPr="006724CD">
        <w:rPr>
          <w:rFonts w:eastAsia="Calibri"/>
          <w:kern w:val="0"/>
          <w:lang w:eastAsia="et-EE"/>
          <w14:ligatures w14:val="none"/>
        </w:rPr>
        <w:t>, 1990. aasta Dublini konventsiooni asendav määrus</w:t>
      </w:r>
      <w:r>
        <w:rPr>
          <w:rFonts w:eastAsia="Calibri"/>
          <w:kern w:val="0"/>
          <w:lang w:eastAsia="et-EE"/>
          <w14:ligatures w14:val="none"/>
        </w:rPr>
        <w:t xml:space="preserve"> 604/2013/EL</w:t>
      </w:r>
      <w:r>
        <w:rPr>
          <w:rStyle w:val="Allmrkuseviide"/>
          <w:rFonts w:eastAsia="Calibri"/>
          <w:kern w:val="0"/>
          <w:lang w:eastAsia="et-EE"/>
          <w14:ligatures w14:val="none"/>
        </w:rPr>
        <w:footnoteReference w:id="17"/>
      </w:r>
      <w:r w:rsidRPr="006724CD">
        <w:rPr>
          <w:rFonts w:eastAsia="Calibri"/>
          <w:kern w:val="0"/>
          <w:lang w:eastAsia="et-EE"/>
          <w14:ligatures w14:val="none"/>
        </w:rPr>
        <w:t>, kvali</w:t>
      </w:r>
      <w:r>
        <w:rPr>
          <w:rFonts w:eastAsia="Calibri"/>
          <w:kern w:val="0"/>
          <w:lang w:eastAsia="et-EE"/>
          <w14:ligatures w14:val="none"/>
        </w:rPr>
        <w:t>fikatsiooni</w:t>
      </w:r>
      <w:r w:rsidRPr="006724CD">
        <w:rPr>
          <w:rFonts w:eastAsia="Calibri"/>
          <w:kern w:val="0"/>
          <w:lang w:eastAsia="et-EE"/>
          <w14:ligatures w14:val="none"/>
        </w:rPr>
        <w:t xml:space="preserve"> direktiiv</w:t>
      </w:r>
      <w:r>
        <w:rPr>
          <w:rFonts w:eastAsia="Calibri"/>
          <w:kern w:val="0"/>
          <w:lang w:eastAsia="et-EE"/>
          <w14:ligatures w14:val="none"/>
        </w:rPr>
        <w:t xml:space="preserve"> 2011/95/EL</w:t>
      </w:r>
      <w:r>
        <w:rPr>
          <w:rStyle w:val="Allmrkuseviide"/>
          <w:rFonts w:eastAsia="Calibri"/>
          <w:kern w:val="0"/>
          <w:lang w:eastAsia="et-EE"/>
          <w14:ligatures w14:val="none"/>
        </w:rPr>
        <w:footnoteReference w:id="18"/>
      </w:r>
      <w:r w:rsidRPr="006724CD">
        <w:rPr>
          <w:rFonts w:eastAsia="Calibri"/>
          <w:kern w:val="0"/>
          <w:lang w:eastAsia="et-EE"/>
          <w14:ligatures w14:val="none"/>
        </w:rPr>
        <w:t xml:space="preserve"> ja varjupaigamenetluste direktiiv</w:t>
      </w:r>
      <w:r>
        <w:rPr>
          <w:rFonts w:eastAsia="Calibri"/>
          <w:kern w:val="0"/>
          <w:lang w:eastAsia="et-EE"/>
          <w14:ligatures w14:val="none"/>
        </w:rPr>
        <w:t xml:space="preserve"> 2013/32/EL</w:t>
      </w:r>
      <w:r>
        <w:rPr>
          <w:rStyle w:val="Allmrkuseviide"/>
          <w:rFonts w:eastAsia="Calibri"/>
          <w:kern w:val="0"/>
          <w:lang w:eastAsia="et-EE"/>
          <w14:ligatures w14:val="none"/>
        </w:rPr>
        <w:footnoteReference w:id="19"/>
      </w:r>
      <w:r w:rsidRPr="006724CD">
        <w:rPr>
          <w:rFonts w:eastAsia="Calibri"/>
          <w:kern w:val="0"/>
          <w:lang w:eastAsia="et-EE"/>
          <w14:ligatures w14:val="none"/>
        </w:rPr>
        <w:t>.</w:t>
      </w:r>
    </w:p>
    <w:p w:rsidR="00F02A9C" w:rsidP="00066FBF" w:rsidRDefault="00F02A9C" w14:paraId="1FA1FCD2" w14:textId="77777777">
      <w:pPr>
        <w:autoSpaceDE w:val="0"/>
        <w:autoSpaceDN w:val="0"/>
        <w:adjustRightInd w:val="0"/>
        <w:contextualSpacing/>
        <w:jc w:val="both"/>
        <w:rPr>
          <w:rFonts w:eastAsia="Calibri"/>
          <w:kern w:val="0"/>
          <w:lang w:eastAsia="et-EE"/>
          <w14:ligatures w14:val="none"/>
        </w:rPr>
      </w:pPr>
    </w:p>
    <w:p w:rsidR="00FD7A59" w:rsidP="00066FBF" w:rsidRDefault="006724CD" w14:paraId="6B06988F" w14:textId="2237586D">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Kuna varjupaigasüsteemi rakendami</w:t>
      </w:r>
      <w:r w:rsidR="00D91318">
        <w:rPr>
          <w:rFonts w:eastAsia="Calibri"/>
          <w:kern w:val="0"/>
          <w:lang w:eastAsia="et-EE"/>
          <w14:ligatures w14:val="none"/>
        </w:rPr>
        <w:t>s</w:t>
      </w:r>
      <w:r>
        <w:rPr>
          <w:rFonts w:eastAsia="Calibri"/>
          <w:kern w:val="0"/>
          <w:lang w:eastAsia="et-EE"/>
          <w14:ligatures w14:val="none"/>
        </w:rPr>
        <w:t>e ja rahvusvahelise kaitse tase</w:t>
      </w:r>
      <w:r w:rsidRPr="006724CD">
        <w:rPr>
          <w:rFonts w:eastAsia="Calibri"/>
          <w:kern w:val="0"/>
          <w:lang w:eastAsia="et-EE"/>
          <w14:ligatures w14:val="none"/>
        </w:rPr>
        <w:t xml:space="preserve"> liikmesriikides oli endiselt </w:t>
      </w:r>
      <w:r w:rsidR="00F946CC">
        <w:rPr>
          <w:rFonts w:eastAsia="Calibri"/>
          <w:kern w:val="0"/>
          <w:lang w:eastAsia="et-EE"/>
          <w14:ligatures w14:val="none"/>
        </w:rPr>
        <w:t xml:space="preserve">märkimisväärselt </w:t>
      </w:r>
      <w:r w:rsidRPr="006724CD">
        <w:rPr>
          <w:rFonts w:eastAsia="Calibri"/>
          <w:kern w:val="0"/>
          <w:lang w:eastAsia="et-EE"/>
          <w14:ligatures w14:val="none"/>
        </w:rPr>
        <w:t xml:space="preserve">erinev, </w:t>
      </w:r>
      <w:r>
        <w:rPr>
          <w:rFonts w:eastAsia="Calibri"/>
          <w:kern w:val="0"/>
          <w:lang w:eastAsia="et-EE"/>
          <w14:ligatures w14:val="none"/>
        </w:rPr>
        <w:t xml:space="preserve">esitles </w:t>
      </w:r>
      <w:r w:rsidR="00694112">
        <w:rPr>
          <w:rFonts w:eastAsia="Calibri"/>
          <w:kern w:val="0"/>
          <w:lang w:eastAsia="et-EE"/>
          <w14:ligatures w14:val="none"/>
        </w:rPr>
        <w:t>EK</w:t>
      </w:r>
      <w:r w:rsidRPr="00537B46" w:rsidR="00581324">
        <w:rPr>
          <w:rFonts w:eastAsia="Calibri"/>
          <w:kern w:val="0"/>
          <w:lang w:eastAsia="et-EE"/>
          <w14:ligatures w14:val="none"/>
        </w:rPr>
        <w:t xml:space="preserve"> 2008.</w:t>
      </w:r>
      <w:r w:rsidRPr="006724CD">
        <w:rPr>
          <w:rFonts w:eastAsia="Calibri"/>
          <w:kern w:val="0"/>
          <w:lang w:eastAsia="et-EE"/>
          <w14:ligatures w14:val="none"/>
        </w:rPr>
        <w:t xml:space="preserve"> aasta juunis varjupaigapoliitika kava</w:t>
      </w:r>
      <w:r w:rsidR="00F95B94">
        <w:rPr>
          <w:rStyle w:val="Allmrkuseviide"/>
          <w:rFonts w:eastAsia="Calibri"/>
          <w:kern w:val="0"/>
          <w:lang w:eastAsia="et-EE"/>
          <w14:ligatures w14:val="none"/>
        </w:rPr>
        <w:footnoteReference w:id="20"/>
      </w:r>
      <w:r w:rsidRPr="006724CD">
        <w:rPr>
          <w:rFonts w:eastAsia="Calibri"/>
          <w:kern w:val="0"/>
          <w:lang w:eastAsia="et-EE"/>
          <w14:ligatures w14:val="none"/>
        </w:rPr>
        <w:t>, mis pani aluse ühiste ja ühtsete kaitsestandardite süsteemi loomisele.</w:t>
      </w:r>
      <w:r w:rsidR="00AA16B6">
        <w:rPr>
          <w:rFonts w:eastAsia="Calibri"/>
          <w:kern w:val="0"/>
          <w:lang w:eastAsia="et-EE"/>
          <w14:ligatures w14:val="none"/>
        </w:rPr>
        <w:t xml:space="preserve"> </w:t>
      </w:r>
      <w:r w:rsidRPr="006724CD">
        <w:rPr>
          <w:rFonts w:eastAsia="Calibri"/>
          <w:kern w:val="0"/>
          <w:lang w:eastAsia="et-EE"/>
          <w14:ligatures w14:val="none"/>
        </w:rPr>
        <w:t xml:space="preserve">Koos kavaga esitles </w:t>
      </w:r>
      <w:r w:rsidR="00794C8B">
        <w:rPr>
          <w:rFonts w:eastAsia="Calibri"/>
          <w:kern w:val="0"/>
          <w:lang w:eastAsia="et-EE"/>
          <w14:ligatures w14:val="none"/>
        </w:rPr>
        <w:t>EK</w:t>
      </w:r>
      <w:r w:rsidRPr="006724CD">
        <w:rPr>
          <w:rFonts w:eastAsia="Calibri"/>
          <w:kern w:val="0"/>
          <w:lang w:eastAsia="et-EE"/>
          <w14:ligatures w14:val="none"/>
        </w:rPr>
        <w:t xml:space="preserve"> </w:t>
      </w:r>
      <w:r w:rsidR="00B10ADA">
        <w:rPr>
          <w:rFonts w:eastAsia="Calibri"/>
          <w:kern w:val="0"/>
          <w:lang w:eastAsia="et-EE"/>
          <w14:ligatures w14:val="none"/>
        </w:rPr>
        <w:t>uuendatud</w:t>
      </w:r>
      <w:r w:rsidRPr="006724CD" w:rsidR="00B10ADA">
        <w:rPr>
          <w:rFonts w:eastAsia="Calibri"/>
          <w:kern w:val="0"/>
          <w:lang w:eastAsia="et-EE"/>
          <w14:ligatures w14:val="none"/>
        </w:rPr>
        <w:t xml:space="preserve"> </w:t>
      </w:r>
      <w:r w:rsidR="00D5479E">
        <w:rPr>
          <w:rFonts w:eastAsia="Calibri"/>
          <w:kern w:val="0"/>
          <w:lang w:eastAsia="et-EE"/>
          <w14:ligatures w14:val="none"/>
        </w:rPr>
        <w:t>EL-i</w:t>
      </w:r>
      <w:r w:rsidRPr="00925484" w:rsidR="00066FBF">
        <w:rPr>
          <w:rFonts w:eastAsia="Calibri"/>
          <w:kern w:val="0"/>
          <w:lang w:eastAsia="et-EE"/>
          <w14:ligatures w14:val="none"/>
        </w:rPr>
        <w:t xml:space="preserve"> </w:t>
      </w:r>
      <w:r w:rsidRPr="006724CD">
        <w:rPr>
          <w:rFonts w:eastAsia="Calibri"/>
          <w:kern w:val="0"/>
          <w:lang w:eastAsia="et-EE"/>
          <w14:ligatures w14:val="none"/>
        </w:rPr>
        <w:t>varjupaiga</w:t>
      </w:r>
      <w:r w:rsidR="00340484">
        <w:rPr>
          <w:rFonts w:eastAsia="Calibri"/>
          <w:kern w:val="0"/>
          <w:lang w:eastAsia="et-EE"/>
          <w14:ligatures w14:val="none"/>
        </w:rPr>
        <w:t xml:space="preserve"> õigusakte</w:t>
      </w:r>
      <w:r w:rsidR="00F95B94">
        <w:rPr>
          <w:rFonts w:eastAsia="Calibri"/>
          <w:kern w:val="0"/>
          <w:lang w:eastAsia="et-EE"/>
          <w14:ligatures w14:val="none"/>
        </w:rPr>
        <w:t xml:space="preserve"> </w:t>
      </w:r>
      <w:r w:rsidRPr="00925484" w:rsidR="00066FBF">
        <w:rPr>
          <w:rFonts w:eastAsia="Calibri"/>
          <w:kern w:val="0"/>
          <w:lang w:eastAsia="et-EE"/>
          <w14:ligatures w14:val="none"/>
        </w:rPr>
        <w:t xml:space="preserve">eesmärgiga kehtestada </w:t>
      </w:r>
      <w:r w:rsidR="00D5479E">
        <w:rPr>
          <w:rFonts w:eastAsia="Calibri"/>
          <w:kern w:val="0"/>
          <w:lang w:eastAsia="et-EE"/>
          <w14:ligatures w14:val="none"/>
        </w:rPr>
        <w:t>EL-i</w:t>
      </w:r>
      <w:r w:rsidR="00B25400">
        <w:rPr>
          <w:rFonts w:eastAsia="Calibri"/>
          <w:kern w:val="0"/>
          <w:lang w:eastAsia="et-EE"/>
          <w14:ligatures w14:val="none"/>
        </w:rPr>
        <w:t xml:space="preserve"> liikmesriikides senisest ühetaolisemad v</w:t>
      </w:r>
      <w:r w:rsidRPr="00925484" w:rsidR="00066FBF">
        <w:rPr>
          <w:rFonts w:eastAsia="Calibri"/>
          <w:kern w:val="0"/>
          <w:lang w:eastAsia="et-EE"/>
          <w14:ligatures w14:val="none"/>
        </w:rPr>
        <w:t>arjupaigamenetluse alused</w:t>
      </w:r>
      <w:r w:rsidR="00F95B94">
        <w:rPr>
          <w:rFonts w:eastAsia="Calibri"/>
          <w:kern w:val="0"/>
          <w:lang w:eastAsia="et-EE"/>
          <w14:ligatures w14:val="none"/>
        </w:rPr>
        <w:t>,</w:t>
      </w:r>
      <w:r w:rsidRPr="006724CD">
        <w:rPr>
          <w:rFonts w:eastAsia="Calibri"/>
          <w:kern w:val="0"/>
          <w:lang w:eastAsia="et-EE"/>
          <w14:ligatures w14:val="none"/>
        </w:rPr>
        <w:t xml:space="preserve"> mis valmisid 2013. </w:t>
      </w:r>
      <w:r w:rsidRPr="00925484" w:rsidR="00066FBF">
        <w:rPr>
          <w:rFonts w:eastAsia="Calibri"/>
          <w:kern w:val="0"/>
          <w:lang w:eastAsia="et-EE"/>
          <w14:ligatures w14:val="none"/>
        </w:rPr>
        <w:t xml:space="preserve">aastal. </w:t>
      </w:r>
      <w:r w:rsidR="00F95B94">
        <w:rPr>
          <w:rFonts w:eastAsia="Calibri"/>
          <w:kern w:val="0"/>
          <w:lang w:eastAsia="et-EE"/>
          <w14:ligatures w14:val="none"/>
        </w:rPr>
        <w:t>Ühe</w:t>
      </w:r>
      <w:r w:rsidR="002E7FC5">
        <w:rPr>
          <w:rFonts w:eastAsia="Calibri"/>
          <w:kern w:val="0"/>
          <w:lang w:eastAsia="et-EE"/>
          <w14:ligatures w14:val="none"/>
        </w:rPr>
        <w:t xml:space="preserve"> olulise</w:t>
      </w:r>
      <w:r w:rsidR="00F95B94">
        <w:rPr>
          <w:rFonts w:eastAsia="Calibri"/>
          <w:kern w:val="0"/>
          <w:lang w:eastAsia="et-EE"/>
          <w14:ligatures w14:val="none"/>
        </w:rPr>
        <w:t xml:space="preserve"> uuendusena </w:t>
      </w:r>
      <w:r w:rsidRPr="006724CD">
        <w:rPr>
          <w:rFonts w:eastAsia="Calibri"/>
          <w:kern w:val="0"/>
          <w:lang w:eastAsia="et-EE"/>
          <w14:ligatures w14:val="none"/>
        </w:rPr>
        <w:t>loodi Euroopa Varjupaigaküsimuste Tugiamet</w:t>
      </w:r>
      <w:r w:rsidR="00F95B94">
        <w:rPr>
          <w:rFonts w:eastAsia="Calibri"/>
          <w:kern w:val="0"/>
          <w:lang w:eastAsia="et-EE"/>
          <w14:ligatures w14:val="none"/>
        </w:rPr>
        <w:t xml:space="preserve"> (EASO)</w:t>
      </w:r>
      <w:r w:rsidRPr="006724CD">
        <w:rPr>
          <w:rFonts w:eastAsia="Calibri"/>
          <w:kern w:val="0"/>
          <w:lang w:eastAsia="et-EE"/>
          <w14:ligatures w14:val="none"/>
        </w:rPr>
        <w:t xml:space="preserve">, mis asutati spetsiaalselt </w:t>
      </w:r>
      <w:r w:rsidR="0036089E">
        <w:rPr>
          <w:rFonts w:eastAsia="Calibri"/>
          <w:kern w:val="0"/>
          <w:lang w:eastAsia="et-EE"/>
          <w14:ligatures w14:val="none"/>
        </w:rPr>
        <w:t xml:space="preserve">selleks, et abistada </w:t>
      </w:r>
      <w:r w:rsidRPr="006724CD">
        <w:rPr>
          <w:rFonts w:eastAsia="Calibri"/>
          <w:kern w:val="0"/>
          <w:lang w:eastAsia="et-EE"/>
          <w14:ligatures w14:val="none"/>
        </w:rPr>
        <w:t>liikmesriik</w:t>
      </w:r>
      <w:r w:rsidR="0036089E">
        <w:rPr>
          <w:rFonts w:eastAsia="Calibri"/>
          <w:kern w:val="0"/>
          <w:lang w:eastAsia="et-EE"/>
          <w14:ligatures w14:val="none"/>
        </w:rPr>
        <w:t>e</w:t>
      </w:r>
      <w:r w:rsidRPr="006724CD">
        <w:rPr>
          <w:rFonts w:eastAsia="Calibri"/>
          <w:kern w:val="0"/>
          <w:lang w:eastAsia="et-EE"/>
          <w14:ligatures w14:val="none"/>
        </w:rPr>
        <w:t xml:space="preserve"> </w:t>
      </w:r>
      <w:r w:rsidR="00D5479E">
        <w:rPr>
          <w:rFonts w:eastAsia="Calibri"/>
          <w:kern w:val="0"/>
          <w:lang w:eastAsia="et-EE"/>
          <w14:ligatures w14:val="none"/>
        </w:rPr>
        <w:t>EL-i</w:t>
      </w:r>
      <w:r w:rsidRPr="006724CD">
        <w:rPr>
          <w:rFonts w:eastAsia="Calibri"/>
          <w:kern w:val="0"/>
          <w:lang w:eastAsia="et-EE"/>
          <w14:ligatures w14:val="none"/>
        </w:rPr>
        <w:t xml:space="preserve"> varjupaigaõiguse rakendamisel ja </w:t>
      </w:r>
      <w:r w:rsidR="0036089E">
        <w:rPr>
          <w:rFonts w:eastAsia="Calibri"/>
          <w:kern w:val="0"/>
          <w:lang w:eastAsia="et-EE"/>
          <w14:ligatures w14:val="none"/>
        </w:rPr>
        <w:t xml:space="preserve">tõhustada </w:t>
      </w:r>
      <w:r w:rsidRPr="006724CD">
        <w:rPr>
          <w:rFonts w:eastAsia="Calibri"/>
          <w:kern w:val="0"/>
          <w:lang w:eastAsia="et-EE"/>
          <w14:ligatures w14:val="none"/>
        </w:rPr>
        <w:t>praktilis</w:t>
      </w:r>
      <w:r w:rsidR="0036089E">
        <w:rPr>
          <w:rFonts w:eastAsia="Calibri"/>
          <w:kern w:val="0"/>
          <w:lang w:eastAsia="et-EE"/>
          <w14:ligatures w14:val="none"/>
        </w:rPr>
        <w:t>t</w:t>
      </w:r>
      <w:r w:rsidRPr="006724CD">
        <w:rPr>
          <w:rFonts w:eastAsia="Calibri"/>
          <w:kern w:val="0"/>
          <w:lang w:eastAsia="et-EE"/>
          <w14:ligatures w14:val="none"/>
        </w:rPr>
        <w:t xml:space="preserve"> koostöö</w:t>
      </w:r>
      <w:r w:rsidR="0036089E">
        <w:rPr>
          <w:rFonts w:eastAsia="Calibri"/>
          <w:kern w:val="0"/>
          <w:lang w:eastAsia="et-EE"/>
          <w14:ligatures w14:val="none"/>
        </w:rPr>
        <w:t>d</w:t>
      </w:r>
      <w:r w:rsidRPr="006724CD">
        <w:rPr>
          <w:rFonts w:eastAsia="Calibri"/>
          <w:kern w:val="0"/>
          <w:lang w:eastAsia="et-EE"/>
          <w14:ligatures w14:val="none"/>
        </w:rPr>
        <w:t>.</w:t>
      </w:r>
    </w:p>
    <w:p w:rsidR="00F02A9C" w:rsidP="00066FBF" w:rsidRDefault="00F02A9C" w14:paraId="7FA678DF" w14:textId="77777777">
      <w:pPr>
        <w:autoSpaceDE w:val="0"/>
        <w:autoSpaceDN w:val="0"/>
        <w:adjustRightInd w:val="0"/>
        <w:contextualSpacing/>
        <w:jc w:val="both"/>
        <w:rPr>
          <w:rFonts w:eastAsia="Calibri"/>
          <w:kern w:val="0"/>
          <w:lang w:eastAsia="et-EE"/>
          <w14:ligatures w14:val="none"/>
        </w:rPr>
      </w:pPr>
    </w:p>
    <w:p w:rsidR="00FD7A59" w:rsidP="00066FBF" w:rsidRDefault="00066FBF" w14:paraId="77179D4F" w14:textId="526A7B1A">
      <w:pPr>
        <w:autoSpaceDE w:val="0"/>
        <w:autoSpaceDN w:val="0"/>
        <w:adjustRightInd w:val="0"/>
        <w:contextualSpacing/>
        <w:jc w:val="both"/>
        <w:rPr>
          <w:rFonts w:eastAsia="Calibri"/>
          <w:kern w:val="0"/>
          <w:lang w:eastAsia="et-EE"/>
          <w14:ligatures w14:val="none"/>
        </w:rPr>
      </w:pPr>
      <w:r w:rsidRPr="00925484">
        <w:rPr>
          <w:rFonts w:eastAsia="Calibri"/>
          <w:kern w:val="0"/>
          <w:lang w:eastAsia="et-EE"/>
          <w14:ligatures w14:val="none"/>
        </w:rPr>
        <w:t xml:space="preserve">2016. aastal algatas </w:t>
      </w:r>
      <w:r w:rsidR="00694112">
        <w:rPr>
          <w:rFonts w:eastAsia="Calibri"/>
          <w:kern w:val="0"/>
          <w:lang w:eastAsia="et-EE"/>
          <w14:ligatures w14:val="none"/>
        </w:rPr>
        <w:t>EK</w:t>
      </w:r>
      <w:r w:rsidRPr="00537B46">
        <w:rPr>
          <w:rFonts w:eastAsia="Calibri"/>
          <w:kern w:val="0"/>
          <w:lang w:eastAsia="et-EE"/>
          <w14:ligatures w14:val="none"/>
        </w:rPr>
        <w:t xml:space="preserve"> </w:t>
      </w:r>
      <w:r w:rsidRPr="00537B46" w:rsidR="00D5479E">
        <w:rPr>
          <w:rFonts w:eastAsia="Calibri"/>
          <w:kern w:val="0"/>
          <w:lang w:eastAsia="et-EE"/>
          <w14:ligatures w14:val="none"/>
        </w:rPr>
        <w:t>EL</w:t>
      </w:r>
      <w:r w:rsidR="00EE2A42">
        <w:rPr>
          <w:rFonts w:eastAsia="Calibri"/>
          <w:kern w:val="0"/>
          <w:lang w:eastAsia="et-EE"/>
          <w14:ligatures w14:val="none"/>
        </w:rPr>
        <w:t>-</w:t>
      </w:r>
      <w:r w:rsidRPr="00537B46" w:rsidR="00D5479E">
        <w:rPr>
          <w:rFonts w:eastAsia="Calibri"/>
          <w:kern w:val="0"/>
          <w:lang w:eastAsia="et-EE"/>
          <w14:ligatures w14:val="none"/>
        </w:rPr>
        <w:t>i</w:t>
      </w:r>
      <w:r w:rsidRPr="00925484">
        <w:rPr>
          <w:rFonts w:eastAsia="Calibri"/>
          <w:kern w:val="0"/>
          <w:lang w:eastAsia="et-EE"/>
          <w14:ligatures w14:val="none"/>
        </w:rPr>
        <w:t xml:space="preserve"> </w:t>
      </w:r>
      <w:r w:rsidRPr="00340484">
        <w:rPr>
          <w:rFonts w:eastAsia="Calibri"/>
          <w:b/>
          <w:color w:val="4472C4" w:themeColor="accent1"/>
          <w:kern w:val="0"/>
          <w:lang w:eastAsia="et-EE"/>
          <w14:ligatures w14:val="none"/>
        </w:rPr>
        <w:t>varjupaiga</w:t>
      </w:r>
      <w:r w:rsidR="00AA345E">
        <w:rPr>
          <w:rFonts w:eastAsia="Calibri"/>
          <w:b/>
          <w:color w:val="4472C4" w:themeColor="accent1"/>
          <w:kern w:val="0"/>
          <w:lang w:eastAsia="et-EE"/>
          <w14:ligatures w14:val="none"/>
        </w:rPr>
        <w:t>-</w:t>
      </w:r>
      <w:r w:rsidRPr="00340484" w:rsidR="006648C0">
        <w:rPr>
          <w:rFonts w:eastAsia="Calibri"/>
          <w:b/>
          <w:bCs/>
          <w:color w:val="4472C4" w:themeColor="accent1"/>
          <w:kern w:val="0"/>
          <w:lang w:eastAsia="et-EE"/>
          <w14:ligatures w14:val="none"/>
        </w:rPr>
        <w:t xml:space="preserve"> </w:t>
      </w:r>
      <w:r w:rsidRPr="00340484">
        <w:rPr>
          <w:rFonts w:eastAsia="Calibri"/>
          <w:b/>
          <w:color w:val="4472C4" w:themeColor="accent1"/>
          <w:kern w:val="0"/>
          <w:lang w:eastAsia="et-EE"/>
          <w14:ligatures w14:val="none"/>
        </w:rPr>
        <w:t>ja rändehalduse õigustiku reformi</w:t>
      </w:r>
      <w:r w:rsidRPr="00925484">
        <w:rPr>
          <w:rFonts w:eastAsia="Calibri"/>
          <w:kern w:val="0"/>
          <w:lang w:eastAsia="et-EE"/>
          <w14:ligatures w14:val="none"/>
        </w:rPr>
        <w:t xml:space="preserve">, mis oli ajendatud aasta varem alanud põgenike massilisest sisserändest Vahemere piirkonnas ning eelmise reformi puudustest olukorra efektiivsel haldamisel. </w:t>
      </w:r>
      <w:r w:rsidRPr="00B25400" w:rsidR="00A32175">
        <w:rPr>
          <w:rFonts w:eastAsia="Calibri"/>
          <w:kern w:val="0"/>
          <w:lang w:eastAsia="et-EE"/>
          <w14:ligatures w14:val="none"/>
        </w:rPr>
        <w:t xml:space="preserve">Kriisi </w:t>
      </w:r>
      <w:r w:rsidRPr="00B25400" w:rsidR="00A32175">
        <w:rPr>
          <w:noProof/>
        </w:rPr>
        <w:t xml:space="preserve">haripunktis 2015. aastal registreeriti </w:t>
      </w:r>
      <w:r w:rsidR="00D5479E">
        <w:rPr>
          <w:noProof/>
        </w:rPr>
        <w:t>EL-i</w:t>
      </w:r>
      <w:r w:rsidRPr="00B25400" w:rsidR="00A32175">
        <w:rPr>
          <w:noProof/>
        </w:rPr>
        <w:t xml:space="preserve"> välispiiril 1,82 miljonit </w:t>
      </w:r>
      <w:r w:rsidRPr="00B25400" w:rsidR="00A32175">
        <w:rPr>
          <w:bCs/>
          <w:noProof/>
        </w:rPr>
        <w:t>ebaseaduslikku piiriületust ning v</w:t>
      </w:r>
      <w:r w:rsidRPr="00B25400" w:rsidR="00A32175">
        <w:rPr>
          <w:noProof/>
        </w:rPr>
        <w:t>arjupaigataotluste arv tipnes 2015. aastal 1,28 miljoniga.</w:t>
      </w:r>
      <w:r w:rsidRPr="00B25400" w:rsidR="00A32175">
        <w:rPr>
          <w:rStyle w:val="Allmrkuseviide"/>
          <w:noProof/>
        </w:rPr>
        <w:footnoteReference w:id="21"/>
      </w:r>
      <w:r w:rsidRPr="00925484" w:rsidR="00A32175">
        <w:rPr>
          <w:rFonts w:eastAsia="Calibri"/>
          <w:kern w:val="0"/>
          <w:lang w:eastAsia="et-EE"/>
          <w14:ligatures w14:val="none"/>
        </w:rPr>
        <w:t xml:space="preserve"> </w:t>
      </w:r>
      <w:r w:rsidRPr="00925484">
        <w:rPr>
          <w:rFonts w:eastAsia="Calibri"/>
          <w:kern w:val="0"/>
          <w:lang w:eastAsia="et-EE"/>
          <w14:ligatures w14:val="none"/>
        </w:rPr>
        <w:t>Kuna liikmesriikide vahel esinesid olulised erinevused rahvusvahelise kaitse taotluste menetlemises, taotlejatele pakutavates vastuvõtutingimustes, rahvusvahelise kaitse tunnustamise määrades ning antavates kaitse liikides, mis kogumina soodustasid liikmesriikide vahelist teisest rännet</w:t>
      </w:r>
      <w:r w:rsidRPr="00925484" w:rsidR="00A32175">
        <w:rPr>
          <w:rStyle w:val="Allmrkuseviide"/>
          <w:rFonts w:eastAsia="Calibri"/>
          <w:kern w:val="0"/>
          <w:lang w:eastAsia="et-EE"/>
          <w14:ligatures w14:val="none"/>
        </w:rPr>
        <w:footnoteReference w:id="22"/>
      </w:r>
      <w:r w:rsidRPr="00925484">
        <w:rPr>
          <w:rFonts w:eastAsia="Calibri"/>
          <w:kern w:val="0"/>
          <w:lang w:eastAsia="et-EE"/>
          <w14:ligatures w14:val="none"/>
        </w:rPr>
        <w:t xml:space="preserve">, oli vaja tõhustada varjupaigasüsteemi, mis </w:t>
      </w:r>
      <w:r w:rsidRPr="00925484">
        <w:rPr>
          <w:rFonts w:eastAsia="Calibri"/>
          <w:kern w:val="0"/>
          <w:lang w:eastAsia="et-EE"/>
          <w14:ligatures w14:val="none"/>
        </w:rPr>
        <w:t>m</w:t>
      </w:r>
      <w:r w:rsidR="00A76A71">
        <w:rPr>
          <w:rFonts w:eastAsia="Calibri"/>
          <w:kern w:val="0"/>
          <w:lang w:eastAsia="et-EE"/>
          <w14:ligatures w14:val="none"/>
        </w:rPr>
        <w:t xml:space="preserve">uu </w:t>
      </w:r>
      <w:r w:rsidRPr="00925484">
        <w:rPr>
          <w:rFonts w:eastAsia="Calibri"/>
          <w:kern w:val="0"/>
          <w:lang w:eastAsia="et-EE"/>
          <w14:ligatures w14:val="none"/>
        </w:rPr>
        <w:t>h</w:t>
      </w:r>
      <w:r w:rsidR="00A76A71">
        <w:rPr>
          <w:rFonts w:eastAsia="Calibri"/>
          <w:kern w:val="0"/>
          <w:lang w:eastAsia="et-EE"/>
          <w14:ligatures w14:val="none"/>
        </w:rPr>
        <w:t>ulgas</w:t>
      </w:r>
      <w:r w:rsidRPr="00925484">
        <w:rPr>
          <w:rFonts w:eastAsia="Calibri"/>
          <w:kern w:val="0"/>
          <w:lang w:eastAsia="et-EE"/>
          <w14:ligatures w14:val="none"/>
        </w:rPr>
        <w:t xml:space="preserve"> tagaks liikmesriikide vahelise vastutuse õiglase jagamise, pakuks piisavaid vastuvõtutingimusi ning tagaks kvaliteetsed rahvusvahelise kaitse otsused.</w:t>
      </w:r>
    </w:p>
    <w:p w:rsidR="004A2648" w:rsidP="00D5479E" w:rsidRDefault="004A2648" w14:paraId="37602E6B" w14:textId="77777777">
      <w:pPr>
        <w:autoSpaceDE w:val="0"/>
        <w:autoSpaceDN w:val="0"/>
        <w:adjustRightInd w:val="0"/>
        <w:contextualSpacing/>
        <w:jc w:val="both"/>
        <w:rPr>
          <w:rFonts w:eastAsia="Calibri"/>
          <w:kern w:val="0"/>
          <w:lang w:eastAsia="et-EE"/>
          <w14:ligatures w14:val="none"/>
        </w:rPr>
      </w:pPr>
    </w:p>
    <w:p w:rsidR="00FD7A59" w:rsidP="00D5479E" w:rsidRDefault="00066FBF" w14:paraId="5FFADE1A" w14:textId="0321CBE6">
      <w:pPr>
        <w:autoSpaceDE w:val="0"/>
        <w:autoSpaceDN w:val="0"/>
        <w:adjustRightInd w:val="0"/>
        <w:contextualSpacing/>
        <w:jc w:val="both"/>
        <w:rPr>
          <w:rFonts w:eastAsia="Calibri"/>
          <w:kern w:val="0"/>
          <w:lang w:eastAsia="et-EE"/>
          <w14:ligatures w14:val="none"/>
        </w:rPr>
      </w:pPr>
      <w:r w:rsidRPr="00925484">
        <w:rPr>
          <w:rFonts w:eastAsia="Calibri"/>
          <w:kern w:val="0"/>
          <w:lang w:eastAsia="et-EE"/>
          <w14:ligatures w14:val="none"/>
        </w:rPr>
        <w:t>2016. aasta</w:t>
      </w:r>
      <w:r w:rsidR="008D64B1">
        <w:rPr>
          <w:rFonts w:eastAsia="Calibri"/>
          <w:kern w:val="0"/>
          <w:lang w:eastAsia="et-EE"/>
          <w14:ligatures w14:val="none"/>
        </w:rPr>
        <w:t>l algatatud</w:t>
      </w:r>
      <w:r w:rsidRPr="00925484">
        <w:rPr>
          <w:rFonts w:eastAsia="Calibri"/>
          <w:kern w:val="0"/>
          <w:lang w:eastAsia="et-EE"/>
          <w14:ligatures w14:val="none"/>
        </w:rPr>
        <w:t xml:space="preserve"> reform koosnes </w:t>
      </w:r>
      <w:r w:rsidRPr="004C71C8">
        <w:rPr>
          <w:rFonts w:eastAsia="Calibri"/>
          <w:bCs/>
          <w:kern w:val="0"/>
          <w:lang w:eastAsia="et-EE"/>
          <w14:ligatures w14:val="none"/>
        </w:rPr>
        <w:t>kahest etapist</w:t>
      </w:r>
      <w:r w:rsidRPr="00925484">
        <w:rPr>
          <w:rStyle w:val="Allmrkuseviide"/>
          <w:rFonts w:eastAsia="Calibri"/>
          <w:kern w:val="0"/>
          <w:lang w:eastAsia="et-EE"/>
          <w14:ligatures w14:val="none"/>
        </w:rPr>
        <w:footnoteReference w:id="23"/>
      </w:r>
      <w:r w:rsidR="00855061">
        <w:rPr>
          <w:rFonts w:eastAsia="Calibri"/>
          <w:bCs/>
          <w:kern w:val="0"/>
          <w:lang w:eastAsia="et-EE"/>
          <w14:ligatures w14:val="none"/>
        </w:rPr>
        <w:t>,</w:t>
      </w:r>
      <w:r w:rsidRPr="00925484">
        <w:rPr>
          <w:rFonts w:eastAsia="Calibri"/>
          <w:kern w:val="0"/>
          <w:lang w:eastAsia="et-EE"/>
          <w14:ligatures w14:val="none"/>
        </w:rPr>
        <w:t xml:space="preserve"> mille eesmärk oli </w:t>
      </w:r>
      <w:r w:rsidR="00973A9B">
        <w:rPr>
          <w:rFonts w:eastAsia="Calibri"/>
          <w:kern w:val="0"/>
          <w:lang w:eastAsia="et-EE"/>
          <w14:ligatures w14:val="none"/>
        </w:rPr>
        <w:t>kahe</w:t>
      </w:r>
      <w:r w:rsidRPr="00925484">
        <w:rPr>
          <w:rFonts w:eastAsia="Calibri"/>
          <w:kern w:val="0"/>
          <w:lang w:eastAsia="et-EE"/>
          <w14:ligatures w14:val="none"/>
        </w:rPr>
        <w:t xml:space="preserve"> direktiivi muutmine määrusteks, ühise rahvusvahelise kaitse menetluse loomine, kaitsevajaduse tunnustamise reeglite ühtlustamine, taotlejate ja kaitse saajate õiguste ühetaoline tagamine, menetluste lihtsustamine ja kiirendamine, vastuvõtu</w:t>
      </w:r>
      <w:r w:rsidR="00B90C5D">
        <w:rPr>
          <w:rFonts w:eastAsia="Calibri"/>
          <w:kern w:val="0"/>
          <w:lang w:eastAsia="et-EE"/>
          <w14:ligatures w14:val="none"/>
        </w:rPr>
        <w:t>-</w:t>
      </w:r>
      <w:r w:rsidRPr="00925484">
        <w:rPr>
          <w:rFonts w:eastAsia="Calibri"/>
          <w:kern w:val="0"/>
          <w:lang w:eastAsia="et-EE"/>
          <w14:ligatures w14:val="none"/>
        </w:rPr>
        <w:t xml:space="preserve"> ja valmisolekuplaanide ühtlustamine, süsteemi kuritarvitamise tõkestamine ja ebaseadusliku teisese rände vältimine, välismaalastele selgemate kohustuste ja nende täitmata jätmise tagajärgede sätestamine ning kolmandate riikide turvalisteks hindamise reeglite ühtlustamine. Samuti tehti esimest korda ettepanek reguleerida ühine ümberasustamise ja ümberpaigutamise süsteem </w:t>
      </w:r>
      <w:r w:rsidR="00687412">
        <w:rPr>
          <w:rFonts w:eastAsia="Calibri"/>
          <w:kern w:val="0"/>
          <w:lang w:eastAsia="et-EE"/>
          <w14:ligatures w14:val="none"/>
        </w:rPr>
        <w:t>ning</w:t>
      </w:r>
      <w:r w:rsidRPr="00925484">
        <w:rPr>
          <w:rFonts w:eastAsia="Calibri"/>
          <w:kern w:val="0"/>
          <w:lang w:eastAsia="et-EE"/>
          <w14:ligatures w14:val="none"/>
        </w:rPr>
        <w:t xml:space="preserve"> </w:t>
      </w:r>
      <w:r w:rsidRPr="00925484" w:rsidR="00F602EE">
        <w:rPr>
          <w:rFonts w:eastAsia="Calibri"/>
          <w:kern w:val="0"/>
          <w:lang w:eastAsia="et-EE"/>
          <w14:ligatures w14:val="none"/>
        </w:rPr>
        <w:t>kujundada</w:t>
      </w:r>
      <w:r w:rsidRPr="00925484">
        <w:rPr>
          <w:rFonts w:eastAsia="Calibri"/>
          <w:kern w:val="0"/>
          <w:lang w:eastAsia="et-EE"/>
          <w14:ligatures w14:val="none"/>
        </w:rPr>
        <w:t xml:space="preserve"> </w:t>
      </w:r>
      <w:r w:rsidR="009B753F">
        <w:rPr>
          <w:rFonts w:eastAsia="Calibri"/>
          <w:kern w:val="0"/>
          <w:lang w:eastAsia="et-EE"/>
          <w14:ligatures w14:val="none"/>
        </w:rPr>
        <w:t xml:space="preserve">EASO </w:t>
      </w:r>
      <w:r w:rsidRPr="00925484">
        <w:rPr>
          <w:rFonts w:eastAsia="Calibri"/>
          <w:kern w:val="0"/>
          <w:lang w:eastAsia="et-EE"/>
          <w14:ligatures w14:val="none"/>
        </w:rPr>
        <w:t xml:space="preserve">ümber </w:t>
      </w:r>
      <w:r w:rsidR="00D5479E">
        <w:rPr>
          <w:rFonts w:eastAsia="Calibri"/>
          <w:kern w:val="0"/>
          <w:lang w:eastAsia="et-EE"/>
          <w14:ligatures w14:val="none"/>
        </w:rPr>
        <w:t>E</w:t>
      </w:r>
      <w:r w:rsidR="00143428">
        <w:rPr>
          <w:rFonts w:eastAsia="Calibri"/>
          <w:kern w:val="0"/>
          <w:lang w:eastAsia="et-EE"/>
          <w14:ligatures w14:val="none"/>
        </w:rPr>
        <w:t>uroopa Liidu</w:t>
      </w:r>
      <w:r w:rsidRPr="00925484" w:rsidR="00F602EE">
        <w:rPr>
          <w:rFonts w:eastAsia="Calibri"/>
          <w:kern w:val="0"/>
          <w:lang w:eastAsia="et-EE"/>
          <w14:ligatures w14:val="none"/>
        </w:rPr>
        <w:t xml:space="preserve"> </w:t>
      </w:r>
      <w:r w:rsidRPr="00925484">
        <w:rPr>
          <w:rFonts w:eastAsia="Calibri"/>
          <w:kern w:val="0"/>
          <w:lang w:eastAsia="et-EE"/>
          <w14:ligatures w14:val="none"/>
        </w:rPr>
        <w:t>Varjupaiga</w:t>
      </w:r>
      <w:r w:rsidRPr="00925484" w:rsidR="00F602EE">
        <w:rPr>
          <w:rFonts w:eastAsia="Calibri"/>
          <w:kern w:val="0"/>
          <w:lang w:eastAsia="et-EE"/>
          <w14:ligatures w14:val="none"/>
        </w:rPr>
        <w:t>ametiks</w:t>
      </w:r>
      <w:r w:rsidR="00BB709B">
        <w:rPr>
          <w:rFonts w:eastAsia="Calibri"/>
          <w:kern w:val="0"/>
          <w:lang w:eastAsia="et-EE"/>
          <w14:ligatures w14:val="none"/>
        </w:rPr>
        <w:t xml:space="preserve"> (</w:t>
      </w:r>
      <w:r w:rsidRPr="0098229D" w:rsidR="00BB709B">
        <w:rPr>
          <w:i/>
          <w:iCs/>
        </w:rPr>
        <w:t>edaspidi EUAA</w:t>
      </w:r>
      <w:r w:rsidR="00BB709B">
        <w:t>).</w:t>
      </w:r>
      <w:r w:rsidRPr="00F7084A">
        <w:t xml:space="preserve"> </w:t>
      </w:r>
      <w:r w:rsidRPr="00D103C5">
        <w:rPr>
          <w:rFonts w:eastAsia="Calibri"/>
          <w:kern w:val="0"/>
          <w:lang w:eastAsia="et-EE"/>
          <w14:ligatures w14:val="none"/>
        </w:rPr>
        <w:t>2016. aasta reform hõlmas kokku 7 õigusakti</w:t>
      </w:r>
      <w:r w:rsidRPr="00D103C5" w:rsidR="001A262E">
        <w:rPr>
          <w:rStyle w:val="Allmrkuseviide"/>
          <w:rFonts w:eastAsia="Calibri"/>
          <w:kern w:val="0"/>
          <w:lang w:eastAsia="et-EE"/>
          <w14:ligatures w14:val="none"/>
        </w:rPr>
        <w:footnoteReference w:id="24"/>
      </w:r>
      <w:r w:rsidRPr="00D103C5">
        <w:rPr>
          <w:rFonts w:eastAsia="Calibri"/>
          <w:kern w:val="0"/>
          <w:lang w:eastAsia="et-EE"/>
          <w14:ligatures w14:val="none"/>
        </w:rPr>
        <w:t xml:space="preserve">, mille </w:t>
      </w:r>
      <w:r w:rsidR="00687412">
        <w:rPr>
          <w:rFonts w:eastAsia="Calibri"/>
          <w:kern w:val="0"/>
          <w:lang w:eastAsia="et-EE"/>
          <w14:ligatures w14:val="none"/>
        </w:rPr>
        <w:t>suhtes</w:t>
      </w:r>
      <w:r w:rsidRPr="00D103C5">
        <w:rPr>
          <w:rFonts w:eastAsia="Calibri"/>
          <w:kern w:val="0"/>
          <w:lang w:eastAsia="et-EE"/>
          <w14:ligatures w14:val="none"/>
        </w:rPr>
        <w:t xml:space="preserve"> saavutati vaid osaline kokkulepe. Läbirääkimised seiskusid 2018. aastal.</w:t>
      </w:r>
    </w:p>
    <w:p w:rsidR="00581324" w:rsidP="00D5479E" w:rsidRDefault="00581324" w14:paraId="4F00D4FB" w14:textId="77777777">
      <w:pPr>
        <w:autoSpaceDE w:val="0"/>
        <w:autoSpaceDN w:val="0"/>
        <w:adjustRightInd w:val="0"/>
        <w:contextualSpacing/>
        <w:jc w:val="both"/>
        <w:rPr>
          <w:rFonts w:eastAsia="Calibri"/>
          <w:kern w:val="0"/>
          <w:lang w:eastAsia="et-EE"/>
          <w14:ligatures w14:val="none"/>
        </w:rPr>
      </w:pPr>
    </w:p>
    <w:p w:rsidR="00581324" w:rsidP="00D5479E" w:rsidRDefault="00581324" w14:paraId="64DAA5F7" w14:textId="4137D002">
      <w:pPr>
        <w:autoSpaceDE w:val="0"/>
        <w:autoSpaceDN w:val="0"/>
        <w:adjustRightInd w:val="0"/>
        <w:contextualSpacing/>
        <w:jc w:val="both"/>
        <w:rPr>
          <w:rFonts w:eastAsia="Calibri"/>
          <w:kern w:val="0"/>
          <w:lang w:eastAsia="et-EE"/>
          <w14:ligatures w14:val="none"/>
        </w:rPr>
      </w:pPr>
      <w:r w:rsidRPr="00581324">
        <w:rPr>
          <w:b/>
          <w:bCs/>
        </w:rPr>
        <w:t>Joonis 1</w:t>
      </w:r>
      <w:r>
        <w:t xml:space="preserve">. Varjupaiga- ja rändehalduse reformi muutuste ajaskaala (allikas: </w:t>
      </w:r>
      <w:r w:rsidR="00D71719">
        <w:t>SIM</w:t>
      </w:r>
      <w:r w:rsidRPr="00537B46">
        <w:t>)</w:t>
      </w:r>
    </w:p>
    <w:p w:rsidR="00581324" w:rsidP="00D5479E" w:rsidRDefault="00581324" w14:paraId="6BC44114" w14:textId="77777777">
      <w:pPr>
        <w:autoSpaceDE w:val="0"/>
        <w:autoSpaceDN w:val="0"/>
        <w:adjustRightInd w:val="0"/>
        <w:contextualSpacing/>
        <w:jc w:val="both"/>
        <w:rPr>
          <w:rFonts w:eastAsia="Calibri"/>
          <w:kern w:val="0"/>
          <w:lang w:eastAsia="et-EE"/>
          <w14:ligatures w14:val="none"/>
        </w:rPr>
      </w:pPr>
    </w:p>
    <w:p w:rsidR="00581324" w:rsidP="00581324" w:rsidRDefault="00581324" w14:paraId="6955158F" w14:textId="77777777">
      <w:pPr>
        <w:keepNext/>
        <w:autoSpaceDE w:val="0"/>
        <w:autoSpaceDN w:val="0"/>
        <w:adjustRightInd w:val="0"/>
        <w:jc w:val="both"/>
        <w:rPr>
          <w:rFonts w:eastAsia="Calibri"/>
          <w:kern w:val="0"/>
          <w:lang w:eastAsia="et-EE"/>
          <w14:ligatures w14:val="none"/>
        </w:rPr>
      </w:pPr>
      <w:r w:rsidRPr="003A0AD9">
        <w:rPr>
          <w:rFonts w:eastAsia="Calibri"/>
          <w:kern w:val="0"/>
          <w:lang w:eastAsia="et-EE"/>
          <w14:ligatures w14:val="none"/>
        </w:rPr>
        <w:object w:dxaOrig="15880" w:dyaOrig="6921" w14:anchorId="05FA2B2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3.5pt;height:3in" o:ole="" type="#_x0000_t75">
            <v:imagedata o:title="" r:id="rId24"/>
          </v:shape>
          <o:OLEObject Type="Embed" ProgID="Visio.Drawing.15" ShapeID="_x0000_i1025" DrawAspect="Content" ObjectID="_1827659226" r:id="rId25"/>
        </w:object>
      </w:r>
    </w:p>
    <w:p w:rsidR="009B753F" w:rsidP="00D5479E" w:rsidRDefault="009B753F" w14:paraId="2DF84247" w14:textId="77777777">
      <w:pPr>
        <w:autoSpaceDE w:val="0"/>
        <w:autoSpaceDN w:val="0"/>
        <w:adjustRightInd w:val="0"/>
        <w:contextualSpacing/>
        <w:jc w:val="both"/>
        <w:rPr>
          <w:noProof/>
        </w:rPr>
      </w:pPr>
    </w:p>
    <w:p w:rsidR="00FD7A59" w:rsidP="00581324" w:rsidRDefault="00581324" w14:paraId="362775C5" w14:textId="4EF605D1">
      <w:pPr>
        <w:autoSpaceDE w:val="0"/>
        <w:autoSpaceDN w:val="0"/>
        <w:adjustRightInd w:val="0"/>
        <w:contextualSpacing/>
        <w:jc w:val="both"/>
      </w:pPr>
      <w:r w:rsidRPr="00FF2A22">
        <w:rPr>
          <w:rFonts w:eastAsia="Calibri"/>
          <w:kern w:val="0"/>
          <w:lang w:eastAsia="et-EE"/>
          <w14:ligatures w14:val="none"/>
        </w:rPr>
        <w:t xml:space="preserve">2017. aastal jõudsid Euroopa Parlament ja nõukogu seitsmest ettepanekust viie </w:t>
      </w:r>
      <w:r w:rsidR="005F0573">
        <w:rPr>
          <w:rFonts w:eastAsia="Calibri"/>
          <w:kern w:val="0"/>
          <w:lang w:eastAsia="et-EE"/>
          <w14:ligatures w14:val="none"/>
        </w:rPr>
        <w:t>suhtes</w:t>
      </w:r>
      <w:r w:rsidRPr="00FF2A22" w:rsidR="005F0573">
        <w:rPr>
          <w:rFonts w:eastAsia="Calibri"/>
          <w:kern w:val="0"/>
          <w:lang w:eastAsia="et-EE"/>
          <w14:ligatures w14:val="none"/>
        </w:rPr>
        <w:t xml:space="preserve"> </w:t>
      </w:r>
      <w:r w:rsidRPr="00FF2A22">
        <w:rPr>
          <w:rFonts w:eastAsia="Calibri"/>
          <w:kern w:val="0"/>
          <w:lang w:eastAsia="et-EE"/>
          <w14:ligatures w14:val="none"/>
        </w:rPr>
        <w:t>ulatuslikule poliitilisele kokkuleppele</w:t>
      </w:r>
      <w:r>
        <w:rPr>
          <w:rFonts w:eastAsia="Calibri"/>
          <w:kern w:val="0"/>
          <w:lang w:eastAsia="et-EE"/>
          <w14:ligatures w14:val="none"/>
        </w:rPr>
        <w:t xml:space="preserve">. </w:t>
      </w:r>
      <w:r w:rsidR="00B90C5D">
        <w:rPr>
          <w:rFonts w:eastAsia="Calibri"/>
          <w:kern w:val="0"/>
          <w:lang w:eastAsia="et-EE"/>
          <w14:ligatures w14:val="none"/>
        </w:rPr>
        <w:t>Lepiti</w:t>
      </w:r>
      <w:r w:rsidR="008D2154">
        <w:rPr>
          <w:rFonts w:eastAsia="Calibri"/>
          <w:kern w:val="0"/>
          <w:lang w:eastAsia="et-EE"/>
          <w14:ligatures w14:val="none"/>
        </w:rPr>
        <w:t xml:space="preserve"> kokku peamised suunad</w:t>
      </w:r>
      <w:r w:rsidR="00FD7A59">
        <w:rPr>
          <w:rFonts w:eastAsia="Calibri"/>
          <w:kern w:val="0"/>
          <w:lang w:eastAsia="et-EE"/>
          <w14:ligatures w14:val="none"/>
        </w:rPr>
        <w:t xml:space="preserve"> </w:t>
      </w:r>
      <w:r>
        <w:rPr>
          <w:rFonts w:eastAsia="Calibri"/>
          <w:kern w:val="0"/>
          <w:lang w:eastAsia="et-EE"/>
          <w14:ligatures w14:val="none"/>
        </w:rPr>
        <w:t>EUAA</w:t>
      </w:r>
      <w:r w:rsidRPr="00FF2A22">
        <w:rPr>
          <w:rFonts w:eastAsia="Calibri"/>
          <w:kern w:val="0"/>
          <w:lang w:eastAsia="et-EE"/>
          <w14:ligatures w14:val="none"/>
        </w:rPr>
        <w:t xml:space="preserve"> loomise,</w:t>
      </w:r>
      <w:r w:rsidR="00FD7A59">
        <w:rPr>
          <w:rFonts w:eastAsia="Calibri"/>
          <w:kern w:val="0"/>
          <w:lang w:eastAsia="et-EE"/>
          <w14:ligatures w14:val="none"/>
        </w:rPr>
        <w:t xml:space="preserve"> </w:t>
      </w:r>
      <w:proofErr w:type="spellStart"/>
      <w:r w:rsidRPr="00FF2A22">
        <w:rPr>
          <w:rFonts w:eastAsia="Calibri"/>
          <w:kern w:val="0"/>
          <w:lang w:eastAsia="et-EE"/>
          <w14:ligatures w14:val="none"/>
        </w:rPr>
        <w:t>Eurodac</w:t>
      </w:r>
      <w:r w:rsidR="005F0573">
        <w:rPr>
          <w:rFonts w:eastAsia="Calibri"/>
          <w:kern w:val="0"/>
          <w:lang w:eastAsia="et-EE"/>
          <w14:ligatures w14:val="none"/>
        </w:rPr>
        <w:t>i</w:t>
      </w:r>
      <w:proofErr w:type="spellEnd"/>
      <w:r>
        <w:rPr>
          <w:rFonts w:eastAsia="Calibri"/>
          <w:kern w:val="0"/>
          <w:lang w:eastAsia="et-EE"/>
          <w14:ligatures w14:val="none"/>
        </w:rPr>
        <w:t xml:space="preserve"> </w:t>
      </w:r>
      <w:r w:rsidR="008D2154">
        <w:rPr>
          <w:rFonts w:eastAsia="Calibri"/>
          <w:kern w:val="0"/>
          <w:lang w:eastAsia="et-EE"/>
          <w14:ligatures w14:val="none"/>
        </w:rPr>
        <w:t xml:space="preserve">sõrmejälgede võrdlemise </w:t>
      </w:r>
      <w:r>
        <w:rPr>
          <w:rFonts w:eastAsia="Calibri"/>
          <w:kern w:val="0"/>
          <w:lang w:eastAsia="et-EE"/>
          <w14:ligatures w14:val="none"/>
        </w:rPr>
        <w:t>andmebaas</w:t>
      </w:r>
      <w:r w:rsidRPr="00FF2A22">
        <w:rPr>
          <w:rFonts w:eastAsia="Calibri"/>
          <w:kern w:val="0"/>
          <w:lang w:eastAsia="et-EE"/>
          <w14:ligatures w14:val="none"/>
        </w:rPr>
        <w:t>i reformi</w:t>
      </w:r>
      <w:r w:rsidR="00BC5C38">
        <w:rPr>
          <w:rFonts w:eastAsia="Calibri"/>
          <w:kern w:val="0"/>
          <w:lang w:eastAsia="et-EE"/>
          <w14:ligatures w14:val="none"/>
        </w:rPr>
        <w:t>mi</w:t>
      </w:r>
      <w:r w:rsidR="005E08AE">
        <w:rPr>
          <w:rFonts w:eastAsia="Calibri"/>
          <w:kern w:val="0"/>
          <w:lang w:eastAsia="et-EE"/>
          <w14:ligatures w14:val="none"/>
        </w:rPr>
        <w:t>se</w:t>
      </w:r>
      <w:r w:rsidRPr="00FF2A22">
        <w:rPr>
          <w:rFonts w:eastAsia="Calibri"/>
          <w:kern w:val="0"/>
          <w:lang w:eastAsia="et-EE"/>
          <w14:ligatures w14:val="none"/>
        </w:rPr>
        <w:t>, vastuvõtutingimuste direktiivi</w:t>
      </w:r>
      <w:r w:rsidR="00FD7A59">
        <w:rPr>
          <w:rFonts w:eastAsia="Calibri"/>
          <w:kern w:val="0"/>
          <w:lang w:eastAsia="et-EE"/>
          <w14:ligatures w14:val="none"/>
        </w:rPr>
        <w:t xml:space="preserve"> </w:t>
      </w:r>
      <w:r w:rsidR="008D2154">
        <w:rPr>
          <w:rFonts w:eastAsia="Calibri"/>
          <w:kern w:val="0"/>
          <w:lang w:eastAsia="et-EE"/>
          <w14:ligatures w14:val="none"/>
        </w:rPr>
        <w:t>muutmise</w:t>
      </w:r>
      <w:r w:rsidRPr="00FF2A22">
        <w:rPr>
          <w:rFonts w:eastAsia="Calibri"/>
          <w:kern w:val="0"/>
          <w:lang w:eastAsia="et-EE"/>
          <w14:ligatures w14:val="none"/>
        </w:rPr>
        <w:t>, kvalifikatsiooni</w:t>
      </w:r>
      <w:r>
        <w:rPr>
          <w:rFonts w:eastAsia="Calibri"/>
          <w:kern w:val="0"/>
          <w:lang w:eastAsia="et-EE"/>
          <w14:ligatures w14:val="none"/>
        </w:rPr>
        <w:t xml:space="preserve">tingimuste </w:t>
      </w:r>
      <w:r w:rsidRPr="00FF2A22">
        <w:rPr>
          <w:rFonts w:eastAsia="Calibri"/>
          <w:kern w:val="0"/>
          <w:lang w:eastAsia="et-EE"/>
          <w14:ligatures w14:val="none"/>
        </w:rPr>
        <w:t>määruse</w:t>
      </w:r>
      <w:r w:rsidR="005E08AE">
        <w:rPr>
          <w:rFonts w:eastAsia="Calibri"/>
          <w:kern w:val="0"/>
          <w:lang w:eastAsia="et-EE"/>
          <w14:ligatures w14:val="none"/>
        </w:rPr>
        <w:t xml:space="preserve"> muutmise</w:t>
      </w:r>
      <w:r w:rsidRPr="00FF2A22">
        <w:rPr>
          <w:rFonts w:eastAsia="Calibri"/>
          <w:kern w:val="0"/>
          <w:lang w:eastAsia="et-EE"/>
          <w14:ligatures w14:val="none"/>
        </w:rPr>
        <w:t xml:space="preserve"> ja </w:t>
      </w:r>
      <w:r>
        <w:rPr>
          <w:rFonts w:eastAsia="Calibri"/>
          <w:kern w:val="0"/>
          <w:lang w:eastAsia="et-EE"/>
          <w14:ligatures w14:val="none"/>
        </w:rPr>
        <w:t>EL-i</w:t>
      </w:r>
      <w:r w:rsidRPr="00FF2A22">
        <w:rPr>
          <w:rFonts w:eastAsia="Calibri"/>
          <w:kern w:val="0"/>
          <w:lang w:eastAsia="et-EE"/>
          <w14:ligatures w14:val="none"/>
        </w:rPr>
        <w:t xml:space="preserve"> </w:t>
      </w:r>
      <w:proofErr w:type="spellStart"/>
      <w:r w:rsidRPr="00FF2A22">
        <w:rPr>
          <w:rFonts w:eastAsia="Calibri"/>
          <w:kern w:val="0"/>
          <w:lang w:eastAsia="et-EE"/>
          <w14:ligatures w14:val="none"/>
        </w:rPr>
        <w:t>ümberasustamisraamistiku</w:t>
      </w:r>
      <w:proofErr w:type="spellEnd"/>
      <w:r w:rsidRPr="00FF2A22">
        <w:rPr>
          <w:rFonts w:eastAsia="Calibri"/>
          <w:kern w:val="0"/>
          <w:lang w:eastAsia="et-EE"/>
          <w14:ligatures w14:val="none"/>
        </w:rPr>
        <w:t xml:space="preserve"> </w:t>
      </w:r>
      <w:r w:rsidR="005E08AE">
        <w:rPr>
          <w:rFonts w:eastAsia="Calibri"/>
          <w:kern w:val="0"/>
          <w:lang w:eastAsia="et-EE"/>
          <w14:ligatures w14:val="none"/>
        </w:rPr>
        <w:t xml:space="preserve">loomise </w:t>
      </w:r>
      <w:r w:rsidRPr="00FF2A22">
        <w:rPr>
          <w:rFonts w:eastAsia="Calibri"/>
          <w:kern w:val="0"/>
          <w:lang w:eastAsia="et-EE"/>
          <w14:ligatures w14:val="none"/>
        </w:rPr>
        <w:t xml:space="preserve">osas. </w:t>
      </w:r>
      <w:r w:rsidRPr="003F3330">
        <w:t>Paket</w:t>
      </w:r>
      <w:r w:rsidR="005E08AE">
        <w:t>t</w:t>
      </w:r>
      <w:r w:rsidRPr="003F3330">
        <w:t xml:space="preserve">i </w:t>
      </w:r>
      <w:r w:rsidR="005E08AE">
        <w:t xml:space="preserve">kuuluvatest </w:t>
      </w:r>
      <w:r w:rsidRPr="003F3330">
        <w:t xml:space="preserve">eelnõudest ei saavutatud nõukogus kokkulepet </w:t>
      </w:r>
      <w:r>
        <w:t xml:space="preserve">nn </w:t>
      </w:r>
      <w:r w:rsidRPr="003F3330">
        <w:t xml:space="preserve">Dublini </w:t>
      </w:r>
      <w:r w:rsidR="005E08AE">
        <w:t xml:space="preserve">määruse </w:t>
      </w:r>
      <w:r w:rsidRPr="003F3330">
        <w:t>ja menetlustingimuste määrus</w:t>
      </w:r>
      <w:r w:rsidR="005E08AE">
        <w:t xml:space="preserve">e </w:t>
      </w:r>
      <w:r w:rsidR="00B90C5D">
        <w:t>muutmises</w:t>
      </w:r>
      <w:r w:rsidR="005E08AE">
        <w:t>.</w:t>
      </w:r>
    </w:p>
    <w:p w:rsidR="00581324" w:rsidP="00D5479E" w:rsidRDefault="00581324" w14:paraId="7C6D2B61" w14:textId="77777777">
      <w:pPr>
        <w:autoSpaceDE w:val="0"/>
        <w:autoSpaceDN w:val="0"/>
        <w:adjustRightInd w:val="0"/>
        <w:contextualSpacing/>
        <w:jc w:val="both"/>
        <w:rPr>
          <w:noProof/>
        </w:rPr>
      </w:pPr>
    </w:p>
    <w:p w:rsidR="00CB4A59" w:rsidP="00D5479E" w:rsidRDefault="00CB4A59" w14:paraId="2E8805D3" w14:textId="371806CD">
      <w:pPr>
        <w:autoSpaceDE w:val="0"/>
        <w:autoSpaceDN w:val="0"/>
        <w:adjustRightInd w:val="0"/>
        <w:contextualSpacing/>
        <w:jc w:val="both"/>
      </w:pPr>
      <w:r>
        <w:rPr>
          <w:noProof/>
        </w:rPr>
        <w:t xml:space="preserve">2019. aastal elas </w:t>
      </w:r>
      <w:r w:rsidR="00D5479E">
        <w:rPr>
          <w:rFonts w:eastAsia="Calibri"/>
          <w:kern w:val="0"/>
          <w:lang w:eastAsia="et-EE"/>
          <w14:ligatures w14:val="none"/>
        </w:rPr>
        <w:t>EL-i</w:t>
      </w:r>
      <w:r>
        <w:rPr>
          <w:rFonts w:eastAsia="Calibri"/>
          <w:kern w:val="0"/>
          <w:lang w:eastAsia="et-EE"/>
          <w14:ligatures w14:val="none"/>
        </w:rPr>
        <w:t xml:space="preserve"> </w:t>
      </w:r>
      <w:r>
        <w:rPr>
          <w:noProof/>
        </w:rPr>
        <w:t xml:space="preserve">liikmesriikides </w:t>
      </w:r>
      <w:r w:rsidRPr="00CB4A59">
        <w:rPr>
          <w:bCs/>
          <w:noProof/>
        </w:rPr>
        <w:t xml:space="preserve">seaduslikult </w:t>
      </w:r>
      <w:r>
        <w:rPr>
          <w:noProof/>
        </w:rPr>
        <w:t xml:space="preserve">20,9 miljonit kolmandate riikide kodanikku, mis oli umbes 4,7% kogu </w:t>
      </w:r>
      <w:r w:rsidR="00D5479E">
        <w:rPr>
          <w:noProof/>
        </w:rPr>
        <w:t>EL-i</w:t>
      </w:r>
      <w:r>
        <w:rPr>
          <w:noProof/>
        </w:rPr>
        <w:t xml:space="preserve"> rahvaarvust. Võrreldes 2015. aastaga oli ebaseaduslik piiriületuste arv vähenenud 142 000-ni ning varjupaigataotluste arv 698 000-ni. 2019</w:t>
      </w:r>
      <w:r w:rsidR="009B753F">
        <w:rPr>
          <w:noProof/>
        </w:rPr>
        <w:t>. aasta</w:t>
      </w:r>
      <w:r>
        <w:rPr>
          <w:noProof/>
        </w:rPr>
        <w:t xml:space="preserve"> lõpu seisuga oli </w:t>
      </w:r>
      <w:r w:rsidR="00013B94">
        <w:rPr>
          <w:noProof/>
        </w:rPr>
        <w:t>EL</w:t>
      </w:r>
      <w:r>
        <w:rPr>
          <w:noProof/>
        </w:rPr>
        <w:t xml:space="preserve"> vastu võtnud ligikaudu 2,6 miljonit </w:t>
      </w:r>
      <w:r w:rsidRPr="00CB4A59">
        <w:rPr>
          <w:bCs/>
          <w:noProof/>
        </w:rPr>
        <w:t>pagulast</w:t>
      </w:r>
      <w:r>
        <w:rPr>
          <w:noProof/>
        </w:rPr>
        <w:t xml:space="preserve">, mis moodustas 0,6% </w:t>
      </w:r>
      <w:r w:rsidR="00D5479E">
        <w:rPr>
          <w:noProof/>
        </w:rPr>
        <w:t>EL-i</w:t>
      </w:r>
      <w:r>
        <w:rPr>
          <w:noProof/>
        </w:rPr>
        <w:t xml:space="preserve"> rahvaarvust. </w:t>
      </w:r>
      <w:r w:rsidR="00794C8B">
        <w:rPr>
          <w:noProof/>
        </w:rPr>
        <w:t>EK</w:t>
      </w:r>
      <w:r w:rsidR="00CD3E72">
        <w:rPr>
          <w:noProof/>
        </w:rPr>
        <w:t xml:space="preserve"> an</w:t>
      </w:r>
      <w:r w:rsidR="009B753F">
        <w:rPr>
          <w:noProof/>
        </w:rPr>
        <w:t>d</w:t>
      </w:r>
      <w:r w:rsidR="00CD3E72">
        <w:rPr>
          <w:noProof/>
        </w:rPr>
        <w:t>metel</w:t>
      </w:r>
      <w:r>
        <w:rPr>
          <w:noProof/>
        </w:rPr>
        <w:t xml:space="preserve"> </w:t>
      </w:r>
      <w:r w:rsidR="00C654B7">
        <w:rPr>
          <w:noProof/>
        </w:rPr>
        <w:t xml:space="preserve">keelduti </w:t>
      </w:r>
      <w:r>
        <w:rPr>
          <w:noProof/>
        </w:rPr>
        <w:t>igal aastal ligikaudu 370 000 rahvusvahelise kaitse taotlus</w:t>
      </w:r>
      <w:r w:rsidR="00C654B7">
        <w:rPr>
          <w:noProof/>
        </w:rPr>
        <w:t>e rahuldamisest</w:t>
      </w:r>
      <w:r>
        <w:rPr>
          <w:noProof/>
        </w:rPr>
        <w:t xml:space="preserve">, ent koju </w:t>
      </w:r>
      <w:r w:rsidRPr="00FB4F05">
        <w:rPr>
          <w:bCs/>
          <w:noProof/>
        </w:rPr>
        <w:t xml:space="preserve">tagasi </w:t>
      </w:r>
      <w:r w:rsidR="00C654B7">
        <w:rPr>
          <w:bCs/>
          <w:noProof/>
        </w:rPr>
        <w:t xml:space="preserve">oli neist </w:t>
      </w:r>
      <w:r w:rsidRPr="00FB4F05">
        <w:rPr>
          <w:bCs/>
          <w:noProof/>
        </w:rPr>
        <w:t>pöördunud</w:t>
      </w:r>
      <w:r>
        <w:rPr>
          <w:noProof/>
        </w:rPr>
        <w:t xml:space="preserve"> kõigest umbes kolmandik.</w:t>
      </w:r>
      <w:r>
        <w:rPr>
          <w:rStyle w:val="Allmrkuseviide"/>
          <w:noProof/>
        </w:rPr>
        <w:footnoteReference w:id="25"/>
      </w:r>
    </w:p>
    <w:p w:rsidRPr="009F1732" w:rsidR="00A32175" w:rsidP="00D5479E" w:rsidRDefault="00A32175" w14:paraId="311FECDE" w14:textId="77777777">
      <w:pPr>
        <w:autoSpaceDE w:val="0"/>
        <w:autoSpaceDN w:val="0"/>
        <w:adjustRightInd w:val="0"/>
        <w:contextualSpacing/>
        <w:jc w:val="both"/>
        <w:rPr>
          <w:rFonts w:eastAsia="Calibri"/>
          <w:kern w:val="0"/>
          <w:highlight w:val="lightGray"/>
          <w:lang w:eastAsia="et-EE"/>
          <w14:ligatures w14:val="none"/>
        </w:rPr>
      </w:pPr>
    </w:p>
    <w:p w:rsidR="00FD7A59" w:rsidP="00D5479E" w:rsidRDefault="00066FBF" w14:paraId="22DDD6BE" w14:textId="6A08CEF8">
      <w:pPr>
        <w:autoSpaceDE w:val="0"/>
        <w:autoSpaceDN w:val="0"/>
        <w:adjustRightInd w:val="0"/>
        <w:contextualSpacing/>
        <w:jc w:val="both"/>
        <w:rPr>
          <w:rFonts w:eastAsia="Calibri"/>
          <w:kern w:val="0"/>
          <w:lang w:eastAsia="et-EE"/>
          <w14:ligatures w14:val="none"/>
        </w:rPr>
      </w:pPr>
      <w:r w:rsidRPr="00AC756B">
        <w:rPr>
          <w:rFonts w:eastAsia="Calibri"/>
          <w:kern w:val="0"/>
          <w:lang w:eastAsia="et-EE"/>
          <w14:ligatures w14:val="none"/>
        </w:rPr>
        <w:t xml:space="preserve">2020. aasta septembris avaldas </w:t>
      </w:r>
      <w:r w:rsidR="00694112">
        <w:rPr>
          <w:rFonts w:eastAsia="Calibri"/>
          <w:kern w:val="0"/>
          <w:lang w:eastAsia="et-EE"/>
          <w14:ligatures w14:val="none"/>
        </w:rPr>
        <w:t>EK</w:t>
      </w:r>
      <w:r w:rsidRPr="00AC756B">
        <w:rPr>
          <w:rFonts w:eastAsia="Calibri"/>
          <w:kern w:val="0"/>
          <w:lang w:eastAsia="et-EE"/>
          <w14:ligatures w14:val="none"/>
        </w:rPr>
        <w:t xml:space="preserve"> uue </w:t>
      </w:r>
      <w:r w:rsidRPr="00AC756B" w:rsidR="00121C67">
        <w:rPr>
          <w:rFonts w:eastAsia="Calibri"/>
          <w:kern w:val="0"/>
          <w:lang w:eastAsia="et-EE"/>
          <w14:ligatures w14:val="none"/>
        </w:rPr>
        <w:t>varjupaiga</w:t>
      </w:r>
      <w:r w:rsidR="008C34C8">
        <w:rPr>
          <w:rFonts w:eastAsia="Calibri"/>
          <w:kern w:val="0"/>
          <w:lang w:eastAsia="et-EE"/>
          <w14:ligatures w14:val="none"/>
        </w:rPr>
        <w:t>-</w:t>
      </w:r>
      <w:r w:rsidRPr="00AC756B">
        <w:rPr>
          <w:rFonts w:eastAsia="Calibri"/>
          <w:kern w:val="0"/>
          <w:lang w:eastAsia="et-EE"/>
          <w14:ligatures w14:val="none"/>
        </w:rPr>
        <w:t xml:space="preserve"> ja</w:t>
      </w:r>
      <w:r w:rsidR="00286DE7">
        <w:rPr>
          <w:rFonts w:eastAsia="Calibri"/>
          <w:kern w:val="0"/>
          <w:lang w:eastAsia="et-EE"/>
          <w14:ligatures w14:val="none"/>
        </w:rPr>
        <w:t xml:space="preserve"> </w:t>
      </w:r>
      <w:r w:rsidRPr="00AC756B" w:rsidR="00121C67">
        <w:rPr>
          <w:rFonts w:eastAsia="Calibri"/>
          <w:kern w:val="0"/>
          <w:lang w:eastAsia="et-EE"/>
          <w14:ligatures w14:val="none"/>
        </w:rPr>
        <w:t>rändehalduse</w:t>
      </w:r>
      <w:r w:rsidRPr="00AC756B">
        <w:rPr>
          <w:rFonts w:eastAsia="Calibri"/>
          <w:kern w:val="0"/>
          <w:lang w:eastAsia="et-EE"/>
          <w14:ligatures w14:val="none"/>
        </w:rPr>
        <w:t xml:space="preserve"> ettepaneku, mis </w:t>
      </w:r>
      <w:bookmarkStart w:name="_Hlk193289049" w:id="54"/>
      <w:r w:rsidRPr="00AC756B">
        <w:rPr>
          <w:rFonts w:eastAsia="Calibri"/>
          <w:kern w:val="0"/>
          <w:lang w:eastAsia="et-EE"/>
          <w14:ligatures w14:val="none"/>
        </w:rPr>
        <w:t>hõlmas lisaks 2016</w:t>
      </w:r>
      <w:r w:rsidR="00896B04">
        <w:rPr>
          <w:rFonts w:eastAsia="Calibri"/>
          <w:kern w:val="0"/>
          <w:lang w:eastAsia="et-EE"/>
          <w14:ligatures w14:val="none"/>
        </w:rPr>
        <w:t>. aasta</w:t>
      </w:r>
      <w:r w:rsidRPr="00AC756B">
        <w:rPr>
          <w:rFonts w:eastAsia="Calibri"/>
          <w:kern w:val="0"/>
          <w:lang w:eastAsia="et-EE"/>
          <w14:ligatures w14:val="none"/>
        </w:rPr>
        <w:t xml:space="preserve"> reformi paketti kuulun</w:t>
      </w:r>
      <w:r w:rsidR="00C53A48">
        <w:rPr>
          <w:rFonts w:eastAsia="Calibri"/>
          <w:kern w:val="0"/>
          <w:lang w:eastAsia="et-EE"/>
          <w14:ligatures w14:val="none"/>
        </w:rPr>
        <w:t>u</w:t>
      </w:r>
      <w:r w:rsidRPr="00AC756B">
        <w:rPr>
          <w:rFonts w:eastAsia="Calibri"/>
          <w:kern w:val="0"/>
          <w:lang w:eastAsia="et-EE"/>
          <w14:ligatures w14:val="none"/>
        </w:rPr>
        <w:t xml:space="preserve">d seitsmele eelnõule </w:t>
      </w:r>
      <w:r w:rsidR="00896B04">
        <w:rPr>
          <w:rFonts w:eastAsia="Calibri"/>
          <w:kern w:val="0"/>
          <w:lang w:eastAsia="et-EE"/>
          <w14:ligatures w14:val="none"/>
        </w:rPr>
        <w:t xml:space="preserve">veel </w:t>
      </w:r>
      <w:r w:rsidRPr="00AC756B">
        <w:rPr>
          <w:rFonts w:eastAsia="Calibri"/>
          <w:kern w:val="0"/>
          <w:lang w:eastAsia="et-EE"/>
          <w14:ligatures w14:val="none"/>
        </w:rPr>
        <w:t>nelja uut eelnõu</w:t>
      </w:r>
      <w:bookmarkEnd w:id="54"/>
      <w:r w:rsidRPr="00AC756B">
        <w:rPr>
          <w:rStyle w:val="Allmrkuseviide"/>
          <w:rFonts w:eastAsia="Calibri"/>
          <w:kern w:val="0"/>
          <w:lang w:eastAsia="et-EE"/>
          <w14:ligatures w14:val="none"/>
        </w:rPr>
        <w:footnoteReference w:id="26"/>
      </w:r>
      <w:r w:rsidRPr="00AC756B">
        <w:rPr>
          <w:rFonts w:eastAsia="Calibri"/>
          <w:kern w:val="0"/>
          <w:lang w:eastAsia="et-EE"/>
          <w14:ligatures w14:val="none"/>
        </w:rPr>
        <w:t xml:space="preserve"> ning mille peam</w:t>
      </w:r>
      <w:r w:rsidR="00CC0140">
        <w:rPr>
          <w:rFonts w:eastAsia="Calibri"/>
          <w:kern w:val="0"/>
          <w:lang w:eastAsia="et-EE"/>
          <w14:ligatures w14:val="none"/>
        </w:rPr>
        <w:t>ine</w:t>
      </w:r>
      <w:r w:rsidRPr="00AC756B">
        <w:rPr>
          <w:rFonts w:eastAsia="Calibri"/>
          <w:kern w:val="0"/>
          <w:lang w:eastAsia="et-EE"/>
          <w14:ligatures w14:val="none"/>
        </w:rPr>
        <w:t xml:space="preserve"> eesmär</w:t>
      </w:r>
      <w:r w:rsidR="00CC0140">
        <w:rPr>
          <w:rFonts w:eastAsia="Calibri"/>
          <w:kern w:val="0"/>
          <w:lang w:eastAsia="et-EE"/>
          <w14:ligatures w14:val="none"/>
        </w:rPr>
        <w:t>k</w:t>
      </w:r>
      <w:r w:rsidRPr="00AC756B">
        <w:rPr>
          <w:rFonts w:eastAsia="Calibri"/>
          <w:kern w:val="0"/>
          <w:lang w:eastAsia="et-EE"/>
          <w14:ligatures w14:val="none"/>
        </w:rPr>
        <w:t xml:space="preserve"> oli leevendada kõige enam põgenikke vastu võtnud liikmesriikide koormust, anda õiglasem ja </w:t>
      </w:r>
      <w:r w:rsidRPr="00AC756B" w:rsidR="006C4BEF">
        <w:rPr>
          <w:rFonts w:eastAsia="Calibri"/>
          <w:kern w:val="0"/>
          <w:lang w:eastAsia="et-EE"/>
          <w14:ligatures w14:val="none"/>
        </w:rPr>
        <w:t>t</w:t>
      </w:r>
      <w:r w:rsidR="006C4BEF">
        <w:rPr>
          <w:rFonts w:eastAsia="Calibri"/>
          <w:kern w:val="0"/>
          <w:lang w:eastAsia="et-EE"/>
          <w14:ligatures w14:val="none"/>
        </w:rPr>
        <w:t>ulemuslikum</w:t>
      </w:r>
      <w:r w:rsidRPr="00AC756B" w:rsidR="006C4BEF">
        <w:rPr>
          <w:rFonts w:eastAsia="Calibri"/>
          <w:kern w:val="0"/>
          <w:lang w:eastAsia="et-EE"/>
          <w14:ligatures w14:val="none"/>
        </w:rPr>
        <w:t xml:space="preserve"> </w:t>
      </w:r>
      <w:r w:rsidRPr="00AC756B">
        <w:rPr>
          <w:rFonts w:eastAsia="Calibri"/>
          <w:kern w:val="0"/>
          <w:lang w:eastAsia="et-EE"/>
          <w14:ligatures w14:val="none"/>
        </w:rPr>
        <w:t xml:space="preserve">raamistik varjupaigataotluste registreerimiseks </w:t>
      </w:r>
      <w:r w:rsidR="00B90C5D">
        <w:rPr>
          <w:rFonts w:eastAsia="Calibri"/>
          <w:kern w:val="0"/>
          <w:lang w:eastAsia="et-EE"/>
          <w14:ligatures w14:val="none"/>
        </w:rPr>
        <w:t>ja</w:t>
      </w:r>
      <w:r w:rsidRPr="00AC756B" w:rsidR="00B90C5D">
        <w:rPr>
          <w:rFonts w:eastAsia="Calibri"/>
          <w:kern w:val="0"/>
          <w:lang w:eastAsia="et-EE"/>
          <w14:ligatures w14:val="none"/>
        </w:rPr>
        <w:t xml:space="preserve"> </w:t>
      </w:r>
      <w:r w:rsidRPr="00AC756B">
        <w:rPr>
          <w:rFonts w:eastAsia="Calibri"/>
          <w:kern w:val="0"/>
          <w:lang w:eastAsia="et-EE"/>
          <w14:ligatures w14:val="none"/>
        </w:rPr>
        <w:t xml:space="preserve">menetlemiseks </w:t>
      </w:r>
      <w:r w:rsidR="00B90C5D">
        <w:rPr>
          <w:rFonts w:eastAsia="Calibri"/>
          <w:kern w:val="0"/>
          <w:lang w:eastAsia="et-EE"/>
          <w14:ligatures w14:val="none"/>
        </w:rPr>
        <w:t>ning</w:t>
      </w:r>
      <w:r w:rsidRPr="00AC756B">
        <w:rPr>
          <w:rFonts w:eastAsia="Calibri"/>
          <w:kern w:val="0"/>
          <w:lang w:eastAsia="et-EE"/>
          <w14:ligatures w14:val="none"/>
        </w:rPr>
        <w:t xml:space="preserve"> vähendada </w:t>
      </w:r>
      <w:r w:rsidR="00896B04">
        <w:rPr>
          <w:rFonts w:eastAsia="Calibri"/>
          <w:kern w:val="0"/>
          <w:lang w:eastAsia="et-EE"/>
          <w14:ligatures w14:val="none"/>
        </w:rPr>
        <w:t xml:space="preserve">ebaseaduslikku </w:t>
      </w:r>
      <w:r w:rsidRPr="00AC756B">
        <w:rPr>
          <w:rFonts w:eastAsia="Calibri"/>
          <w:kern w:val="0"/>
          <w:lang w:eastAsia="et-EE"/>
          <w14:ligatures w14:val="none"/>
        </w:rPr>
        <w:t>teisest rännet. Lisaks sooviti kehtestada solidaarsusmehhanism sisserändajaid enim vastu võtnud liikmesriikide toetamiseks.</w:t>
      </w:r>
    </w:p>
    <w:p w:rsidR="00F16078" w:rsidP="00D5479E" w:rsidRDefault="00F16078" w14:paraId="4D0CB94B" w14:textId="77777777">
      <w:pPr>
        <w:autoSpaceDE w:val="0"/>
        <w:autoSpaceDN w:val="0"/>
        <w:adjustRightInd w:val="0"/>
        <w:contextualSpacing/>
        <w:jc w:val="both"/>
        <w:rPr>
          <w:rFonts w:eastAsia="Calibri"/>
          <w:kern w:val="0"/>
          <w:lang w:eastAsia="et-EE"/>
          <w14:ligatures w14:val="none"/>
        </w:rPr>
      </w:pPr>
    </w:p>
    <w:p w:rsidRPr="00AC756B" w:rsidR="0025545F" w:rsidP="00D5479E" w:rsidRDefault="00066FBF" w14:paraId="3C9F597A" w14:textId="40FA9D1C">
      <w:pPr>
        <w:autoSpaceDE w:val="0"/>
        <w:autoSpaceDN w:val="0"/>
        <w:adjustRightInd w:val="0"/>
        <w:contextualSpacing/>
        <w:jc w:val="both"/>
        <w:rPr>
          <w:rFonts w:eastAsia="Calibri"/>
          <w:kern w:val="0"/>
          <w:lang w:eastAsia="et-EE"/>
          <w14:ligatures w14:val="none"/>
        </w:rPr>
      </w:pPr>
      <w:r w:rsidRPr="00AC756B">
        <w:rPr>
          <w:rFonts w:eastAsia="Calibri"/>
          <w:kern w:val="0"/>
          <w:lang w:eastAsia="et-EE"/>
          <w14:ligatures w14:val="none"/>
        </w:rPr>
        <w:t xml:space="preserve">2021. aasta detsembris avaldas </w:t>
      </w:r>
      <w:r w:rsidR="00694112">
        <w:rPr>
          <w:rFonts w:eastAsia="Calibri"/>
          <w:kern w:val="0"/>
          <w:lang w:eastAsia="et-EE"/>
          <w14:ligatures w14:val="none"/>
        </w:rPr>
        <w:t>EK</w:t>
      </w:r>
      <w:r w:rsidRPr="00AC756B">
        <w:rPr>
          <w:rFonts w:eastAsia="Calibri"/>
          <w:kern w:val="0"/>
          <w:lang w:eastAsia="et-EE"/>
          <w14:ligatures w14:val="none"/>
        </w:rPr>
        <w:t xml:space="preserve"> reformi edasiarendusena kaks uut e</w:t>
      </w:r>
      <w:r w:rsidR="007F4915">
        <w:rPr>
          <w:rFonts w:eastAsia="Calibri"/>
          <w:kern w:val="0"/>
          <w:lang w:eastAsia="et-EE"/>
          <w14:ligatures w14:val="none"/>
        </w:rPr>
        <w:t>ttepanekut</w:t>
      </w:r>
      <w:r w:rsidRPr="00AC756B">
        <w:rPr>
          <w:rFonts w:eastAsia="Calibri"/>
          <w:kern w:val="0"/>
          <w:lang w:eastAsia="et-EE"/>
          <w14:ligatures w14:val="none"/>
        </w:rPr>
        <w:t>, mis hõlmasid rändajate ärakasutamise olukordade haldamise</w:t>
      </w:r>
      <w:r w:rsidR="00A73617">
        <w:rPr>
          <w:rFonts w:eastAsia="Calibri"/>
          <w:kern w:val="0"/>
          <w:lang w:eastAsia="et-EE"/>
          <w14:ligatures w14:val="none"/>
        </w:rPr>
        <w:t xml:space="preserve"> teemat</w:t>
      </w:r>
      <w:r w:rsidRPr="00AC756B">
        <w:rPr>
          <w:rFonts w:eastAsia="Calibri"/>
          <w:kern w:val="0"/>
          <w:lang w:eastAsia="et-EE"/>
          <w14:ligatures w14:val="none"/>
        </w:rPr>
        <w:t xml:space="preserve"> </w:t>
      </w:r>
      <w:r w:rsidR="00B80173">
        <w:rPr>
          <w:rFonts w:eastAsia="Calibri"/>
          <w:kern w:val="0"/>
          <w:lang w:eastAsia="et-EE"/>
          <w14:ligatures w14:val="none"/>
        </w:rPr>
        <w:t>ning</w:t>
      </w:r>
      <w:r w:rsidRPr="00AC756B">
        <w:rPr>
          <w:rFonts w:eastAsia="Calibri"/>
          <w:kern w:val="0"/>
          <w:lang w:eastAsia="et-EE"/>
          <w14:ligatures w14:val="none"/>
        </w:rPr>
        <w:t xml:space="preserve"> </w:t>
      </w:r>
      <w:r w:rsidR="00A73617">
        <w:rPr>
          <w:rFonts w:eastAsia="Calibri"/>
          <w:kern w:val="0"/>
          <w:lang w:eastAsia="et-EE"/>
          <w14:ligatures w14:val="none"/>
        </w:rPr>
        <w:t xml:space="preserve">ettepanekut </w:t>
      </w:r>
      <w:r w:rsidR="00B80173">
        <w:rPr>
          <w:rFonts w:eastAsia="Calibri"/>
          <w:kern w:val="0"/>
          <w:lang w:eastAsia="et-EE"/>
          <w14:ligatures w14:val="none"/>
        </w:rPr>
        <w:t>n</w:t>
      </w:r>
      <w:r w:rsidRPr="00AC756B">
        <w:rPr>
          <w:rFonts w:eastAsia="Calibri"/>
          <w:kern w:val="0"/>
          <w:lang w:eastAsia="et-EE"/>
          <w14:ligatures w14:val="none"/>
        </w:rPr>
        <w:t>õukogu otsus</w:t>
      </w:r>
      <w:r w:rsidR="00A73617">
        <w:rPr>
          <w:rFonts w:eastAsia="Calibri"/>
          <w:kern w:val="0"/>
          <w:lang w:eastAsia="et-EE"/>
          <w14:ligatures w14:val="none"/>
        </w:rPr>
        <w:t>eks</w:t>
      </w:r>
      <w:r w:rsidRPr="00AC756B">
        <w:rPr>
          <w:rFonts w:eastAsia="Calibri"/>
          <w:kern w:val="0"/>
          <w:lang w:eastAsia="et-EE"/>
          <w14:ligatures w14:val="none"/>
        </w:rPr>
        <w:t xml:space="preserve"> rändesurve alla sattunud Läti, Leedu ja Poola toetamiseks. Eelnõude läbirääkimiste käigus otsustati </w:t>
      </w:r>
      <w:r w:rsidRPr="00AC756B" w:rsidR="00B80173">
        <w:rPr>
          <w:rFonts w:eastAsia="Calibri"/>
          <w:kern w:val="0"/>
          <w:lang w:eastAsia="et-EE"/>
          <w14:ligatures w14:val="none"/>
        </w:rPr>
        <w:t xml:space="preserve">jätta </w:t>
      </w:r>
      <w:r w:rsidR="00B80173">
        <w:rPr>
          <w:rFonts w:eastAsia="Calibri"/>
          <w:kern w:val="0"/>
          <w:lang w:eastAsia="et-EE"/>
          <w14:ligatures w14:val="none"/>
        </w:rPr>
        <w:t>n</w:t>
      </w:r>
      <w:r w:rsidRPr="00AC756B">
        <w:rPr>
          <w:rFonts w:eastAsia="Calibri"/>
          <w:kern w:val="0"/>
          <w:lang w:eastAsia="et-EE"/>
          <w14:ligatures w14:val="none"/>
        </w:rPr>
        <w:t>õukogu rakendusakt andmata ning rändajate ärakasutamise olukordade määrus</w:t>
      </w:r>
      <w:r w:rsidR="00E34D60">
        <w:rPr>
          <w:rFonts w:eastAsia="Calibri"/>
          <w:kern w:val="0"/>
          <w:lang w:eastAsia="et-EE"/>
          <w14:ligatures w14:val="none"/>
        </w:rPr>
        <w:t>e ettepanek</w:t>
      </w:r>
      <w:r w:rsidRPr="00AC756B">
        <w:rPr>
          <w:rFonts w:eastAsia="Calibri"/>
          <w:kern w:val="0"/>
          <w:lang w:eastAsia="et-EE"/>
          <w14:ligatures w14:val="none"/>
        </w:rPr>
        <w:t xml:space="preserve"> ja kriiside haldamise määrus</w:t>
      </w:r>
      <w:r w:rsidR="00E34D60">
        <w:rPr>
          <w:rFonts w:eastAsia="Calibri"/>
          <w:kern w:val="0"/>
          <w:lang w:eastAsia="et-EE"/>
          <w14:ligatures w14:val="none"/>
        </w:rPr>
        <w:t>e ettepanek</w:t>
      </w:r>
      <w:r w:rsidR="00B80173">
        <w:rPr>
          <w:rFonts w:eastAsia="Calibri"/>
          <w:kern w:val="0"/>
          <w:lang w:eastAsia="et-EE"/>
          <w14:ligatures w14:val="none"/>
        </w:rPr>
        <w:t xml:space="preserve"> liideti </w:t>
      </w:r>
      <w:r w:rsidRPr="00AC756B" w:rsidR="00B80173">
        <w:rPr>
          <w:rFonts w:eastAsia="Calibri"/>
          <w:kern w:val="0"/>
          <w:lang w:eastAsia="et-EE"/>
          <w14:ligatures w14:val="none"/>
        </w:rPr>
        <w:t>üheks määruseks</w:t>
      </w:r>
      <w:r w:rsidRPr="00AC756B">
        <w:rPr>
          <w:rFonts w:eastAsia="Calibri"/>
          <w:kern w:val="0"/>
          <w:lang w:eastAsia="et-EE"/>
          <w14:ligatures w14:val="none"/>
        </w:rPr>
        <w:t xml:space="preserve">. Samuti lahutati </w:t>
      </w:r>
      <w:r w:rsidR="00B0553B">
        <w:rPr>
          <w:rFonts w:eastAsia="Calibri"/>
          <w:kern w:val="0"/>
          <w:lang w:eastAsia="et-EE"/>
          <w14:ligatures w14:val="none"/>
        </w:rPr>
        <w:t xml:space="preserve">nn </w:t>
      </w:r>
      <w:r w:rsidRPr="00AC756B">
        <w:rPr>
          <w:rFonts w:eastAsia="Calibri"/>
          <w:kern w:val="0"/>
          <w:lang w:eastAsia="et-EE"/>
          <w14:ligatures w14:val="none"/>
        </w:rPr>
        <w:t xml:space="preserve">ühtse menetluse määrusest tagasisaatmise piirimenetluse normid ning loodi vastav </w:t>
      </w:r>
      <w:r w:rsidR="00B0553B">
        <w:rPr>
          <w:rFonts w:eastAsia="Calibri"/>
          <w:kern w:val="0"/>
          <w:lang w:eastAsia="et-EE"/>
          <w14:ligatures w14:val="none"/>
        </w:rPr>
        <w:t xml:space="preserve">ettepanek </w:t>
      </w:r>
      <w:r w:rsidRPr="00AC756B">
        <w:rPr>
          <w:rFonts w:eastAsia="Calibri"/>
          <w:kern w:val="0"/>
          <w:lang w:eastAsia="et-EE"/>
          <w14:ligatures w14:val="none"/>
        </w:rPr>
        <w:t>eraldi määrus</w:t>
      </w:r>
      <w:r w:rsidR="00B0553B">
        <w:rPr>
          <w:rFonts w:eastAsia="Calibri"/>
          <w:kern w:val="0"/>
          <w:lang w:eastAsia="et-EE"/>
          <w14:ligatures w14:val="none"/>
        </w:rPr>
        <w:t>e kehtestamiseks</w:t>
      </w:r>
      <w:r w:rsidRPr="00AC756B">
        <w:rPr>
          <w:rFonts w:eastAsia="Calibri"/>
          <w:kern w:val="0"/>
          <w:lang w:eastAsia="et-EE"/>
          <w14:ligatures w14:val="none"/>
        </w:rPr>
        <w:t>.</w:t>
      </w:r>
    </w:p>
    <w:p w:rsidR="000611F8" w:rsidP="00D5479E" w:rsidRDefault="000611F8" w14:paraId="567EF6C8" w14:textId="77777777">
      <w:pPr>
        <w:autoSpaceDE w:val="0"/>
        <w:autoSpaceDN w:val="0"/>
        <w:adjustRightInd w:val="0"/>
        <w:contextualSpacing/>
        <w:jc w:val="both"/>
        <w:rPr>
          <w:rFonts w:eastAsia="Calibri"/>
          <w:kern w:val="0"/>
          <w:lang w:eastAsia="et-EE"/>
          <w14:ligatures w14:val="none"/>
        </w:rPr>
      </w:pPr>
      <w:bookmarkStart w:name="_Hlk191967381" w:id="55"/>
    </w:p>
    <w:p w:rsidR="00FD7A59" w:rsidP="00D5479E" w:rsidRDefault="00B90C5D" w14:paraId="3383F823" w14:textId="46E4027F">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Viimasel kolmel aastal</w:t>
      </w:r>
      <w:r w:rsidR="00482795">
        <w:rPr>
          <w:rFonts w:eastAsia="Calibri"/>
          <w:kern w:val="0"/>
          <w:lang w:eastAsia="et-EE"/>
          <w14:ligatures w14:val="none"/>
        </w:rPr>
        <w:t xml:space="preserve"> on </w:t>
      </w:r>
      <w:r w:rsidR="00D5479E">
        <w:rPr>
          <w:rFonts w:eastAsia="Calibri"/>
          <w:kern w:val="0"/>
          <w:lang w:eastAsia="et-EE"/>
          <w14:ligatures w14:val="none"/>
        </w:rPr>
        <w:t>EL-i</w:t>
      </w:r>
      <w:r w:rsidR="00482795">
        <w:rPr>
          <w:rFonts w:eastAsia="Calibri"/>
          <w:kern w:val="0"/>
          <w:lang w:eastAsia="et-EE"/>
          <w14:ligatures w14:val="none"/>
        </w:rPr>
        <w:t xml:space="preserve">s esitatud </w:t>
      </w:r>
      <w:r w:rsidR="005D30F8">
        <w:rPr>
          <w:rFonts w:eastAsia="Calibri"/>
          <w:kern w:val="0"/>
          <w:lang w:eastAsia="et-EE"/>
          <w14:ligatures w14:val="none"/>
        </w:rPr>
        <w:t>umbkaudu</w:t>
      </w:r>
      <w:r w:rsidR="00482795">
        <w:rPr>
          <w:rFonts w:eastAsia="Calibri"/>
          <w:kern w:val="0"/>
          <w:lang w:eastAsia="et-EE"/>
          <w14:ligatures w14:val="none"/>
        </w:rPr>
        <w:t xml:space="preserve"> miljon rahvusvahelise kaitse taotlust aastas. </w:t>
      </w:r>
      <w:r w:rsidR="005D30F8">
        <w:rPr>
          <w:rFonts w:eastAsia="Calibri"/>
          <w:kern w:val="0"/>
          <w:lang w:eastAsia="et-EE"/>
          <w14:ligatures w14:val="none"/>
        </w:rPr>
        <w:t xml:space="preserve">Kui 2022. aastal esitati </w:t>
      </w:r>
      <w:r w:rsidR="00D5479E">
        <w:rPr>
          <w:rFonts w:eastAsia="Calibri"/>
          <w:kern w:val="0"/>
          <w:lang w:eastAsia="et-EE"/>
          <w14:ligatures w14:val="none"/>
        </w:rPr>
        <w:t>EL-i</w:t>
      </w:r>
      <w:r w:rsidR="005D30F8">
        <w:rPr>
          <w:rFonts w:eastAsia="Calibri"/>
          <w:kern w:val="0"/>
          <w:lang w:eastAsia="et-EE"/>
          <w14:ligatures w14:val="none"/>
        </w:rPr>
        <w:t xml:space="preserve"> liikmesriikides koos Norra ja Šveitsiga 966 107 taotlust, siis 2023</w:t>
      </w:r>
      <w:r>
        <w:rPr>
          <w:rFonts w:eastAsia="Calibri"/>
          <w:kern w:val="0"/>
          <w:lang w:eastAsia="et-EE"/>
          <w14:ligatures w14:val="none"/>
        </w:rPr>
        <w:t>.</w:t>
      </w:r>
      <w:r w:rsidR="00081AC1">
        <w:rPr>
          <w:rFonts w:eastAsia="Calibri"/>
          <w:kern w:val="0"/>
          <w:lang w:eastAsia="et-EE"/>
          <w14:ligatures w14:val="none"/>
        </w:rPr>
        <w:t> </w:t>
      </w:r>
      <w:r w:rsidR="005D30F8">
        <w:rPr>
          <w:rFonts w:eastAsia="Calibri"/>
          <w:kern w:val="0"/>
          <w:lang w:eastAsia="et-EE"/>
          <w14:ligatures w14:val="none"/>
        </w:rPr>
        <w:t xml:space="preserve">ja </w:t>
      </w:r>
      <w:r w:rsidR="00615D2A">
        <w:rPr>
          <w:rFonts w:eastAsia="Calibri"/>
          <w:kern w:val="0"/>
          <w:lang w:eastAsia="et-EE"/>
          <w14:ligatures w14:val="none"/>
        </w:rPr>
        <w:t>2024</w:t>
      </w:r>
      <w:r>
        <w:rPr>
          <w:rFonts w:eastAsia="Calibri"/>
          <w:kern w:val="0"/>
          <w:lang w:eastAsia="et-EE"/>
          <w14:ligatures w14:val="none"/>
        </w:rPr>
        <w:t>.</w:t>
      </w:r>
      <w:r w:rsidR="005D30F8">
        <w:rPr>
          <w:rFonts w:eastAsia="Calibri"/>
          <w:kern w:val="0"/>
          <w:lang w:eastAsia="et-EE"/>
          <w14:ligatures w14:val="none"/>
        </w:rPr>
        <w:t xml:space="preserve"> aasta</w:t>
      </w:r>
      <w:r>
        <w:rPr>
          <w:rFonts w:eastAsia="Calibri"/>
          <w:kern w:val="0"/>
          <w:lang w:eastAsia="et-EE"/>
          <w14:ligatures w14:val="none"/>
        </w:rPr>
        <w:t>l</w:t>
      </w:r>
      <w:r w:rsidDel="00B90C5D" w:rsidR="005D30F8">
        <w:rPr>
          <w:rFonts w:eastAsia="Calibri"/>
          <w:kern w:val="0"/>
          <w:lang w:eastAsia="et-EE"/>
          <w14:ligatures w14:val="none"/>
        </w:rPr>
        <w:t xml:space="preserve"> </w:t>
      </w:r>
      <w:r w:rsidR="005D30F8">
        <w:rPr>
          <w:rFonts w:eastAsia="Calibri"/>
          <w:kern w:val="0"/>
          <w:lang w:eastAsia="et-EE"/>
          <w14:ligatures w14:val="none"/>
        </w:rPr>
        <w:t>vastavalt 1</w:t>
      </w:r>
      <w:r w:rsidR="00A1159B">
        <w:rPr>
          <w:rFonts w:eastAsia="Calibri"/>
          <w:kern w:val="0"/>
          <w:lang w:eastAsia="et-EE"/>
          <w14:ligatures w14:val="none"/>
        </w:rPr>
        <w:t> 054 645</w:t>
      </w:r>
      <w:r w:rsidR="005D30F8">
        <w:rPr>
          <w:rFonts w:eastAsia="Calibri"/>
          <w:kern w:val="0"/>
          <w:lang w:eastAsia="et-EE"/>
          <w14:ligatures w14:val="none"/>
        </w:rPr>
        <w:t xml:space="preserve"> ja </w:t>
      </w:r>
      <w:r w:rsidR="00A1159B">
        <w:rPr>
          <w:rFonts w:eastAsia="Calibri"/>
          <w:kern w:val="0"/>
          <w:lang w:eastAsia="et-EE"/>
          <w14:ligatures w14:val="none"/>
        </w:rPr>
        <w:t>917</w:t>
      </w:r>
      <w:r w:rsidR="00081AC1">
        <w:rPr>
          <w:rFonts w:eastAsia="Calibri"/>
          <w:kern w:val="0"/>
          <w:lang w:eastAsia="et-EE"/>
          <w14:ligatures w14:val="none"/>
        </w:rPr>
        <w:t> </w:t>
      </w:r>
      <w:r w:rsidR="00A1159B">
        <w:rPr>
          <w:rFonts w:eastAsia="Calibri"/>
          <w:kern w:val="0"/>
          <w:lang w:eastAsia="et-EE"/>
          <w14:ligatures w14:val="none"/>
        </w:rPr>
        <w:t>215</w:t>
      </w:r>
      <w:r w:rsidR="00081AC1">
        <w:rPr>
          <w:rFonts w:eastAsia="Calibri"/>
          <w:kern w:val="0"/>
          <w:lang w:eastAsia="et-EE"/>
          <w14:ligatures w14:val="none"/>
        </w:rPr>
        <w:t xml:space="preserve"> taotlust</w:t>
      </w:r>
      <w:r w:rsidR="005D30F8">
        <w:rPr>
          <w:rFonts w:eastAsia="Calibri"/>
          <w:kern w:val="0"/>
          <w:lang w:eastAsia="et-EE"/>
          <w14:ligatures w14:val="none"/>
        </w:rPr>
        <w:t>.</w:t>
      </w:r>
      <w:r>
        <w:rPr>
          <w:rStyle w:val="Allmrkuseviide"/>
          <w:rFonts w:eastAsia="Calibri"/>
          <w:kern w:val="0"/>
          <w:lang w:eastAsia="et-EE"/>
          <w14:ligatures w14:val="none"/>
        </w:rPr>
        <w:footnoteReference w:id="27"/>
      </w:r>
      <w:r w:rsidR="005D30F8">
        <w:rPr>
          <w:rFonts w:eastAsia="Calibri"/>
          <w:kern w:val="0"/>
          <w:lang w:eastAsia="et-EE"/>
          <w14:ligatures w14:val="none"/>
        </w:rPr>
        <w:t xml:space="preserve"> </w:t>
      </w:r>
      <w:r w:rsidR="00615D2A">
        <w:rPr>
          <w:rFonts w:eastAsia="Calibri"/>
          <w:kern w:val="0"/>
          <w:lang w:eastAsia="et-EE"/>
          <w14:ligatures w14:val="none"/>
        </w:rPr>
        <w:t xml:space="preserve">2024. aasta lõpu seisuga oli </w:t>
      </w:r>
      <w:r w:rsidR="00D5479E">
        <w:rPr>
          <w:rFonts w:eastAsia="Calibri"/>
          <w:kern w:val="0"/>
          <w:lang w:eastAsia="et-EE"/>
          <w14:ligatures w14:val="none"/>
        </w:rPr>
        <w:t>EL</w:t>
      </w:r>
      <w:r w:rsidR="00081AC1">
        <w:rPr>
          <w:rFonts w:eastAsia="Calibri"/>
          <w:kern w:val="0"/>
          <w:lang w:eastAsia="et-EE"/>
          <w14:ligatures w14:val="none"/>
        </w:rPr>
        <w:noBreakHyphen/>
      </w:r>
      <w:r w:rsidR="00D5479E">
        <w:rPr>
          <w:rFonts w:eastAsia="Calibri"/>
          <w:kern w:val="0"/>
          <w:lang w:eastAsia="et-EE"/>
          <w14:ligatures w14:val="none"/>
        </w:rPr>
        <w:t>i</w:t>
      </w:r>
      <w:r w:rsidR="00615D2A">
        <w:rPr>
          <w:rFonts w:eastAsia="Calibri"/>
          <w:kern w:val="0"/>
          <w:lang w:eastAsia="et-EE"/>
          <w14:ligatures w14:val="none"/>
        </w:rPr>
        <w:t>s lisaks rahvusvahelise kaitse saajatele umbkaudu 4,4 miljonit ajutise kaitse saajast Ukraina sõjapõgenikku.</w:t>
      </w:r>
    </w:p>
    <w:p w:rsidR="003971EB" w:rsidP="000611F8" w:rsidRDefault="003971EB" w14:paraId="0D143267" w14:textId="1B8E0041">
      <w:pPr>
        <w:autoSpaceDE w:val="0"/>
        <w:autoSpaceDN w:val="0"/>
        <w:adjustRightInd w:val="0"/>
        <w:contextualSpacing/>
        <w:jc w:val="both"/>
        <w:rPr>
          <w:rFonts w:eastAsia="Calibri"/>
          <w:kern w:val="0"/>
          <w:lang w:eastAsia="et-EE"/>
          <w14:ligatures w14:val="none"/>
        </w:rPr>
      </w:pPr>
    </w:p>
    <w:p w:rsidR="00FD7A59" w:rsidP="003971EB" w:rsidRDefault="00490AC3" w14:paraId="68D32AA2" w14:textId="43AEDD5E">
      <w:pPr>
        <w:jc w:val="both"/>
      </w:pPr>
      <w:r>
        <w:t>Politsei</w:t>
      </w:r>
      <w:r w:rsidR="00081AC1">
        <w:t>-</w:t>
      </w:r>
      <w:r>
        <w:t xml:space="preserve"> ja Piirivalveameti andmetel püsis </w:t>
      </w:r>
      <w:r w:rsidR="005D30F8">
        <w:t>Eestis</w:t>
      </w:r>
      <w:r w:rsidR="00FD7A59">
        <w:t xml:space="preserve"> </w:t>
      </w:r>
      <w:r w:rsidRPr="00154ED3" w:rsidR="003971EB">
        <w:t xml:space="preserve">rahvusvahelise kaitse taotlejate ja saajate arv </w:t>
      </w:r>
      <w:r w:rsidR="005D30F8">
        <w:t>kuni</w:t>
      </w:r>
      <w:r w:rsidRPr="00154ED3" w:rsidR="003971EB">
        <w:t xml:space="preserve"> 2022. aasta alguseni suhte</w:t>
      </w:r>
      <w:r w:rsidR="003971EB">
        <w:t>lis</w:t>
      </w:r>
      <w:r w:rsidR="00A90D29">
        <w:t>e</w:t>
      </w:r>
      <w:r w:rsidR="003971EB">
        <w:t>lt</w:t>
      </w:r>
      <w:r w:rsidRPr="00154ED3" w:rsidR="003971EB">
        <w:t xml:space="preserve"> </w:t>
      </w:r>
      <w:r w:rsidR="00081AC1">
        <w:t>väike</w:t>
      </w:r>
      <w:r w:rsidRPr="00154ED3" w:rsidR="003971EB">
        <w:t xml:space="preserve">. </w:t>
      </w:r>
      <w:r w:rsidR="003971EB">
        <w:t>Taotlejate arv</w:t>
      </w:r>
      <w:r w:rsidR="00081AC1">
        <w:t xml:space="preserve"> kasvas</w:t>
      </w:r>
      <w:r w:rsidR="003971EB">
        <w:t xml:space="preserve"> järs</w:t>
      </w:r>
      <w:r w:rsidR="00081AC1">
        <w:t>ult</w:t>
      </w:r>
      <w:r w:rsidRPr="00154ED3" w:rsidR="003971EB">
        <w:t xml:space="preserve"> pärast Venemaa Föderatsiooni</w:t>
      </w:r>
      <w:r w:rsidR="00D75141">
        <w:t xml:space="preserve"> täiemahulise Ukraina-vastase agressioonisõja</w:t>
      </w:r>
      <w:r w:rsidR="003971EB">
        <w:t xml:space="preserve"> algust</w:t>
      </w:r>
      <w:r w:rsidRPr="00154ED3" w:rsidR="003971EB">
        <w:t xml:space="preserve">. </w:t>
      </w:r>
      <w:r w:rsidR="003971EB">
        <w:t xml:space="preserve">Kui enne 2022. aastat esitati </w:t>
      </w:r>
      <w:r w:rsidRPr="00081AC1" w:rsidR="003971EB">
        <w:rPr>
          <w:iCs/>
        </w:rPr>
        <w:t>Eestis</w:t>
      </w:r>
      <w:r w:rsidR="003971EB">
        <w:t xml:space="preserve"> </w:t>
      </w:r>
      <w:r w:rsidR="00081AC1">
        <w:rPr>
          <w:iCs/>
        </w:rPr>
        <w:t>u</w:t>
      </w:r>
      <w:r w:rsidR="003971EB">
        <w:t xml:space="preserve"> 100 rahvusvahelise kaitse taotlust aastas, siis 2022. aastal esitati </w:t>
      </w:r>
      <w:r w:rsidR="00B90C5D">
        <w:t xml:space="preserve">neid </w:t>
      </w:r>
      <w:r w:rsidR="003971EB">
        <w:t xml:space="preserve">2940, 2023. aastal 3980 </w:t>
      </w:r>
      <w:r w:rsidR="006C01D8">
        <w:t>ja</w:t>
      </w:r>
      <w:r w:rsidR="003971EB">
        <w:t xml:space="preserve"> 2024. aastal 1328. Proportsionaalselt on</w:t>
      </w:r>
      <w:r w:rsidR="006C01D8">
        <w:t xml:space="preserve"> suurenenud</w:t>
      </w:r>
      <w:r w:rsidR="003971EB">
        <w:t xml:space="preserve"> ka kaitse saajate arv. Kui var</w:t>
      </w:r>
      <w:r w:rsidR="006C01D8">
        <w:t>em</w:t>
      </w:r>
      <w:r w:rsidR="003971EB">
        <w:t xml:space="preserve"> anti kaitse </w:t>
      </w:r>
      <w:r w:rsidR="006C01D8">
        <w:t xml:space="preserve">u </w:t>
      </w:r>
      <w:r w:rsidR="003971EB">
        <w:t xml:space="preserve">50 inimesele aastas, siis 2023. aastal anti kaitse </w:t>
      </w:r>
      <w:r w:rsidR="006C01D8">
        <w:t xml:space="preserve">u </w:t>
      </w:r>
      <w:r w:rsidR="003971EB">
        <w:t xml:space="preserve">4000 inimesele </w:t>
      </w:r>
      <w:r w:rsidR="006C01D8">
        <w:t>ja</w:t>
      </w:r>
      <w:r w:rsidR="003971EB">
        <w:t xml:space="preserve"> 2024. aastal 1369 inimesele. Enam</w:t>
      </w:r>
      <w:r w:rsidR="006C01D8">
        <w:t>ik</w:t>
      </w:r>
      <w:r w:rsidR="003971EB">
        <w:t>,</w:t>
      </w:r>
      <w:r w:rsidR="006C01D8">
        <w:t xml:space="preserve"> u</w:t>
      </w:r>
      <w:r w:rsidR="003971EB">
        <w:t xml:space="preserve"> 90% sellel ajavahemikul kaitse saanutest</w:t>
      </w:r>
      <w:r w:rsidR="00B90C5D">
        <w:t>,</w:t>
      </w:r>
      <w:r w:rsidR="003971EB">
        <w:t xml:space="preserve"> olid Ukraina kodanikud.</w:t>
      </w:r>
      <w:r w:rsidR="00FB266A">
        <w:t xml:space="preserve"> Lisaks on alates </w:t>
      </w:r>
      <w:r w:rsidR="006C01D8">
        <w:t>Ukraina</w:t>
      </w:r>
      <w:r w:rsidRPr="00FB266A" w:rsidR="006C01D8">
        <w:t xml:space="preserve"> </w:t>
      </w:r>
      <w:r w:rsidRPr="00FB266A" w:rsidR="00FB266A">
        <w:t xml:space="preserve">sõja algusest Eestis ajutist kaitset saanud </w:t>
      </w:r>
      <w:r w:rsidR="00FB266A">
        <w:t xml:space="preserve">kokku </w:t>
      </w:r>
      <w:r w:rsidRPr="00FB266A" w:rsidR="00FB266A">
        <w:t xml:space="preserve">üle 55 000 </w:t>
      </w:r>
      <w:r w:rsidR="00FB266A">
        <w:t>Ukraina sõjapõgeniku.</w:t>
      </w:r>
    </w:p>
    <w:p w:rsidR="00482795" w:rsidP="003971EB" w:rsidRDefault="00482795" w14:paraId="07B20683" w14:textId="77777777">
      <w:pPr>
        <w:jc w:val="both"/>
      </w:pPr>
    </w:p>
    <w:p w:rsidR="00FD7A59" w:rsidP="003971EB" w:rsidRDefault="006D064B" w14:paraId="0817737A" w14:textId="748F2668">
      <w:pPr>
        <w:jc w:val="both"/>
        <w:rPr>
          <w:rFonts w:eastAsia="Calibri"/>
          <w:kern w:val="0"/>
          <w:lang w:eastAsia="et-EE"/>
          <w14:ligatures w14:val="none"/>
        </w:rPr>
      </w:pPr>
      <w:r>
        <w:t xml:space="preserve">Seega on </w:t>
      </w:r>
      <w:r w:rsidR="00D5479E">
        <w:t>EL-i</w:t>
      </w:r>
      <w:r w:rsidR="009C5763">
        <w:t>-</w:t>
      </w:r>
      <w:r w:rsidR="00482795">
        <w:t>suunaline rändesurve</w:t>
      </w:r>
      <w:r w:rsidR="00FD7A59">
        <w:t xml:space="preserve"> </w:t>
      </w:r>
      <w:r w:rsidR="00482795">
        <w:t xml:space="preserve">püsinud aastate lõikes läbivalt </w:t>
      </w:r>
      <w:r w:rsidR="009C5763">
        <w:t>suur</w:t>
      </w:r>
      <w:r w:rsidR="00482795">
        <w:t xml:space="preserve"> ning uute rahvusvahelise kaitse taotluste arv on pigem </w:t>
      </w:r>
      <w:r w:rsidR="009C5763">
        <w:t>kasvanud</w:t>
      </w:r>
      <w:r w:rsidR="00482795">
        <w:t xml:space="preserve"> </w:t>
      </w:r>
      <w:r w:rsidR="00B90C5D">
        <w:t xml:space="preserve">ja </w:t>
      </w:r>
      <w:r w:rsidR="00FB266A">
        <w:t>suuresti</w:t>
      </w:r>
      <w:r w:rsidR="00482795">
        <w:t xml:space="preserve"> mõjutatud erinevatest sõjalistest ja poliitilistest kriisidest</w:t>
      </w:r>
      <w:r w:rsidR="00A6685A">
        <w:t xml:space="preserve"> </w:t>
      </w:r>
      <w:r w:rsidR="00D5479E">
        <w:t>EL-i</w:t>
      </w:r>
      <w:r w:rsidR="00A6685A">
        <w:t xml:space="preserve"> lähiümbruses</w:t>
      </w:r>
      <w:r w:rsidR="00482795">
        <w:t xml:space="preserve">. </w:t>
      </w:r>
      <w:r w:rsidR="009C5763">
        <w:t xml:space="preserve">Selleks et </w:t>
      </w:r>
      <w:r w:rsidR="009C5763">
        <w:rPr>
          <w:rFonts w:eastAsia="Calibri"/>
          <w:kern w:val="0"/>
          <w:lang w:eastAsia="et-EE"/>
          <w14:ligatures w14:val="none"/>
        </w:rPr>
        <w:t>s</w:t>
      </w:r>
      <w:r w:rsidR="00FB266A">
        <w:rPr>
          <w:rFonts w:eastAsia="Calibri"/>
          <w:kern w:val="0"/>
          <w:lang w:eastAsia="et-EE"/>
          <w14:ligatures w14:val="none"/>
        </w:rPr>
        <w:t>uurenevatele rände</w:t>
      </w:r>
      <w:r w:rsidR="009C5763">
        <w:rPr>
          <w:rFonts w:eastAsia="Calibri"/>
          <w:kern w:val="0"/>
          <w:lang w:eastAsia="et-EE"/>
          <w14:ligatures w14:val="none"/>
        </w:rPr>
        <w:t>probleemidele</w:t>
      </w:r>
      <w:r w:rsidR="00FB266A">
        <w:rPr>
          <w:rFonts w:eastAsia="Calibri"/>
          <w:kern w:val="0"/>
          <w:lang w:eastAsia="et-EE"/>
          <w14:ligatures w14:val="none"/>
        </w:rPr>
        <w:t xml:space="preserve"> </w:t>
      </w:r>
      <w:r w:rsidR="00C43DB4">
        <w:rPr>
          <w:rFonts w:eastAsia="Calibri"/>
          <w:kern w:val="0"/>
          <w:lang w:eastAsia="et-EE"/>
          <w14:ligatures w14:val="none"/>
        </w:rPr>
        <w:t xml:space="preserve">tulemuslikult </w:t>
      </w:r>
      <w:r w:rsidR="00FB266A">
        <w:rPr>
          <w:rFonts w:eastAsia="Calibri"/>
          <w:kern w:val="0"/>
          <w:lang w:eastAsia="et-EE"/>
          <w14:ligatures w14:val="none"/>
        </w:rPr>
        <w:t>reageeri</w:t>
      </w:r>
      <w:r w:rsidR="009C5763">
        <w:rPr>
          <w:rFonts w:eastAsia="Calibri"/>
          <w:kern w:val="0"/>
          <w:lang w:eastAsia="et-EE"/>
          <w14:ligatures w14:val="none"/>
        </w:rPr>
        <w:t>da,</w:t>
      </w:r>
      <w:r w:rsidR="00B90C5D">
        <w:rPr>
          <w:rFonts w:eastAsia="Calibri"/>
          <w:kern w:val="0"/>
          <w:lang w:eastAsia="et-EE"/>
          <w14:ligatures w14:val="none"/>
        </w:rPr>
        <w:t xml:space="preserve"> on </w:t>
      </w:r>
      <w:r w:rsidR="009C5763">
        <w:rPr>
          <w:rFonts w:eastAsia="Calibri"/>
          <w:kern w:val="0"/>
          <w:lang w:eastAsia="et-EE"/>
          <w14:ligatures w14:val="none"/>
        </w:rPr>
        <w:t xml:space="preserve">jätkuvalt oluline viia </w:t>
      </w:r>
      <w:r w:rsidR="00B90C5D">
        <w:rPr>
          <w:rFonts w:eastAsia="Calibri"/>
          <w:kern w:val="0"/>
          <w:lang w:eastAsia="et-EE"/>
          <w14:ligatures w14:val="none"/>
        </w:rPr>
        <w:t>Euroopa ühi</w:t>
      </w:r>
      <w:r w:rsidR="009C5763">
        <w:rPr>
          <w:rFonts w:eastAsia="Calibri"/>
          <w:kern w:val="0"/>
          <w:lang w:eastAsia="et-EE"/>
          <w14:ligatures w14:val="none"/>
        </w:rPr>
        <w:t>n</w:t>
      </w:r>
      <w:r w:rsidR="00B90C5D">
        <w:rPr>
          <w:rFonts w:eastAsia="Calibri"/>
          <w:kern w:val="0"/>
          <w:lang w:eastAsia="et-EE"/>
          <w14:ligatures w14:val="none"/>
        </w:rPr>
        <w:t>e varjupaiga- ja rändehalduse reform eduka</w:t>
      </w:r>
      <w:r w:rsidR="009C5763">
        <w:rPr>
          <w:rFonts w:eastAsia="Calibri"/>
          <w:kern w:val="0"/>
          <w:lang w:eastAsia="et-EE"/>
          <w14:ligatures w14:val="none"/>
        </w:rPr>
        <w:t xml:space="preserve">lt </w:t>
      </w:r>
      <w:r w:rsidR="00B90C5D">
        <w:rPr>
          <w:rFonts w:eastAsia="Calibri"/>
          <w:kern w:val="0"/>
          <w:lang w:eastAsia="et-EE"/>
          <w14:ligatures w14:val="none"/>
        </w:rPr>
        <w:t>lõpule.</w:t>
      </w:r>
    </w:p>
    <w:p w:rsidR="003971EB" w:rsidP="000611F8" w:rsidRDefault="003971EB" w14:paraId="7193FE9D" w14:textId="77777777">
      <w:pPr>
        <w:autoSpaceDE w:val="0"/>
        <w:autoSpaceDN w:val="0"/>
        <w:adjustRightInd w:val="0"/>
        <w:contextualSpacing/>
        <w:jc w:val="both"/>
        <w:rPr>
          <w:rFonts w:eastAsia="Calibri"/>
          <w:kern w:val="0"/>
          <w:lang w:eastAsia="et-EE"/>
          <w14:ligatures w14:val="none"/>
        </w:rPr>
      </w:pPr>
    </w:p>
    <w:p w:rsidR="000611F8" w:rsidP="000611F8" w:rsidRDefault="000611F8" w14:paraId="042FE96D" w14:textId="05D819EC">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Kõik 2016</w:t>
      </w:r>
      <w:r w:rsidR="00DA1D3F">
        <w:rPr>
          <w:rFonts w:eastAsia="Calibri"/>
          <w:kern w:val="0"/>
          <w:lang w:eastAsia="et-EE"/>
          <w14:ligatures w14:val="none"/>
        </w:rPr>
        <w:t>.</w:t>
      </w:r>
      <w:r>
        <w:rPr>
          <w:rFonts w:eastAsia="Calibri"/>
          <w:kern w:val="0"/>
          <w:lang w:eastAsia="et-EE"/>
          <w14:ligatures w14:val="none"/>
        </w:rPr>
        <w:t>, 2020</w:t>
      </w:r>
      <w:r w:rsidR="00DA1D3F">
        <w:rPr>
          <w:rFonts w:eastAsia="Calibri"/>
          <w:kern w:val="0"/>
          <w:lang w:eastAsia="et-EE"/>
          <w14:ligatures w14:val="none"/>
        </w:rPr>
        <w:t>.</w:t>
      </w:r>
      <w:r w:rsidDel="00B90C5D">
        <w:rPr>
          <w:rFonts w:eastAsia="Calibri"/>
          <w:kern w:val="0"/>
          <w:lang w:eastAsia="et-EE"/>
          <w14:ligatures w14:val="none"/>
        </w:rPr>
        <w:t xml:space="preserve"> </w:t>
      </w:r>
      <w:r>
        <w:rPr>
          <w:rFonts w:eastAsia="Calibri"/>
          <w:kern w:val="0"/>
          <w:lang w:eastAsia="et-EE"/>
          <w14:ligatures w14:val="none"/>
        </w:rPr>
        <w:t xml:space="preserve">ja 2021. aastal esitatud </w:t>
      </w:r>
      <w:r w:rsidR="00F42309">
        <w:rPr>
          <w:rFonts w:eastAsia="Calibri"/>
          <w:kern w:val="0"/>
          <w:lang w:eastAsia="et-EE"/>
          <w14:ligatures w14:val="none"/>
        </w:rPr>
        <w:t>EK</w:t>
      </w:r>
      <w:r w:rsidR="007D2B8E">
        <w:rPr>
          <w:rFonts w:eastAsia="Calibri"/>
          <w:kern w:val="0"/>
          <w:lang w:eastAsia="et-EE"/>
          <w14:ligatures w14:val="none"/>
        </w:rPr>
        <w:t xml:space="preserve"> algatused </w:t>
      </w:r>
      <w:r w:rsidRPr="00353516">
        <w:rPr>
          <w:rFonts w:eastAsia="Calibri"/>
          <w:kern w:val="0"/>
          <w:lang w:eastAsia="et-EE"/>
          <w14:ligatures w14:val="none"/>
        </w:rPr>
        <w:t xml:space="preserve">on </w:t>
      </w:r>
      <w:r w:rsidR="007D2B8E">
        <w:rPr>
          <w:rFonts w:eastAsia="Calibri"/>
          <w:kern w:val="0"/>
          <w:lang w:eastAsia="et-EE"/>
          <w14:ligatures w14:val="none"/>
        </w:rPr>
        <w:t xml:space="preserve">2024. aastal vastu võetud </w:t>
      </w:r>
      <w:r w:rsidRPr="00353516">
        <w:rPr>
          <w:rFonts w:eastAsia="Calibri"/>
          <w:kern w:val="0"/>
          <w:lang w:eastAsia="et-EE"/>
          <w14:ligatures w14:val="none"/>
        </w:rPr>
        <w:t xml:space="preserve">Euroopa </w:t>
      </w:r>
      <w:r w:rsidRPr="007C502D">
        <w:rPr>
          <w:rFonts w:eastAsia="Calibri"/>
          <w:b/>
          <w:bCs/>
          <w:color w:val="4472C4" w:themeColor="accent1"/>
          <w:kern w:val="0"/>
          <w:lang w:eastAsia="et-EE"/>
          <w14:ligatures w14:val="none"/>
        </w:rPr>
        <w:t>ühise varjupaiga</w:t>
      </w:r>
      <w:r w:rsidR="005E4735">
        <w:rPr>
          <w:rFonts w:eastAsia="Times New Roman"/>
          <w:color w:val="4472C4" w:themeColor="accent1"/>
        </w:rPr>
        <w:t>-</w:t>
      </w:r>
      <w:r w:rsidRPr="007C502D" w:rsidR="007D2B8E">
        <w:rPr>
          <w:rFonts w:eastAsia="Calibri"/>
          <w:b/>
          <w:bCs/>
          <w:color w:val="4472C4" w:themeColor="accent1"/>
          <w:kern w:val="0"/>
          <w:lang w:eastAsia="et-EE"/>
          <w14:ligatures w14:val="none"/>
        </w:rPr>
        <w:t xml:space="preserve"> ja rändehaldus</w:t>
      </w:r>
      <w:r w:rsidRPr="007C502D">
        <w:rPr>
          <w:rFonts w:eastAsia="Calibri"/>
          <w:b/>
          <w:bCs/>
          <w:color w:val="4472C4" w:themeColor="accent1"/>
          <w:kern w:val="0"/>
          <w:lang w:eastAsia="et-EE"/>
          <w14:ligatures w14:val="none"/>
        </w:rPr>
        <w:t>süsteemi reformi lahutamatu</w:t>
      </w:r>
      <w:r w:rsidRPr="007C502D" w:rsidR="007D2B8E">
        <w:rPr>
          <w:rFonts w:eastAsia="Calibri"/>
          <w:b/>
          <w:bCs/>
          <w:color w:val="4472C4" w:themeColor="accent1"/>
          <w:kern w:val="0"/>
          <w:lang w:eastAsia="et-EE"/>
          <w14:ligatures w14:val="none"/>
        </w:rPr>
        <w:t>d</w:t>
      </w:r>
      <w:r w:rsidRPr="007C502D">
        <w:rPr>
          <w:rFonts w:eastAsia="Calibri"/>
          <w:b/>
          <w:bCs/>
          <w:color w:val="4472C4" w:themeColor="accent1"/>
          <w:kern w:val="0"/>
          <w:lang w:eastAsia="et-EE"/>
          <w14:ligatures w14:val="none"/>
        </w:rPr>
        <w:t xml:space="preserve"> osa</w:t>
      </w:r>
      <w:r w:rsidRPr="007C502D" w:rsidR="007D2B8E">
        <w:rPr>
          <w:rFonts w:eastAsia="Calibri"/>
          <w:b/>
          <w:bCs/>
          <w:color w:val="4472C4" w:themeColor="accent1"/>
          <w:kern w:val="0"/>
          <w:lang w:eastAsia="et-EE"/>
          <w14:ligatures w14:val="none"/>
        </w:rPr>
        <w:t>d</w:t>
      </w:r>
      <w:r w:rsidR="00D46BF3">
        <w:rPr>
          <w:rFonts w:eastAsia="Calibri"/>
          <w:kern w:val="0"/>
          <w:lang w:eastAsia="et-EE"/>
          <w14:ligatures w14:val="none"/>
        </w:rPr>
        <w:t>, mis</w:t>
      </w:r>
      <w:r w:rsidRPr="00353516">
        <w:rPr>
          <w:rFonts w:eastAsia="Calibri"/>
          <w:kern w:val="0"/>
          <w:lang w:eastAsia="et-EE"/>
          <w14:ligatures w14:val="none"/>
        </w:rPr>
        <w:t xml:space="preserve"> </w:t>
      </w:r>
      <w:r>
        <w:rPr>
          <w:rFonts w:eastAsia="Calibri"/>
          <w:kern w:val="0"/>
          <w:lang w:eastAsia="et-EE"/>
          <w14:ligatures w14:val="none"/>
        </w:rPr>
        <w:t xml:space="preserve">on </w:t>
      </w:r>
      <w:r w:rsidRPr="00353516">
        <w:rPr>
          <w:rFonts w:eastAsia="Calibri"/>
          <w:kern w:val="0"/>
          <w:lang w:eastAsia="et-EE"/>
          <w14:ligatures w14:val="none"/>
        </w:rPr>
        <w:t>omavahel tihedalt seotud</w:t>
      </w:r>
      <w:r>
        <w:rPr>
          <w:rFonts w:eastAsia="Calibri"/>
          <w:kern w:val="0"/>
          <w:lang w:eastAsia="et-EE"/>
          <w14:ligatures w14:val="none"/>
        </w:rPr>
        <w:t xml:space="preserve"> ning </w:t>
      </w:r>
      <w:r w:rsidR="00AA5399">
        <w:rPr>
          <w:rFonts w:eastAsia="Calibri"/>
          <w:kern w:val="0"/>
          <w:lang w:eastAsia="et-EE"/>
          <w14:ligatures w14:val="none"/>
        </w:rPr>
        <w:t>tervik</w:t>
      </w:r>
      <w:r w:rsidR="00B90C5D">
        <w:rPr>
          <w:rFonts w:eastAsia="Calibri"/>
          <w:kern w:val="0"/>
          <w:lang w:eastAsia="et-EE"/>
          <w14:ligatures w14:val="none"/>
        </w:rPr>
        <w:t>lik</w:t>
      </w:r>
      <w:r w:rsidR="00AA5399">
        <w:rPr>
          <w:rFonts w:eastAsia="Calibri"/>
          <w:kern w:val="0"/>
          <w:lang w:eastAsia="et-EE"/>
          <w14:ligatures w14:val="none"/>
        </w:rPr>
        <w:t xml:space="preserve">uks </w:t>
      </w:r>
      <w:r w:rsidR="00165AF0">
        <w:rPr>
          <w:rFonts w:eastAsia="Calibri"/>
          <w:kern w:val="0"/>
          <w:lang w:eastAsia="et-EE"/>
          <w14:ligatures w14:val="none"/>
        </w:rPr>
        <w:t xml:space="preserve">süsteemiks </w:t>
      </w:r>
      <w:r>
        <w:rPr>
          <w:rFonts w:eastAsia="Calibri"/>
          <w:kern w:val="0"/>
          <w:lang w:eastAsia="et-EE"/>
          <w14:ligatures w14:val="none"/>
        </w:rPr>
        <w:t>integreeritud</w:t>
      </w:r>
      <w:r w:rsidRPr="00353516">
        <w:rPr>
          <w:rFonts w:eastAsia="Calibri"/>
          <w:kern w:val="0"/>
          <w:lang w:eastAsia="et-EE"/>
          <w14:ligatures w14:val="none"/>
        </w:rPr>
        <w:t>.</w:t>
      </w:r>
    </w:p>
    <w:p w:rsidR="00581324" w:rsidP="000611F8" w:rsidRDefault="00581324" w14:paraId="5198FBA7" w14:textId="77777777">
      <w:pPr>
        <w:autoSpaceDE w:val="0"/>
        <w:autoSpaceDN w:val="0"/>
        <w:adjustRightInd w:val="0"/>
        <w:contextualSpacing/>
        <w:jc w:val="both"/>
        <w:rPr>
          <w:rFonts w:eastAsia="Calibri"/>
          <w:kern w:val="0"/>
          <w:lang w:eastAsia="et-EE"/>
          <w14:ligatures w14:val="none"/>
        </w:rPr>
      </w:pPr>
    </w:p>
    <w:p w:rsidR="00FD7A59" w:rsidP="00581324" w:rsidRDefault="00581324" w14:paraId="06B5D502" w14:textId="3BF4A8C6">
      <w:pPr>
        <w:autoSpaceDE w:val="0"/>
        <w:autoSpaceDN w:val="0"/>
        <w:adjustRightInd w:val="0"/>
        <w:contextualSpacing/>
        <w:jc w:val="both"/>
      </w:pPr>
      <w:r w:rsidRPr="00581324">
        <w:rPr>
          <w:b/>
          <w:bCs/>
        </w:rPr>
        <w:t>Joonis 2</w:t>
      </w:r>
      <w:r>
        <w:t>. Varjupaiga- ja rändehalduse reformi põhielementide ülevaade (allikas: E</w:t>
      </w:r>
      <w:r w:rsidR="004B108A">
        <w:t>K</w:t>
      </w:r>
      <w:r>
        <w:t>)</w:t>
      </w:r>
      <w:r>
        <w:rPr>
          <w:rStyle w:val="Allmrkuseviide"/>
        </w:rPr>
        <w:footnoteReference w:id="28"/>
      </w:r>
    </w:p>
    <w:p w:rsidRPr="00581324" w:rsidR="000611F8" w:rsidP="00581324" w:rsidRDefault="00581324" w14:paraId="3D1AA143" w14:textId="0BF18540">
      <w:pPr>
        <w:autoSpaceDE w:val="0"/>
        <w:autoSpaceDN w:val="0"/>
        <w:adjustRightInd w:val="0"/>
        <w:contextualSpacing/>
        <w:jc w:val="center"/>
      </w:pPr>
      <w:r>
        <w:rPr>
          <w:noProof/>
        </w:rPr>
        <w:drawing>
          <wp:inline distT="0" distB="0" distL="0" distR="0" wp14:anchorId="221A031F" wp14:editId="5AF6780E">
            <wp:extent cx="3676272" cy="3677488"/>
            <wp:effectExtent l="0" t="0" r="635" b="9525"/>
            <wp:docPr id="4350617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FF2B5EF4-FFF2-40B4-BE49-F238E27FC236}">
                          <a16:creationId xmlns:arto="http://schemas.microsoft.com/office/word/2006/arto"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id="{7A5964DE-0D29-EA5B-EB83-F4AD5CDD3A4A}"/>
                        </a:ext>
                      </a:extLst>
                    </a:blip>
                    <a:stretch>
                      <a:fillRect/>
                    </a:stretch>
                  </pic:blipFill>
                  <pic:spPr>
                    <a:xfrm>
                      <a:off x="0" y="0"/>
                      <a:ext cx="3676272" cy="3677488"/>
                    </a:xfrm>
                    <a:prstGeom prst="rect">
                      <a:avLst/>
                    </a:prstGeom>
                  </pic:spPr>
                </pic:pic>
              </a:graphicData>
            </a:graphic>
          </wp:inline>
        </w:drawing>
      </w:r>
    </w:p>
    <w:p w:rsidR="000611F8" w:rsidP="000611F8" w:rsidRDefault="009A0692" w14:paraId="41A956B0" w14:textId="71492CCD">
      <w:pPr>
        <w:autoSpaceDE w:val="0"/>
        <w:autoSpaceDN w:val="0"/>
        <w:adjustRightInd w:val="0"/>
        <w:contextualSpacing/>
        <w:jc w:val="both"/>
        <w:rPr>
          <w:rFonts w:eastAsia="Calibri"/>
          <w:lang w:eastAsia="et-EE"/>
        </w:rPr>
      </w:pPr>
      <w:r>
        <w:rPr>
          <w:rFonts w:eastAsia="Calibri"/>
          <w:kern w:val="0"/>
          <w:lang w:eastAsia="et-EE"/>
          <w14:ligatures w14:val="none"/>
        </w:rPr>
        <w:t>Õigusaktid v</w:t>
      </w:r>
      <w:r w:rsidRPr="00165AF0" w:rsidR="00F84729">
        <w:rPr>
          <w:rFonts w:eastAsia="Calibri"/>
          <w:kern w:val="0"/>
          <w:lang w:eastAsia="et-EE"/>
          <w14:ligatures w14:val="none"/>
        </w:rPr>
        <w:t xml:space="preserve">õeti ühe </w:t>
      </w:r>
      <w:r w:rsidR="00AC756B">
        <w:rPr>
          <w:rFonts w:eastAsia="Calibri"/>
          <w:kern w:val="0"/>
          <w:lang w:eastAsia="et-EE"/>
          <w14:ligatures w14:val="none"/>
        </w:rPr>
        <w:t>n</w:t>
      </w:r>
      <w:r w:rsidR="00B90C5D">
        <w:rPr>
          <w:rFonts w:eastAsia="Calibri"/>
          <w:kern w:val="0"/>
          <w:lang w:eastAsia="et-EE"/>
          <w14:ligatures w14:val="none"/>
        </w:rPr>
        <w:t>-</w:t>
      </w:r>
      <w:r w:rsidR="00AC756B">
        <w:rPr>
          <w:rFonts w:eastAsia="Calibri"/>
          <w:kern w:val="0"/>
          <w:lang w:eastAsia="et-EE"/>
          <w14:ligatures w14:val="none"/>
        </w:rPr>
        <w:t xml:space="preserve">ö </w:t>
      </w:r>
      <w:r w:rsidRPr="00165AF0" w:rsidR="00F84729">
        <w:rPr>
          <w:rFonts w:eastAsia="Calibri"/>
          <w:kern w:val="0"/>
          <w:lang w:eastAsia="et-EE"/>
          <w14:ligatures w14:val="none"/>
        </w:rPr>
        <w:t>paketina vastu 14.</w:t>
      </w:r>
      <w:r w:rsidRPr="00165AF0" w:rsidR="00EB7780">
        <w:rPr>
          <w:rFonts w:eastAsia="Calibri"/>
          <w:kern w:val="0"/>
          <w:lang w:eastAsia="et-EE"/>
          <w14:ligatures w14:val="none"/>
        </w:rPr>
        <w:t xml:space="preserve"> </w:t>
      </w:r>
      <w:r w:rsidRPr="00165AF0" w:rsidR="00F84729">
        <w:rPr>
          <w:rFonts w:eastAsia="Calibri"/>
          <w:kern w:val="0"/>
          <w:lang w:eastAsia="et-EE"/>
          <w14:ligatures w14:val="none"/>
        </w:rPr>
        <w:t xml:space="preserve">mail </w:t>
      </w:r>
      <w:r w:rsidRPr="00165AF0" w:rsidR="000611F8">
        <w:rPr>
          <w:rFonts w:eastAsia="Calibri"/>
          <w:kern w:val="0"/>
          <w:lang w:eastAsia="et-EE"/>
          <w14:ligatures w14:val="none"/>
        </w:rPr>
        <w:t>2024.</w:t>
      </w:r>
      <w:r w:rsidR="000611F8">
        <w:rPr>
          <w:rFonts w:eastAsia="Calibri"/>
          <w:kern w:val="0"/>
          <w:lang w:eastAsia="et-EE"/>
          <w14:ligatures w14:val="none"/>
        </w:rPr>
        <w:t xml:space="preserve"> </w:t>
      </w:r>
      <w:r w:rsidRPr="00646C12" w:rsidR="000611F8">
        <w:rPr>
          <w:rFonts w:eastAsia="Calibri"/>
          <w:kern w:val="0"/>
          <w:lang w:eastAsia="et-EE"/>
          <w14:ligatures w14:val="none"/>
        </w:rPr>
        <w:t>aasta</w:t>
      </w:r>
      <w:r w:rsidRPr="00646C12" w:rsidR="00165AF0">
        <w:rPr>
          <w:rFonts w:eastAsia="Calibri"/>
          <w:kern w:val="0"/>
          <w:lang w:eastAsia="et-EE"/>
          <w14:ligatures w14:val="none"/>
        </w:rPr>
        <w:t>l</w:t>
      </w:r>
      <w:r w:rsidRPr="00646C12" w:rsidR="00F84729">
        <w:rPr>
          <w:rFonts w:eastAsia="Calibri"/>
          <w:kern w:val="0"/>
          <w:lang w:eastAsia="et-EE"/>
          <w14:ligatures w14:val="none"/>
        </w:rPr>
        <w:t xml:space="preserve">. </w:t>
      </w:r>
      <w:bookmarkStart w:name="_Hlk193288560" w:id="56"/>
      <w:r w:rsidRPr="00646C12" w:rsidR="00F84729">
        <w:rPr>
          <w:rFonts w:eastAsia="Calibri"/>
          <w:kern w:val="0"/>
          <w:lang w:eastAsia="et-EE"/>
          <w14:ligatures w14:val="none"/>
        </w:rPr>
        <w:t>Paketti kuulub</w:t>
      </w:r>
      <w:r w:rsidRPr="00646C12" w:rsidR="000611F8">
        <w:rPr>
          <w:rFonts w:eastAsia="Calibri"/>
          <w:kern w:val="0"/>
          <w:lang w:eastAsia="et-EE"/>
          <w14:ligatures w14:val="none"/>
        </w:rPr>
        <w:t xml:space="preserve"> </w:t>
      </w:r>
      <w:r w:rsidRPr="00646C12" w:rsidR="009606C8">
        <w:rPr>
          <w:rFonts w:eastAsia="Calibri"/>
          <w:kern w:val="0"/>
          <w:lang w:eastAsia="et-EE"/>
          <w14:ligatures w14:val="none"/>
        </w:rPr>
        <w:t xml:space="preserve">kokku </w:t>
      </w:r>
      <w:r w:rsidRPr="00646C12" w:rsidR="000611F8">
        <w:rPr>
          <w:rFonts w:eastAsia="Calibri"/>
          <w:kern w:val="0"/>
          <w:lang w:eastAsia="et-EE"/>
          <w14:ligatures w14:val="none"/>
        </w:rPr>
        <w:t xml:space="preserve">10 </w:t>
      </w:r>
      <w:r w:rsidRPr="00646C12" w:rsidR="00646C12">
        <w:rPr>
          <w:rFonts w:eastAsia="Calibri"/>
          <w:kern w:val="0"/>
          <w:lang w:eastAsia="et-EE"/>
          <w14:ligatures w14:val="none"/>
        </w:rPr>
        <w:t>EL</w:t>
      </w:r>
      <w:r w:rsidR="00B05F16">
        <w:rPr>
          <w:rFonts w:eastAsia="Calibri"/>
          <w:kern w:val="0"/>
          <w:lang w:eastAsia="et-EE"/>
          <w14:ligatures w14:val="none"/>
        </w:rPr>
        <w:noBreakHyphen/>
        <w:t>i</w:t>
      </w:r>
      <w:r w:rsidRPr="00646C12" w:rsidR="00646C12">
        <w:rPr>
          <w:rFonts w:eastAsia="Calibri"/>
          <w:kern w:val="0"/>
          <w:lang w:eastAsia="et-EE"/>
          <w14:ligatures w14:val="none"/>
        </w:rPr>
        <w:t xml:space="preserve"> </w:t>
      </w:r>
      <w:r w:rsidRPr="00646C12" w:rsidR="000611F8">
        <w:rPr>
          <w:rFonts w:eastAsia="Calibri"/>
          <w:kern w:val="0"/>
          <w:lang w:eastAsia="et-EE"/>
          <w14:ligatures w14:val="none"/>
        </w:rPr>
        <w:t xml:space="preserve">õigusakti. </w:t>
      </w:r>
      <w:bookmarkEnd w:id="56"/>
      <w:r w:rsidR="007C2722">
        <w:rPr>
          <w:rFonts w:eastAsia="Calibri"/>
          <w:kern w:val="0"/>
          <w:lang w:eastAsia="et-EE"/>
          <w14:ligatures w14:val="none"/>
        </w:rPr>
        <w:t xml:space="preserve">Lisaks jääb </w:t>
      </w:r>
      <w:r w:rsidRPr="00646C12" w:rsidR="000611F8">
        <w:rPr>
          <w:rFonts w:eastAsia="Calibri"/>
          <w:kern w:val="0"/>
          <w:lang w:eastAsia="et-EE"/>
          <w14:ligatures w14:val="none"/>
        </w:rPr>
        <w:t>muutmatul kujul</w:t>
      </w:r>
      <w:r w:rsidR="00252610">
        <w:rPr>
          <w:rFonts w:eastAsia="Calibri"/>
          <w:kern w:val="0"/>
          <w:lang w:eastAsia="et-EE"/>
          <w14:ligatures w14:val="none"/>
        </w:rPr>
        <w:t xml:space="preserve"> </w:t>
      </w:r>
      <w:r w:rsidR="00625341">
        <w:rPr>
          <w:rFonts w:eastAsia="Calibri"/>
          <w:kern w:val="0"/>
          <w:lang w:eastAsia="et-EE"/>
          <w14:ligatures w14:val="none"/>
        </w:rPr>
        <w:t xml:space="preserve">kehtima </w:t>
      </w:r>
      <w:r w:rsidRPr="00625341" w:rsidR="00625341">
        <w:rPr>
          <w:rFonts w:eastAsia="Calibri"/>
          <w:kern w:val="0"/>
          <w:lang w:eastAsia="et-EE"/>
          <w14:ligatures w14:val="none"/>
        </w:rPr>
        <w:t>direktiiv 2001/55</w:t>
      </w:r>
      <w:r w:rsidR="007A051A">
        <w:rPr>
          <w:rFonts w:eastAsia="Calibri"/>
          <w:kern w:val="0"/>
          <w:lang w:eastAsia="et-EE"/>
          <w14:ligatures w14:val="none"/>
        </w:rPr>
        <w:t>/EÜ</w:t>
      </w:r>
      <w:r w:rsidR="00625341">
        <w:rPr>
          <w:rFonts w:eastAsia="Calibri"/>
          <w:kern w:val="0"/>
          <w:lang w:eastAsia="et-EE"/>
          <w14:ligatures w14:val="none"/>
        </w:rPr>
        <w:t xml:space="preserve"> ajutise kaitse kohta, mille </w:t>
      </w:r>
      <w:r w:rsidR="00B05F16">
        <w:rPr>
          <w:rFonts w:eastAsia="Calibri"/>
          <w:kern w:val="0"/>
          <w:lang w:eastAsia="et-EE"/>
          <w14:ligatures w14:val="none"/>
        </w:rPr>
        <w:t>ajakohastamine</w:t>
      </w:r>
      <w:r w:rsidR="00252610">
        <w:rPr>
          <w:rFonts w:eastAsia="Calibri"/>
          <w:kern w:val="0"/>
          <w:lang w:eastAsia="et-EE"/>
          <w14:ligatures w14:val="none"/>
        </w:rPr>
        <w:t xml:space="preserve"> </w:t>
      </w:r>
      <w:r w:rsidR="00EB7780">
        <w:rPr>
          <w:rFonts w:eastAsia="Calibri"/>
          <w:kern w:val="0"/>
          <w:lang w:eastAsia="et-EE"/>
          <w14:ligatures w14:val="none"/>
        </w:rPr>
        <w:t>lükati</w:t>
      </w:r>
      <w:r w:rsidR="00252610">
        <w:rPr>
          <w:rFonts w:eastAsia="Calibri"/>
          <w:kern w:val="0"/>
          <w:lang w:eastAsia="et-EE"/>
          <w14:ligatures w14:val="none"/>
        </w:rPr>
        <w:t xml:space="preserve"> edasi</w:t>
      </w:r>
      <w:r w:rsidR="00B05F16">
        <w:rPr>
          <w:rFonts w:eastAsia="Calibri"/>
          <w:kern w:val="0"/>
          <w:lang w:eastAsia="et-EE"/>
          <w14:ligatures w14:val="none"/>
        </w:rPr>
        <w:t>,</w:t>
      </w:r>
      <w:r w:rsidR="00252610">
        <w:rPr>
          <w:rFonts w:eastAsia="Calibri"/>
          <w:kern w:val="0"/>
          <w:lang w:eastAsia="et-EE"/>
          <w14:ligatures w14:val="none"/>
        </w:rPr>
        <w:t xml:space="preserve"> kuni Venemaa </w:t>
      </w:r>
      <w:r w:rsidR="009606C8">
        <w:rPr>
          <w:rFonts w:eastAsia="Calibri"/>
          <w:kern w:val="0"/>
          <w:lang w:eastAsia="et-EE"/>
          <w14:ligatures w14:val="none"/>
        </w:rPr>
        <w:t xml:space="preserve">Föderatsiooni </w:t>
      </w:r>
      <w:r w:rsidR="00252610">
        <w:rPr>
          <w:rFonts w:eastAsia="Calibri"/>
          <w:kern w:val="0"/>
          <w:lang w:eastAsia="et-EE"/>
          <w14:ligatures w14:val="none"/>
        </w:rPr>
        <w:t xml:space="preserve">täiemahuline </w:t>
      </w:r>
      <w:r w:rsidR="004F1667">
        <w:rPr>
          <w:rFonts w:eastAsia="Calibri"/>
          <w:kern w:val="0"/>
          <w:lang w:eastAsia="et-EE"/>
          <w14:ligatures w14:val="none"/>
        </w:rPr>
        <w:t>agressiooni</w:t>
      </w:r>
      <w:r w:rsidR="00252610">
        <w:rPr>
          <w:rFonts w:eastAsia="Calibri"/>
          <w:kern w:val="0"/>
          <w:lang w:eastAsia="et-EE"/>
          <w14:ligatures w14:val="none"/>
        </w:rPr>
        <w:t xml:space="preserve">sõda Ukraina vastu on lõppenud. </w:t>
      </w:r>
      <w:r w:rsidR="00165AF0">
        <w:rPr>
          <w:rFonts w:eastAsia="Calibri"/>
          <w:kern w:val="0"/>
          <w:lang w:eastAsia="et-EE"/>
          <w14:ligatures w14:val="none"/>
        </w:rPr>
        <w:t xml:space="preserve">Lisaks </w:t>
      </w:r>
      <w:r w:rsidR="00704236">
        <w:rPr>
          <w:rFonts w:eastAsia="Calibri"/>
          <w:kern w:val="0"/>
          <w:lang w:eastAsia="et-EE"/>
          <w14:ligatures w14:val="none"/>
        </w:rPr>
        <w:t xml:space="preserve">nimetatud </w:t>
      </w:r>
      <w:r w:rsidR="00165AF0">
        <w:rPr>
          <w:rFonts w:eastAsia="Calibri"/>
          <w:kern w:val="0"/>
          <w:lang w:eastAsia="et-EE"/>
          <w14:ligatures w14:val="none"/>
        </w:rPr>
        <w:t>õigusaktide paketile tehti rahvusvahelise kaitse taotlejaid ja saajaid puudutava</w:t>
      </w:r>
      <w:r w:rsidR="00512C53">
        <w:rPr>
          <w:rFonts w:eastAsia="Calibri"/>
          <w:kern w:val="0"/>
          <w:lang w:eastAsia="et-EE"/>
          <w14:ligatures w14:val="none"/>
        </w:rPr>
        <w:t>d</w:t>
      </w:r>
      <w:r w:rsidR="00165AF0">
        <w:rPr>
          <w:rFonts w:eastAsia="Calibri"/>
          <w:kern w:val="0"/>
          <w:lang w:eastAsia="et-EE"/>
          <w14:ligatures w14:val="none"/>
        </w:rPr>
        <w:t xml:space="preserve"> muudatused </w:t>
      </w:r>
      <w:r w:rsidR="00154237">
        <w:rPr>
          <w:rFonts w:eastAsia="Calibri"/>
          <w:kern w:val="0"/>
          <w:lang w:eastAsia="et-EE"/>
          <w14:ligatures w14:val="none"/>
        </w:rPr>
        <w:t xml:space="preserve">direktiivis </w:t>
      </w:r>
      <w:r w:rsidRPr="00AC21B4" w:rsidR="00154237">
        <w:rPr>
          <w:rFonts w:eastAsia="Calibri"/>
          <w:kern w:val="0"/>
          <w:lang w:eastAsia="et-EE"/>
          <w14:ligatures w14:val="none"/>
        </w:rPr>
        <w:t>2003/109</w:t>
      </w:r>
      <w:r w:rsidR="007A051A">
        <w:rPr>
          <w:rFonts w:eastAsia="Calibri"/>
          <w:kern w:val="0"/>
          <w:lang w:eastAsia="et-EE"/>
          <w14:ligatures w14:val="none"/>
        </w:rPr>
        <w:t>/EÜ</w:t>
      </w:r>
      <w:r w:rsidR="00AA18E2">
        <w:rPr>
          <w:rFonts w:eastAsia="Calibri"/>
          <w:kern w:val="0"/>
          <w:lang w:eastAsia="et-EE"/>
          <w14:ligatures w14:val="none"/>
        </w:rPr>
        <w:t>.</w:t>
      </w:r>
      <w:r w:rsidR="00512C53">
        <w:rPr>
          <w:rStyle w:val="Allmrkuseviide"/>
          <w:rFonts w:eastAsia="Calibri"/>
          <w:kern w:val="0"/>
          <w:lang w:eastAsia="et-EE"/>
          <w14:ligatures w14:val="none"/>
        </w:rPr>
        <w:footnoteReference w:id="29"/>
      </w:r>
    </w:p>
    <w:bookmarkEnd w:id="55"/>
    <w:p w:rsidR="000611F8" w:rsidP="000611F8" w:rsidRDefault="000611F8" w14:paraId="186F857E" w14:textId="77777777">
      <w:pPr>
        <w:autoSpaceDE w:val="0"/>
        <w:autoSpaceDN w:val="0"/>
        <w:adjustRightInd w:val="0"/>
        <w:contextualSpacing/>
        <w:jc w:val="both"/>
        <w:rPr>
          <w:rFonts w:eastAsia="Calibri"/>
          <w:kern w:val="0"/>
          <w:lang w:eastAsia="et-EE"/>
          <w14:ligatures w14:val="none"/>
        </w:rPr>
      </w:pPr>
    </w:p>
    <w:p w:rsidR="00FD7A59" w:rsidP="000611F8" w:rsidRDefault="000611F8" w14:paraId="1615119C" w14:textId="29C437C7">
      <w:pPr>
        <w:autoSpaceDE w:val="0"/>
        <w:autoSpaceDN w:val="0"/>
        <w:adjustRightInd w:val="0"/>
        <w:contextualSpacing/>
        <w:jc w:val="both"/>
      </w:pPr>
      <w:r w:rsidRPr="00CD65EE">
        <w:t>Vastu võetud</w:t>
      </w:r>
      <w:r w:rsidR="00512C53">
        <w:t xml:space="preserve">, </w:t>
      </w:r>
      <w:r w:rsidRPr="00CD65EE" w:rsidR="00EB7780">
        <w:t xml:space="preserve">2024. aasta juunis jõustunud </w:t>
      </w:r>
      <w:r w:rsidRPr="00CD65EE" w:rsidR="000C4958">
        <w:t xml:space="preserve">ning </w:t>
      </w:r>
      <w:r w:rsidRPr="007E19F7" w:rsidR="000C4958">
        <w:rPr>
          <w:b/>
          <w:color w:val="4472C4" w:themeColor="accent1"/>
        </w:rPr>
        <w:t xml:space="preserve">lõplikult 2026. juunis </w:t>
      </w:r>
      <w:r w:rsidRPr="007E19F7" w:rsidR="00701902">
        <w:rPr>
          <w:b/>
          <w:color w:val="4472C4" w:themeColor="accent1"/>
        </w:rPr>
        <w:t>rakenduvate</w:t>
      </w:r>
      <w:r w:rsidRPr="007E19F7" w:rsidR="00701902">
        <w:rPr>
          <w:color w:val="4472C4" w:themeColor="accent1"/>
        </w:rPr>
        <w:t xml:space="preserve"> </w:t>
      </w:r>
      <w:r w:rsidR="00D5479E">
        <w:t>EL-i</w:t>
      </w:r>
      <w:r w:rsidRPr="00CD65EE" w:rsidR="009852D6">
        <w:t xml:space="preserve"> </w:t>
      </w:r>
      <w:r w:rsidRPr="00CD65EE">
        <w:t>õigusaktide paketi</w:t>
      </w:r>
      <w:r w:rsidRPr="00CD65EE" w:rsidR="007D5B7C">
        <w:t>ga tehakse varjupaiga</w:t>
      </w:r>
      <w:r w:rsidR="00D5479E">
        <w:t>-</w:t>
      </w:r>
      <w:r w:rsidRPr="00CD65EE" w:rsidR="007D5B7C">
        <w:t xml:space="preserve"> ja rändehalduse süsteemi</w:t>
      </w:r>
      <w:r w:rsidRPr="00CD65EE" w:rsidR="001D4661">
        <w:rPr>
          <w:rStyle w:val="Allmrkuseviide"/>
        </w:rPr>
        <w:footnoteReference w:id="30"/>
      </w:r>
      <w:r w:rsidRPr="00CD65EE" w:rsidR="007D5B7C">
        <w:t xml:space="preserve"> </w:t>
      </w:r>
      <w:r w:rsidRPr="00CD65EE">
        <w:t>peamised muudatused</w:t>
      </w:r>
      <w:r w:rsidR="00E65AAD">
        <w:t xml:space="preserve">, mis </w:t>
      </w:r>
      <w:r w:rsidRPr="00CD65EE" w:rsidR="00D340B4">
        <w:t xml:space="preserve">on esitatud </w:t>
      </w:r>
      <w:r w:rsidR="00F42309">
        <w:t>EK</w:t>
      </w:r>
      <w:r w:rsidRPr="00CD65EE" w:rsidR="008460A2">
        <w:t xml:space="preserve"> </w:t>
      </w:r>
      <w:r w:rsidR="0095079E">
        <w:t>12.06.</w:t>
      </w:r>
      <w:r w:rsidRPr="0095079E" w:rsidR="0095079E">
        <w:t>2024</w:t>
      </w:r>
      <w:r w:rsidR="00B05F16">
        <w:t>. aasta</w:t>
      </w:r>
      <w:r w:rsidRPr="0095079E" w:rsidR="00043555">
        <w:t xml:space="preserve"> </w:t>
      </w:r>
      <w:r w:rsidRPr="0095079E" w:rsidR="00D340B4">
        <w:t>t</w:t>
      </w:r>
      <w:r w:rsidRPr="00CD65EE" w:rsidR="00D340B4">
        <w:t xml:space="preserve">eatises </w:t>
      </w:r>
      <w:r w:rsidRPr="00CD65EE" w:rsidR="008460A2">
        <w:t>varjupaiga</w:t>
      </w:r>
      <w:r w:rsidR="00B05F16">
        <w:t>-</w:t>
      </w:r>
      <w:r w:rsidRPr="00CD65EE" w:rsidR="008460A2">
        <w:t xml:space="preserve"> ja rändehalduse rakenduskava</w:t>
      </w:r>
      <w:r w:rsidRPr="00CD65EE" w:rsidR="00043555">
        <w:t xml:space="preserve"> kohta </w:t>
      </w:r>
      <w:r w:rsidRPr="00CD65EE" w:rsidR="008460A2">
        <w:t>põhielementide kaupa</w:t>
      </w:r>
      <w:r w:rsidRPr="00CD65EE" w:rsidR="00E72C8C">
        <w:t xml:space="preserve"> (</w:t>
      </w:r>
      <w:r w:rsidR="006A0C58">
        <w:t>joonis</w:t>
      </w:r>
      <w:r w:rsidRPr="00CD65EE" w:rsidR="00E72C8C">
        <w:t xml:space="preserve"> </w:t>
      </w:r>
      <w:r w:rsidR="00D66D13">
        <w:t>2</w:t>
      </w:r>
      <w:r w:rsidRPr="00CD65EE" w:rsidR="00E72C8C">
        <w:t>)</w:t>
      </w:r>
      <w:r w:rsidRPr="00D5479E" w:rsidR="005962C9">
        <w:rPr>
          <w:rStyle w:val="Allmrkuseviide"/>
        </w:rPr>
        <w:footnoteReference w:id="31"/>
      </w:r>
      <w:r w:rsidRPr="00D5479E" w:rsidR="00C122E2">
        <w:t>.</w:t>
      </w:r>
    </w:p>
    <w:p w:rsidR="00234BF6" w:rsidP="000611F8" w:rsidRDefault="00234BF6" w14:paraId="1D7501A3" w14:textId="77777777">
      <w:pPr>
        <w:autoSpaceDE w:val="0"/>
        <w:autoSpaceDN w:val="0"/>
        <w:adjustRightInd w:val="0"/>
        <w:contextualSpacing/>
        <w:jc w:val="both"/>
      </w:pPr>
    </w:p>
    <w:p w:rsidRPr="00537B46" w:rsidR="006A3D2C" w:rsidP="0030287A" w:rsidRDefault="00A323F8" w14:paraId="1953E4CD" w14:textId="1F8BC914">
      <w:pPr>
        <w:pStyle w:val="Pealkiri3"/>
        <w:rPr>
          <w:rFonts w:cs="Times New Roman"/>
        </w:rPr>
      </w:pPr>
      <w:r w:rsidRPr="00537B46">
        <w:rPr>
          <w:rFonts w:cs="Times New Roman"/>
        </w:rPr>
        <w:t>2.</w:t>
      </w:r>
      <w:r w:rsidRPr="00537B46" w:rsidR="006A3D2C">
        <w:rPr>
          <w:rFonts w:cs="Times New Roman"/>
        </w:rPr>
        <w:t>2</w:t>
      </w:r>
      <w:r w:rsidRPr="00537B46">
        <w:rPr>
          <w:rFonts w:cs="Times New Roman"/>
        </w:rPr>
        <w:t>.</w:t>
      </w:r>
      <w:r w:rsidRPr="00537B46" w:rsidR="006A3D2C">
        <w:rPr>
          <w:rFonts w:cs="Times New Roman"/>
        </w:rPr>
        <w:t>2. Senine regulatsioon, rakendamise praktika ja vajalikud muudatused</w:t>
      </w:r>
    </w:p>
    <w:p w:rsidR="006A3D2C" w:rsidP="00F61E23" w:rsidRDefault="006A3D2C" w14:paraId="5ED370C1" w14:textId="77777777"/>
    <w:p w:rsidR="00FD7A59" w:rsidP="00653FEA" w:rsidRDefault="00512C53" w14:paraId="41515441" w14:textId="1BCF0907">
      <w:pPr>
        <w:keepNext/>
        <w:autoSpaceDE w:val="0"/>
        <w:autoSpaceDN w:val="0"/>
        <w:adjustRightInd w:val="0"/>
        <w:jc w:val="both"/>
        <w:rPr>
          <w:rFonts w:eastAsia="Calibri"/>
          <w:kern w:val="0"/>
          <w:lang w:eastAsia="et-EE"/>
          <w14:ligatures w14:val="none"/>
        </w:rPr>
      </w:pPr>
      <w:r>
        <w:t>Seletuskirja k</w:t>
      </w:r>
      <w:r w:rsidR="0038680F">
        <w:t xml:space="preserve">äesoleva osa eesmärk on anda ülevaade </w:t>
      </w:r>
      <w:r w:rsidRPr="0038680F" w:rsidR="0038680F">
        <w:t>Euroopa ühise varjupaigasüsteemi õigusaktid</w:t>
      </w:r>
      <w:r w:rsidR="0038680F">
        <w:t xml:space="preserve">ega tehtud põhimõttelistest muudatustest võrreldes kehtiva õigusega. </w:t>
      </w:r>
      <w:r w:rsidRPr="0038680F" w:rsidR="0038680F">
        <w:t xml:space="preserve">Täpsem ülevaade sisulistest muudatustest </w:t>
      </w:r>
      <w:r w:rsidR="00D5479E">
        <w:t>EL-i</w:t>
      </w:r>
      <w:r w:rsidRPr="0038680F" w:rsidR="0038680F">
        <w:t xml:space="preserve"> õigusaktide kaupa on esitatud </w:t>
      </w:r>
      <w:r w:rsidR="00FC24E0">
        <w:t>eelnõu</w:t>
      </w:r>
      <w:r w:rsidRPr="0038680F" w:rsidR="0038680F">
        <w:t xml:space="preserve"> seletuskirja lisas</w:t>
      </w:r>
      <w:r w:rsidR="00621F9A">
        <w:t> </w:t>
      </w:r>
      <w:r w:rsidR="00E2031B">
        <w:t>1</w:t>
      </w:r>
      <w:r w:rsidR="0038680F">
        <w:t>.</w:t>
      </w:r>
      <w:r w:rsidR="00653FEA">
        <w:t xml:space="preserve"> </w:t>
      </w:r>
      <w:r w:rsidRPr="00612D37" w:rsidR="00653FEA">
        <w:rPr>
          <w:rFonts w:eastAsia="Calibri"/>
          <w:kern w:val="0"/>
          <w:lang w:eastAsia="et-EE"/>
          <w14:ligatures w14:val="none"/>
        </w:rPr>
        <w:t>Piirikontrolli, varjupaiga- ja sisserändepoliitika valdkonna meetmete vastuvõtmise õiguslikud alused tuginevad E</w:t>
      </w:r>
      <w:r w:rsidR="00653FEA">
        <w:rPr>
          <w:rFonts w:eastAsia="Calibri"/>
          <w:kern w:val="0"/>
          <w:lang w:eastAsia="et-EE"/>
          <w14:ligatures w14:val="none"/>
        </w:rPr>
        <w:t>L</w:t>
      </w:r>
      <w:r w:rsidR="00621F9A">
        <w:rPr>
          <w:rFonts w:eastAsia="Calibri"/>
          <w:kern w:val="0"/>
          <w:lang w:eastAsia="et-EE"/>
          <w14:ligatures w14:val="none"/>
        </w:rPr>
        <w:t>-i</w:t>
      </w:r>
      <w:r w:rsidRPr="00612D37" w:rsidR="00653FEA">
        <w:rPr>
          <w:rFonts w:eastAsia="Calibri"/>
          <w:kern w:val="0"/>
          <w:lang w:eastAsia="et-EE"/>
          <w14:ligatures w14:val="none"/>
        </w:rPr>
        <w:t xml:space="preserve"> toimimise lepingu artiklitele 77</w:t>
      </w:r>
      <w:r>
        <w:rPr>
          <w:rFonts w:eastAsia="Calibri"/>
          <w:kern w:val="0"/>
          <w:lang w:eastAsia="et-EE"/>
          <w14:ligatures w14:val="none"/>
        </w:rPr>
        <w:t>–</w:t>
      </w:r>
      <w:r w:rsidRPr="00612D37" w:rsidR="00653FEA">
        <w:rPr>
          <w:rFonts w:eastAsia="Calibri"/>
          <w:kern w:val="0"/>
          <w:lang w:eastAsia="et-EE"/>
          <w14:ligatures w14:val="none"/>
        </w:rPr>
        <w:t>79.</w:t>
      </w:r>
    </w:p>
    <w:p w:rsidRPr="0038680F" w:rsidR="0038680F" w:rsidP="0038680F" w:rsidRDefault="0038680F" w14:paraId="4F540F57" w14:textId="77777777"/>
    <w:p w:rsidR="00FD7A59" w:rsidP="0030287A" w:rsidRDefault="006A3D2C" w14:paraId="681A1F7F" w14:textId="1E5C48AF">
      <w:pPr>
        <w:pStyle w:val="Pealkiri3"/>
        <w:rPr>
          <w:rFonts w:cs="Times New Roman"/>
        </w:rPr>
      </w:pPr>
      <w:r w:rsidRPr="00537B46">
        <w:rPr>
          <w:rFonts w:cs="Times New Roman"/>
        </w:rPr>
        <w:t>2.2.</w:t>
      </w:r>
      <w:r w:rsidRPr="00537B46" w:rsidR="00A323F8">
        <w:rPr>
          <w:rFonts w:cs="Times New Roman"/>
        </w:rPr>
        <w:t xml:space="preserve">2.1. </w:t>
      </w:r>
      <w:r w:rsidRPr="00537B46" w:rsidR="00815181">
        <w:rPr>
          <w:rFonts w:cs="Times New Roman"/>
        </w:rPr>
        <w:t xml:space="preserve">Ühine </w:t>
      </w:r>
      <w:r w:rsidR="0006794B">
        <w:rPr>
          <w:rFonts w:cs="Times New Roman"/>
        </w:rPr>
        <w:t>rahvusvahelise kaitse</w:t>
      </w:r>
      <w:r w:rsidRPr="00537B46" w:rsidR="008C34C8">
        <w:rPr>
          <w:rFonts w:cs="Times New Roman"/>
        </w:rPr>
        <w:t>-</w:t>
      </w:r>
      <w:r w:rsidRPr="00537B46" w:rsidR="007F2D76">
        <w:rPr>
          <w:rFonts w:cs="Times New Roman"/>
        </w:rPr>
        <w:t xml:space="preserve"> ja rändehalduse </w:t>
      </w:r>
      <w:r w:rsidRPr="00537B46" w:rsidR="00744604">
        <w:rPr>
          <w:rFonts w:cs="Times New Roman"/>
        </w:rPr>
        <w:t xml:space="preserve">uuendatud </w:t>
      </w:r>
      <w:r w:rsidRPr="00537B46" w:rsidR="007F2D76">
        <w:rPr>
          <w:rFonts w:cs="Times New Roman"/>
        </w:rPr>
        <w:t>infosüsteem</w:t>
      </w:r>
      <w:r w:rsidRPr="00537B46" w:rsidR="0002570D">
        <w:rPr>
          <w:rFonts w:cs="Times New Roman"/>
        </w:rPr>
        <w:t xml:space="preserve"> </w:t>
      </w:r>
      <w:r w:rsidR="00815D05">
        <w:rPr>
          <w:rFonts w:cs="Times New Roman"/>
        </w:rPr>
        <w:t>–</w:t>
      </w:r>
      <w:r w:rsidRPr="00537B46" w:rsidR="007F2D76">
        <w:rPr>
          <w:rFonts w:cs="Times New Roman"/>
        </w:rPr>
        <w:t xml:space="preserve"> </w:t>
      </w:r>
      <w:proofErr w:type="spellStart"/>
      <w:r w:rsidRPr="00537B46" w:rsidR="00815181">
        <w:rPr>
          <w:rFonts w:cs="Times New Roman"/>
        </w:rPr>
        <w:t>Eurodac</w:t>
      </w:r>
      <w:proofErr w:type="spellEnd"/>
    </w:p>
    <w:p w:rsidR="00166ECB" w:rsidP="00166ECB" w:rsidRDefault="00166ECB" w14:paraId="71E59284" w14:textId="77777777">
      <w:pPr>
        <w:autoSpaceDE w:val="0"/>
        <w:autoSpaceDN w:val="0"/>
        <w:adjustRightInd w:val="0"/>
        <w:contextualSpacing/>
        <w:jc w:val="both"/>
      </w:pPr>
    </w:p>
    <w:p w:rsidRPr="00230685" w:rsidR="00B96845" w:rsidP="00166ECB" w:rsidRDefault="00230685" w14:paraId="1A08AF80" w14:textId="6A4FA52D">
      <w:pPr>
        <w:autoSpaceDE w:val="0"/>
        <w:autoSpaceDN w:val="0"/>
        <w:adjustRightInd w:val="0"/>
        <w:contextualSpacing/>
        <w:jc w:val="both"/>
        <w:rPr>
          <w:b/>
          <w:color w:val="4472C4" w:themeColor="accent1"/>
        </w:rPr>
      </w:pPr>
      <w:commentRangeStart w:id="57"/>
      <w:r w:rsidRPr="00230685">
        <w:rPr>
          <w:b/>
          <w:color w:val="4472C4" w:themeColor="accent1"/>
        </w:rPr>
        <w:t>Ülevaade</w:t>
      </w:r>
      <w:commentRangeEnd w:id="57"/>
      <w:r w:rsidR="00D17234">
        <w:rPr>
          <w:rStyle w:val="Kommentaariviide"/>
          <w:rFonts w:eastAsia="Times New Roman"/>
          <w:kern w:val="0"/>
          <w14:ligatures w14:val="none"/>
        </w:rPr>
        <w:commentReference w:id="57"/>
      </w:r>
    </w:p>
    <w:p w:rsidR="00B96845" w:rsidP="00166ECB" w:rsidRDefault="00B96845" w14:paraId="31C15B34" w14:textId="77777777">
      <w:pPr>
        <w:autoSpaceDE w:val="0"/>
        <w:autoSpaceDN w:val="0"/>
        <w:adjustRightInd w:val="0"/>
        <w:contextualSpacing/>
        <w:jc w:val="both"/>
      </w:pPr>
    </w:p>
    <w:p w:rsidR="00FD7A59" w:rsidP="00166ECB" w:rsidRDefault="00166ECB" w14:paraId="4D373BD4" w14:textId="1E7CF69F">
      <w:pPr>
        <w:autoSpaceDE w:val="0"/>
        <w:autoSpaceDN w:val="0"/>
        <w:adjustRightInd w:val="0"/>
        <w:contextualSpacing/>
        <w:jc w:val="both"/>
      </w:pPr>
      <w:proofErr w:type="spellStart"/>
      <w:r w:rsidRPr="002A2AEB">
        <w:t>Eurodac</w:t>
      </w:r>
      <w:proofErr w:type="spellEnd"/>
      <w:r w:rsidRPr="002A2AEB">
        <w:t xml:space="preserve"> on </w:t>
      </w:r>
      <w:r w:rsidR="00D5479E">
        <w:t>EL-i</w:t>
      </w:r>
      <w:r w:rsidRPr="002A2AEB">
        <w:t xml:space="preserve"> IT-süsteem</w:t>
      </w:r>
      <w:r w:rsidR="00013211">
        <w:t xml:space="preserve"> </w:t>
      </w:r>
      <w:r w:rsidR="00512C53">
        <w:t>ehk</w:t>
      </w:r>
      <w:r w:rsidR="00013211">
        <w:t xml:space="preserve"> andmebaas</w:t>
      </w:r>
      <w:r w:rsidRPr="002A2AEB">
        <w:t xml:space="preserve">, mis toetab </w:t>
      </w:r>
      <w:r w:rsidR="00512C53">
        <w:t xml:space="preserve">praktikas </w:t>
      </w:r>
      <w:r w:rsidRPr="002A2AEB" w:rsidR="008633F1">
        <w:t>varjupaiga</w:t>
      </w:r>
      <w:r w:rsidR="00621F9A">
        <w:t>-</w:t>
      </w:r>
      <w:r w:rsidRPr="002A2AEB" w:rsidR="008633F1">
        <w:t xml:space="preserve"> ja rändehalduse süsteemi</w:t>
      </w:r>
      <w:r w:rsidRPr="002A2AEB">
        <w:t xml:space="preserve"> toimimist</w:t>
      </w:r>
      <w:r w:rsidRPr="002A2AEB" w:rsidR="008633F1">
        <w:t xml:space="preserve">. </w:t>
      </w:r>
      <w:proofErr w:type="spellStart"/>
      <w:r w:rsidRPr="002A2AEB" w:rsidR="005D7ED5">
        <w:t>Eurodac</w:t>
      </w:r>
      <w:r w:rsidRPr="002A2AEB" w:rsidR="00D62AB7">
        <w:t>i</w:t>
      </w:r>
      <w:proofErr w:type="spellEnd"/>
      <w:r w:rsidRPr="002A2AEB" w:rsidR="00D62AB7">
        <w:t xml:space="preserve"> praegune eesmärk on </w:t>
      </w:r>
      <w:r w:rsidRPr="002A2AEB" w:rsidR="008E6B4A">
        <w:t xml:space="preserve">võimaldada </w:t>
      </w:r>
      <w:r w:rsidRPr="002A2AEB" w:rsidR="00D62AB7">
        <w:t>rahvusvaheli</w:t>
      </w:r>
      <w:r w:rsidRPr="002A2AEB" w:rsidR="008E6B4A">
        <w:t>se kaitse taotluse läbivaatamise eest vastutava liikmesriigi määrami</w:t>
      </w:r>
      <w:r w:rsidR="00140F40">
        <w:t>ne</w:t>
      </w:r>
      <w:r w:rsidRPr="002A2AEB" w:rsidR="008E6B4A">
        <w:t xml:space="preserve">. Täiendavalt on võimalik </w:t>
      </w:r>
      <w:r w:rsidR="0086248C">
        <w:t>süsteemi</w:t>
      </w:r>
      <w:r w:rsidRPr="002A2AEB" w:rsidR="0086248C">
        <w:t xml:space="preserve"> </w:t>
      </w:r>
      <w:r w:rsidRPr="002A2AEB" w:rsidR="008E6B4A">
        <w:t>andmete abil seirata ka teisest rännet</w:t>
      </w:r>
      <w:r w:rsidR="00AE5A03">
        <w:rPr>
          <w:rStyle w:val="Allmrkuseviide"/>
        </w:rPr>
        <w:footnoteReference w:id="32"/>
      </w:r>
      <w:r w:rsidRPr="002A2AEB" w:rsidR="008E6B4A">
        <w:t xml:space="preserve"> </w:t>
      </w:r>
      <w:r w:rsidR="004211A1">
        <w:t>ja</w:t>
      </w:r>
      <w:r w:rsidRPr="002A2AEB" w:rsidR="004211A1">
        <w:t xml:space="preserve"> </w:t>
      </w:r>
      <w:r w:rsidRPr="002A2AEB" w:rsidR="008E6B4A">
        <w:t xml:space="preserve">ennetada </w:t>
      </w:r>
      <w:proofErr w:type="spellStart"/>
      <w:r w:rsidRPr="002A2AEB" w:rsidR="009D638B">
        <w:t>riikideülest</w:t>
      </w:r>
      <w:proofErr w:type="spellEnd"/>
      <w:r w:rsidRPr="002A2AEB" w:rsidR="008E6B4A">
        <w:t xml:space="preserve"> kuritegevust. </w:t>
      </w:r>
      <w:proofErr w:type="spellStart"/>
      <w:r w:rsidRPr="002A2AEB" w:rsidR="008E6B4A">
        <w:t>Eurodacis</w:t>
      </w:r>
      <w:proofErr w:type="spellEnd"/>
      <w:r w:rsidRPr="002A2AEB" w:rsidR="008E6B4A">
        <w:t xml:space="preserve"> säilitatakse praegu ebaseaduslikult saabunud ja viibivate välismaalaste </w:t>
      </w:r>
      <w:r w:rsidR="00512C53">
        <w:t>ning</w:t>
      </w:r>
      <w:r w:rsidR="004211A1">
        <w:t xml:space="preserve"> </w:t>
      </w:r>
      <w:r w:rsidRPr="002A2AEB" w:rsidR="008E6B4A">
        <w:t>rahvusvahelise kaitse taotlejate sõrmejälgi</w:t>
      </w:r>
      <w:r w:rsidRPr="002A2AEB" w:rsidR="002A2AEB">
        <w:t xml:space="preserve"> ainult vastutava liikmesriigi määramise eesmärgil.</w:t>
      </w:r>
    </w:p>
    <w:p w:rsidR="008E6B4A" w:rsidP="00166ECB" w:rsidRDefault="008E6B4A" w14:paraId="02CEB3FE" w14:textId="77777777">
      <w:pPr>
        <w:autoSpaceDE w:val="0"/>
        <w:autoSpaceDN w:val="0"/>
        <w:adjustRightInd w:val="0"/>
        <w:contextualSpacing/>
        <w:jc w:val="both"/>
        <w:rPr>
          <w:color w:val="4472C4" w:themeColor="accent1"/>
        </w:rPr>
      </w:pPr>
    </w:p>
    <w:p w:rsidRPr="00230685" w:rsidR="00B96845" w:rsidP="00166ECB" w:rsidRDefault="00E25385" w14:paraId="2BE83AF3" w14:textId="4E0026F6">
      <w:pPr>
        <w:autoSpaceDE w:val="0"/>
        <w:autoSpaceDN w:val="0"/>
        <w:adjustRightInd w:val="0"/>
        <w:contextualSpacing/>
        <w:jc w:val="both"/>
        <w:rPr>
          <w:b/>
          <w:color w:val="4472C4" w:themeColor="accent1"/>
        </w:rPr>
      </w:pPr>
      <w:r>
        <w:rPr>
          <w:b/>
          <w:bCs/>
          <w:color w:val="4472C4" w:themeColor="accent1"/>
        </w:rPr>
        <w:t>Jõustunud m</w:t>
      </w:r>
      <w:r w:rsidRPr="00230685" w:rsid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rsidR="00B96845" w:rsidP="00166ECB" w:rsidRDefault="00B96845" w14:paraId="66D8ECD6" w14:textId="77777777">
      <w:pPr>
        <w:autoSpaceDE w:val="0"/>
        <w:autoSpaceDN w:val="0"/>
        <w:adjustRightInd w:val="0"/>
        <w:contextualSpacing/>
        <w:jc w:val="both"/>
        <w:rPr>
          <w:color w:val="4472C4" w:themeColor="accent1"/>
        </w:rPr>
      </w:pPr>
    </w:p>
    <w:p w:rsidR="00FD7A59" w:rsidP="00166ECB" w:rsidRDefault="00166ECB" w14:paraId="5AFF150C" w14:textId="3DDD4DA3">
      <w:pPr>
        <w:autoSpaceDE w:val="0"/>
        <w:autoSpaceDN w:val="0"/>
        <w:adjustRightInd w:val="0"/>
        <w:contextualSpacing/>
        <w:jc w:val="both"/>
      </w:pPr>
      <w:r w:rsidRPr="006E3D3B">
        <w:t xml:space="preserve">Uus </w:t>
      </w:r>
      <w:bookmarkStart w:name="_Hlk214202008" w:id="58"/>
      <w:proofErr w:type="spellStart"/>
      <w:r w:rsidRPr="001B7F72">
        <w:t>Eurodac</w:t>
      </w:r>
      <w:proofErr w:type="spellEnd"/>
      <w:r w:rsidR="00762408">
        <w:t>-</w:t>
      </w:r>
      <w:r w:rsidRPr="001B7F72" w:rsidR="00A73D4F">
        <w:t>süsteem</w:t>
      </w:r>
      <w:r w:rsidRPr="006E3D3B">
        <w:t xml:space="preserve"> </w:t>
      </w:r>
      <w:bookmarkEnd w:id="58"/>
      <w:r w:rsidRPr="006E3D3B">
        <w:t xml:space="preserve">on </w:t>
      </w:r>
      <w:r w:rsidR="00D5479E">
        <w:t>EL-i</w:t>
      </w:r>
      <w:r w:rsidRPr="006E3D3B" w:rsidR="006E3D3B">
        <w:t xml:space="preserve"> </w:t>
      </w:r>
      <w:r w:rsidRPr="006E3D3B">
        <w:t xml:space="preserve">uut õigusraamistikku toetav </w:t>
      </w:r>
      <w:r w:rsidR="001D7945">
        <w:t>tehniline</w:t>
      </w:r>
      <w:r w:rsidRPr="006E3D3B">
        <w:t xml:space="preserve"> abivahend</w:t>
      </w:r>
      <w:r w:rsidR="0014562C">
        <w:t xml:space="preserve"> ehk EL-i andmebaas.</w:t>
      </w:r>
      <w:r w:rsidR="00990E1B">
        <w:t xml:space="preserve"> </w:t>
      </w:r>
      <w:r w:rsidRPr="006E3D3B">
        <w:t xml:space="preserve">Reformitud </w:t>
      </w:r>
      <w:proofErr w:type="spellStart"/>
      <w:r w:rsidRPr="006E3D3B">
        <w:t>Eurodac</w:t>
      </w:r>
      <w:r w:rsidR="0014562C">
        <w:t>i</w:t>
      </w:r>
      <w:proofErr w:type="spellEnd"/>
      <w:r w:rsidRPr="006E3D3B">
        <w:t xml:space="preserve"> õigeaegne väljatöötamine ja kasutuselevõtmine on </w:t>
      </w:r>
      <w:r w:rsidRPr="006E3D3B" w:rsidR="006E3D3B">
        <w:t>varjupaiga</w:t>
      </w:r>
      <w:r w:rsidR="0019562A">
        <w:t>-</w:t>
      </w:r>
      <w:r w:rsidRPr="006E3D3B" w:rsidR="006E3D3B">
        <w:t xml:space="preserve"> ja rändehalduse süsteemi kõi</w:t>
      </w:r>
      <w:r w:rsidR="00A73D4F">
        <w:t>kide</w:t>
      </w:r>
      <w:r w:rsidRPr="006E3D3B">
        <w:t xml:space="preserve"> muude elementide rakendamise oluline eeltingimus. See võimaldab liikmesriikidel rakendada uusi solidaarsusnorme, olgu siis tegemist ümberpaigutamise või solidaarsuse rakendamise eranditega. Samuti on see </w:t>
      </w:r>
      <w:r w:rsidR="00A81402">
        <w:t>vajalik</w:t>
      </w:r>
      <w:r w:rsidRPr="006E3D3B" w:rsidR="00A81402">
        <w:t xml:space="preserve"> </w:t>
      </w:r>
      <w:r w:rsidRPr="006E3D3B">
        <w:t>uute vastutus</w:t>
      </w:r>
      <w:r w:rsidRPr="006E3D3B" w:rsidR="006E3D3B">
        <w:t xml:space="preserve">e määramise </w:t>
      </w:r>
      <w:r w:rsidRPr="006E3D3B">
        <w:t xml:space="preserve">normide kohaldamiseks, eelkõige seoses vastutuse ülemineku ja lõppemise uute tähtaegadega </w:t>
      </w:r>
      <w:r w:rsidR="0019562A">
        <w:t>või</w:t>
      </w:r>
      <w:r w:rsidRPr="006E3D3B">
        <w:t xml:space="preserve"> piirimenetluses tehtavate varjupaigaotsuste puhul vastutuse lõppemise uue põhjusega.</w:t>
      </w:r>
    </w:p>
    <w:p w:rsidR="006E3D3B" w:rsidP="00166ECB" w:rsidRDefault="006E3D3B" w14:paraId="2E843339" w14:textId="77777777">
      <w:pPr>
        <w:autoSpaceDE w:val="0"/>
        <w:autoSpaceDN w:val="0"/>
        <w:adjustRightInd w:val="0"/>
        <w:contextualSpacing/>
        <w:jc w:val="both"/>
        <w:rPr>
          <w:color w:val="4472C4" w:themeColor="accent1"/>
        </w:rPr>
      </w:pPr>
    </w:p>
    <w:p w:rsidR="00FD7A59" w:rsidP="00166ECB" w:rsidRDefault="004A0B99" w14:paraId="06D74FD2" w14:textId="22A81632">
      <w:pPr>
        <w:autoSpaceDE w:val="0"/>
        <w:autoSpaceDN w:val="0"/>
        <w:adjustRightInd w:val="0"/>
        <w:contextualSpacing/>
        <w:jc w:val="both"/>
      </w:pPr>
      <w:r w:rsidRPr="004A0B99">
        <w:t xml:space="preserve">Uus </w:t>
      </w:r>
      <w:proofErr w:type="spellStart"/>
      <w:r w:rsidRPr="004A0B99">
        <w:t>Eurodac</w:t>
      </w:r>
      <w:proofErr w:type="spellEnd"/>
      <w:r w:rsidRPr="004A0B99">
        <w:t xml:space="preserve"> ei ole pelgalt vastutava liikmesriigi määramise tehniline vahend</w:t>
      </w:r>
      <w:r w:rsidR="004E5C73">
        <w:t>,</w:t>
      </w:r>
      <w:r w:rsidRPr="004A0B99">
        <w:t xml:space="preserve"> vaid rändehalduse </w:t>
      </w:r>
      <w:r w:rsidR="00401AFF">
        <w:t>süsteem</w:t>
      </w:r>
      <w:r w:rsidRPr="004A0B99">
        <w:t xml:space="preserve">. </w:t>
      </w:r>
      <w:r w:rsidR="00401E77">
        <w:t>Selles</w:t>
      </w:r>
      <w:r w:rsidRPr="004C3469" w:rsidR="006E3D3B">
        <w:t xml:space="preserve"> säilitatakse ja töödeldakse rahvusvahelise kaitse taotlejate, otsingu- ja päästeoperatsioonide järel maabunud isikute ning välispiiri ebaseadusliku ületamisega seoses kinni peetud või liikmesriigi territooriumil ebaseaduslikult viibivate isikute biomeetrilisi andmeid, identiteediandmeid ja muud teavet</w:t>
      </w:r>
      <w:r w:rsidR="00512C53">
        <w:t>,</w:t>
      </w:r>
      <w:r w:rsidR="004C3469">
        <w:t xml:space="preserve"> s</w:t>
      </w:r>
      <w:r w:rsidR="00FA66B5">
        <w:t>ealhulgas</w:t>
      </w:r>
      <w:r w:rsidR="004C3469">
        <w:t xml:space="preserve"> nii näokujutist kui </w:t>
      </w:r>
      <w:r w:rsidR="00FA66B5">
        <w:t xml:space="preserve">ka </w:t>
      </w:r>
      <w:r w:rsidR="004E5C73">
        <w:t>tähtnumbrilisi</w:t>
      </w:r>
      <w:r w:rsidR="004C3469">
        <w:t xml:space="preserve"> andmeid ja isikut tõendavate dokumentide k</w:t>
      </w:r>
      <w:r w:rsidR="00023A6C">
        <w:t>oopia</w:t>
      </w:r>
      <w:r w:rsidR="00512C53">
        <w:t>i</w:t>
      </w:r>
      <w:r w:rsidR="00023A6C">
        <w:t>d</w:t>
      </w:r>
      <w:r w:rsidRPr="004C3469" w:rsidR="006E3D3B">
        <w:t xml:space="preserve">. Sel viisil aitab </w:t>
      </w:r>
      <w:r w:rsidRPr="004C3469" w:rsidR="005A064B">
        <w:t xml:space="preserve">uus </w:t>
      </w:r>
      <w:r w:rsidRPr="004C3469" w:rsidR="006E3D3B">
        <w:t xml:space="preserve">süsteem võrrelda uusi rahvusvahelise kaitse taotlusi </w:t>
      </w:r>
      <w:r w:rsidR="00401AFF">
        <w:t>süsteemis</w:t>
      </w:r>
      <w:r w:rsidRPr="004C3469" w:rsidR="006E3D3B">
        <w:t xml:space="preserve"> juba registreeritud taotlustega, et kohaldada </w:t>
      </w:r>
      <w:r w:rsidRPr="004239D5" w:rsidR="008E0E3A">
        <w:t>määrus</w:t>
      </w:r>
      <w:r w:rsidR="008E0E3A">
        <w:t>e</w:t>
      </w:r>
      <w:r w:rsidR="00512C53">
        <w:t xml:space="preserve"> (EL)</w:t>
      </w:r>
      <w:r w:rsidRPr="004239D5" w:rsidR="008E0E3A">
        <w:t xml:space="preserve"> 2024/1351</w:t>
      </w:r>
      <w:r w:rsidR="008E0E3A">
        <w:t xml:space="preserve"> (rändehalduse kohta)</w:t>
      </w:r>
      <w:r w:rsidRPr="004C3469" w:rsidR="006E3D3B">
        <w:t xml:space="preserve"> vastutusnorme</w:t>
      </w:r>
      <w:r w:rsidR="00512C53">
        <w:t xml:space="preserve">, </w:t>
      </w:r>
      <w:r w:rsidRPr="004C3469" w:rsidR="006E3D3B">
        <w:t xml:space="preserve">jälgida teisest rännet ja teha märge nende </w:t>
      </w:r>
      <w:r w:rsidR="00D33405">
        <w:t>inimeste</w:t>
      </w:r>
      <w:r w:rsidRPr="004C3469" w:rsidR="006E3D3B">
        <w:t xml:space="preserve"> kohta, kes võivad kujutada endast ohtu </w:t>
      </w:r>
      <w:r w:rsidR="00723D0F">
        <w:t>EL</w:t>
      </w:r>
      <w:r w:rsidR="00FA66B5">
        <w:t>-i</w:t>
      </w:r>
      <w:r w:rsidR="00723D0F">
        <w:t xml:space="preserve"> liikmesriigi </w:t>
      </w:r>
      <w:r w:rsidRPr="004C3469" w:rsidR="006E3D3B">
        <w:t>sisejulgeolekule.</w:t>
      </w:r>
    </w:p>
    <w:p w:rsidR="00FE206A" w:rsidP="00166ECB" w:rsidRDefault="00FE206A" w14:paraId="3D1660E3" w14:textId="77777777">
      <w:pPr>
        <w:autoSpaceDE w:val="0"/>
        <w:autoSpaceDN w:val="0"/>
        <w:adjustRightInd w:val="0"/>
        <w:contextualSpacing/>
        <w:jc w:val="both"/>
      </w:pPr>
    </w:p>
    <w:p w:rsidR="00FD7A59" w:rsidP="00166ECB" w:rsidRDefault="00FE206A" w14:paraId="0D1DD255" w14:textId="0F820459">
      <w:pPr>
        <w:autoSpaceDE w:val="0"/>
        <w:autoSpaceDN w:val="0"/>
        <w:adjustRightInd w:val="0"/>
        <w:contextualSpacing/>
        <w:jc w:val="both"/>
      </w:pPr>
      <w:r>
        <w:t>Lisaks täiendatud andmete töötlemisele säilitatakse ka e</w:t>
      </w:r>
      <w:r w:rsidRPr="004C3469" w:rsidR="004C3469">
        <w:t>baseaduslikult saabunud ja viibivate inimeste sõrmejä</w:t>
      </w:r>
      <w:r w:rsidR="004C3469">
        <w:t>l</w:t>
      </w:r>
      <w:r w:rsidRPr="004C3469" w:rsidR="004C3469">
        <w:t xml:space="preserve">gi </w:t>
      </w:r>
      <w:r w:rsidR="004C3469">
        <w:t xml:space="preserve">senisest </w:t>
      </w:r>
      <w:r w:rsidRPr="004C3469" w:rsidR="004C3469">
        <w:t>kauem</w:t>
      </w:r>
      <w:r w:rsidR="004C3469">
        <w:t>.</w:t>
      </w:r>
      <w:r w:rsidR="00512C53">
        <w:rPr>
          <w:rStyle w:val="Allmrkuseviide"/>
        </w:rPr>
        <w:footnoteReference w:id="33"/>
      </w:r>
      <w:r w:rsidR="004C3469">
        <w:t xml:space="preserve"> </w:t>
      </w:r>
      <w:r>
        <w:t xml:space="preserve">Koos täiendatud andmete hulgaga </w:t>
      </w:r>
      <w:r w:rsidR="00945C7A">
        <w:t xml:space="preserve">peaks </w:t>
      </w:r>
      <w:r w:rsidR="00401E77">
        <w:t>süsteem</w:t>
      </w:r>
      <w:r w:rsidR="00D32D2F">
        <w:t xml:space="preserve"> tõhusta</w:t>
      </w:r>
      <w:r w:rsidR="00945C7A">
        <w:t>m</w:t>
      </w:r>
      <w:r>
        <w:t xml:space="preserve">a ebaseaduslikult viibivate inimeste tuvastamist ja </w:t>
      </w:r>
      <w:r w:rsidR="00D32D2F">
        <w:t>tagasisaatmis</w:t>
      </w:r>
      <w:r w:rsidR="00945C7A">
        <w:t>t</w:t>
      </w:r>
      <w:r w:rsidR="00D32D2F">
        <w:t>.</w:t>
      </w:r>
      <w:r w:rsidR="00412D55">
        <w:t xml:space="preserve"> </w:t>
      </w:r>
      <w:proofErr w:type="spellStart"/>
      <w:r w:rsidR="00401E77">
        <w:t>Eurodac</w:t>
      </w:r>
      <w:proofErr w:type="spellEnd"/>
      <w:r w:rsidR="00401E77">
        <w:t xml:space="preserve"> aitab tuvastada varjupaigasüsteemi kuritarvitajaid, k</w:t>
      </w:r>
      <w:r w:rsidR="00412D55">
        <w:t>una töödeldakse ka väli</w:t>
      </w:r>
      <w:r w:rsidR="005F47D7">
        <w:t>s</w:t>
      </w:r>
      <w:r w:rsidR="00412D55">
        <w:t>maalase suhtes tehtud otsuste andmeid.</w:t>
      </w:r>
    </w:p>
    <w:p w:rsidR="009B0E4E" w:rsidP="00166ECB" w:rsidRDefault="009B0E4E" w14:paraId="49097C4D" w14:textId="77777777">
      <w:pPr>
        <w:autoSpaceDE w:val="0"/>
        <w:autoSpaceDN w:val="0"/>
        <w:adjustRightInd w:val="0"/>
        <w:contextualSpacing/>
        <w:jc w:val="both"/>
      </w:pPr>
    </w:p>
    <w:p w:rsidR="00B10D4D" w:rsidP="00166ECB" w:rsidRDefault="00401E77" w14:paraId="5C2B274D" w14:textId="6932298F">
      <w:pPr>
        <w:autoSpaceDE w:val="0"/>
        <w:autoSpaceDN w:val="0"/>
        <w:adjustRightInd w:val="0"/>
        <w:contextualSpacing/>
        <w:jc w:val="both"/>
      </w:pPr>
      <w:r>
        <w:t>Samuti toetab u</w:t>
      </w:r>
      <w:r w:rsidR="009B0E4E">
        <w:t>us süsteem laste õiguste parema</w:t>
      </w:r>
      <w:r>
        <w:t>t</w:t>
      </w:r>
      <w:r w:rsidR="009B0E4E">
        <w:t xml:space="preserve"> tagamis</w:t>
      </w:r>
      <w:r>
        <w:t>t,</w:t>
      </w:r>
      <w:r w:rsidR="00E56662">
        <w:t xml:space="preserve"> </w:t>
      </w:r>
      <w:r w:rsidR="00C078DB">
        <w:t>sest</w:t>
      </w:r>
      <w:r w:rsidR="00E56662">
        <w:t xml:space="preserve"> lihtsam on tuvastada juhtumeid, </w:t>
      </w:r>
      <w:r>
        <w:t>kus</w:t>
      </w:r>
      <w:r w:rsidR="00E56662">
        <w:t xml:space="preserve"> lapsed ja nende vanemad on rände olukordades lahutatud</w:t>
      </w:r>
      <w:r>
        <w:t>.</w:t>
      </w:r>
      <w:r w:rsidR="00E56662">
        <w:t xml:space="preserve"> </w:t>
      </w:r>
      <w:r>
        <w:t>See tõhustab</w:t>
      </w:r>
      <w:r w:rsidR="00E56662">
        <w:t xml:space="preserve"> </w:t>
      </w:r>
      <w:proofErr w:type="spellStart"/>
      <w:r w:rsidR="00E56662">
        <w:t>inimkaubitsemise</w:t>
      </w:r>
      <w:proofErr w:type="spellEnd"/>
      <w:r w:rsidR="00E56662">
        <w:t xml:space="preserve"> ja smugeldamise tõkestamis</w:t>
      </w:r>
      <w:r>
        <w:t>t</w:t>
      </w:r>
      <w:r w:rsidR="00512C53">
        <w:t>, kuna</w:t>
      </w:r>
      <w:r w:rsidR="00FD7A59">
        <w:t xml:space="preserve"> </w:t>
      </w:r>
      <w:r w:rsidR="00512C53">
        <w:t>e</w:t>
      </w:r>
      <w:r w:rsidR="006B11C3">
        <w:t>tte on nähtud, et l</w:t>
      </w:r>
      <w:r w:rsidR="00693CC6">
        <w:t xml:space="preserve">astelt </w:t>
      </w:r>
      <w:r w:rsidR="001A0F5A">
        <w:t>hõivatakse</w:t>
      </w:r>
      <w:r w:rsidR="00693CC6">
        <w:t xml:space="preserve"> sõrmejäljed senise 14 aasta asemel kuu</w:t>
      </w:r>
      <w:r w:rsidR="005D4AD8">
        <w:t>e</w:t>
      </w:r>
      <w:r w:rsidR="00693CC6">
        <w:t xml:space="preserve"> aasta vanuselt</w:t>
      </w:r>
      <w:r w:rsidR="006B11C3">
        <w:t>, l</w:t>
      </w:r>
      <w:r w:rsidR="00981E8E">
        <w:t>aste suhtes tuleb rakendada lapsesõbralikke menetlus</w:t>
      </w:r>
      <w:r w:rsidR="001A0F5A">
        <w:t>võtteid</w:t>
      </w:r>
      <w:r w:rsidR="00981E8E">
        <w:t xml:space="preserve"> </w:t>
      </w:r>
      <w:r w:rsidR="005F47D7">
        <w:t>ning</w:t>
      </w:r>
      <w:r w:rsidR="00981E8E">
        <w:t xml:space="preserve"> lastega töötavad inimesed peavad olema saanud spetsiaalse väljaõppe.</w:t>
      </w:r>
    </w:p>
    <w:p w:rsidR="00B10D4D" w:rsidP="00166ECB" w:rsidRDefault="00B10D4D" w14:paraId="145AF416" w14:textId="77777777">
      <w:pPr>
        <w:autoSpaceDE w:val="0"/>
        <w:autoSpaceDN w:val="0"/>
        <w:adjustRightInd w:val="0"/>
        <w:contextualSpacing/>
        <w:jc w:val="both"/>
      </w:pPr>
    </w:p>
    <w:p w:rsidR="00FD7A59" w:rsidP="00166ECB" w:rsidRDefault="00B10D4D" w14:paraId="4C1AAC58" w14:textId="0BC20AC9">
      <w:pPr>
        <w:autoSpaceDE w:val="0"/>
        <w:autoSpaceDN w:val="0"/>
        <w:adjustRightInd w:val="0"/>
        <w:contextualSpacing/>
        <w:jc w:val="both"/>
      </w:pPr>
      <w:r>
        <w:t xml:space="preserve">Erinevalt praegusest võimaldab uus </w:t>
      </w:r>
      <w:proofErr w:type="spellStart"/>
      <w:r w:rsidR="006B11C3">
        <w:t>Eurodac</w:t>
      </w:r>
      <w:proofErr w:type="spellEnd"/>
      <w:r w:rsidR="006B11C3">
        <w:t xml:space="preserve"> </w:t>
      </w:r>
      <w:r>
        <w:t xml:space="preserve">kasutada laiapõhjalisi </w:t>
      </w:r>
      <w:r w:rsidR="00D5479E">
        <w:t>EL-i</w:t>
      </w:r>
      <w:r w:rsidR="005F47D7">
        <w:t>-</w:t>
      </w:r>
      <w:r>
        <w:t>üleseid statistilisi andmeid, mis muu</w:t>
      </w:r>
      <w:r w:rsidR="005F47D7">
        <w:t xml:space="preserve"> </w:t>
      </w:r>
      <w:r>
        <w:t>hulgas sisaldavad esmakordsete taotluste andmeid</w:t>
      </w:r>
      <w:r w:rsidR="006B11C3">
        <w:t>,</w:t>
      </w:r>
      <w:r>
        <w:t xml:space="preserve"> ja teha </w:t>
      </w:r>
      <w:proofErr w:type="spellStart"/>
      <w:r>
        <w:t>süsteemideüleseid</w:t>
      </w:r>
      <w:proofErr w:type="spellEnd"/>
      <w:r>
        <w:t xml:space="preserve"> seostatud andmete võrdlevaid analüüse.</w:t>
      </w:r>
    </w:p>
    <w:p w:rsidR="00D339ED" w:rsidP="00166ECB" w:rsidRDefault="00D339ED" w14:paraId="63382C52" w14:textId="77777777">
      <w:pPr>
        <w:autoSpaceDE w:val="0"/>
        <w:autoSpaceDN w:val="0"/>
        <w:adjustRightInd w:val="0"/>
        <w:contextualSpacing/>
        <w:jc w:val="both"/>
      </w:pPr>
    </w:p>
    <w:p w:rsidR="00FD7A59" w:rsidP="00166ECB" w:rsidRDefault="006B11C3" w14:paraId="36527EEA" w14:textId="751D3923">
      <w:pPr>
        <w:autoSpaceDE w:val="0"/>
        <w:autoSpaceDN w:val="0"/>
        <w:adjustRightInd w:val="0"/>
        <w:contextualSpacing/>
        <w:jc w:val="both"/>
      </w:pPr>
      <w:r>
        <w:t>S</w:t>
      </w:r>
      <w:r w:rsidR="00D339ED">
        <w:t xml:space="preserve">üsteem panustab </w:t>
      </w:r>
      <w:r w:rsidR="00D5479E">
        <w:t>EL-i</w:t>
      </w:r>
      <w:r w:rsidR="00D339ED">
        <w:t xml:space="preserve"> julgeoleku tagamisse seeläbi, et sellele on nüüd ligipääs mitte ainult rahvusvahelise kaitse taotlustega tegelevatel üksustel</w:t>
      </w:r>
      <w:r w:rsidR="005D4AD8">
        <w:t>,</w:t>
      </w:r>
      <w:r w:rsidR="00D339ED">
        <w:t xml:space="preserve"> vaid </w:t>
      </w:r>
      <w:r w:rsidR="00B820FF">
        <w:t xml:space="preserve">päringuid on võimalik teha </w:t>
      </w:r>
      <w:r w:rsidR="00D339ED">
        <w:t xml:space="preserve">ka Europolil ja riiklikel </w:t>
      </w:r>
      <w:r w:rsidR="005751F9">
        <w:t>korrakaitseasutustel</w:t>
      </w:r>
      <w:r w:rsidR="00D339ED">
        <w:t xml:space="preserve">. </w:t>
      </w:r>
      <w:r w:rsidR="005C3501">
        <w:t xml:space="preserve">Kuna </w:t>
      </w:r>
      <w:proofErr w:type="spellStart"/>
      <w:r w:rsidR="005C3501">
        <w:t>Eurodaci</w:t>
      </w:r>
      <w:proofErr w:type="spellEnd"/>
      <w:r w:rsidR="005C3501">
        <w:t xml:space="preserve"> hakatakse sisestama ka rahvusvahelise kaitse taotlejate ning ümberasustatud ja </w:t>
      </w:r>
      <w:r w:rsidR="00BF678C">
        <w:t>-</w:t>
      </w:r>
      <w:r w:rsidR="005C3501">
        <w:t xml:space="preserve">paigutatud välismaalaste andmeid, ei </w:t>
      </w:r>
      <w:r w:rsidR="005C3501">
        <w:t>ole enam nende seoste vahel</w:t>
      </w:r>
      <w:r w:rsidRPr="005C3501" w:rsidR="005C3501">
        <w:t xml:space="preserve"> </w:t>
      </w:r>
      <w:r w:rsidR="005C3501">
        <w:t xml:space="preserve">lünka. </w:t>
      </w:r>
      <w:r w:rsidR="004F4DD3">
        <w:t>Kolme aasta möödumisel 2026. aasta juunist a</w:t>
      </w:r>
      <w:r w:rsidR="00B13399">
        <w:t>rvates</w:t>
      </w:r>
      <w:r w:rsidR="004F4DD3">
        <w:t xml:space="preserve"> hakatakse </w:t>
      </w:r>
      <w:proofErr w:type="spellStart"/>
      <w:r w:rsidR="004F4DD3">
        <w:t>Eurodac</w:t>
      </w:r>
      <w:proofErr w:type="spellEnd"/>
      <w:r w:rsidR="00512C53">
        <w:t>-</w:t>
      </w:r>
      <w:r w:rsidR="004F4DD3">
        <w:t>süsteemis haldama ka ajutise kaitse saajate sõrmejälgi ja muid andmeid.</w:t>
      </w:r>
    </w:p>
    <w:p w:rsidRPr="005D7ED5" w:rsidR="006E3D3B" w:rsidP="00166ECB" w:rsidRDefault="006E3D3B" w14:paraId="73DD3BE9" w14:textId="77777777">
      <w:pPr>
        <w:autoSpaceDE w:val="0"/>
        <w:autoSpaceDN w:val="0"/>
        <w:adjustRightInd w:val="0"/>
        <w:contextualSpacing/>
        <w:jc w:val="both"/>
        <w:rPr>
          <w:color w:val="4472C4" w:themeColor="accent1"/>
        </w:rPr>
      </w:pPr>
    </w:p>
    <w:p w:rsidR="00FD7A59" w:rsidP="00166ECB" w:rsidRDefault="00412D55" w14:paraId="15DBB3C6" w14:textId="47BEE7A3">
      <w:pPr>
        <w:autoSpaceDE w:val="0"/>
        <w:autoSpaceDN w:val="0"/>
        <w:adjustRightInd w:val="0"/>
        <w:contextualSpacing/>
        <w:jc w:val="both"/>
      </w:pPr>
      <w:r w:rsidRPr="000920C6">
        <w:t>Varjupaiga</w:t>
      </w:r>
      <w:r w:rsidR="008C34C8">
        <w:t>-</w:t>
      </w:r>
      <w:r w:rsidRPr="000920C6">
        <w:t xml:space="preserve"> ja rändehalduse </w:t>
      </w:r>
      <w:r w:rsidRPr="000920C6" w:rsidR="00064B03">
        <w:t>paketti</w:t>
      </w:r>
      <w:r w:rsidRPr="000920C6">
        <w:t xml:space="preserve"> kuuluvate õigusaktide kohaldamisel </w:t>
      </w:r>
      <w:r w:rsidRPr="000920C6" w:rsidR="00166ECB">
        <w:t xml:space="preserve">muutub </w:t>
      </w:r>
      <w:proofErr w:type="spellStart"/>
      <w:r w:rsidRPr="000920C6" w:rsidR="00166ECB">
        <w:t>Eurodac</w:t>
      </w:r>
      <w:proofErr w:type="spellEnd"/>
      <w:r w:rsidRPr="000920C6" w:rsidR="00166ECB">
        <w:t xml:space="preserve"> koostalitlusvõimelise ja integreeritud rände- ja piirihaldussüsteemi osaks. Uuele süsteemile esitatavate nõuete täitmiseks ei piisa </w:t>
      </w:r>
      <w:r w:rsidR="005C3501">
        <w:t xml:space="preserve">ainult </w:t>
      </w:r>
      <w:r w:rsidRPr="000920C6" w:rsidR="00166ECB">
        <w:t xml:space="preserve">praeguse </w:t>
      </w:r>
      <w:proofErr w:type="spellStart"/>
      <w:r w:rsidRPr="000920C6" w:rsidR="00166ECB">
        <w:t>Eurodac</w:t>
      </w:r>
      <w:r w:rsidR="005C3501">
        <w:t>i</w:t>
      </w:r>
      <w:proofErr w:type="spellEnd"/>
      <w:r w:rsidRPr="000920C6" w:rsidR="00166ECB">
        <w:t xml:space="preserve"> ümberkujundamis</w:t>
      </w:r>
      <w:r w:rsidR="00655574">
        <w:t>es</w:t>
      </w:r>
      <w:r w:rsidRPr="000920C6" w:rsidR="00166ECB">
        <w:t xml:space="preserve">t. Võttes arvesse </w:t>
      </w:r>
      <w:r w:rsidR="00401AFF">
        <w:t>süsteemi</w:t>
      </w:r>
      <w:r w:rsidRPr="000920C6" w:rsidR="00166ECB">
        <w:t xml:space="preserve"> laiemat ulatust ja uute funktsioonide </w:t>
      </w:r>
      <w:r w:rsidR="005C3501">
        <w:t xml:space="preserve">märkimisväärset </w:t>
      </w:r>
      <w:r w:rsidRPr="000920C6" w:rsidR="00166ECB">
        <w:t xml:space="preserve">lisandumist, tuleb </w:t>
      </w:r>
      <w:r w:rsidR="00230685">
        <w:t>ehitada üles uus andmehalduse</w:t>
      </w:r>
      <w:r w:rsidRPr="000920C6" w:rsidR="00166ECB">
        <w:t xml:space="preserve"> süsteem </w:t>
      </w:r>
      <w:r w:rsidR="007B0ACE">
        <w:t>ning</w:t>
      </w:r>
      <w:r w:rsidR="002040A5">
        <w:t xml:space="preserve"> </w:t>
      </w:r>
      <w:r w:rsidR="00230685">
        <w:t xml:space="preserve">oluliselt edasi arendada riikliku ligipääsupunkti </w:t>
      </w:r>
      <w:proofErr w:type="spellStart"/>
      <w:r w:rsidR="00230685">
        <w:t>DubliNet</w:t>
      </w:r>
      <w:proofErr w:type="spellEnd"/>
      <w:r w:rsidR="00230685">
        <w:t xml:space="preserve"> tehnilist lahendust</w:t>
      </w:r>
      <w:r w:rsidRPr="000920C6" w:rsidR="00166ECB">
        <w:t>.</w:t>
      </w:r>
    </w:p>
    <w:p w:rsidR="003740E7" w:rsidP="003740E7" w:rsidRDefault="003740E7" w14:paraId="4A71A92C" w14:textId="77777777">
      <w:pPr>
        <w:autoSpaceDE w:val="0"/>
        <w:autoSpaceDN w:val="0"/>
        <w:adjustRightInd w:val="0"/>
        <w:contextualSpacing/>
        <w:jc w:val="both"/>
      </w:pPr>
    </w:p>
    <w:p w:rsidR="00FD7A59" w:rsidP="003740E7" w:rsidRDefault="00E25385" w14:paraId="288C6176" w14:textId="22DBC15E">
      <w:pPr>
        <w:autoSpaceDE w:val="0"/>
        <w:autoSpaceDN w:val="0"/>
        <w:adjustRightInd w:val="0"/>
        <w:contextualSpacing/>
        <w:jc w:val="both"/>
        <w:rPr>
          <w:b/>
          <w:bCs/>
          <w:color w:val="4472C4" w:themeColor="accent1"/>
        </w:rPr>
      </w:pPr>
      <w:r>
        <w:rPr>
          <w:b/>
          <w:bCs/>
          <w:color w:val="4472C4" w:themeColor="accent1"/>
        </w:rPr>
        <w:t>Vajalikud täiendavad õigusaktide muudatused</w:t>
      </w:r>
    </w:p>
    <w:p w:rsidRPr="0000427C" w:rsidR="00F05755" w:rsidP="003740E7" w:rsidRDefault="00F05755" w14:paraId="381F9F08" w14:textId="77777777">
      <w:pPr>
        <w:autoSpaceDE w:val="0"/>
        <w:autoSpaceDN w:val="0"/>
        <w:adjustRightInd w:val="0"/>
        <w:contextualSpacing/>
        <w:jc w:val="both"/>
        <w:rPr>
          <w:b/>
          <w:color w:val="4472C4" w:themeColor="accent1"/>
        </w:rPr>
      </w:pPr>
    </w:p>
    <w:p w:rsidR="001E3656" w:rsidP="003740E7" w:rsidRDefault="002F54F4" w14:paraId="5E128CA1" w14:textId="007BC11B">
      <w:pPr>
        <w:autoSpaceDE w:val="0"/>
        <w:autoSpaceDN w:val="0"/>
        <w:adjustRightInd w:val="0"/>
        <w:contextualSpacing/>
        <w:jc w:val="both"/>
      </w:pPr>
      <w:r>
        <w:t>M</w:t>
      </w:r>
      <w:r w:rsidRPr="002F54F4">
        <w:t>äärus</w:t>
      </w:r>
      <w:r>
        <w:t>es</w:t>
      </w:r>
      <w:r w:rsidRPr="002F54F4">
        <w:t xml:space="preserve"> 2024/1358</w:t>
      </w:r>
      <w:r w:rsidR="00254B9A">
        <w:t>/EL</w:t>
      </w:r>
      <w:r w:rsidRPr="002F54F4">
        <w:t xml:space="preserve"> (</w:t>
      </w:r>
      <w:proofErr w:type="spellStart"/>
      <w:r w:rsidRPr="002F54F4">
        <w:t>Eurodac</w:t>
      </w:r>
      <w:proofErr w:type="spellEnd"/>
      <w:r w:rsidR="00512C53">
        <w:t>-</w:t>
      </w:r>
      <w:r w:rsidRPr="002F54F4">
        <w:t>süsteemi kohta)</w:t>
      </w:r>
      <w:r w:rsidR="00C71402">
        <w:t xml:space="preserve"> on sätestatud, et kui </w:t>
      </w:r>
      <w:proofErr w:type="spellStart"/>
      <w:r w:rsidR="00631B90">
        <w:t>EK-l</w:t>
      </w:r>
      <w:proofErr w:type="spellEnd"/>
      <w:r w:rsidR="00631B90">
        <w:t xml:space="preserve"> </w:t>
      </w:r>
      <w:r w:rsidR="00C71402">
        <w:t xml:space="preserve">on vaja määruse kohaselt võtta vastu rakendusakt, abistab </w:t>
      </w:r>
      <w:proofErr w:type="spellStart"/>
      <w:r w:rsidR="00631B90">
        <w:t>EK-d</w:t>
      </w:r>
      <w:proofErr w:type="spellEnd"/>
      <w:r w:rsidR="00631B90">
        <w:t xml:space="preserve"> </w:t>
      </w:r>
      <w:r w:rsidR="00C71402">
        <w:t>rakendamisvolituste teostamisel komitee määruse (EL) nr 182/2011</w:t>
      </w:r>
      <w:r w:rsidR="00DE7A55">
        <w:rPr>
          <w:rStyle w:val="Allmrkuseviide"/>
        </w:rPr>
        <w:footnoteReference w:id="34"/>
      </w:r>
      <w:r w:rsidR="00C71402">
        <w:t xml:space="preserve"> tähenduses. </w:t>
      </w:r>
      <w:r w:rsidR="00631B90">
        <w:t>EK</w:t>
      </w:r>
      <w:r w:rsidR="00C71402">
        <w:t xml:space="preserve"> ajakohastab koostalitlusvõimet käsitlevate määruste, Euroopa reisiinfo ja -lubade süsteemi (ETIAS)</w:t>
      </w:r>
      <w:r w:rsidR="00D5479E">
        <w:t xml:space="preserve"> reguleeriva määruse 2018/1240</w:t>
      </w:r>
      <w:r w:rsidR="00822DC6">
        <w:t>/</w:t>
      </w:r>
      <w:r w:rsidR="00D5479E">
        <w:t>EL</w:t>
      </w:r>
      <w:r w:rsidR="000B29A0">
        <w:rPr>
          <w:rStyle w:val="Allmrkuseviide"/>
        </w:rPr>
        <w:footnoteReference w:id="35"/>
      </w:r>
      <w:r w:rsidR="00B574E2">
        <w:t>, riiki sisenemise ja riigist lahkumise süsteemi (EES) reguleeriva määruse 2017</w:t>
      </w:r>
      <w:r w:rsidR="00822DC6">
        <w:t>/</w:t>
      </w:r>
      <w:r w:rsidR="00B574E2">
        <w:t>2226/</w:t>
      </w:r>
      <w:r w:rsidR="00822DC6">
        <w:t>EL</w:t>
      </w:r>
      <w:r w:rsidR="00B574E2">
        <w:rPr>
          <w:rStyle w:val="Allmrkuseviide"/>
        </w:rPr>
        <w:footnoteReference w:id="36"/>
      </w:r>
      <w:r w:rsidR="00C71402">
        <w:t xml:space="preserve"> ning </w:t>
      </w:r>
      <w:r w:rsidR="00D5479E">
        <w:t>EL-i ühtse</w:t>
      </w:r>
      <w:r w:rsidR="00560511">
        <w:t>t</w:t>
      </w:r>
      <w:r w:rsidR="00D5479E">
        <w:t xml:space="preserve"> </w:t>
      </w:r>
      <w:r w:rsidR="00C71402">
        <w:t>viisainfosüsteemi (VIS)</w:t>
      </w:r>
      <w:r w:rsidR="00D5479E">
        <w:t xml:space="preserve"> reguleeriva </w:t>
      </w:r>
      <w:r w:rsidR="00C71402">
        <w:t>määruse</w:t>
      </w:r>
      <w:r w:rsidR="00B574E2">
        <w:t xml:space="preserve"> 767/2008</w:t>
      </w:r>
      <w:r w:rsidR="00822DC6">
        <w:t>/EÜ</w:t>
      </w:r>
      <w:r w:rsidR="00B574E2">
        <w:rPr>
          <w:rStyle w:val="Allmrkuseviide"/>
        </w:rPr>
        <w:footnoteReference w:id="37"/>
      </w:r>
      <w:r w:rsidR="00C71402">
        <w:t xml:space="preserve"> kohased üheksa delegeeritud õigusakti ja rakendusakti, et võimaldada </w:t>
      </w:r>
      <w:proofErr w:type="spellStart"/>
      <w:r w:rsidR="00C71402">
        <w:t>Eurodac</w:t>
      </w:r>
      <w:r w:rsidR="00C97195">
        <w:t>i</w:t>
      </w:r>
      <w:proofErr w:type="spellEnd"/>
      <w:r w:rsidR="00C71402">
        <w:t xml:space="preserve"> andmete kasutamist. Samuti võtab </w:t>
      </w:r>
      <w:r w:rsidR="00631B90">
        <w:t>EK</w:t>
      </w:r>
      <w:r w:rsidR="00C71402">
        <w:t xml:space="preserve"> vastu süsteemiülest statistikat käsitleva rakendusakti.</w:t>
      </w:r>
    </w:p>
    <w:p w:rsidR="001E3656" w:rsidP="003740E7" w:rsidRDefault="001E3656" w14:paraId="37763ADD" w14:textId="77777777">
      <w:pPr>
        <w:autoSpaceDE w:val="0"/>
        <w:autoSpaceDN w:val="0"/>
        <w:adjustRightInd w:val="0"/>
        <w:contextualSpacing/>
        <w:jc w:val="both"/>
      </w:pPr>
    </w:p>
    <w:p w:rsidR="00FD7A59" w:rsidP="003740E7" w:rsidRDefault="00762B80" w14:paraId="2C83BDFD" w14:textId="454CB3E6">
      <w:pPr>
        <w:autoSpaceDE w:val="0"/>
        <w:autoSpaceDN w:val="0"/>
        <w:adjustRightInd w:val="0"/>
        <w:contextualSpacing/>
        <w:jc w:val="both"/>
      </w:pPr>
      <w:r>
        <w:t xml:space="preserve">Eestil on ülaltoodust tulenev kohustus kohandada </w:t>
      </w:r>
      <w:r w:rsidR="003740E7">
        <w:t xml:space="preserve">riiklik õigusraamistik, et tagada </w:t>
      </w:r>
      <w:r w:rsidR="005576F2">
        <w:t xml:space="preserve">vajalike andmete hõive ja töötlemine ning </w:t>
      </w:r>
      <w:r w:rsidR="003740E7">
        <w:t>kooskõlas EL</w:t>
      </w:r>
      <w:r w:rsidR="00EE2A42">
        <w:t>-</w:t>
      </w:r>
      <w:r w:rsidR="003740E7">
        <w:t>i andmekaitsealaste õigusaktidega kõigi pädevate asutuste</w:t>
      </w:r>
      <w:r w:rsidR="005576F2">
        <w:t xml:space="preserve"> </w:t>
      </w:r>
      <w:r w:rsidR="003740E7">
        <w:t>operatiivne juurdepääs süsteemile.</w:t>
      </w:r>
    </w:p>
    <w:p w:rsidR="00166ECB" w:rsidP="000611F8" w:rsidRDefault="00166ECB" w14:paraId="0B6F8373" w14:textId="77777777">
      <w:pPr>
        <w:autoSpaceDE w:val="0"/>
        <w:autoSpaceDN w:val="0"/>
        <w:adjustRightInd w:val="0"/>
        <w:contextualSpacing/>
        <w:jc w:val="both"/>
      </w:pPr>
    </w:p>
    <w:p w:rsidRPr="00537B46" w:rsidR="00166ECB" w:rsidP="003E2D80" w:rsidRDefault="001E0750" w14:paraId="3E824C6C" w14:textId="284A0B3A">
      <w:pPr>
        <w:pStyle w:val="Pealkiri3"/>
        <w:rPr>
          <w:rFonts w:cs="Times New Roman"/>
        </w:rPr>
      </w:pPr>
      <w:r w:rsidRPr="00537B46">
        <w:rPr>
          <w:rFonts w:cs="Times New Roman"/>
        </w:rPr>
        <w:t>2.</w:t>
      </w:r>
      <w:r w:rsidRPr="00537B46" w:rsidR="00D73D15">
        <w:rPr>
          <w:rFonts w:cs="Times New Roman"/>
        </w:rPr>
        <w:t>2.2</w:t>
      </w:r>
      <w:r w:rsidRPr="00537B46">
        <w:rPr>
          <w:rFonts w:cs="Times New Roman"/>
        </w:rPr>
        <w:t>.2</w:t>
      </w:r>
      <w:r w:rsidRPr="00537B46" w:rsidR="00D5479E">
        <w:rPr>
          <w:rFonts w:cs="Times New Roman"/>
        </w:rPr>
        <w:t>.</w:t>
      </w:r>
      <w:r w:rsidRPr="00537B46">
        <w:rPr>
          <w:rFonts w:cs="Times New Roman"/>
        </w:rPr>
        <w:t xml:space="preserve"> </w:t>
      </w:r>
      <w:r w:rsidRPr="00537B46" w:rsidR="00BA69BB">
        <w:rPr>
          <w:rFonts w:cs="Times New Roman"/>
        </w:rPr>
        <w:t>Uus süsteem rändevoogude haldamiseks EL</w:t>
      </w:r>
      <w:r w:rsidR="00EE2A42">
        <w:rPr>
          <w:rFonts w:cs="Times New Roman"/>
        </w:rPr>
        <w:t>-</w:t>
      </w:r>
      <w:r w:rsidRPr="00537B46" w:rsidR="00BA69BB">
        <w:rPr>
          <w:rFonts w:cs="Times New Roman"/>
        </w:rPr>
        <w:t>i välispiiridel</w:t>
      </w:r>
      <w:r w:rsidRPr="00537B46" w:rsidR="00E4166B">
        <w:rPr>
          <w:rFonts w:cs="Times New Roman"/>
          <w:b w:val="0"/>
        </w:rPr>
        <w:t xml:space="preserve"> </w:t>
      </w:r>
      <w:r w:rsidR="00815D05">
        <w:rPr>
          <w:rFonts w:cs="Times New Roman"/>
        </w:rPr>
        <w:t>–</w:t>
      </w:r>
      <w:r w:rsidRPr="00537B46" w:rsidR="000B50E7">
        <w:rPr>
          <w:rFonts w:cs="Times New Roman"/>
        </w:rPr>
        <w:t xml:space="preserve"> taustakontroll ja piirimenetlu</w:t>
      </w:r>
      <w:r w:rsidRPr="00537B46" w:rsidR="00701A17">
        <w:rPr>
          <w:rFonts w:cs="Times New Roman"/>
        </w:rPr>
        <w:t>s</w:t>
      </w:r>
    </w:p>
    <w:p w:rsidR="001A10B3" w:rsidP="001E7FC7" w:rsidRDefault="001A10B3" w14:paraId="66ACEACE" w14:textId="77777777">
      <w:pPr>
        <w:autoSpaceDE w:val="0"/>
        <w:autoSpaceDN w:val="0"/>
        <w:adjustRightInd w:val="0"/>
      </w:pPr>
    </w:p>
    <w:p w:rsidRPr="00E25385" w:rsidR="001E7FC7" w:rsidP="001E7FC7" w:rsidRDefault="00E25385" w14:paraId="7F94EE83" w14:textId="09E17558">
      <w:pPr>
        <w:autoSpaceDE w:val="0"/>
        <w:autoSpaceDN w:val="0"/>
        <w:adjustRightInd w:val="0"/>
        <w:contextualSpacing/>
        <w:jc w:val="both"/>
        <w:rPr>
          <w:b/>
          <w:color w:val="0070C0"/>
        </w:rPr>
      </w:pPr>
      <w:r w:rsidRPr="00E25385">
        <w:rPr>
          <w:b/>
          <w:bCs/>
          <w:color w:val="0070C0"/>
        </w:rPr>
        <w:t>Ülevaade</w:t>
      </w:r>
    </w:p>
    <w:p w:rsidR="001E7FC7" w:rsidP="001E7FC7" w:rsidRDefault="001E7FC7" w14:paraId="0E20ECE2" w14:textId="77777777">
      <w:pPr>
        <w:autoSpaceDE w:val="0"/>
        <w:autoSpaceDN w:val="0"/>
        <w:adjustRightInd w:val="0"/>
      </w:pPr>
    </w:p>
    <w:p w:rsidR="00FD7A59" w:rsidP="00E52949" w:rsidRDefault="00C00E6C" w14:paraId="551C6FBF" w14:textId="55BA2790">
      <w:pPr>
        <w:autoSpaceDE w:val="0"/>
        <w:autoSpaceDN w:val="0"/>
        <w:adjustRightInd w:val="0"/>
        <w:contextualSpacing/>
        <w:jc w:val="both"/>
      </w:pPr>
      <w:r>
        <w:t xml:space="preserve">Praegu on </w:t>
      </w:r>
      <w:r w:rsidR="008729A0">
        <w:t xml:space="preserve">rahvusvahelise kaitse menetluse </w:t>
      </w:r>
      <w:r>
        <w:t xml:space="preserve">korraldamine piiril liikmesriikidele vabatahtlik. Eesti on üle võtnud ja kohaldab </w:t>
      </w:r>
      <w:r w:rsidR="008729A0">
        <w:t xml:space="preserve">rahvusvahelise kaitse </w:t>
      </w:r>
      <w:r>
        <w:t>kiirmenetlust</w:t>
      </w:r>
      <w:r w:rsidR="5B7273DB">
        <w:t>,</w:t>
      </w:r>
      <w:r>
        <w:t xml:space="preserve"> kuid </w:t>
      </w:r>
      <w:r w:rsidR="00C97195">
        <w:t>mitte</w:t>
      </w:r>
      <w:r>
        <w:t xml:space="preserve"> </w:t>
      </w:r>
      <w:r w:rsidR="00A257C3">
        <w:t>rahvusvahelise kaitse</w:t>
      </w:r>
      <w:r>
        <w:t xml:space="preserve"> piirimenetlust. Kehtivas õiguses on sätestatud, et kiirmenetlust võib teha ka piiril</w:t>
      </w:r>
      <w:r w:rsidR="5B7273DB">
        <w:t>,</w:t>
      </w:r>
      <w:r w:rsidR="005B73B1">
        <w:t xml:space="preserve"> kuid puudub </w:t>
      </w:r>
      <w:r w:rsidR="00C97195">
        <w:t xml:space="preserve">vastav </w:t>
      </w:r>
      <w:r w:rsidR="005B73B1">
        <w:t>menetluskord</w:t>
      </w:r>
      <w:r>
        <w:t xml:space="preserve">. Praktikas </w:t>
      </w:r>
      <w:r w:rsidR="008729A0">
        <w:t xml:space="preserve">rahvusvahelise kaitse </w:t>
      </w:r>
      <w:r>
        <w:t xml:space="preserve">kiirmenetlust piiril ei kohaldata. Praegu ei ole </w:t>
      </w:r>
      <w:r w:rsidR="00D5479E">
        <w:t>EL-i</w:t>
      </w:r>
      <w:r>
        <w:t xml:space="preserve"> välispiiridel </w:t>
      </w:r>
      <w:r w:rsidR="004B772D">
        <w:t>sisenemise loata</w:t>
      </w:r>
      <w:r>
        <w:t xml:space="preserve"> välismaalaste suhtes ühetaolist väli</w:t>
      </w:r>
      <w:r w:rsidR="00A32C34">
        <w:t>s</w:t>
      </w:r>
      <w:r>
        <w:t>maalase tausta</w:t>
      </w:r>
      <w:r w:rsidR="004B772D">
        <w:t xml:space="preserve"> ja võimaliku julgeolekuohu kontrollimise</w:t>
      </w:r>
      <w:r>
        <w:t xml:space="preserve"> toimingute loetelu ning puudub </w:t>
      </w:r>
      <w:r w:rsidR="00B4475D">
        <w:t>ühetaoline</w:t>
      </w:r>
      <w:r w:rsidR="00AA1B15">
        <w:t xml:space="preserve"> suunamine kohasesse menetlusse.</w:t>
      </w:r>
    </w:p>
    <w:p w:rsidR="00C00E6C" w:rsidP="00E52949" w:rsidRDefault="00C00E6C" w14:paraId="63DCB42A" w14:textId="77777777">
      <w:pPr>
        <w:autoSpaceDE w:val="0"/>
        <w:autoSpaceDN w:val="0"/>
        <w:adjustRightInd w:val="0"/>
        <w:contextualSpacing/>
        <w:jc w:val="both"/>
      </w:pPr>
    </w:p>
    <w:p w:rsidRPr="00230685" w:rsidR="00E25385" w:rsidP="00E25385" w:rsidRDefault="00E25385" w14:paraId="0C587006" w14:textId="1C6F28F4">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rsidR="001B6A01" w:rsidP="00E52949" w:rsidRDefault="001B6A01" w14:paraId="440390BA" w14:textId="77777777">
      <w:pPr>
        <w:autoSpaceDE w:val="0"/>
        <w:autoSpaceDN w:val="0"/>
        <w:adjustRightInd w:val="0"/>
        <w:contextualSpacing/>
        <w:jc w:val="both"/>
      </w:pPr>
    </w:p>
    <w:p w:rsidR="00FD7A59" w:rsidP="00E52949" w:rsidRDefault="00D56C18" w14:paraId="3EF7CE40" w14:textId="0CB5C87D">
      <w:pPr>
        <w:autoSpaceDE w:val="0"/>
        <w:autoSpaceDN w:val="0"/>
        <w:adjustRightInd w:val="0"/>
        <w:contextualSpacing/>
        <w:jc w:val="both"/>
      </w:pPr>
      <w:r>
        <w:t xml:space="preserve">Uue süsteemi kohaselt on </w:t>
      </w:r>
      <w:r w:rsidRPr="005F5BDA">
        <w:t>ühetaoline taustakontroll</w:t>
      </w:r>
      <w:r>
        <w:t xml:space="preserve"> ja </w:t>
      </w:r>
      <w:r w:rsidRPr="005F5BDA">
        <w:t xml:space="preserve">piirimenetlused </w:t>
      </w:r>
      <w:r w:rsidRPr="005F5BDA" w:rsidR="0051568B">
        <w:t>kohustuslikud</w:t>
      </w:r>
      <w:r>
        <w:t>.</w:t>
      </w:r>
      <w:r w:rsidR="00FD7A59">
        <w:t xml:space="preserve"> </w:t>
      </w:r>
      <w:r w:rsidR="00A67572">
        <w:t xml:space="preserve">Selleks et edendada </w:t>
      </w:r>
      <w:r w:rsidR="00DE7268">
        <w:t>EL-i välispiiridel sisserände tulemuslik</w:t>
      </w:r>
      <w:r w:rsidR="00A67572">
        <w:t>k</w:t>
      </w:r>
      <w:r w:rsidR="00DE7268">
        <w:t>u haldamis</w:t>
      </w:r>
      <w:r w:rsidR="00A67572">
        <w:t xml:space="preserve">t, </w:t>
      </w:r>
      <w:r w:rsidR="00DE7268">
        <w:t>o</w:t>
      </w:r>
      <w:r w:rsidR="0051568B">
        <w:t>n loodud</w:t>
      </w:r>
      <w:r w:rsidR="00E52949">
        <w:t xml:space="preserve"> </w:t>
      </w:r>
      <w:r w:rsidR="00CE6110">
        <w:t>tulemuslik</w:t>
      </w:r>
      <w:r w:rsidR="00DD7066">
        <w:t>,</w:t>
      </w:r>
      <w:r w:rsidR="00B4475D">
        <w:t xml:space="preserve"> kiire,</w:t>
      </w:r>
      <w:r w:rsidR="00DD7066">
        <w:t xml:space="preserve"> </w:t>
      </w:r>
      <w:r w:rsidR="00E52949">
        <w:t xml:space="preserve">sujuv </w:t>
      </w:r>
      <w:r w:rsidR="008E1CB5">
        <w:t xml:space="preserve">ning sidus </w:t>
      </w:r>
      <w:r w:rsidR="00E52949">
        <w:t>lähenemisviis</w:t>
      </w:r>
      <w:r w:rsidR="008E1CB5">
        <w:t xml:space="preserve"> piirikontrolli</w:t>
      </w:r>
      <w:r w:rsidR="00D5479E">
        <w:t>,</w:t>
      </w:r>
      <w:r w:rsidR="008E1CB5">
        <w:t xml:space="preserve"> </w:t>
      </w:r>
      <w:r w:rsidR="002C4886">
        <w:t>rahvusvahelise kaitse</w:t>
      </w:r>
      <w:r w:rsidR="009F24E3">
        <w:t xml:space="preserve"> piiri</w:t>
      </w:r>
      <w:r w:rsidR="008E1CB5">
        <w:t xml:space="preserve">menetluse ja tagasisaatmise </w:t>
      </w:r>
      <w:r w:rsidR="009F24E3">
        <w:t>piiri</w:t>
      </w:r>
      <w:r w:rsidR="008E1CB5">
        <w:t>menetluste vahel</w:t>
      </w:r>
      <w:r w:rsidR="00E52949">
        <w:t>.</w:t>
      </w:r>
      <w:r w:rsidR="00B4475D">
        <w:rPr>
          <w:rStyle w:val="Allmrkuseviide"/>
        </w:rPr>
        <w:footnoteReference w:id="38"/>
      </w:r>
      <w:r w:rsidR="00E52949">
        <w:t xml:space="preserve"> </w:t>
      </w:r>
      <w:r w:rsidR="00F207C5">
        <w:t>Sidusad taustakontrollid ja piirimenetlused on vajali</w:t>
      </w:r>
      <w:r w:rsidR="00A67572">
        <w:t>kud</w:t>
      </w:r>
      <w:r w:rsidR="00F207C5">
        <w:t xml:space="preserve"> õigusli</w:t>
      </w:r>
      <w:r w:rsidR="00A67572">
        <w:t>kud</w:t>
      </w:r>
      <w:r w:rsidR="00F207C5">
        <w:t xml:space="preserve"> ja praktilis</w:t>
      </w:r>
      <w:r w:rsidR="00A67572">
        <w:t>ed</w:t>
      </w:r>
      <w:r w:rsidR="00F207C5">
        <w:t xml:space="preserve"> vahendi</w:t>
      </w:r>
      <w:r w:rsidR="00A67572">
        <w:t>d</w:t>
      </w:r>
      <w:r w:rsidR="00E52949">
        <w:t xml:space="preserve">, mis aitavad </w:t>
      </w:r>
      <w:r w:rsidR="00AA6DA5">
        <w:t xml:space="preserve">senisest paremini </w:t>
      </w:r>
      <w:r w:rsidR="00E52949">
        <w:t xml:space="preserve">hallata kolmandate riikide kodanike </w:t>
      </w:r>
      <w:r w:rsidR="00A67572">
        <w:t xml:space="preserve">saabumist </w:t>
      </w:r>
      <w:r w:rsidR="00013B94">
        <w:t>EL</w:t>
      </w:r>
      <w:r w:rsidR="00EE2A42">
        <w:t>-</w:t>
      </w:r>
      <w:r w:rsidR="00013B94">
        <w:t>i</w:t>
      </w:r>
      <w:r w:rsidR="00DE7268">
        <w:t>,</w:t>
      </w:r>
      <w:r w:rsidR="00AA6DA5">
        <w:t xml:space="preserve"> s</w:t>
      </w:r>
      <w:r w:rsidR="00A67572">
        <w:t>ealhulgas</w:t>
      </w:r>
      <w:r w:rsidR="00AA6DA5">
        <w:t xml:space="preserve"> Eestisse.</w:t>
      </w:r>
    </w:p>
    <w:p w:rsidR="001E7FC7" w:rsidP="00E52949" w:rsidRDefault="001E7FC7" w14:paraId="05CECCAC" w14:textId="7082F838">
      <w:pPr>
        <w:autoSpaceDE w:val="0"/>
        <w:autoSpaceDN w:val="0"/>
        <w:adjustRightInd w:val="0"/>
        <w:contextualSpacing/>
        <w:jc w:val="both"/>
        <w:rPr>
          <w:b/>
          <w:bCs/>
        </w:rPr>
      </w:pPr>
    </w:p>
    <w:p w:rsidRPr="00E64701" w:rsidR="00E52949" w:rsidP="00E52949" w:rsidRDefault="00E52949" w14:paraId="7B06C033" w14:textId="1853229C">
      <w:pPr>
        <w:autoSpaceDE w:val="0"/>
        <w:autoSpaceDN w:val="0"/>
        <w:adjustRightInd w:val="0"/>
        <w:contextualSpacing/>
        <w:jc w:val="both"/>
      </w:pPr>
      <w:r w:rsidRPr="00E64701">
        <w:t>Kõik ebaseadusliku</w:t>
      </w:r>
      <w:r w:rsidR="001A0372">
        <w:t>lt</w:t>
      </w:r>
      <w:r w:rsidRPr="00E64701">
        <w:t xml:space="preserve"> </w:t>
      </w:r>
      <w:r w:rsidRPr="00E64701" w:rsidR="00930927">
        <w:t>sisse</w:t>
      </w:r>
      <w:r w:rsidRPr="00E64701">
        <w:t xml:space="preserve">rändajad registreeritakse ning neile tehakse </w:t>
      </w:r>
      <w:r w:rsidRPr="00E64701" w:rsidR="00930927">
        <w:t xml:space="preserve">ühetaoline </w:t>
      </w:r>
      <w:r w:rsidRPr="00E64701">
        <w:t>isikutuvastus</w:t>
      </w:r>
      <w:r w:rsidR="00B4475D">
        <w:t>e</w:t>
      </w:r>
      <w:r w:rsidR="00D5479E">
        <w:t>-</w:t>
      </w:r>
      <w:r w:rsidRPr="00E64701">
        <w:t>, julgeolekuriski</w:t>
      </w:r>
      <w:r w:rsidR="00D5479E">
        <w:t>-</w:t>
      </w:r>
      <w:r w:rsidRPr="00E64701">
        <w:t>, haavatavus</w:t>
      </w:r>
      <w:r w:rsidR="00B4475D">
        <w:t>e</w:t>
      </w:r>
      <w:r w:rsidR="00D5479E">
        <w:t>-</w:t>
      </w:r>
      <w:r w:rsidRPr="00E64701">
        <w:t xml:space="preserve"> ja tervisealane taustakontroll. See puudutab ka </w:t>
      </w:r>
      <w:r w:rsidRPr="00E64701" w:rsidR="0012387C">
        <w:t xml:space="preserve">riigi </w:t>
      </w:r>
      <w:r w:rsidRPr="00E64701">
        <w:t xml:space="preserve">territooriumil kinni peetud </w:t>
      </w:r>
      <w:r w:rsidR="5B7273DB">
        <w:t>inimesi</w:t>
      </w:r>
      <w:r w:rsidRPr="00E64701">
        <w:t>, kellele ei ole tausta</w:t>
      </w:r>
      <w:r w:rsidR="0048123C">
        <w:t>-</w:t>
      </w:r>
      <w:r w:rsidRPr="00E64701">
        <w:t xml:space="preserve"> ega piirikontrolli veel tehtud. Sama kehtib kõigi i</w:t>
      </w:r>
      <w:r w:rsidRPr="00E64701" w:rsidR="00F00CF9">
        <w:t>nimeste</w:t>
      </w:r>
      <w:r w:rsidRPr="00E64701">
        <w:t xml:space="preserve"> kohta, kes esitavad piiripunktis rahvusvahelise kaitse taotluse. Teises etapis kohaldatakse </w:t>
      </w:r>
      <w:r w:rsidR="00A70D73">
        <w:t>kohustuslikku piirimenetlust</w:t>
      </w:r>
      <w:r w:rsidRPr="00E64701">
        <w:t xml:space="preserve"> nende i</w:t>
      </w:r>
      <w:r w:rsidRPr="00E64701" w:rsidR="00E64701">
        <w:t>nimeste</w:t>
      </w:r>
      <w:r w:rsidRPr="00E64701">
        <w:t xml:space="preserve"> suhtes, kes tõenäoliselt rahvusvahelist kaitset ei vaja, kujutavad endast julgeolekuriski või </w:t>
      </w:r>
      <w:r w:rsidR="00A70D73">
        <w:t xml:space="preserve">eksitavad </w:t>
      </w:r>
      <w:r w:rsidRPr="00E64701" w:rsidR="00E64701">
        <w:t>tahtlikult</w:t>
      </w:r>
      <w:r w:rsidRPr="00E64701">
        <w:t xml:space="preserve"> ametiasutusi</w:t>
      </w:r>
      <w:r w:rsidR="00A70D73">
        <w:t>.</w:t>
      </w:r>
      <w:r w:rsidRPr="00E64701">
        <w:t xml:space="preserve"> </w:t>
      </w:r>
      <w:r w:rsidRPr="0043641B" w:rsidR="00416132">
        <w:t xml:space="preserve">Määrus </w:t>
      </w:r>
      <w:r w:rsidRPr="00630563" w:rsidR="00A70D73">
        <w:t xml:space="preserve">(EL) </w:t>
      </w:r>
      <w:r w:rsidRPr="0043641B" w:rsidR="00416132">
        <w:t>2024/1356</w:t>
      </w:r>
      <w:r w:rsidR="00FD7A59">
        <w:t xml:space="preserve"> </w:t>
      </w:r>
      <w:r w:rsidRPr="0043641B" w:rsidR="00416132">
        <w:t xml:space="preserve">(taustakontrolli kohta) </w:t>
      </w:r>
      <w:r w:rsidRPr="0043641B">
        <w:t xml:space="preserve">ja määrus </w:t>
      </w:r>
      <w:r w:rsidRPr="0043641B" w:rsidR="00EA523C">
        <w:t>(EL) 2024/1348 (menetluse kohta)</w:t>
      </w:r>
      <w:r w:rsidRPr="00E64701">
        <w:t xml:space="preserve"> sisaldavad ka uusi sätteid, mille eesmärk on parandada kodakondsuseta isikute tuvastamist.</w:t>
      </w:r>
    </w:p>
    <w:p w:rsidR="00180EB7" w:rsidP="00E52949" w:rsidRDefault="00180EB7" w14:paraId="5BE4474A" w14:textId="77777777">
      <w:pPr>
        <w:autoSpaceDE w:val="0"/>
        <w:autoSpaceDN w:val="0"/>
        <w:adjustRightInd w:val="0"/>
        <w:contextualSpacing/>
        <w:jc w:val="both"/>
      </w:pPr>
    </w:p>
    <w:p w:rsidR="00320402" w:rsidP="00E52949" w:rsidRDefault="00320402" w14:paraId="5F8AFFAC" w14:textId="77777777">
      <w:pPr>
        <w:autoSpaceDE w:val="0"/>
        <w:autoSpaceDN w:val="0"/>
        <w:adjustRightInd w:val="0"/>
        <w:contextualSpacing/>
        <w:jc w:val="both"/>
      </w:pPr>
    </w:p>
    <w:p w:rsidRPr="00537B46" w:rsidR="00FB07C9" w:rsidP="00E52949" w:rsidRDefault="00007787" w14:paraId="5EB06F29" w14:textId="69561BE4">
      <w:pPr>
        <w:autoSpaceDE w:val="0"/>
        <w:autoSpaceDN w:val="0"/>
        <w:adjustRightInd w:val="0"/>
        <w:contextualSpacing/>
        <w:jc w:val="both"/>
      </w:pPr>
      <w:r w:rsidRPr="002E1B8E">
        <w:rPr>
          <w:b/>
        </w:rPr>
        <w:t>Joonis</w:t>
      </w:r>
      <w:r w:rsidRPr="002E1B8E" w:rsidR="007664CB">
        <w:rPr>
          <w:b/>
        </w:rPr>
        <w:t xml:space="preserve"> </w:t>
      </w:r>
      <w:r w:rsidRPr="002E1B8E" w:rsidR="002C2D55">
        <w:rPr>
          <w:b/>
        </w:rPr>
        <w:t>3</w:t>
      </w:r>
      <w:r w:rsidR="00E10F41">
        <w:t>.</w:t>
      </w:r>
      <w:r w:rsidRPr="002E1B8E" w:rsidR="007664CB">
        <w:rPr>
          <w:b/>
        </w:rPr>
        <w:t xml:space="preserve"> </w:t>
      </w:r>
      <w:r w:rsidR="002C4886">
        <w:t xml:space="preserve">Rahvusvahelise kaitse </w:t>
      </w:r>
      <w:r w:rsidR="007664CB">
        <w:t>piirimenetlus ja tagasisaatmise piirimenetlus</w:t>
      </w:r>
      <w:r w:rsidR="00316570">
        <w:t xml:space="preserve"> (</w:t>
      </w:r>
      <w:r w:rsidR="00280091">
        <w:t>autor</w:t>
      </w:r>
      <w:r w:rsidR="00316570">
        <w:t xml:space="preserve">: </w:t>
      </w:r>
      <w:r w:rsidR="00D71719">
        <w:t>SIM</w:t>
      </w:r>
      <w:r w:rsidRPr="00537B46" w:rsidR="00316570">
        <w:t>)</w:t>
      </w:r>
    </w:p>
    <w:p w:rsidR="007664CB" w:rsidP="007664CB" w:rsidRDefault="009B7D7B" w14:paraId="5E021582" w14:textId="1480D21E">
      <w:pPr>
        <w:autoSpaceDE w:val="0"/>
        <w:autoSpaceDN w:val="0"/>
        <w:adjustRightInd w:val="0"/>
        <w:contextualSpacing/>
        <w:jc w:val="both"/>
      </w:pPr>
      <w:r w:rsidRPr="00537B46">
        <w:rPr>
          <w:noProof/>
        </w:rPr>
        <w:drawing>
          <wp:inline distT="0" distB="0" distL="0" distR="0" wp14:anchorId="46DE870F" wp14:editId="0450697C">
            <wp:extent cx="5760084" cy="1757680"/>
            <wp:effectExtent l="0" t="0" r="0" b="0"/>
            <wp:docPr id="9035364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5760084" cy="1757680"/>
                    </a:xfrm>
                    <a:prstGeom prst="rect">
                      <a:avLst/>
                    </a:prstGeom>
                  </pic:spPr>
                </pic:pic>
              </a:graphicData>
            </a:graphic>
          </wp:inline>
        </w:drawing>
      </w:r>
    </w:p>
    <w:p w:rsidR="007664CB" w:rsidP="004E3DEC" w:rsidRDefault="007664CB" w14:paraId="3442D7DA" w14:textId="77777777">
      <w:pPr>
        <w:autoSpaceDE w:val="0"/>
        <w:autoSpaceDN w:val="0"/>
        <w:adjustRightInd w:val="0"/>
        <w:contextualSpacing/>
        <w:jc w:val="both"/>
      </w:pPr>
    </w:p>
    <w:p w:rsidR="00FD7A59" w:rsidP="004E3DEC" w:rsidRDefault="00E52949" w14:paraId="43B03B40" w14:textId="1B91A707">
      <w:pPr>
        <w:autoSpaceDE w:val="0"/>
        <w:autoSpaceDN w:val="0"/>
        <w:adjustRightInd w:val="0"/>
        <w:contextualSpacing/>
        <w:jc w:val="both"/>
      </w:pPr>
      <w:r w:rsidRPr="007213C0">
        <w:t xml:space="preserve">Uute kohustuste edukas rakendamine eeldab, et taustakontroll ning </w:t>
      </w:r>
      <w:r w:rsidR="008729A0">
        <w:t>rahvusvahelise kaitse</w:t>
      </w:r>
      <w:r w:rsidRPr="007213C0">
        <w:t xml:space="preserve"> ja (asjakohasel juhul) </w:t>
      </w:r>
      <w:r>
        <w:t>tagasisaatmis</w:t>
      </w:r>
      <w:r w:rsidR="0087328A">
        <w:t xml:space="preserve">e </w:t>
      </w:r>
      <w:r w:rsidR="00461A7B">
        <w:t>piiri</w:t>
      </w:r>
      <w:r>
        <w:t>menetlus</w:t>
      </w:r>
      <w:r w:rsidRPr="007213C0">
        <w:t xml:space="preserve"> toimiksid koos sujuvalt ning tagaksid </w:t>
      </w:r>
      <w:r w:rsidRPr="007213C0" w:rsidR="008A7F00">
        <w:t>t</w:t>
      </w:r>
      <w:r w:rsidR="008A7F00">
        <w:t>ulemusliku</w:t>
      </w:r>
      <w:r w:rsidRPr="007213C0" w:rsidR="008A7F00">
        <w:t xml:space="preserve"> </w:t>
      </w:r>
      <w:r w:rsidRPr="007213C0" w:rsidR="008A1669">
        <w:t xml:space="preserve">ja </w:t>
      </w:r>
      <w:r w:rsidRPr="007213C0">
        <w:t>range otsus</w:t>
      </w:r>
      <w:r w:rsidR="001A0372">
        <w:t>tus</w:t>
      </w:r>
      <w:r w:rsidRPr="007213C0">
        <w:t xml:space="preserve">protsessi, austades </w:t>
      </w:r>
      <w:r w:rsidRPr="007213C0" w:rsidR="008A1669">
        <w:t xml:space="preserve">samal ajal </w:t>
      </w:r>
      <w:r w:rsidRPr="007213C0">
        <w:t>täielikult kõiki tagatisi ja õigusi</w:t>
      </w:r>
      <w:r w:rsidRPr="00A664DA">
        <w:t xml:space="preserve">. </w:t>
      </w:r>
      <w:r w:rsidRPr="00A664DA" w:rsidR="00E66E80">
        <w:t xml:space="preserve">Eestil </w:t>
      </w:r>
      <w:r w:rsidRPr="00A664DA">
        <w:t>peab olema suutlikkus teha kõigile ebaseadusli</w:t>
      </w:r>
      <w:r w:rsidR="001A0372">
        <w:t>kult</w:t>
      </w:r>
      <w:r w:rsidRPr="00A664DA">
        <w:t xml:space="preserve"> saabujatele taustakontroll ning luua sobivad tingimused teatava arvu rahvusvahelise kaitse taotlejate (ja tagasisaadetavate) vastuvõtuks piirimenetluse ajaks.</w:t>
      </w:r>
      <w:r w:rsidRPr="00783807">
        <w:rPr>
          <w:color w:val="0070C0"/>
        </w:rPr>
        <w:t xml:space="preserve"> </w:t>
      </w:r>
      <w:r w:rsidRPr="00E974F0" w:rsidR="002850F6">
        <w:t>Piisav suutlikkus</w:t>
      </w:r>
      <w:r w:rsidRPr="00E974F0" w:rsidR="002850F6">
        <w:rPr>
          <w:rStyle w:val="Allmrkuseviide"/>
        </w:rPr>
        <w:footnoteReference w:id="39"/>
      </w:r>
      <w:r w:rsidRPr="00E974F0" w:rsidR="002850F6">
        <w:t xml:space="preserve"> menetleda piiril </w:t>
      </w:r>
      <w:r w:rsidR="002850F6">
        <w:t xml:space="preserve">rahvusvahelise kaitse </w:t>
      </w:r>
      <w:r w:rsidRPr="00E974F0" w:rsidR="002850F6">
        <w:t xml:space="preserve">taotlusi ja tagasisaatmisi </w:t>
      </w:r>
      <w:r w:rsidR="002850F6">
        <w:t>tähendab</w:t>
      </w:r>
      <w:r w:rsidRPr="00E974F0" w:rsidR="002850F6">
        <w:t xml:space="preserve"> </w:t>
      </w:r>
      <w:r w:rsidR="002850F6">
        <w:t>EL</w:t>
      </w:r>
      <w:r w:rsidR="00F60B1C">
        <w:t>-i</w:t>
      </w:r>
      <w:r w:rsidRPr="00E974F0" w:rsidR="002850F6">
        <w:t xml:space="preserve"> tasandil </w:t>
      </w:r>
      <w:r w:rsidR="002850F6">
        <w:t>tehtud kokkuleppe kohaselt</w:t>
      </w:r>
      <w:r w:rsidRPr="00E974F0" w:rsidR="002850F6">
        <w:t xml:space="preserve"> vähemalt 30</w:t>
      </w:r>
      <w:r w:rsidR="002850F6">
        <w:t> </w:t>
      </w:r>
      <w:r w:rsidRPr="00E974F0" w:rsidR="002850F6">
        <w:t>000</w:t>
      </w:r>
      <w:r w:rsidR="002850F6">
        <w:t xml:space="preserve"> inimest aastas</w:t>
      </w:r>
      <w:r w:rsidRPr="00E974F0" w:rsidR="002850F6">
        <w:t xml:space="preserve">, kusjuures </w:t>
      </w:r>
      <w:r w:rsidR="002850F6">
        <w:t>EK</w:t>
      </w:r>
      <w:r w:rsidRPr="00E974F0" w:rsidR="002850F6">
        <w:t xml:space="preserve"> arvutab liikmesriikide individuaalse osa sellest piisavast </w:t>
      </w:r>
      <w:r w:rsidRPr="00E974F0" w:rsidR="002850F6">
        <w:t>suutlikkusest iga kolme aasta järel</w:t>
      </w:r>
      <w:r w:rsidRPr="004A7999" w:rsidR="002850F6">
        <w:rPr>
          <w:rStyle w:val="Allmrkuseviide"/>
        </w:rPr>
        <w:footnoteReference w:id="40"/>
      </w:r>
      <w:r w:rsidRPr="00E974F0" w:rsidR="002850F6">
        <w:t xml:space="preserve"> vastavalt määruses </w:t>
      </w:r>
      <w:r w:rsidRPr="00EA523C" w:rsidR="002850F6">
        <w:t>(</w:t>
      </w:r>
      <w:r w:rsidRPr="00416132" w:rsidR="002850F6">
        <w:t>EL</w:t>
      </w:r>
      <w:r w:rsidRPr="00EA523C" w:rsidR="002850F6">
        <w:t>) 2024/1348</w:t>
      </w:r>
      <w:r w:rsidRPr="00416132" w:rsidR="002850F6">
        <w:t xml:space="preserve"> (menetluse kohta) </w:t>
      </w:r>
      <w:r w:rsidRPr="00E974F0" w:rsidR="002850F6">
        <w:t>sätestatud valemile.</w:t>
      </w:r>
      <w:r w:rsidR="002850F6">
        <w:t xml:space="preserve"> </w:t>
      </w:r>
      <w:r w:rsidRPr="00E974F0">
        <w:t>Piisav suutlikkus</w:t>
      </w:r>
      <w:r w:rsidRPr="00E974F0" w:rsidR="00D021A2">
        <w:rPr>
          <w:rStyle w:val="Allmrkuseviide"/>
        </w:rPr>
        <w:footnoteReference w:id="41"/>
      </w:r>
      <w:r w:rsidRPr="00E974F0">
        <w:t xml:space="preserve"> menetleda piiril </w:t>
      </w:r>
      <w:r w:rsidR="00803E14">
        <w:t xml:space="preserve">rahvusvahelise kaitse </w:t>
      </w:r>
      <w:r w:rsidRPr="00E974F0" w:rsidR="00803E14">
        <w:t>taotlusi</w:t>
      </w:r>
      <w:r w:rsidRPr="00E974F0">
        <w:t xml:space="preserve"> ja tagasisaatmisi </w:t>
      </w:r>
      <w:r w:rsidR="00A70D73">
        <w:t>tähendab</w:t>
      </w:r>
      <w:r w:rsidRPr="00E974F0" w:rsidR="00A70D73">
        <w:t xml:space="preserve"> </w:t>
      </w:r>
      <w:r w:rsidR="00A70D73">
        <w:t>EL</w:t>
      </w:r>
      <w:r w:rsidR="00B513C3">
        <w:t>-i</w:t>
      </w:r>
      <w:r w:rsidRPr="00E974F0" w:rsidR="00A70D73">
        <w:t xml:space="preserve"> </w:t>
      </w:r>
      <w:r w:rsidRPr="00E974F0">
        <w:t xml:space="preserve">tasandil </w:t>
      </w:r>
      <w:r w:rsidR="00A70D73">
        <w:t>tehtud kokkuleppe kohaselt</w:t>
      </w:r>
      <w:r w:rsidRPr="00E974F0">
        <w:t xml:space="preserve"> </w:t>
      </w:r>
      <w:r w:rsidRPr="00E974F0" w:rsidR="00E974F0">
        <w:t xml:space="preserve">vähemalt </w:t>
      </w:r>
      <w:r w:rsidRPr="00E974F0">
        <w:t>30</w:t>
      </w:r>
      <w:r w:rsidR="001A0372">
        <w:t> </w:t>
      </w:r>
      <w:r w:rsidRPr="00E974F0">
        <w:t>000</w:t>
      </w:r>
      <w:r w:rsidR="001A0372">
        <w:t xml:space="preserve"> inimest aastas</w:t>
      </w:r>
      <w:r w:rsidRPr="00E974F0">
        <w:t xml:space="preserve">, kusjuures </w:t>
      </w:r>
      <w:r w:rsidR="00631B90">
        <w:t>EK</w:t>
      </w:r>
      <w:r w:rsidRPr="00E974F0" w:rsidR="00631B90">
        <w:t xml:space="preserve"> </w:t>
      </w:r>
      <w:r w:rsidRPr="00E974F0">
        <w:t>arvutab liikmesriikide individuaalse osa sellest piisavast suutlikkusest iga kolme aasta järel</w:t>
      </w:r>
      <w:r w:rsidRPr="004A7999" w:rsidR="00026E53">
        <w:rPr>
          <w:rStyle w:val="Allmrkuseviide"/>
        </w:rPr>
        <w:footnoteReference w:id="42"/>
      </w:r>
      <w:r w:rsidRPr="00E974F0">
        <w:t xml:space="preserve"> vastavalt määruses </w:t>
      </w:r>
      <w:r w:rsidRPr="00EA523C" w:rsidR="00EA523C">
        <w:t>(</w:t>
      </w:r>
      <w:r w:rsidRPr="00416132" w:rsidR="00416132">
        <w:t>EL</w:t>
      </w:r>
      <w:r w:rsidRPr="00EA523C" w:rsidR="00EA523C">
        <w:t>) 2024/1348</w:t>
      </w:r>
      <w:r w:rsidRPr="00416132" w:rsidR="00416132">
        <w:t xml:space="preserve"> (menetluse kohta) </w:t>
      </w:r>
      <w:r w:rsidRPr="00E974F0">
        <w:t>sätestatud valemile.</w:t>
      </w:r>
      <w:r w:rsidR="004E3DEC">
        <w:t xml:space="preserve"> </w:t>
      </w:r>
      <w:r w:rsidRPr="004E3DEC" w:rsidR="004E3DEC">
        <w:t>Eesti piirimen</w:t>
      </w:r>
      <w:r w:rsidR="00E534F5">
        <w:t>e</w:t>
      </w:r>
      <w:r w:rsidRPr="004E3DEC" w:rsidR="004E3DEC">
        <w:t xml:space="preserve">tluse suutlikkuse osakaal on 0,9% </w:t>
      </w:r>
      <w:r w:rsidR="00D5479E">
        <w:t>EL-i</w:t>
      </w:r>
      <w:r w:rsidRPr="004E3DEC" w:rsidR="004E3DEC">
        <w:t xml:space="preserve"> </w:t>
      </w:r>
      <w:r w:rsidR="00B513C3">
        <w:t>kogu</w:t>
      </w:r>
      <w:r w:rsidRPr="004E3DEC" w:rsidR="004E3DEC">
        <w:t>suutlikkusest.</w:t>
      </w:r>
      <w:r w:rsidR="004E3DEC">
        <w:t xml:space="preserve"> Vastav suutlikkuse tase saavutatakse astmeliselt. </w:t>
      </w:r>
      <w:r w:rsidR="00631B90">
        <w:t>EK</w:t>
      </w:r>
      <w:r w:rsidR="004E3DEC">
        <w:t xml:space="preserve"> </w:t>
      </w:r>
      <w:r w:rsidRPr="004E3DEC" w:rsidR="004E3DEC">
        <w:t>05.08.2024</w:t>
      </w:r>
      <w:r w:rsidR="00B513C3">
        <w:t>. aasta</w:t>
      </w:r>
      <w:r w:rsidR="004E3DEC">
        <w:t xml:space="preserve"> rakendusotsuse 2024/2150 alusel on Eesti õigla</w:t>
      </w:r>
      <w:r w:rsidR="00B513C3">
        <w:t>ne</w:t>
      </w:r>
      <w:r w:rsidR="004E3DEC">
        <w:t xml:space="preserve"> suutlikkus menetleda piirimenetluses 277 inimest igal ajahetkel (päevas) perioodil 12.06.2026–12.06.2027. Eesti aastane võimekus perioodil </w:t>
      </w:r>
      <w:r w:rsidRPr="004E3DEC" w:rsidR="004E3DEC">
        <w:t>12.</w:t>
      </w:r>
      <w:r w:rsidR="00B513C3">
        <w:t>06.</w:t>
      </w:r>
      <w:r w:rsidRPr="004E3DEC" w:rsidR="004E3DEC">
        <w:t>2026–12.</w:t>
      </w:r>
      <w:r w:rsidR="00B513C3">
        <w:t>06.</w:t>
      </w:r>
      <w:r w:rsidRPr="004E3DEC" w:rsidR="004E3DEC">
        <w:t xml:space="preserve">2027 </w:t>
      </w:r>
      <w:r w:rsidR="004E3DEC">
        <w:t>on 554 inimest (</w:t>
      </w:r>
      <w:r w:rsidR="00A33D3E">
        <w:t>päevane</w:t>
      </w:r>
      <w:r w:rsidR="004E3DEC">
        <w:t xml:space="preserve"> suutlikkus korrutatud </w:t>
      </w:r>
      <w:r w:rsidR="00046083">
        <w:t>kahega</w:t>
      </w:r>
      <w:r w:rsidR="004E3DEC">
        <w:t>)</w:t>
      </w:r>
      <w:r w:rsidR="00B513C3">
        <w:t xml:space="preserve"> ja</w:t>
      </w:r>
      <w:r w:rsidR="004E3DEC">
        <w:t xml:space="preserve"> perioodil </w:t>
      </w:r>
      <w:r w:rsidRPr="004E3DEC" w:rsidR="004E3DEC">
        <w:t>13.</w:t>
      </w:r>
      <w:r w:rsidR="00B513C3">
        <w:t>06.</w:t>
      </w:r>
      <w:r w:rsidRPr="004E3DEC" w:rsidR="004E3DEC">
        <w:t>2027–13.</w:t>
      </w:r>
      <w:r w:rsidR="00B513C3">
        <w:t>06.</w:t>
      </w:r>
      <w:r w:rsidRPr="004E3DEC" w:rsidR="004E3DEC">
        <w:t>202</w:t>
      </w:r>
      <w:r w:rsidR="008F2AB7">
        <w:t>8</w:t>
      </w:r>
      <w:r w:rsidRPr="004E3DEC" w:rsidR="004E3DEC">
        <w:t xml:space="preserve"> (</w:t>
      </w:r>
      <w:r w:rsidR="00A33D3E">
        <w:t>päevane suutli</w:t>
      </w:r>
      <w:r w:rsidR="00B513C3">
        <w:t>k</w:t>
      </w:r>
      <w:r w:rsidR="00A33D3E">
        <w:t xml:space="preserve">kus </w:t>
      </w:r>
      <w:r w:rsidR="004E3DEC">
        <w:t xml:space="preserve">korrutatud </w:t>
      </w:r>
      <w:r w:rsidR="00046083">
        <w:t>kolme</w:t>
      </w:r>
      <w:r w:rsidR="004E3DEC">
        <w:t>ga</w:t>
      </w:r>
      <w:r w:rsidRPr="004E3DEC" w:rsidR="004E3DEC">
        <w:t>)</w:t>
      </w:r>
      <w:r w:rsidR="004E3DEC">
        <w:t xml:space="preserve"> 881 inimest. Maksimaalne aastane suutlikkus on neljakordne päevane suutlikkus, mis sätestatakse uue </w:t>
      </w:r>
      <w:r w:rsidR="00F42309">
        <w:t>EK</w:t>
      </w:r>
      <w:r w:rsidR="004E3DEC">
        <w:t xml:space="preserve"> rakendusaktiga 2027. aastal. </w:t>
      </w:r>
      <w:r w:rsidR="00E8360C">
        <w:t xml:space="preserve">Kui aastane suutlikkus on ületatud, </w:t>
      </w:r>
      <w:r w:rsidR="00A70D73">
        <w:t>teavitab</w:t>
      </w:r>
      <w:r w:rsidR="00E8360C">
        <w:t xml:space="preserve"> liikmesriik sellest </w:t>
      </w:r>
      <w:proofErr w:type="spellStart"/>
      <w:r w:rsidR="00F42309">
        <w:t>EK</w:t>
      </w:r>
      <w:r w:rsidR="00B513C3">
        <w:t>-d</w:t>
      </w:r>
      <w:proofErr w:type="spellEnd"/>
      <w:r w:rsidR="00E8360C">
        <w:t>, kes võib lubada piirimenetlust mitte kohaldada ning saada abi</w:t>
      </w:r>
      <w:r w:rsidR="00B513C3">
        <w:t>,</w:t>
      </w:r>
      <w:r w:rsidR="00E8360C">
        <w:t xml:space="preserve"> s</w:t>
      </w:r>
      <w:r w:rsidR="00B513C3">
        <w:t>ealhulgas</w:t>
      </w:r>
      <w:r w:rsidR="00E8360C">
        <w:t xml:space="preserve"> solidaarsuse mehhanismi raames.</w:t>
      </w:r>
    </w:p>
    <w:p w:rsidR="008A59C2" w:rsidP="00E52949" w:rsidRDefault="008A59C2" w14:paraId="04E364D5" w14:textId="77777777">
      <w:pPr>
        <w:autoSpaceDE w:val="0"/>
        <w:autoSpaceDN w:val="0"/>
        <w:adjustRightInd w:val="0"/>
        <w:contextualSpacing/>
        <w:jc w:val="both"/>
      </w:pPr>
    </w:p>
    <w:p w:rsidR="00FD7A59" w:rsidP="00E52949" w:rsidRDefault="008A59C2" w14:paraId="5ADDE376" w14:textId="4B46A822">
      <w:pPr>
        <w:autoSpaceDE w:val="0"/>
        <w:autoSpaceDN w:val="0"/>
        <w:adjustRightInd w:val="0"/>
        <w:contextualSpacing/>
        <w:jc w:val="both"/>
      </w:pPr>
      <w:r>
        <w:t>Piirimenetlust</w:t>
      </w:r>
      <w:r w:rsidRPr="00E84A45" w:rsidR="000B39A7">
        <w:t xml:space="preserve"> tuleb</w:t>
      </w:r>
      <w:r w:rsidRPr="00E84A45" w:rsidR="00E52949">
        <w:t xml:space="preserve"> kohaldada </w:t>
      </w:r>
      <w:r w:rsidR="00870C5F">
        <w:t xml:space="preserve">ilma, et </w:t>
      </w:r>
      <w:r w:rsidRPr="00E84A45" w:rsidR="00E52949">
        <w:t>otsustusprotsessi kvaliteeti ja taotlejate õigusi kahjusta</w:t>
      </w:r>
      <w:r w:rsidR="00870C5F">
        <w:t>taks</w:t>
      </w:r>
      <w:r w:rsidRPr="00E84A45" w:rsidR="00E52949">
        <w:t xml:space="preserve">. Kuigi </w:t>
      </w:r>
      <w:r w:rsidR="000F0722">
        <w:t>välismaalastel</w:t>
      </w:r>
      <w:r w:rsidRPr="00E84A45" w:rsidR="00E52949">
        <w:t xml:space="preserve"> ei ole taustakontrolli ja piirimenetluse ajal luba EL</w:t>
      </w:r>
      <w:r w:rsidR="000F0722">
        <w:t>-</w:t>
      </w:r>
      <w:r w:rsidRPr="00E84A45" w:rsidR="00E52949">
        <w:t>i territooriumile</w:t>
      </w:r>
      <w:r w:rsidR="00A70D73">
        <w:t>,</w:t>
      </w:r>
      <w:r w:rsidRPr="00E84A45" w:rsidR="00E52949">
        <w:t xml:space="preserve"> </w:t>
      </w:r>
      <w:r w:rsidRPr="00E84A45" w:rsidR="000B39A7">
        <w:t>s</w:t>
      </w:r>
      <w:r w:rsidR="00870C5F">
        <w:t>ealhulgas</w:t>
      </w:r>
      <w:r w:rsidRPr="00E84A45" w:rsidR="000B39A7">
        <w:t xml:space="preserve"> Eestisse</w:t>
      </w:r>
      <w:r w:rsidR="00A70D73">
        <w:t>,</w:t>
      </w:r>
      <w:r w:rsidRPr="00E84A45" w:rsidR="000B39A7">
        <w:t xml:space="preserve"> </w:t>
      </w:r>
      <w:r w:rsidRPr="00E84A45" w:rsidR="00E52949">
        <w:t>siseneda, on n</w:t>
      </w:r>
      <w:r w:rsidR="000F0722">
        <w:t xml:space="preserve">ad riigi territooriumil ning nende taotlusi tuleb </w:t>
      </w:r>
      <w:r w:rsidRPr="00E84A45" w:rsidR="00D81764">
        <w:t>Eesti</w:t>
      </w:r>
      <w:r w:rsidR="000F0722">
        <w:t>s</w:t>
      </w:r>
      <w:r w:rsidRPr="00E84A45" w:rsidR="00D81764">
        <w:t xml:space="preserve"> </w:t>
      </w:r>
      <w:r w:rsidRPr="00E84A45" w:rsidR="00E52949">
        <w:t>menetl</w:t>
      </w:r>
      <w:r w:rsidR="000F0722">
        <w:t xml:space="preserve">eda </w:t>
      </w:r>
      <w:r w:rsidRPr="00E84A45" w:rsidR="00E52949">
        <w:t xml:space="preserve">kooskõlas </w:t>
      </w:r>
      <w:r w:rsidRPr="00E84A45" w:rsidR="00D81764">
        <w:t>varjupaiga</w:t>
      </w:r>
      <w:r w:rsidR="008C34C8">
        <w:t>-</w:t>
      </w:r>
      <w:r w:rsidRPr="00E84A45" w:rsidR="00D81764">
        <w:t xml:space="preserve"> ja rändehalduse </w:t>
      </w:r>
      <w:r w:rsidRPr="00E84A45" w:rsidR="00E52949">
        <w:t xml:space="preserve">õigusaktides sätestatud kaitsemeetmete ja tagatistega ning austades täielikult </w:t>
      </w:r>
      <w:r w:rsidR="00D5479E">
        <w:t>EL-i</w:t>
      </w:r>
      <w:r w:rsidRPr="00E84A45" w:rsidR="00E52949">
        <w:t xml:space="preserve"> põhiõiguste hartas sätestatud põhiõigusi, sealhulgas tagasi- ja väljasaatmise lubamatuse põhimõtet ning õigust tõhusale </w:t>
      </w:r>
      <w:r w:rsidR="00E52949">
        <w:t>õiguskaitse</w:t>
      </w:r>
      <w:r w:rsidR="003D2CFC">
        <w:t xml:space="preserve">le </w:t>
      </w:r>
      <w:r w:rsidRPr="00E84A45" w:rsidR="00E52949">
        <w:t>seoses piirimenetluses tehtud otsustega.</w:t>
      </w:r>
    </w:p>
    <w:p w:rsidR="00E64178" w:rsidP="00E52949" w:rsidRDefault="00E64178" w14:paraId="4B090EDA" w14:textId="77777777">
      <w:pPr>
        <w:autoSpaceDE w:val="0"/>
        <w:autoSpaceDN w:val="0"/>
        <w:adjustRightInd w:val="0"/>
        <w:contextualSpacing/>
        <w:jc w:val="both"/>
      </w:pPr>
    </w:p>
    <w:p w:rsidR="00711E6E" w:rsidP="00711E6E" w:rsidRDefault="00E25385" w14:paraId="2AE41ECD" w14:textId="5B05552A">
      <w:pPr>
        <w:autoSpaceDE w:val="0"/>
        <w:autoSpaceDN w:val="0"/>
        <w:adjustRightInd w:val="0"/>
        <w:contextualSpacing/>
        <w:jc w:val="both"/>
        <w:rPr>
          <w:b/>
          <w:color w:val="0070C0"/>
        </w:rPr>
      </w:pPr>
      <w:r>
        <w:rPr>
          <w:b/>
          <w:bCs/>
          <w:color w:val="0070C0"/>
        </w:rPr>
        <w:t>Vajalikud täiendavad õigusaktide muudatused</w:t>
      </w:r>
    </w:p>
    <w:p w:rsidRPr="00E25385" w:rsidR="00E25385" w:rsidP="00711E6E" w:rsidRDefault="00E25385" w14:paraId="5D0F875A" w14:textId="77777777">
      <w:pPr>
        <w:autoSpaceDE w:val="0"/>
        <w:autoSpaceDN w:val="0"/>
        <w:adjustRightInd w:val="0"/>
        <w:contextualSpacing/>
        <w:jc w:val="both"/>
        <w:rPr>
          <w:b/>
          <w:bCs/>
        </w:rPr>
      </w:pPr>
    </w:p>
    <w:p w:rsidR="00FD7A59" w:rsidP="00711E6E" w:rsidRDefault="00362F5B" w14:paraId="0D6BFE36" w14:textId="75AEDCBC">
      <w:pPr>
        <w:autoSpaceDE w:val="0"/>
        <w:autoSpaceDN w:val="0"/>
        <w:adjustRightInd w:val="0"/>
        <w:contextualSpacing/>
        <w:jc w:val="both"/>
      </w:pPr>
      <w:r w:rsidRPr="002474F1">
        <w:t xml:space="preserve">Ülaltoodust lähtudes peab Eesti kohandama </w:t>
      </w:r>
      <w:r w:rsidRPr="002474F1" w:rsidR="00711E6E">
        <w:t>õigusraamistik</w:t>
      </w:r>
      <w:r w:rsidR="00B4475D">
        <w:t>k</w:t>
      </w:r>
      <w:r w:rsidRPr="002474F1" w:rsidR="00711E6E">
        <w:t xml:space="preserve">u </w:t>
      </w:r>
      <w:r w:rsidRPr="002474F1">
        <w:t>u</w:t>
      </w:r>
      <w:r w:rsidRPr="002474F1" w:rsidR="00711E6E">
        <w:t xml:space="preserve">ute sätetega ning tagama piirikontrolli, taustakontrolli ning piiril toimuvate </w:t>
      </w:r>
      <w:r w:rsidR="00803E14">
        <w:t>rahvusvahelise kaitse</w:t>
      </w:r>
      <w:r w:rsidRPr="002474F1" w:rsidR="00711E6E">
        <w:t xml:space="preserve"> ja tagasisaatmis</w:t>
      </w:r>
      <w:r w:rsidRPr="002474F1">
        <w:t xml:space="preserve">e </w:t>
      </w:r>
      <w:r w:rsidRPr="002474F1" w:rsidR="00711E6E">
        <w:t xml:space="preserve">menetluste sujuva korraldamise, et </w:t>
      </w:r>
      <w:r w:rsidRPr="002474F1">
        <w:t>muu</w:t>
      </w:r>
      <w:r w:rsidR="007D5787">
        <w:t xml:space="preserve"> </w:t>
      </w:r>
      <w:r w:rsidRPr="002474F1">
        <w:t xml:space="preserve">hulgas </w:t>
      </w:r>
      <w:r w:rsidRPr="002474F1" w:rsidR="00711E6E">
        <w:t>järgida uusi tähtaeg</w:t>
      </w:r>
      <w:r w:rsidR="00A70D73">
        <w:t>u</w:t>
      </w:r>
      <w:r w:rsidRPr="002474F1">
        <w:t>.</w:t>
      </w:r>
    </w:p>
    <w:p w:rsidR="00E87FBE" w:rsidP="00711E6E" w:rsidRDefault="00E87FBE" w14:paraId="7EE4A839" w14:textId="77777777">
      <w:pPr>
        <w:autoSpaceDE w:val="0"/>
        <w:autoSpaceDN w:val="0"/>
        <w:adjustRightInd w:val="0"/>
        <w:contextualSpacing/>
        <w:jc w:val="both"/>
      </w:pPr>
    </w:p>
    <w:p w:rsidRPr="00537B46" w:rsidR="00E6644C" w:rsidP="00AF0638" w:rsidRDefault="00AF0638" w14:paraId="58AB158B" w14:textId="2144C7FD">
      <w:pPr>
        <w:pStyle w:val="Pealkiri3"/>
        <w:rPr>
          <w:rFonts w:cs="Times New Roman"/>
          <w:color w:val="70AD47" w:themeColor="accent6"/>
        </w:rPr>
      </w:pPr>
      <w:r w:rsidRPr="00537B46">
        <w:rPr>
          <w:rFonts w:cs="Times New Roman"/>
        </w:rPr>
        <w:t>2.</w:t>
      </w:r>
      <w:r w:rsidRPr="00537B46" w:rsidR="00D73D15">
        <w:rPr>
          <w:rFonts w:cs="Times New Roman"/>
        </w:rPr>
        <w:t>2.2</w:t>
      </w:r>
      <w:r w:rsidRPr="00537B46">
        <w:rPr>
          <w:rFonts w:cs="Times New Roman"/>
        </w:rPr>
        <w:t>.3</w:t>
      </w:r>
      <w:r w:rsidR="007D5787">
        <w:rPr>
          <w:rFonts w:cs="Times New Roman"/>
        </w:rPr>
        <w:t>.</w:t>
      </w:r>
      <w:r w:rsidRPr="00537B46">
        <w:rPr>
          <w:rFonts w:cs="Times New Roman"/>
        </w:rPr>
        <w:t xml:space="preserve"> </w:t>
      </w:r>
      <w:r w:rsidRPr="00537B46" w:rsidR="007F3104">
        <w:rPr>
          <w:rFonts w:cs="Times New Roman"/>
        </w:rPr>
        <w:t>Vastuvõtu ümbermõtestamine</w:t>
      </w:r>
      <w:r w:rsidRPr="00537B46" w:rsidR="00A8069F">
        <w:rPr>
          <w:rFonts w:cs="Times New Roman"/>
        </w:rPr>
        <w:t xml:space="preserve"> </w:t>
      </w:r>
      <w:r w:rsidR="00815D05">
        <w:rPr>
          <w:rFonts w:cs="Times New Roman"/>
        </w:rPr>
        <w:t>–</w:t>
      </w:r>
      <w:r w:rsidRPr="00537B46" w:rsidR="00A8069F">
        <w:rPr>
          <w:rFonts w:cs="Times New Roman"/>
        </w:rPr>
        <w:t xml:space="preserve"> </w:t>
      </w:r>
      <w:r w:rsidRPr="00537B46" w:rsidR="00A7114A">
        <w:rPr>
          <w:rFonts w:cs="Times New Roman"/>
        </w:rPr>
        <w:t xml:space="preserve">suurem sotsiaalkaitse, </w:t>
      </w:r>
      <w:r w:rsidRPr="00537B46" w:rsidR="003D2BC5">
        <w:rPr>
          <w:rFonts w:cs="Times New Roman"/>
        </w:rPr>
        <w:t xml:space="preserve">kuritarvituste vältimiseks </w:t>
      </w:r>
      <w:r w:rsidRPr="00537B46" w:rsidR="002E6544">
        <w:rPr>
          <w:rFonts w:cs="Times New Roman"/>
        </w:rPr>
        <w:t xml:space="preserve">majutuse ja </w:t>
      </w:r>
      <w:r w:rsidRPr="00537B46" w:rsidR="002D4341">
        <w:rPr>
          <w:rFonts w:cs="Times New Roman"/>
        </w:rPr>
        <w:t xml:space="preserve">muu </w:t>
      </w:r>
      <w:r w:rsidRPr="00537B46" w:rsidR="002E6544">
        <w:rPr>
          <w:rFonts w:cs="Times New Roman"/>
        </w:rPr>
        <w:t>to</w:t>
      </w:r>
      <w:r w:rsidRPr="00537B46" w:rsidR="00E976F0">
        <w:rPr>
          <w:rFonts w:cs="Times New Roman"/>
        </w:rPr>
        <w:t>e</w:t>
      </w:r>
      <w:r w:rsidRPr="00537B46" w:rsidR="002E6544">
        <w:rPr>
          <w:rFonts w:cs="Times New Roman"/>
        </w:rPr>
        <w:t xml:space="preserve"> piiramine </w:t>
      </w:r>
      <w:r w:rsidRPr="00537B46" w:rsidR="003947EA">
        <w:rPr>
          <w:rFonts w:cs="Times New Roman"/>
        </w:rPr>
        <w:t>ning</w:t>
      </w:r>
      <w:r w:rsidRPr="00537B46" w:rsidR="00E6644C">
        <w:rPr>
          <w:rFonts w:cs="Times New Roman"/>
        </w:rPr>
        <w:t xml:space="preserve"> äravõtmine</w:t>
      </w:r>
      <w:r w:rsidRPr="00537B46" w:rsidR="00AE6059">
        <w:rPr>
          <w:rFonts w:cs="Times New Roman"/>
        </w:rPr>
        <w:t>, liikumisvabaduse piiramine ja kinnipidamine</w:t>
      </w:r>
    </w:p>
    <w:p w:rsidR="00F92967" w:rsidP="00D72827" w:rsidRDefault="00F92967" w14:paraId="35F039F8" w14:textId="77777777"/>
    <w:p w:rsidRPr="00E25385" w:rsidR="00F92967" w:rsidP="00D72827" w:rsidRDefault="00E25385" w14:paraId="04D099E9" w14:textId="66607BB7">
      <w:pPr>
        <w:autoSpaceDE w:val="0"/>
        <w:autoSpaceDN w:val="0"/>
        <w:adjustRightInd w:val="0"/>
        <w:contextualSpacing/>
        <w:jc w:val="both"/>
        <w:rPr>
          <w:b/>
        </w:rPr>
      </w:pPr>
      <w:r w:rsidRPr="00E25385">
        <w:rPr>
          <w:b/>
          <w:bCs/>
          <w:color w:val="0070C0"/>
        </w:rPr>
        <w:t>Ülevaade</w:t>
      </w:r>
    </w:p>
    <w:p w:rsidR="00F92967" w:rsidP="00F92967" w:rsidRDefault="00F92967" w14:paraId="7A2D9959" w14:textId="77777777">
      <w:pPr>
        <w:autoSpaceDE w:val="0"/>
        <w:autoSpaceDN w:val="0"/>
        <w:adjustRightInd w:val="0"/>
        <w:contextualSpacing/>
        <w:jc w:val="both"/>
      </w:pPr>
    </w:p>
    <w:p w:rsidR="00FD7A59" w:rsidP="00F44A35" w:rsidRDefault="00491362" w14:paraId="03041704" w14:textId="7F031054">
      <w:pPr>
        <w:autoSpaceDE w:val="0"/>
        <w:autoSpaceDN w:val="0"/>
        <w:adjustRightInd w:val="0"/>
        <w:contextualSpacing/>
        <w:jc w:val="both"/>
      </w:pPr>
      <w:r>
        <w:t xml:space="preserve">Rahvusvahelise kaitse taotlejate vastuvõtt </w:t>
      </w:r>
      <w:r w:rsidRPr="00EC1EBC" w:rsidR="00F44A35">
        <w:t xml:space="preserve">tähendab suutlikkust pakkuda </w:t>
      </w:r>
      <w:r w:rsidRPr="00EC1EBC" w:rsidR="002A2E4B">
        <w:t>vajaduse korral</w:t>
      </w:r>
      <w:r w:rsidRPr="00EC1EBC" w:rsidR="00F44A35">
        <w:t xml:space="preserve"> </w:t>
      </w:r>
      <w:r>
        <w:t xml:space="preserve">tagakiusamise ja tõsise ohu eest põgenenud </w:t>
      </w:r>
      <w:r w:rsidRPr="00EC1EBC" w:rsidR="00F44A35">
        <w:t xml:space="preserve">rahvusvahelise kaitse taotlejatele </w:t>
      </w:r>
      <w:r w:rsidR="00144DA5">
        <w:t xml:space="preserve">minimaalseid </w:t>
      </w:r>
      <w:r w:rsidR="00144DA5">
        <w:t xml:space="preserve">vajalikke </w:t>
      </w:r>
      <w:r w:rsidRPr="00EC1EBC" w:rsidR="00F44A35">
        <w:t>materiaalseid vastuvõtutingimusi</w:t>
      </w:r>
      <w:r w:rsidRPr="003C5329" w:rsidR="00480159">
        <w:t xml:space="preserve">, mille </w:t>
      </w:r>
      <w:r w:rsidR="009B3E55">
        <w:t>kohta</w:t>
      </w:r>
      <w:r w:rsidRPr="003C5329" w:rsidR="009B3E55">
        <w:t xml:space="preserve"> </w:t>
      </w:r>
      <w:r w:rsidRPr="003C5329" w:rsidR="00480159">
        <w:t>on liikmesriik sätesta</w:t>
      </w:r>
      <w:r w:rsidR="00BE43D0">
        <w:t>nud</w:t>
      </w:r>
      <w:r w:rsidRPr="003C5329" w:rsidR="00480159">
        <w:t xml:space="preserve"> miinimumnõuded</w:t>
      </w:r>
      <w:r w:rsidRPr="003C5329" w:rsidR="00144DA5">
        <w:t>.</w:t>
      </w:r>
      <w:r w:rsidR="00144DA5">
        <w:t xml:space="preserve"> See </w:t>
      </w:r>
      <w:r w:rsidRPr="003C5329" w:rsidR="00480159">
        <w:t>hõlmab</w:t>
      </w:r>
      <w:r w:rsidR="00144DA5">
        <w:t xml:space="preserve"> </w:t>
      </w:r>
      <w:r w:rsidRPr="00EC1EBC" w:rsidR="00F44A35">
        <w:t>eluase</w:t>
      </w:r>
      <w:r w:rsidRPr="00EC1EBC" w:rsidR="00622DEB">
        <w:t>t</w:t>
      </w:r>
      <w:r w:rsidRPr="00EC1EBC" w:rsidR="00F44A35">
        <w:t>, toit</w:t>
      </w:r>
      <w:r w:rsidRPr="00EC1EBC" w:rsidR="00622DEB">
        <w:t>u</w:t>
      </w:r>
      <w:r w:rsidRPr="00EC1EBC" w:rsidR="00F44A35">
        <w:t>, rõiva</w:t>
      </w:r>
      <w:r w:rsidR="009B3E55">
        <w:t>i</w:t>
      </w:r>
      <w:r w:rsidRPr="00EC1EBC" w:rsidR="00F44A35">
        <w:t>d, isiklik</w:t>
      </w:r>
      <w:r w:rsidRPr="00EC1EBC" w:rsidR="00622DEB">
        <w:t xml:space="preserve">ke </w:t>
      </w:r>
      <w:r w:rsidRPr="00EC1EBC" w:rsidR="00F44A35">
        <w:t>hügieenitarbe</w:t>
      </w:r>
      <w:r w:rsidRPr="00EC1EBC" w:rsidR="00622DEB">
        <w:t>i</w:t>
      </w:r>
      <w:r w:rsidRPr="00EC1EBC" w:rsidR="00F44A35">
        <w:t>d ja regulaar</w:t>
      </w:r>
      <w:r w:rsidRPr="00EC1EBC" w:rsidR="00622DEB">
        <w:t xml:space="preserve">set </w:t>
      </w:r>
      <w:r w:rsidR="00EF4102">
        <w:t xml:space="preserve">rahalist </w:t>
      </w:r>
      <w:r w:rsidRPr="00EC1EBC" w:rsidR="00F44A35">
        <w:t>toetus</w:t>
      </w:r>
      <w:r w:rsidRPr="00EC1EBC" w:rsidR="00622DEB">
        <w:t>t</w:t>
      </w:r>
      <w:r w:rsidR="00EF4102">
        <w:t xml:space="preserve">. </w:t>
      </w:r>
      <w:r w:rsidRPr="003C5329" w:rsidR="00835E41">
        <w:t>Vastuvõtutingimuste tagamisel</w:t>
      </w:r>
      <w:r w:rsidRPr="00EC1EBC" w:rsidR="00622DEB">
        <w:t xml:space="preserve"> tuleb arvestada </w:t>
      </w:r>
      <w:r w:rsidR="009E72AC">
        <w:t xml:space="preserve">rahvusvahelise kaitse </w:t>
      </w:r>
      <w:r w:rsidRPr="00EC1EBC" w:rsidR="00622DEB">
        <w:t xml:space="preserve">taotleja </w:t>
      </w:r>
      <w:r w:rsidRPr="003C5329" w:rsidR="00F44A35">
        <w:t>s</w:t>
      </w:r>
      <w:r w:rsidR="00CB4A49">
        <w:t>ugu</w:t>
      </w:r>
      <w:r w:rsidRPr="003C5329" w:rsidR="00F44A35">
        <w:t>, vanu</w:t>
      </w:r>
      <w:r w:rsidRPr="003C5329" w:rsidR="00835E41">
        <w:t>s</w:t>
      </w:r>
      <w:r w:rsidR="00CB4A49">
        <w:t>t</w:t>
      </w:r>
      <w:r w:rsidRPr="00EC1EBC" w:rsidR="00F44A35">
        <w:t xml:space="preserve"> ja vastuvõtu </w:t>
      </w:r>
      <w:r w:rsidRPr="003C5329" w:rsidR="00F44A35">
        <w:t>erivajad</w:t>
      </w:r>
      <w:r w:rsidRPr="003C5329" w:rsidR="00835E41">
        <w:t>us</w:t>
      </w:r>
      <w:r w:rsidR="00CB4A49">
        <w:t>i</w:t>
      </w:r>
      <w:r w:rsidRPr="003C5329" w:rsidR="00F44A35">
        <w:t>.</w:t>
      </w:r>
      <w:r w:rsidRPr="00EC1EBC" w:rsidR="00F44A35">
        <w:t xml:space="preserve"> Samuti tähendab see suutlikkust pakkuda tervishoi</w:t>
      </w:r>
      <w:r w:rsidRPr="00EC1EBC" w:rsidR="0091693F">
        <w:t>uteenuseid</w:t>
      </w:r>
      <w:r w:rsidRPr="00EC1EBC" w:rsidR="00F44A35">
        <w:t xml:space="preserve">, haridust alaealistele, varajasi integratsioonimeetmeid ja teavet ning õiguste kaitset. </w:t>
      </w:r>
      <w:r w:rsidR="00EF4102">
        <w:t xml:space="preserve">Eestis on </w:t>
      </w:r>
      <w:r w:rsidR="00570DA7">
        <w:t>abi</w:t>
      </w:r>
      <w:r w:rsidR="00EF4102">
        <w:t xml:space="preserve"> pakkumine vajaduspõhine ning selle andmisel lähtutakse </w:t>
      </w:r>
      <w:r w:rsidRPr="003C5329" w:rsidR="00835E41">
        <w:t xml:space="preserve">riigis kehtestatud </w:t>
      </w:r>
      <w:r w:rsidR="00EF4102">
        <w:t>toimetulekupiirist</w:t>
      </w:r>
      <w:r w:rsidR="006B4276">
        <w:t>,</w:t>
      </w:r>
      <w:r w:rsidR="003C6F59">
        <w:t xml:space="preserve"> minimaalsetes</w:t>
      </w:r>
      <w:r w:rsidR="0036421C">
        <w:t>t</w:t>
      </w:r>
      <w:r w:rsidR="003C6F59">
        <w:t xml:space="preserve"> </w:t>
      </w:r>
      <w:r w:rsidRPr="00936317" w:rsidR="003C6F59">
        <w:t>tarbimiskulutustest</w:t>
      </w:r>
      <w:r w:rsidRPr="003C5329" w:rsidR="003D2BC5">
        <w:t xml:space="preserve"> ja võrdsest kohtlemisest teiste </w:t>
      </w:r>
      <w:r w:rsidR="00AE1337">
        <w:t xml:space="preserve">Eesti </w:t>
      </w:r>
      <w:r w:rsidRPr="003C5329" w:rsidR="003D2BC5">
        <w:t>elanikega. Samuti on oluline tagada, et vastuvõtusüsteemi ei kasutataks ära.</w:t>
      </w:r>
    </w:p>
    <w:p w:rsidR="00F92967" w:rsidP="00F44A35" w:rsidRDefault="00F92967" w14:paraId="07CB5545" w14:textId="77777777">
      <w:pPr>
        <w:autoSpaceDE w:val="0"/>
        <w:autoSpaceDN w:val="0"/>
        <w:adjustRightInd w:val="0"/>
        <w:contextualSpacing/>
        <w:jc w:val="both"/>
        <w:rPr>
          <w:color w:val="4472C4" w:themeColor="accent1"/>
        </w:rPr>
      </w:pPr>
    </w:p>
    <w:p w:rsidRPr="00230685" w:rsidR="00E25385" w:rsidP="00E25385" w:rsidRDefault="00E25385" w14:paraId="53BA10D2" w14:textId="01EBC536">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rsidRPr="002474F1" w:rsidR="00F92967" w:rsidP="00F44A35" w:rsidRDefault="00F92967" w14:paraId="1DE88A84" w14:textId="77777777">
      <w:pPr>
        <w:autoSpaceDE w:val="0"/>
        <w:autoSpaceDN w:val="0"/>
        <w:adjustRightInd w:val="0"/>
        <w:contextualSpacing/>
        <w:jc w:val="both"/>
        <w:rPr>
          <w:color w:val="4472C4" w:themeColor="accent1"/>
        </w:rPr>
      </w:pPr>
    </w:p>
    <w:p w:rsidR="007C3F76" w:rsidP="00F44A35" w:rsidRDefault="00366BF7" w14:paraId="104E35E1" w14:textId="36CFB10C">
      <w:pPr>
        <w:autoSpaceDE w:val="0"/>
        <w:autoSpaceDN w:val="0"/>
        <w:adjustRightInd w:val="0"/>
        <w:contextualSpacing/>
        <w:jc w:val="both"/>
      </w:pPr>
      <w:r w:rsidRPr="00366BF7">
        <w:t>Varjupaiga</w:t>
      </w:r>
      <w:r w:rsidR="008C34C8">
        <w:t>-</w:t>
      </w:r>
      <w:r w:rsidRPr="00366BF7">
        <w:t xml:space="preserve"> ja rändehalduse süsteemi </w:t>
      </w:r>
      <w:r w:rsidRPr="00366BF7" w:rsidR="00F44A35">
        <w:t xml:space="preserve">toimimiseks, sealhulgas </w:t>
      </w:r>
      <w:r w:rsidRPr="00366BF7">
        <w:t xml:space="preserve">määratud vastutuse alusel üleandmiste tõhustamiseks, </w:t>
      </w:r>
      <w:r w:rsidRPr="00366BF7" w:rsidR="00F44A35">
        <w:t xml:space="preserve">on väga oluline ühtlustada rahvusvahelise kaitse taotlejate vastuvõtule esitatavad nõuded, et </w:t>
      </w:r>
      <w:r w:rsidRPr="00366BF7">
        <w:t xml:space="preserve">seeläbi luua </w:t>
      </w:r>
      <w:r w:rsidRPr="00366BF7" w:rsidR="00F44A35">
        <w:t xml:space="preserve">kõigis liikmesriikides võrreldavad </w:t>
      </w:r>
      <w:r w:rsidRPr="00366BF7">
        <w:t xml:space="preserve">rahvusvahelise kaitse taotlejate </w:t>
      </w:r>
      <w:r w:rsidRPr="00366BF7" w:rsidR="00F44A35">
        <w:t>elamistingimused.</w:t>
      </w:r>
      <w:r>
        <w:t xml:space="preserve"> Ühetaolisus ja võrreldavus aitab vähendada ebaseaduslikku teisest rännet. Samuti on uutel suurema ühtlustamise tasemega vastuvõtureeglitel oluline roll </w:t>
      </w:r>
      <w:r w:rsidRPr="003C5329" w:rsidR="003D2BC5">
        <w:t xml:space="preserve">teenuse toimepidevuse ja kriisivalmiduse tagamisel. </w:t>
      </w:r>
      <w:r w:rsidRPr="002F5AB4" w:rsidR="00F44A35">
        <w:t>Uuesti sõnastatud vastuvõtutingimuste direktiiviga mitte ainult ei tõhustata praegust süsteemi, vaid antakse ka võimalus ümber mõtestada viis, kuidas vastuvõtusüsteemid on riiklikul tasandil korraldatud.</w:t>
      </w:r>
      <w:r w:rsidR="0092253E">
        <w:t xml:space="preserve"> Muudatused sisaldavad</w:t>
      </w:r>
      <w:r w:rsidRPr="002F5AB4" w:rsidR="00F44A35">
        <w:t xml:space="preserve"> olulisi uusi vastuvõtu haldamise vahendeid, mis tagavad suurema paindlikkuse ja tõhususe ning </w:t>
      </w:r>
      <w:r w:rsidR="0092253E">
        <w:t xml:space="preserve">ebaseadusliku </w:t>
      </w:r>
      <w:r w:rsidRPr="002F5AB4" w:rsidR="00F44A35">
        <w:t xml:space="preserve">teisese rände </w:t>
      </w:r>
      <w:r w:rsidRPr="003C5329" w:rsidR="003D2BC5">
        <w:t xml:space="preserve">ennetamise ja </w:t>
      </w:r>
      <w:r w:rsidRPr="002F5AB4" w:rsidR="00F44A35">
        <w:t xml:space="preserve">tõkestamise. </w:t>
      </w:r>
      <w:r w:rsidRPr="00317134" w:rsidR="00F44A35">
        <w:t xml:space="preserve">Näiteks antakse võimalus paigutada taotlejad </w:t>
      </w:r>
      <w:r w:rsidR="00204CDA">
        <w:t xml:space="preserve">konkreetsetesse </w:t>
      </w:r>
      <w:r w:rsidRPr="00317134" w:rsidR="00F44A35">
        <w:t>majutuskohtadesse ja geograafilistesse piirkondadesse, seades materiaalsete vastuvõtutingimuste pakkumise eeltingimuseks tegeliku elukoha selles majutuskohas</w:t>
      </w:r>
      <w:r w:rsidR="00204CDA">
        <w:t xml:space="preserve"> või konkreetses geograafilises piirkonnas</w:t>
      </w:r>
      <w:r w:rsidRPr="00317134" w:rsidR="00F44A35">
        <w:t xml:space="preserve">, kuhu </w:t>
      </w:r>
      <w:r w:rsidR="009E72AC">
        <w:t xml:space="preserve">rahvusvahelise kaitse </w:t>
      </w:r>
      <w:r w:rsidRPr="00317134" w:rsidR="00F44A35">
        <w:t>taotleja on paigutatud</w:t>
      </w:r>
      <w:r w:rsidR="00204CDA">
        <w:t xml:space="preserve">. </w:t>
      </w:r>
      <w:r w:rsidRPr="00204CDA" w:rsidR="00204CDA">
        <w:t>Samuti täpsustatakse taotleja kinnipidamise aluseid, mille kohaselt on kinnipidamise aluseks ka olukord, kui taotleja on lahkunud loata talle määratud majutuskohast või geograafilisest piirkonnast.</w:t>
      </w:r>
      <w:r w:rsidR="00204CDA">
        <w:t xml:space="preserve"> </w:t>
      </w:r>
      <w:r w:rsidRPr="00204CDA" w:rsidR="00204CDA">
        <w:t xml:space="preserve">Näiteks sätestatakse, et kinnipidamise kohtulik kontroll peab toimuma </w:t>
      </w:r>
      <w:r w:rsidR="00ED5094">
        <w:t xml:space="preserve">tavakorras </w:t>
      </w:r>
      <w:r w:rsidRPr="00204CDA" w:rsidR="00204CDA">
        <w:t xml:space="preserve">15 päeva jooksul ja </w:t>
      </w:r>
      <w:r w:rsidR="00ED5094">
        <w:t xml:space="preserve">erandkorras </w:t>
      </w:r>
      <w:r w:rsidRPr="00204CDA" w:rsidR="00204CDA">
        <w:t>21 päeva jooksul.</w:t>
      </w:r>
      <w:r w:rsidR="003C5329">
        <w:t xml:space="preserve"> </w:t>
      </w:r>
      <w:r w:rsidR="00204CDA">
        <w:t>Materiaalseid vastuvõtutingimusi saab piirata või ära võtta juhul</w:t>
      </w:r>
      <w:r w:rsidR="004E35B4">
        <w:t>,</w:t>
      </w:r>
      <w:r w:rsidR="00204CDA">
        <w:t xml:space="preserve"> kui inimene lahkub talle määratud elukohast või piirkonnast </w:t>
      </w:r>
      <w:r w:rsidR="00ED5094">
        <w:t>ega</w:t>
      </w:r>
      <w:r w:rsidR="00204CDA">
        <w:t xml:space="preserve"> täida muid </w:t>
      </w:r>
      <w:proofErr w:type="spellStart"/>
      <w:r w:rsidR="00204CDA">
        <w:t>menetluslikke</w:t>
      </w:r>
      <w:proofErr w:type="spellEnd"/>
      <w:r w:rsidR="00204CDA">
        <w:t xml:space="preserve"> kohustusi</w:t>
      </w:r>
      <w:r w:rsidR="00351B55">
        <w:t>,</w:t>
      </w:r>
      <w:r w:rsidR="00FD7A59">
        <w:t xml:space="preserve"> </w:t>
      </w:r>
      <w:r w:rsidR="00351B55">
        <w:t xml:space="preserve">on </w:t>
      </w:r>
      <w:r w:rsidR="00A700BA">
        <w:t xml:space="preserve">toime </w:t>
      </w:r>
      <w:r w:rsidR="00351B55">
        <w:t>pan</w:t>
      </w:r>
      <w:r w:rsidR="00241EBE">
        <w:t>n</w:t>
      </w:r>
      <w:r w:rsidR="00351B55">
        <w:t>ud tõsi</w:t>
      </w:r>
      <w:r w:rsidR="00241EBE">
        <w:t>s</w:t>
      </w:r>
      <w:r w:rsidR="00351B55">
        <w:t>e või korduv</w:t>
      </w:r>
      <w:r w:rsidR="00241EBE">
        <w:t>a</w:t>
      </w:r>
      <w:r w:rsidR="00351B55">
        <w:t xml:space="preserve"> majutuskoha reeglite rikkumi</w:t>
      </w:r>
      <w:r w:rsidR="00241EBE">
        <w:t>s</w:t>
      </w:r>
      <w:r w:rsidR="00351B55">
        <w:t>e või vägivallaga ähvardami</w:t>
      </w:r>
      <w:r w:rsidR="00241EBE">
        <w:t>s</w:t>
      </w:r>
      <w:r w:rsidR="00351B55">
        <w:t>e</w:t>
      </w:r>
      <w:r w:rsidR="00241EBE">
        <w:t xml:space="preserve"> või</w:t>
      </w:r>
      <w:r w:rsidR="00351B55">
        <w:t xml:space="preserve"> kui tegemist on korduva taotlusega, rahaliste vahendite varjamisega või kohustuslikus integratsiooniprogrammis osalemata jätmisega</w:t>
      </w:r>
      <w:r w:rsidR="00204CDA">
        <w:t>.</w:t>
      </w:r>
      <w:r w:rsidR="00351B55">
        <w:t xml:space="preserve"> </w:t>
      </w:r>
      <w:r w:rsidR="00317134">
        <w:t xml:space="preserve">Eesti </w:t>
      </w:r>
      <w:r w:rsidRPr="00317134" w:rsidR="00F44A35">
        <w:t>peaks neid võimalusi täiel määral ära kasutama</w:t>
      </w:r>
      <w:r w:rsidR="00ED5094">
        <w:t>,</w:t>
      </w:r>
      <w:r w:rsidRPr="003C5329" w:rsidR="00E93BBB">
        <w:rPr>
          <w:rFonts w:eastAsia="Times New Roman"/>
        </w:rPr>
        <w:t xml:space="preserve"> tagades seejuures nende meetmete </w:t>
      </w:r>
      <w:r w:rsidR="0092253E">
        <w:rPr>
          <w:rFonts w:eastAsia="Times New Roman"/>
        </w:rPr>
        <w:t xml:space="preserve">kasutamisel </w:t>
      </w:r>
      <w:r w:rsidRPr="003C5329" w:rsidR="00E93BBB">
        <w:rPr>
          <w:rFonts w:eastAsia="Times New Roman"/>
        </w:rPr>
        <w:t>proportsionaalsuse</w:t>
      </w:r>
      <w:r w:rsidRPr="003C5329" w:rsidR="00E93BBB">
        <w:t>.</w:t>
      </w:r>
      <w:r w:rsidRPr="003C5329" w:rsidR="00F44A35">
        <w:t xml:space="preserve"> </w:t>
      </w:r>
      <w:r w:rsidR="00ED5094">
        <w:t>K</w:t>
      </w:r>
      <w:r w:rsidRPr="00317134" w:rsidR="00F44A35">
        <w:t>ui taotlejad ei viibi liikmesriigis, kus nad pe</w:t>
      </w:r>
      <w:r w:rsidR="0092253E">
        <w:t>avad</w:t>
      </w:r>
      <w:r w:rsidRPr="00317134" w:rsidR="00F44A35">
        <w:t xml:space="preserve"> olema,</w:t>
      </w:r>
      <w:r w:rsidR="00C479FB">
        <w:t xml:space="preserve"> vaid on ebaseaduslikult lahkunud teise liikmesriiki,</w:t>
      </w:r>
      <w:r w:rsidRPr="00317134" w:rsidR="00F44A35">
        <w:t xml:space="preserve"> </w:t>
      </w:r>
      <w:r w:rsidR="0092253E">
        <w:t xml:space="preserve">on </w:t>
      </w:r>
      <w:r w:rsidR="00ED5094">
        <w:t xml:space="preserve">teine </w:t>
      </w:r>
      <w:r w:rsidR="0092253E">
        <w:t xml:space="preserve">riik </w:t>
      </w:r>
      <w:r w:rsidRPr="00317134" w:rsidR="00F44A35">
        <w:t>kohustatud katma üksnes põhivajadused</w:t>
      </w:r>
      <w:r w:rsidR="004C71E6">
        <w:t>, mitte pakkuma kõiki vastuvõtutingimusi</w:t>
      </w:r>
      <w:r w:rsidR="0092253E">
        <w:t xml:space="preserve"> nagu praegu</w:t>
      </w:r>
      <w:r w:rsidRPr="00317134" w:rsidR="00F44A35">
        <w:t>. Uu</w:t>
      </w:r>
      <w:r w:rsidR="004C71E6">
        <w:t xml:space="preserve">te normide kohaselt </w:t>
      </w:r>
      <w:r w:rsidRPr="00317134" w:rsidR="00F44A35">
        <w:t xml:space="preserve">ühtlustatakse </w:t>
      </w:r>
      <w:r w:rsidR="004C71E6">
        <w:t xml:space="preserve">vastuvõtu </w:t>
      </w:r>
      <w:r w:rsidRPr="00317134" w:rsidR="00F44A35">
        <w:t xml:space="preserve">standardeid ja tugevdatakse rahvusvahelise kaitse taotlejate kaitsemeetmeid, sealhulgas </w:t>
      </w:r>
      <w:r w:rsidR="004C71E6">
        <w:t>sätestatakse</w:t>
      </w:r>
      <w:r w:rsidRPr="00317134" w:rsidR="00F44A35">
        <w:t xml:space="preserve"> </w:t>
      </w:r>
      <w:r w:rsidRPr="004C71E6" w:rsidR="00F44A35">
        <w:t>varasem juurdepääs tööturule</w:t>
      </w:r>
      <w:r w:rsidRPr="004C71E6" w:rsidR="004C71E6">
        <w:rPr>
          <w:rStyle w:val="Allmrkuseviide"/>
        </w:rPr>
        <w:footnoteReference w:id="43"/>
      </w:r>
      <w:r w:rsidR="005C4FF2">
        <w:t xml:space="preserve"> ja</w:t>
      </w:r>
      <w:r w:rsidRPr="004C71E6" w:rsidR="00F44A35">
        <w:t xml:space="preserve"> tervishoiu</w:t>
      </w:r>
      <w:r w:rsidR="006A1C7C">
        <w:t>le</w:t>
      </w:r>
      <w:r w:rsidRPr="004C71E6" w:rsidR="00F44A35">
        <w:t xml:space="preserve"> ning </w:t>
      </w:r>
      <w:r w:rsidR="006A1C7C">
        <w:t>luuakse</w:t>
      </w:r>
      <w:r w:rsidRPr="004C71E6" w:rsidR="00F44A35">
        <w:t xml:space="preserve"> perekondade, laste ja </w:t>
      </w:r>
      <w:r w:rsidR="00556CD1">
        <w:t>vastuvõtu erivajadusega</w:t>
      </w:r>
      <w:r w:rsidRPr="004C71E6" w:rsidR="00F44A35">
        <w:t xml:space="preserve"> taotlejate suurem kaitse. </w:t>
      </w:r>
      <w:r w:rsidR="007C58C1">
        <w:t>Näiteks täpsustatakse, et erivajaduse hindami</w:t>
      </w:r>
      <w:r w:rsidR="00ED5094">
        <w:t>se,</w:t>
      </w:r>
      <w:r w:rsidR="007C58C1">
        <w:t xml:space="preserve"> s</w:t>
      </w:r>
      <w:r w:rsidR="005C4FF2">
        <w:t>ealhulgas</w:t>
      </w:r>
      <w:r w:rsidR="007C58C1">
        <w:t xml:space="preserve"> vanuse määramise</w:t>
      </w:r>
      <w:r w:rsidR="00ED5094">
        <w:t>,</w:t>
      </w:r>
      <w:r w:rsidR="007C58C1">
        <w:t xml:space="preserve"> tähtajaks on 30 päeva</w:t>
      </w:r>
      <w:r w:rsidR="00ED5094">
        <w:t>,</w:t>
      </w:r>
      <w:r w:rsidR="007C58C1">
        <w:t xml:space="preserve"> ning kehtestatakse, et kinni ei tohi pidada inimesi, kelle vaimne või füüsiline tervis võib seetõttu halveneda. </w:t>
      </w:r>
      <w:r w:rsidR="002C4DFC">
        <w:t>Samuti täpsustatakse oluliselt laste heaolu kaitsmise meetmeid. Näiteks seatakse tähtajad saatjata lapse esindaja määramisele</w:t>
      </w:r>
      <w:r w:rsidR="00B7444D">
        <w:t xml:space="preserve">, </w:t>
      </w:r>
      <w:r w:rsidR="002C4DFC">
        <w:t>kehtestatakse kompetentsinõuded, millele lapse esindaja peab vastama</w:t>
      </w:r>
      <w:r w:rsidR="00ED5094">
        <w:t>,</w:t>
      </w:r>
      <w:r w:rsidR="00B7444D">
        <w:t xml:space="preserve"> lühendatakse laste kooli saamise tähtaega kolmelt kuult kahele </w:t>
      </w:r>
      <w:r w:rsidRPr="003C5329" w:rsidR="00E93BBB">
        <w:t>ning</w:t>
      </w:r>
      <w:r w:rsidRPr="003C5329" w:rsidR="00482037">
        <w:t xml:space="preserve"> </w:t>
      </w:r>
      <w:r w:rsidRPr="003C5329" w:rsidR="00E93BBB">
        <w:rPr>
          <w:rFonts w:eastAsia="Times New Roman"/>
        </w:rPr>
        <w:t xml:space="preserve">võrdsustatakse taotlejate tervisekaitse kohalikele elanikele seatud tingimustega. </w:t>
      </w:r>
      <w:r w:rsidRPr="003C5329" w:rsidR="00482037">
        <w:t xml:space="preserve">Samuti seatakse </w:t>
      </w:r>
      <w:r w:rsidRPr="003C5329" w:rsidR="00604F95">
        <w:t>tööt</w:t>
      </w:r>
      <w:r w:rsidR="005360D4">
        <w:t>a</w:t>
      </w:r>
      <w:r w:rsidRPr="003C5329" w:rsidR="00604F95">
        <w:t>jate</w:t>
      </w:r>
      <w:r w:rsidR="00482037">
        <w:t xml:space="preserve"> kohustuseks tutvustada </w:t>
      </w:r>
      <w:r w:rsidRPr="003C5329" w:rsidR="00482037">
        <w:t>la</w:t>
      </w:r>
      <w:r w:rsidRPr="003C5329" w:rsidR="00604F95">
        <w:t xml:space="preserve">psele </w:t>
      </w:r>
      <w:r w:rsidR="00482037">
        <w:t>menetluse ja vastuvõtuga seotud õigusi ja kohustusi</w:t>
      </w:r>
      <w:r w:rsidRPr="003C5329" w:rsidR="00604F95">
        <w:t>,</w:t>
      </w:r>
      <w:r w:rsidRPr="003C5329" w:rsidR="00482037">
        <w:t xml:space="preserve"> </w:t>
      </w:r>
      <w:r w:rsidR="00482037">
        <w:t>ka siis</w:t>
      </w:r>
      <w:r w:rsidR="00ED5094">
        <w:t>,</w:t>
      </w:r>
      <w:r w:rsidR="00482037">
        <w:t xml:space="preserve"> kui laps on koos oma vanematega.</w:t>
      </w:r>
      <w:r w:rsidR="00F3309E">
        <w:t xml:space="preserve"> </w:t>
      </w:r>
      <w:r w:rsidR="009847A5">
        <w:t>Uue kohustusena sätestatakse valmisolekuplaanide loomine</w:t>
      </w:r>
      <w:r w:rsidR="007C3F76">
        <w:t>.</w:t>
      </w:r>
    </w:p>
    <w:p w:rsidRPr="002474F1" w:rsidR="00140D14" w:rsidP="00140D14" w:rsidRDefault="00140D14" w14:paraId="6829DAB1" w14:textId="77777777">
      <w:pPr>
        <w:autoSpaceDE w:val="0"/>
        <w:autoSpaceDN w:val="0"/>
        <w:adjustRightInd w:val="0"/>
        <w:contextualSpacing/>
        <w:jc w:val="both"/>
        <w:rPr>
          <w:color w:val="4472C4" w:themeColor="accent1"/>
        </w:rPr>
      </w:pPr>
    </w:p>
    <w:p w:rsidRPr="00E25385" w:rsidR="00F36394" w:rsidP="00F36394" w:rsidRDefault="00E25385" w14:paraId="5DA61632" w14:textId="0C8A2F28">
      <w:pPr>
        <w:autoSpaceDE w:val="0"/>
        <w:autoSpaceDN w:val="0"/>
        <w:adjustRightInd w:val="0"/>
        <w:contextualSpacing/>
        <w:jc w:val="both"/>
        <w:rPr>
          <w:b/>
          <w:color w:val="0070C0"/>
        </w:rPr>
      </w:pPr>
      <w:r w:rsidRPr="00E25385">
        <w:rPr>
          <w:b/>
          <w:bCs/>
          <w:color w:val="0070C0"/>
        </w:rPr>
        <w:t xml:space="preserve">Vajalikud täiendavad </w:t>
      </w:r>
      <w:r>
        <w:rPr>
          <w:b/>
          <w:bCs/>
          <w:color w:val="0070C0"/>
        </w:rPr>
        <w:t xml:space="preserve">õigusaktide </w:t>
      </w:r>
      <w:r w:rsidRPr="00E25385">
        <w:rPr>
          <w:b/>
          <w:bCs/>
          <w:color w:val="0070C0"/>
        </w:rPr>
        <w:t>muudatused</w:t>
      </w:r>
    </w:p>
    <w:p w:rsidRPr="002474F1" w:rsidR="00F36394" w:rsidP="00140D14" w:rsidRDefault="00F36394" w14:paraId="05582895" w14:textId="77777777">
      <w:pPr>
        <w:autoSpaceDE w:val="0"/>
        <w:autoSpaceDN w:val="0"/>
        <w:adjustRightInd w:val="0"/>
        <w:contextualSpacing/>
        <w:jc w:val="both"/>
        <w:rPr>
          <w:color w:val="4472C4" w:themeColor="accent1"/>
        </w:rPr>
      </w:pPr>
    </w:p>
    <w:p w:rsidR="00FD7A59" w:rsidP="00140D14" w:rsidRDefault="006B44D9" w14:paraId="4EF3AD2C" w14:textId="14E82505">
      <w:pPr>
        <w:autoSpaceDE w:val="0"/>
        <w:autoSpaceDN w:val="0"/>
        <w:adjustRightInd w:val="0"/>
        <w:contextualSpacing/>
        <w:jc w:val="both"/>
      </w:pPr>
      <w:r w:rsidRPr="00842DAA">
        <w:t xml:space="preserve">Eesti peab korrastama õigusakte, et </w:t>
      </w:r>
      <w:r w:rsidRPr="00842DAA" w:rsidR="00140D14">
        <w:t xml:space="preserve">kõik vajalikud </w:t>
      </w:r>
      <w:r w:rsidRPr="00842DAA">
        <w:t xml:space="preserve">õiguslikud </w:t>
      </w:r>
      <w:r w:rsidRPr="00842DAA" w:rsidR="00140D14">
        <w:t>meetmed</w:t>
      </w:r>
      <w:r w:rsidR="00ED5094">
        <w:t>,</w:t>
      </w:r>
      <w:r w:rsidRPr="00842DAA">
        <w:t xml:space="preserve"> s</w:t>
      </w:r>
      <w:r w:rsidR="001A6A08">
        <w:t>ealhulgas</w:t>
      </w:r>
      <w:r w:rsidRPr="00842DAA">
        <w:t xml:space="preserve"> liikumisvabaduse piirangud, kinnipidamise alused ja alternatiivid</w:t>
      </w:r>
      <w:r w:rsidRPr="00842DAA" w:rsidR="003234E9">
        <w:t xml:space="preserve"> </w:t>
      </w:r>
      <w:r w:rsidRPr="00842DAA" w:rsidR="00EC756E">
        <w:t>ning</w:t>
      </w:r>
      <w:r w:rsidRPr="00842DAA" w:rsidR="003234E9">
        <w:t xml:space="preserve"> vastuvõtutingimuste piiramine, </w:t>
      </w:r>
      <w:r w:rsidRPr="00842DAA">
        <w:t>oleksid tähta</w:t>
      </w:r>
      <w:r w:rsidR="001A6A08">
        <w:t>jaks</w:t>
      </w:r>
      <w:r w:rsidR="00ED5094">
        <w:t>,</w:t>
      </w:r>
      <w:r w:rsidRPr="00842DAA">
        <w:t xml:space="preserve"> st hiljemalt </w:t>
      </w:r>
      <w:r w:rsidRPr="00842DAA" w:rsidR="00140D14">
        <w:t>12. juuniks 2026</w:t>
      </w:r>
      <w:r w:rsidR="00ED5094">
        <w:t>,</w:t>
      </w:r>
      <w:r w:rsidRPr="00842DAA" w:rsidR="00140D14">
        <w:t xml:space="preserve"> üle</w:t>
      </w:r>
      <w:r w:rsidRPr="00842DAA">
        <w:t xml:space="preserve"> võetud ja </w:t>
      </w:r>
      <w:r w:rsidR="00DA1529">
        <w:t xml:space="preserve">vastavustabel </w:t>
      </w:r>
      <w:proofErr w:type="spellStart"/>
      <w:r w:rsidR="00F42309">
        <w:t>EK</w:t>
      </w:r>
      <w:r w:rsidR="00BE407A">
        <w:t>-</w:t>
      </w:r>
      <w:r w:rsidR="00F42309">
        <w:t>le</w:t>
      </w:r>
      <w:proofErr w:type="spellEnd"/>
      <w:r w:rsidRPr="00842DAA">
        <w:t xml:space="preserve"> edastatud.</w:t>
      </w:r>
    </w:p>
    <w:p w:rsidR="007F3104" w:rsidP="00E52949" w:rsidRDefault="007F3104" w14:paraId="3D96FA48" w14:textId="77777777">
      <w:pPr>
        <w:autoSpaceDE w:val="0"/>
        <w:autoSpaceDN w:val="0"/>
        <w:adjustRightInd w:val="0"/>
        <w:contextualSpacing/>
        <w:jc w:val="both"/>
      </w:pPr>
    </w:p>
    <w:p w:rsidRPr="00537B46" w:rsidR="007F3104" w:rsidP="006B44D9" w:rsidRDefault="004A119F" w14:paraId="0E5630D4" w14:textId="4BEBF81C">
      <w:pPr>
        <w:pStyle w:val="Pealkiri3"/>
        <w:rPr>
          <w:rFonts w:cs="Times New Roman"/>
        </w:rPr>
      </w:pPr>
      <w:r w:rsidRPr="00537B46">
        <w:rPr>
          <w:rFonts w:cs="Times New Roman"/>
        </w:rPr>
        <w:t>2.</w:t>
      </w:r>
      <w:r w:rsidRPr="00537B46" w:rsidR="00D73D15">
        <w:rPr>
          <w:rFonts w:cs="Times New Roman"/>
        </w:rPr>
        <w:t>2.2</w:t>
      </w:r>
      <w:r w:rsidRPr="00537B46">
        <w:rPr>
          <w:rFonts w:cs="Times New Roman"/>
        </w:rPr>
        <w:t>.4</w:t>
      </w:r>
      <w:r w:rsidR="00C87919">
        <w:rPr>
          <w:rFonts w:cs="Times New Roman"/>
        </w:rPr>
        <w:t>.</w:t>
      </w:r>
      <w:r w:rsidRPr="00537B46">
        <w:rPr>
          <w:rFonts w:cs="Times New Roman"/>
        </w:rPr>
        <w:t xml:space="preserve"> </w:t>
      </w:r>
      <w:r w:rsidRPr="00537B46" w:rsidR="00E87FBE">
        <w:rPr>
          <w:rFonts w:cs="Times New Roman"/>
        </w:rPr>
        <w:t xml:space="preserve">Õiglased, </w:t>
      </w:r>
      <w:r w:rsidRPr="00537B46" w:rsidR="00C7594D">
        <w:rPr>
          <w:rFonts w:cs="Times New Roman"/>
        </w:rPr>
        <w:t>t</w:t>
      </w:r>
      <w:r w:rsidR="00C7594D">
        <w:rPr>
          <w:rFonts w:cs="Times New Roman"/>
        </w:rPr>
        <w:t>ulemuslikud</w:t>
      </w:r>
      <w:r w:rsidRPr="00537B46" w:rsidR="00C7594D">
        <w:rPr>
          <w:rFonts w:cs="Times New Roman"/>
        </w:rPr>
        <w:t xml:space="preserve"> </w:t>
      </w:r>
      <w:r w:rsidRPr="00537B46" w:rsidR="00E87FBE">
        <w:rPr>
          <w:rFonts w:cs="Times New Roman"/>
        </w:rPr>
        <w:t xml:space="preserve">ja ühtsed </w:t>
      </w:r>
      <w:r w:rsidR="00803E14">
        <w:rPr>
          <w:rFonts w:cs="Times New Roman"/>
        </w:rPr>
        <w:t>rahvusvahelise kaitse</w:t>
      </w:r>
      <w:r w:rsidR="00BD07F7">
        <w:rPr>
          <w:rFonts w:cs="Times New Roman"/>
        </w:rPr>
        <w:t xml:space="preserve"> </w:t>
      </w:r>
      <w:r w:rsidRPr="00537B46" w:rsidR="00E87FBE">
        <w:rPr>
          <w:rFonts w:cs="Times New Roman"/>
        </w:rPr>
        <w:t>menetlused</w:t>
      </w:r>
    </w:p>
    <w:p w:rsidR="007F3104" w:rsidP="00E52949" w:rsidRDefault="007F3104" w14:paraId="27D67F38" w14:textId="77777777">
      <w:pPr>
        <w:autoSpaceDE w:val="0"/>
        <w:autoSpaceDN w:val="0"/>
        <w:adjustRightInd w:val="0"/>
        <w:contextualSpacing/>
        <w:jc w:val="both"/>
      </w:pPr>
    </w:p>
    <w:p w:rsidR="00FD7A59" w:rsidP="00E37D16" w:rsidRDefault="00E25385" w14:paraId="75475E14" w14:textId="793EC4B2">
      <w:pPr>
        <w:autoSpaceDE w:val="0"/>
        <w:autoSpaceDN w:val="0"/>
        <w:adjustRightInd w:val="0"/>
        <w:contextualSpacing/>
        <w:jc w:val="both"/>
        <w:rPr>
          <w:b/>
          <w:bCs/>
          <w:color w:val="0070C0"/>
        </w:rPr>
      </w:pPr>
      <w:r w:rsidRPr="00E25385">
        <w:rPr>
          <w:b/>
          <w:bCs/>
          <w:color w:val="0070C0"/>
        </w:rPr>
        <w:t>Ülevaade</w:t>
      </w:r>
    </w:p>
    <w:p w:rsidR="00B3759B" w:rsidP="00E37D16" w:rsidRDefault="00B3759B" w14:paraId="71C12D8F" w14:textId="77777777">
      <w:pPr>
        <w:autoSpaceDE w:val="0"/>
        <w:autoSpaceDN w:val="0"/>
        <w:adjustRightInd w:val="0"/>
        <w:contextualSpacing/>
        <w:jc w:val="both"/>
      </w:pPr>
    </w:p>
    <w:p w:rsidR="00FD7A59" w:rsidP="00E37D16" w:rsidRDefault="008210F3" w14:paraId="4DF12817" w14:textId="2298F17B">
      <w:pPr>
        <w:autoSpaceDE w:val="0"/>
        <w:autoSpaceDN w:val="0"/>
        <w:adjustRightInd w:val="0"/>
        <w:contextualSpacing/>
        <w:jc w:val="both"/>
      </w:pPr>
      <w:r>
        <w:t xml:space="preserve">Rahvusvahelise kaitse menetlus on kaitsevajaduse määramise ja selle alusel antava elamisloa </w:t>
      </w:r>
      <w:r w:rsidR="007A675C">
        <w:t>saamise otsustamise</w:t>
      </w:r>
      <w:r>
        <w:t xml:space="preserve"> menetlus. </w:t>
      </w:r>
      <w:r w:rsidR="00ED5094">
        <w:t>Selles</w:t>
      </w:r>
      <w:r>
        <w:t xml:space="preserve"> individuaalses ja konfidentsiaalses menetluses kontrollitakse, kas </w:t>
      </w:r>
      <w:r w:rsidR="007A675C">
        <w:t>välismaalast</w:t>
      </w:r>
      <w:r>
        <w:t xml:space="preserve"> ohustab tagakiusamine või muu tõsine oht</w:t>
      </w:r>
      <w:r w:rsidR="00C10316">
        <w:t>,</w:t>
      </w:r>
      <w:r>
        <w:t xml:space="preserve"> otsustatakse, kas </w:t>
      </w:r>
      <w:r w:rsidR="007A675C">
        <w:t>välismaalane</w:t>
      </w:r>
      <w:r>
        <w:t xml:space="preserve"> vastab pagulase või täiendava kaitse saaja määratlusele</w:t>
      </w:r>
      <w:r w:rsidR="00804B80">
        <w:t xml:space="preserve"> ning kas esinevad </w:t>
      </w:r>
      <w:r w:rsidR="005D3641">
        <w:t>kaitse ja elamisloa andmist välistavad asjaolud.</w:t>
      </w:r>
      <w:r w:rsidR="00804B80">
        <w:t xml:space="preserve"> Selle alusel otsustatakse, </w:t>
      </w:r>
      <w:r>
        <w:t>kas inimesele antakse rahvusvaheline kaitse ja tähtajaline elamisluba või keeldutakse selle andmisest.</w:t>
      </w:r>
    </w:p>
    <w:p w:rsidR="008210F3" w:rsidP="00E37D16" w:rsidRDefault="008210F3" w14:paraId="72E4FC71" w14:textId="77777777">
      <w:pPr>
        <w:autoSpaceDE w:val="0"/>
        <w:autoSpaceDN w:val="0"/>
        <w:adjustRightInd w:val="0"/>
        <w:contextualSpacing/>
        <w:jc w:val="both"/>
      </w:pPr>
    </w:p>
    <w:p w:rsidRPr="00230685" w:rsidR="00E25385" w:rsidP="00E25385" w:rsidRDefault="00E25385" w14:paraId="6E68552A" w14:textId="14C7BC79">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rsidR="00B3759B" w:rsidP="00E37D16" w:rsidRDefault="00B3759B" w14:paraId="0A90C5F9" w14:textId="77777777">
      <w:pPr>
        <w:autoSpaceDE w:val="0"/>
        <w:autoSpaceDN w:val="0"/>
        <w:adjustRightInd w:val="0"/>
        <w:contextualSpacing/>
        <w:jc w:val="both"/>
      </w:pPr>
    </w:p>
    <w:p w:rsidR="00FD7A59" w:rsidP="00E37D16" w:rsidRDefault="00827093" w14:paraId="379BD9E4" w14:textId="1F6898E5">
      <w:pPr>
        <w:autoSpaceDE w:val="0"/>
        <w:autoSpaceDN w:val="0"/>
        <w:adjustRightInd w:val="0"/>
        <w:contextualSpacing/>
        <w:jc w:val="both"/>
      </w:pPr>
      <w:r>
        <w:t>Selleks et säilitada ü</w:t>
      </w:r>
      <w:r w:rsidR="00E37D16">
        <w:t xml:space="preserve">ldise </w:t>
      </w:r>
      <w:r w:rsidR="005C1F51">
        <w:t xml:space="preserve">rahvusvahelise kaitse süsteemi </w:t>
      </w:r>
      <w:r w:rsidR="00E37D16">
        <w:t>terviklikkus</w:t>
      </w:r>
      <w:r w:rsidR="00C10316">
        <w:t xml:space="preserve">, </w:t>
      </w:r>
      <w:r>
        <w:t xml:space="preserve">vähendada </w:t>
      </w:r>
      <w:r w:rsidR="00C10316">
        <w:t>teises</w:t>
      </w:r>
      <w:r>
        <w:t>t</w:t>
      </w:r>
      <w:r w:rsidR="00C10316">
        <w:t xml:space="preserve"> rän</w:t>
      </w:r>
      <w:r>
        <w:t>net</w:t>
      </w:r>
      <w:r w:rsidR="00E37D16">
        <w:t xml:space="preserve"> ning </w:t>
      </w:r>
      <w:r>
        <w:t xml:space="preserve">vältida </w:t>
      </w:r>
      <w:r w:rsidR="00E37D16">
        <w:t>kuritarvitus</w:t>
      </w:r>
      <w:r>
        <w:t>i,</w:t>
      </w:r>
      <w:r w:rsidR="00E37D16">
        <w:t xml:space="preserve"> on </w:t>
      </w:r>
      <w:r w:rsidR="007D3786">
        <w:t xml:space="preserve">senisest </w:t>
      </w:r>
      <w:r w:rsidR="00E37D16">
        <w:t xml:space="preserve">kiiremad ja ühtlustatumad menetlused äärmiselt olulised. </w:t>
      </w:r>
      <w:r w:rsidRPr="00416132" w:rsidR="00416132">
        <w:t xml:space="preserve">Määrusega </w:t>
      </w:r>
      <w:r w:rsidRPr="00EA523C" w:rsidR="00EA523C">
        <w:t>(EL) 2024/1348 (menetluse kohta)</w:t>
      </w:r>
      <w:r w:rsidR="00E37D16">
        <w:t xml:space="preserve"> ja määrusega</w:t>
      </w:r>
      <w:r w:rsidRPr="00416132" w:rsidR="00416132">
        <w:t xml:space="preserve"> </w:t>
      </w:r>
      <w:r w:rsidRPr="00921B14" w:rsidR="00921B14">
        <w:t>(EL) 2024/1347 (kvalifikatsiooni kohta)</w:t>
      </w:r>
      <w:r w:rsidR="00E37D16">
        <w:rPr>
          <w:i/>
        </w:rPr>
        <w:t xml:space="preserve"> </w:t>
      </w:r>
      <w:r w:rsidR="00E37D16">
        <w:t xml:space="preserve">lihtsustatakse ja soodustatakse üksikute </w:t>
      </w:r>
      <w:r w:rsidR="00745D1C">
        <w:t xml:space="preserve">rahvusvahelise kaitse </w:t>
      </w:r>
      <w:r w:rsidR="00E37D16">
        <w:t>taotluste hindamis</w:t>
      </w:r>
      <w:r w:rsidR="008D609A">
        <w:t>-</w:t>
      </w:r>
      <w:r w:rsidR="00E37D16">
        <w:t xml:space="preserve"> ja otsustusprotsessi ühtlustamist kogu Euroopas ning tugevdatakse rahvusvahelise kaitse taotlejate ja saajate õigusi</w:t>
      </w:r>
      <w:r w:rsidR="008D609A">
        <w:t xml:space="preserve"> ja </w:t>
      </w:r>
      <w:r w:rsidR="00E37D16">
        <w:t xml:space="preserve">tagatisi. </w:t>
      </w:r>
      <w:r w:rsidRPr="00416132" w:rsidR="00833CB1">
        <w:t xml:space="preserve">Määrus </w:t>
      </w:r>
      <w:r w:rsidRPr="00EA523C" w:rsidR="00EA523C">
        <w:t>(EL) 2024/1348 (menetluse kohta)</w:t>
      </w:r>
      <w:r w:rsidR="00E37D16">
        <w:t xml:space="preserve"> sisaldab ka sätteid, mis peaksid hõlbustama </w:t>
      </w:r>
      <w:proofErr w:type="spellStart"/>
      <w:r w:rsidR="00E37D16">
        <w:t>kodakondsusetuse</w:t>
      </w:r>
      <w:proofErr w:type="spellEnd"/>
      <w:r w:rsidR="00E37D16">
        <w:t xml:space="preserve"> tuvastamist.</w:t>
      </w:r>
    </w:p>
    <w:p w:rsidR="007D3786" w:rsidP="00E37D16" w:rsidRDefault="007D3786" w14:paraId="5D0501DE" w14:textId="77777777">
      <w:pPr>
        <w:autoSpaceDE w:val="0"/>
        <w:autoSpaceDN w:val="0"/>
        <w:adjustRightInd w:val="0"/>
        <w:contextualSpacing/>
        <w:jc w:val="both"/>
      </w:pPr>
    </w:p>
    <w:p w:rsidRPr="00460642" w:rsidR="00E37D16" w:rsidP="00E37D16" w:rsidRDefault="00416132" w14:paraId="37549A07" w14:textId="2813B7CF">
      <w:pPr>
        <w:autoSpaceDE w:val="0"/>
        <w:autoSpaceDN w:val="0"/>
        <w:adjustRightInd w:val="0"/>
        <w:contextualSpacing/>
        <w:jc w:val="both"/>
      </w:pPr>
      <w:r w:rsidRPr="00416132">
        <w:t xml:space="preserve">Määrusega </w:t>
      </w:r>
      <w:r w:rsidRPr="00EA523C" w:rsidR="00EA523C">
        <w:t>(EL) 2024/1348 (menetluse kohta)</w:t>
      </w:r>
      <w:r w:rsidR="00E37D16">
        <w:t xml:space="preserve"> lihtsustatakse juurdepääsu </w:t>
      </w:r>
      <w:r w:rsidR="00A67747">
        <w:t xml:space="preserve">rahvusvahelise kaitse </w:t>
      </w:r>
      <w:r w:rsidR="00E37D16">
        <w:t xml:space="preserve">menetlusele </w:t>
      </w:r>
      <w:r w:rsidR="00D529D2">
        <w:t>ning</w:t>
      </w:r>
      <w:r w:rsidR="00E37D16">
        <w:t xml:space="preserve"> ühtlustatakse tähtaegu, </w:t>
      </w:r>
      <w:r w:rsidR="00D529D2">
        <w:t>et</w:t>
      </w:r>
      <w:r w:rsidR="00A63698">
        <w:t xml:space="preserve"> menetlus</w:t>
      </w:r>
      <w:r w:rsidR="00D529D2">
        <w:t>i</w:t>
      </w:r>
      <w:r w:rsidR="00A63698">
        <w:t xml:space="preserve"> lüh</w:t>
      </w:r>
      <w:r w:rsidR="00E37D16">
        <w:t>e</w:t>
      </w:r>
      <w:r w:rsidR="00D529D2">
        <w:t>ndada</w:t>
      </w:r>
      <w:r w:rsidR="00E37D16">
        <w:t xml:space="preserve"> ja tõhus</w:t>
      </w:r>
      <w:r w:rsidR="00D529D2">
        <w:t>tada</w:t>
      </w:r>
      <w:r w:rsidR="00A63698">
        <w:t xml:space="preserve">. </w:t>
      </w:r>
      <w:r w:rsidR="00E37D16">
        <w:t>Näiteks on määruses sätestatud tähtajad</w:t>
      </w:r>
      <w:r w:rsidR="008B6C84">
        <w:rPr>
          <w:rStyle w:val="Allmrkuseviide"/>
        </w:rPr>
        <w:footnoteReference w:id="44"/>
      </w:r>
      <w:r w:rsidR="008B6C84">
        <w:t xml:space="preserve"> </w:t>
      </w:r>
      <w:r w:rsidR="00A67747">
        <w:t>rahvusvahelise kaitse</w:t>
      </w:r>
      <w:r w:rsidR="008B6C84">
        <w:t xml:space="preserve"> taotluse esitamise</w:t>
      </w:r>
      <w:r w:rsidR="00E37D16">
        <w:t xml:space="preserve"> kolme etapi jaoks: taotleja väljendab soovi saada rahvusvahelist kaitset („soovi avaldamine“), liikmesriigi ametiasutus võtab soovi vastu ja registreerib taotluse („registreerimine“) ning taotleja esitab taotluse</w:t>
      </w:r>
      <w:r w:rsidR="008B6C84">
        <w:t xml:space="preserve"> koos põhjendustega</w:t>
      </w:r>
      <w:r w:rsidR="00E37D16">
        <w:t xml:space="preserve"> („esitamine“). Määruses täpsustatakse, millised on taotleja ja ametiasutuste</w:t>
      </w:r>
      <w:r w:rsidR="008B6C84">
        <w:t xml:space="preserve"> kohustused iga etapi korral</w:t>
      </w:r>
      <w:r w:rsidR="00D529D2">
        <w:t>,</w:t>
      </w:r>
      <w:r w:rsidR="00C10316">
        <w:t xml:space="preserve"> ning k</w:t>
      </w:r>
      <w:r w:rsidR="00E37D16">
        <w:t xml:space="preserve">ehtestatakse </w:t>
      </w:r>
      <w:r w:rsidR="00A6132E">
        <w:t xml:space="preserve">täpsemad </w:t>
      </w:r>
      <w:r w:rsidR="00E37D16">
        <w:t>taotluste läbivaatamise tähtajad</w:t>
      </w:r>
      <w:r w:rsidR="00A6132E">
        <w:t>.</w:t>
      </w:r>
      <w:r w:rsidR="00A6132E">
        <w:rPr>
          <w:rStyle w:val="Allmrkuseviide"/>
        </w:rPr>
        <w:footnoteReference w:id="45"/>
      </w:r>
      <w:r w:rsidR="00E37D16">
        <w:t xml:space="preserve"> </w:t>
      </w:r>
      <w:r w:rsidR="00C10316">
        <w:t>Samuti k</w:t>
      </w:r>
      <w:r w:rsidR="00FA49CF">
        <w:t xml:space="preserve">ehtestatakse </w:t>
      </w:r>
      <w:r w:rsidR="00F01500">
        <w:t>täiendavad</w:t>
      </w:r>
      <w:r w:rsidR="00FA49CF">
        <w:t xml:space="preserve"> </w:t>
      </w:r>
      <w:r w:rsidR="00B8190A">
        <w:t xml:space="preserve">rahvusvahelise kaitse </w:t>
      </w:r>
      <w:r w:rsidR="00FA49CF">
        <w:t xml:space="preserve">süsteemi kuritarvitamist tõkestavad meetmed. Näiteks on kohustus </w:t>
      </w:r>
      <w:r w:rsidR="00E37D16">
        <w:t>käsitada taotlust, mis esitatakse pärast teises liikmesriigis taotluse suhtes keelduva otsuse tegemist, korduva taotlusena</w:t>
      </w:r>
      <w:r w:rsidR="00B23FCB">
        <w:t xml:space="preserve"> ning kui uusi asjaolusid ei esine</w:t>
      </w:r>
      <w:r w:rsidR="00C10316">
        <w:t>,</w:t>
      </w:r>
      <w:r w:rsidR="00B23FCB">
        <w:t xml:space="preserve"> jäetakse taotlus läbi vaatamata. Korduva taotluse puhul ei ole enam välismaalasel automaatset õigust riigis viibida</w:t>
      </w:r>
      <w:r w:rsidR="00E37D16">
        <w:t xml:space="preserve">. </w:t>
      </w:r>
      <w:r w:rsidRPr="002E7708" w:rsidR="0062640C">
        <w:t xml:space="preserve">Taotlus on võimalik lugeda kaudselt tagasivõetuks, </w:t>
      </w:r>
      <w:r w:rsidRPr="002E7708" w:rsidR="00E37D16">
        <w:t>kui taotleja ei täida teatavaid kohustusi, näiteks biomeetriliste andmete esitamise nõuet</w:t>
      </w:r>
      <w:r w:rsidRPr="002E7708" w:rsidR="0062640C">
        <w:t xml:space="preserve">. </w:t>
      </w:r>
      <w:r w:rsidR="002E7708">
        <w:t>Lisaks turvalistele päritoluriikidele ja turvalistele kolmandatele riikidele tuleb k</w:t>
      </w:r>
      <w:r w:rsidRPr="002E7708" w:rsidR="0062640C">
        <w:t xml:space="preserve">ohaldada </w:t>
      </w:r>
      <w:r w:rsidRPr="002E7708" w:rsidR="00E37D16">
        <w:t>uut mõistet „tulemuslik kaitse“</w:t>
      </w:r>
      <w:r w:rsidR="002E7708">
        <w:rPr>
          <w:rStyle w:val="Allmrkuseviide"/>
        </w:rPr>
        <w:footnoteReference w:id="46"/>
      </w:r>
      <w:r w:rsidRPr="002E7708" w:rsidR="00E37D16">
        <w:t>, et määrata kindlaks turvalised kolmandad riigid</w:t>
      </w:r>
      <w:r w:rsidR="00C10316">
        <w:t>. K</w:t>
      </w:r>
      <w:r w:rsidRPr="002E7708" w:rsidR="002E7708">
        <w:t>ohendatud</w:t>
      </w:r>
      <w:r w:rsidRPr="002E7708" w:rsidR="00E37D16">
        <w:t xml:space="preserve"> </w:t>
      </w:r>
      <w:r w:rsidR="00C10316">
        <w:t>on ka</w:t>
      </w:r>
      <w:r w:rsidRPr="002E7708" w:rsidR="00E37D16">
        <w:t xml:space="preserve"> esimese varjupaigariigi mõistet</w:t>
      </w:r>
      <w:r w:rsidR="002E7708">
        <w:rPr>
          <w:rStyle w:val="Allmrkuseviide"/>
        </w:rPr>
        <w:footnoteReference w:id="47"/>
      </w:r>
      <w:r w:rsidRPr="002E7708" w:rsidR="00E37D16">
        <w:t xml:space="preserve">. </w:t>
      </w:r>
      <w:r w:rsidR="00C10316">
        <w:t>Lisaks</w:t>
      </w:r>
      <w:r w:rsidRPr="00460642" w:rsidR="00E37D16">
        <w:t xml:space="preserve"> ei ole kaebusel enamiku kuritahtlike taotluste ja korduvate taotluste puhul automaatset peatavat mõju, mis tähendab, et kui taotluse suhtes tehakse keelduv otsus ja kohus ei luba isikul riiki jääda, võivad ametiasutused tagasisaatmis</w:t>
      </w:r>
      <w:r w:rsidR="0035125F">
        <w:t xml:space="preserve">e </w:t>
      </w:r>
      <w:r w:rsidRPr="00460642" w:rsidR="00E37D16">
        <w:t xml:space="preserve">otsuse </w:t>
      </w:r>
      <w:r w:rsidR="0035125F">
        <w:t xml:space="preserve">kohe </w:t>
      </w:r>
      <w:r w:rsidRPr="00460642" w:rsidR="00E37D16">
        <w:t>täitmisele pöörata.</w:t>
      </w:r>
    </w:p>
    <w:p w:rsidR="00F60D9E" w:rsidP="00E37D16" w:rsidRDefault="00F60D9E" w14:paraId="7550A178" w14:textId="77777777">
      <w:pPr>
        <w:autoSpaceDE w:val="0"/>
        <w:autoSpaceDN w:val="0"/>
        <w:adjustRightInd w:val="0"/>
        <w:contextualSpacing/>
        <w:jc w:val="both"/>
      </w:pPr>
    </w:p>
    <w:p w:rsidR="00FD7A59" w:rsidP="00E37D16" w:rsidRDefault="00460642" w14:paraId="7102CA01" w14:textId="5F9C3CF3">
      <w:pPr>
        <w:autoSpaceDE w:val="0"/>
        <w:autoSpaceDN w:val="0"/>
        <w:adjustRightInd w:val="0"/>
        <w:contextualSpacing/>
        <w:jc w:val="both"/>
      </w:pPr>
      <w:r>
        <w:t xml:space="preserve">Kohaldama peab </w:t>
      </w:r>
      <w:r w:rsidRPr="00416132" w:rsidR="00416132">
        <w:t xml:space="preserve">määrusega </w:t>
      </w:r>
      <w:r w:rsidRPr="00921B14" w:rsidR="00921B14">
        <w:t>(EL) 2024/1347 (kvalifikatsiooni kohta)</w:t>
      </w:r>
      <w:r w:rsidRPr="00460642" w:rsidR="00E37D16">
        <w:t xml:space="preserve"> ette nähtud uusi nõudeid</w:t>
      </w:r>
      <w:r w:rsidR="009F6F32">
        <w:t>. N</w:t>
      </w:r>
      <w:r w:rsidRPr="00460642" w:rsidR="00E37D16">
        <w:t xml:space="preserve">äiteks </w:t>
      </w:r>
      <w:r w:rsidR="009F6F32">
        <w:t xml:space="preserve">on sätestatud </w:t>
      </w:r>
      <w:r w:rsidRPr="00460642" w:rsidR="00E37D16">
        <w:t xml:space="preserve">kohustus hinnata riigisisese kaitse alternatiivi ja kohustus võtta rahvusvaheline kaitse ära, kui on toime pandud teatavad kuriteod või isik kujutab endast muul viisil </w:t>
      </w:r>
      <w:r w:rsidR="00F60D9E">
        <w:t xml:space="preserve">ohtu riigi julgeolekule. </w:t>
      </w:r>
      <w:r w:rsidR="00AA276B">
        <w:t>Nimetatud muudatused</w:t>
      </w:r>
      <w:r w:rsidRPr="00460642" w:rsidR="00E37D16">
        <w:t xml:space="preserve"> annavad võimaluse tegeleda </w:t>
      </w:r>
      <w:r w:rsidR="0089367F">
        <w:t>probleemidega</w:t>
      </w:r>
      <w:r w:rsidRPr="00460642" w:rsidR="00E37D16">
        <w:t xml:space="preserve">, mis tulenevad liiga pikkadest </w:t>
      </w:r>
      <w:r w:rsidR="000C4372">
        <w:t xml:space="preserve">rahvusvahelise kaitse </w:t>
      </w:r>
      <w:r w:rsidRPr="00460642" w:rsidR="00E37D16">
        <w:t xml:space="preserve">menetlustest ja juhtumite kuhjumisest. </w:t>
      </w:r>
      <w:r w:rsidR="00AA276B">
        <w:t xml:space="preserve">Neid elemente rakendades tuleb aga samal ajal </w:t>
      </w:r>
      <w:r w:rsidRPr="00460642" w:rsidR="00E37D16">
        <w:t xml:space="preserve">austada rahvusvahelise kaitse taotlejate ja saajate põhiõigusi kooskõlas </w:t>
      </w:r>
      <w:r w:rsidR="00D5479E">
        <w:t>EL-i</w:t>
      </w:r>
      <w:r w:rsidRPr="00460642" w:rsidR="00E37D16">
        <w:t xml:space="preserve"> põhiõiguste hartaga</w:t>
      </w:r>
      <w:r w:rsidR="00AA276B">
        <w:t>.</w:t>
      </w:r>
    </w:p>
    <w:p w:rsidR="00C80C37" w:rsidP="00C80C37" w:rsidRDefault="00C80C37" w14:paraId="40532B28" w14:textId="77777777">
      <w:pPr>
        <w:autoSpaceDE w:val="0"/>
        <w:autoSpaceDN w:val="0"/>
        <w:adjustRightInd w:val="0"/>
        <w:contextualSpacing/>
        <w:jc w:val="both"/>
      </w:pPr>
    </w:p>
    <w:p w:rsidRPr="00E25385" w:rsidR="00E25C6F" w:rsidP="00C80C37" w:rsidRDefault="00E25385" w14:paraId="14328FAF" w14:textId="2DE6D61B">
      <w:pPr>
        <w:autoSpaceDE w:val="0"/>
        <w:autoSpaceDN w:val="0"/>
        <w:adjustRightInd w:val="0"/>
        <w:contextualSpacing/>
        <w:jc w:val="both"/>
        <w:rPr>
          <w:b/>
          <w:color w:val="0070C0"/>
        </w:rPr>
      </w:pPr>
      <w:r w:rsidRPr="00E25385">
        <w:rPr>
          <w:b/>
          <w:bCs/>
          <w:color w:val="0070C0"/>
        </w:rPr>
        <w:t xml:space="preserve">Vajalikud täiendavad </w:t>
      </w:r>
      <w:r>
        <w:rPr>
          <w:b/>
          <w:bCs/>
          <w:color w:val="0070C0"/>
        </w:rPr>
        <w:t xml:space="preserve">õigusaktide </w:t>
      </w:r>
      <w:r w:rsidRPr="00E25385">
        <w:rPr>
          <w:b/>
          <w:bCs/>
          <w:color w:val="0070C0"/>
        </w:rPr>
        <w:t>muudatused</w:t>
      </w:r>
    </w:p>
    <w:p w:rsidR="00E25C6F" w:rsidP="00C80C37" w:rsidRDefault="00E25C6F" w14:paraId="359B927D" w14:textId="77777777">
      <w:pPr>
        <w:autoSpaceDE w:val="0"/>
        <w:autoSpaceDN w:val="0"/>
        <w:adjustRightInd w:val="0"/>
        <w:contextualSpacing/>
        <w:jc w:val="both"/>
      </w:pPr>
    </w:p>
    <w:p w:rsidR="00FD7A59" w:rsidP="007C4D0E" w:rsidRDefault="00396136" w14:paraId="130C81D3" w14:textId="41E0AD8A">
      <w:pPr>
        <w:autoSpaceDE w:val="0"/>
        <w:autoSpaceDN w:val="0"/>
        <w:adjustRightInd w:val="0"/>
        <w:contextualSpacing/>
        <w:jc w:val="both"/>
      </w:pPr>
      <w:r>
        <w:t xml:space="preserve">Eesti </w:t>
      </w:r>
      <w:r w:rsidR="00773242">
        <w:t>peab korrastama õigusakte</w:t>
      </w:r>
      <w:r w:rsidR="007C4D0E">
        <w:t xml:space="preserve">, et tagada kõnealuse kahe määruse tulemuslik kohaldamine. </w:t>
      </w:r>
      <w:r w:rsidR="00773242">
        <w:t>Muu</w:t>
      </w:r>
      <w:r w:rsidR="008C65B7">
        <w:t xml:space="preserve"> </w:t>
      </w:r>
      <w:r w:rsidR="00773242">
        <w:t xml:space="preserve">hulgas tuleb </w:t>
      </w:r>
      <w:r w:rsidR="007C4D0E">
        <w:t>tähelepanu pöörata</w:t>
      </w:r>
      <w:r w:rsidR="008C65B7">
        <w:t xml:space="preserve"> sellele</w:t>
      </w:r>
      <w:r w:rsidR="007E68D6">
        <w:t>,</w:t>
      </w:r>
      <w:r w:rsidR="007C4D0E">
        <w:t xml:space="preserve"> kuidas </w:t>
      </w:r>
      <w:r w:rsidR="00773242">
        <w:t xml:space="preserve">korraldada </w:t>
      </w:r>
      <w:r w:rsidR="007C4D0E">
        <w:t>juurdepääs menetlusele (st etapid, tähtajad, osalevad ametiasutused)</w:t>
      </w:r>
      <w:r w:rsidR="007E68D6">
        <w:t xml:space="preserve">. Teatavat liiki otsuste puhul tuleb tagada </w:t>
      </w:r>
      <w:r w:rsidR="007C4D0E">
        <w:t>mitteautomaatne peatav mõju ja lõpliku otsuse määratlemise viis</w:t>
      </w:r>
      <w:r w:rsidR="007E68D6">
        <w:t xml:space="preserve">. Samuti tuleb tagada </w:t>
      </w:r>
      <w:r w:rsidR="007C4D0E">
        <w:t>korduvaid taotlusi käsitlevate normide sujuv kohaldami</w:t>
      </w:r>
      <w:r w:rsidR="00E764C2">
        <w:t>ne</w:t>
      </w:r>
      <w:r w:rsidR="00AD3D00">
        <w:t>.</w:t>
      </w:r>
    </w:p>
    <w:p w:rsidR="007C4D0E" w:rsidP="007C4D0E" w:rsidRDefault="007C4D0E" w14:paraId="1602A6D2" w14:textId="77777777">
      <w:pPr>
        <w:autoSpaceDE w:val="0"/>
        <w:autoSpaceDN w:val="0"/>
        <w:adjustRightInd w:val="0"/>
        <w:contextualSpacing/>
        <w:jc w:val="both"/>
      </w:pPr>
    </w:p>
    <w:p w:rsidRPr="00537B46" w:rsidR="00DC5157" w:rsidP="004A5792" w:rsidRDefault="00D80914" w14:paraId="2152F24C" w14:textId="40440CD4">
      <w:r w:rsidRPr="00537B46">
        <w:t>2.</w:t>
      </w:r>
      <w:r w:rsidRPr="00537B46" w:rsidR="00D73D15">
        <w:t>2.2</w:t>
      </w:r>
      <w:r w:rsidRPr="00537B46">
        <w:t>.5</w:t>
      </w:r>
      <w:r w:rsidR="008C65B7">
        <w:t>.</w:t>
      </w:r>
      <w:r w:rsidRPr="00537B46">
        <w:t xml:space="preserve"> </w:t>
      </w:r>
      <w:r w:rsidRPr="00537B46" w:rsidR="00506945">
        <w:t>T</w:t>
      </w:r>
      <w:r w:rsidR="00506945">
        <w:t>ulemuslikud</w:t>
      </w:r>
      <w:r w:rsidRPr="00537B46" w:rsidR="00506945">
        <w:t xml:space="preserve"> </w:t>
      </w:r>
      <w:r w:rsidRPr="00537B46" w:rsidR="00F80213">
        <w:t xml:space="preserve">ja õiglased </w:t>
      </w:r>
      <w:proofErr w:type="spellStart"/>
      <w:r w:rsidRPr="00537B46" w:rsidR="00F80213">
        <w:t>tagasisaatmismenetlused</w:t>
      </w:r>
      <w:proofErr w:type="spellEnd"/>
      <w:r w:rsidRPr="00537B46" w:rsidR="00F80213">
        <w:cr/>
      </w:r>
    </w:p>
    <w:p w:rsidRPr="00E25385" w:rsidR="00E25C6F" w:rsidP="004359C2" w:rsidRDefault="00E25385" w14:paraId="3AB733EE" w14:textId="59342E77">
      <w:pPr>
        <w:autoSpaceDE w:val="0"/>
        <w:autoSpaceDN w:val="0"/>
        <w:adjustRightInd w:val="0"/>
        <w:jc w:val="both"/>
        <w:rPr>
          <w:b/>
          <w:color w:val="0070C0"/>
        </w:rPr>
      </w:pPr>
      <w:r w:rsidRPr="00E25385">
        <w:rPr>
          <w:b/>
          <w:bCs/>
          <w:color w:val="0070C0"/>
        </w:rPr>
        <w:t>Ülevaade</w:t>
      </w:r>
    </w:p>
    <w:p w:rsidR="00E25C6F" w:rsidP="004359C2" w:rsidRDefault="00E25C6F" w14:paraId="4C826A66" w14:textId="77777777">
      <w:pPr>
        <w:autoSpaceDE w:val="0"/>
        <w:autoSpaceDN w:val="0"/>
        <w:adjustRightInd w:val="0"/>
        <w:jc w:val="both"/>
      </w:pPr>
    </w:p>
    <w:p w:rsidR="00FD7A59" w:rsidP="7AE7D6E3" w:rsidRDefault="02FA0C06" w14:paraId="61DD400F" w14:textId="078028C7">
      <w:pPr>
        <w:jc w:val="both"/>
        <w:rPr>
          <w:rFonts w:eastAsia="Times New Roman"/>
          <w:color w:val="000000" w:themeColor="text1"/>
        </w:rPr>
      </w:pPr>
      <w:r w:rsidRPr="02FA0C06">
        <w:rPr>
          <w:rFonts w:eastAsia="Times New Roman"/>
        </w:rPr>
        <w:t>EL</w:t>
      </w:r>
      <w:r w:rsidR="00413B9B">
        <w:rPr>
          <w:rFonts w:eastAsia="Times New Roman"/>
        </w:rPr>
        <w:t>-i</w:t>
      </w:r>
      <w:r w:rsidRPr="02FA0C06">
        <w:rPr>
          <w:rFonts w:eastAsia="Times New Roman"/>
        </w:rPr>
        <w:t xml:space="preserve"> </w:t>
      </w:r>
      <w:proofErr w:type="spellStart"/>
      <w:r w:rsidRPr="02FA0C06">
        <w:rPr>
          <w:rFonts w:eastAsia="Times New Roman"/>
        </w:rPr>
        <w:t>tagasisaatmispoliitikat</w:t>
      </w:r>
      <w:proofErr w:type="spellEnd"/>
      <w:r w:rsidRPr="02FA0C06">
        <w:rPr>
          <w:rFonts w:eastAsia="Times New Roman"/>
        </w:rPr>
        <w:t xml:space="preserve"> reguleeri</w:t>
      </w:r>
      <w:r w:rsidR="00413B9B">
        <w:rPr>
          <w:rFonts w:eastAsia="Times New Roman"/>
        </w:rPr>
        <w:t>takse</w:t>
      </w:r>
      <w:r w:rsidRPr="02FA0C06">
        <w:rPr>
          <w:rFonts w:eastAsia="Times New Roman"/>
        </w:rPr>
        <w:t xml:space="preserve"> direktiiv</w:t>
      </w:r>
      <w:r w:rsidR="00413B9B">
        <w:rPr>
          <w:rFonts w:eastAsia="Times New Roman"/>
        </w:rPr>
        <w:t>iga</w:t>
      </w:r>
      <w:r w:rsidRPr="02FA0C06">
        <w:rPr>
          <w:rFonts w:eastAsia="Times New Roman"/>
        </w:rPr>
        <w:t xml:space="preserve"> 2008/115/EÜ</w:t>
      </w:r>
      <w:r w:rsidR="00DC0E14">
        <w:rPr>
          <w:rStyle w:val="Allmrkuseviide"/>
          <w:rFonts w:eastAsia="Times New Roman"/>
        </w:rPr>
        <w:footnoteReference w:id="48"/>
      </w:r>
      <w:r w:rsidRPr="00537B46">
        <w:rPr>
          <w:rFonts w:eastAsia="Times New Roman"/>
        </w:rPr>
        <w:t>,</w:t>
      </w:r>
      <w:r w:rsidRPr="02FA0C06">
        <w:rPr>
          <w:rFonts w:eastAsia="Times New Roman"/>
        </w:rPr>
        <w:t xml:space="preserve"> mi</w:t>
      </w:r>
      <w:r w:rsidR="00413B9B">
        <w:rPr>
          <w:rFonts w:eastAsia="Times New Roman"/>
        </w:rPr>
        <w:t>lles on</w:t>
      </w:r>
      <w:r w:rsidRPr="02FA0C06">
        <w:rPr>
          <w:rFonts w:eastAsia="Times New Roman"/>
        </w:rPr>
        <w:t xml:space="preserve"> kehtesta</w:t>
      </w:r>
      <w:r w:rsidR="00413B9B">
        <w:rPr>
          <w:rFonts w:eastAsia="Times New Roman"/>
        </w:rPr>
        <w:t>tud</w:t>
      </w:r>
      <w:r w:rsidRPr="02FA0C06">
        <w:rPr>
          <w:rFonts w:eastAsia="Times New Roman"/>
        </w:rPr>
        <w:t xml:space="preserve"> ühised nõuded ja kor</w:t>
      </w:r>
      <w:r w:rsidR="00413B9B">
        <w:rPr>
          <w:rFonts w:eastAsia="Times New Roman"/>
        </w:rPr>
        <w:t>d</w:t>
      </w:r>
      <w:r w:rsidRPr="02FA0C06">
        <w:rPr>
          <w:rFonts w:eastAsia="Times New Roman"/>
        </w:rPr>
        <w:t xml:space="preserve"> liikmesriikides ebaseaduslikult viibivate kolmandate riikide kodanike tagasisaatmisel. Euroopa </w:t>
      </w:r>
      <w:r w:rsidR="000C4372">
        <w:rPr>
          <w:rFonts w:eastAsia="Times New Roman"/>
        </w:rPr>
        <w:t xml:space="preserve">varjupaiga- ja rändehalduse </w:t>
      </w:r>
      <w:r w:rsidRPr="02FA0C06">
        <w:rPr>
          <w:rFonts w:eastAsia="Times New Roman"/>
        </w:rPr>
        <w:t xml:space="preserve">süsteemi reformimise raames esitas </w:t>
      </w:r>
      <w:r w:rsidR="00631B90">
        <w:rPr>
          <w:rFonts w:eastAsia="Times New Roman"/>
        </w:rPr>
        <w:t>EK</w:t>
      </w:r>
      <w:r w:rsidRPr="02FA0C06" w:rsidR="00631B90">
        <w:rPr>
          <w:rFonts w:eastAsia="Times New Roman"/>
        </w:rPr>
        <w:t xml:space="preserve"> </w:t>
      </w:r>
      <w:r w:rsidRPr="02FA0C06">
        <w:rPr>
          <w:rFonts w:eastAsia="Times New Roman"/>
        </w:rPr>
        <w:t xml:space="preserve">juba 2018. aastal </w:t>
      </w:r>
      <w:r w:rsidR="00650E5B">
        <w:rPr>
          <w:rFonts w:eastAsia="Times New Roman"/>
        </w:rPr>
        <w:t xml:space="preserve">selle </w:t>
      </w:r>
      <w:r w:rsidRPr="02FA0C06">
        <w:rPr>
          <w:rFonts w:eastAsia="Times New Roman"/>
        </w:rPr>
        <w:t>direktiivi muutmise ettepanekud</w:t>
      </w:r>
      <w:r w:rsidRPr="00537B46">
        <w:rPr>
          <w:rFonts w:eastAsia="Times New Roman"/>
          <w:color w:val="000000" w:themeColor="text1"/>
        </w:rPr>
        <w:t>,</w:t>
      </w:r>
      <w:r w:rsidRPr="02FA0C06">
        <w:rPr>
          <w:rFonts w:eastAsia="Times New Roman"/>
          <w:color w:val="000000" w:themeColor="text1"/>
        </w:rPr>
        <w:t xml:space="preserve"> et kiirendada </w:t>
      </w:r>
      <w:proofErr w:type="spellStart"/>
      <w:r w:rsidRPr="02FA0C06">
        <w:rPr>
          <w:rFonts w:eastAsia="Times New Roman"/>
          <w:color w:val="000000" w:themeColor="text1"/>
        </w:rPr>
        <w:t>tagasisaatmismenetluste</w:t>
      </w:r>
      <w:proofErr w:type="spellEnd"/>
      <w:r w:rsidRPr="02FA0C06">
        <w:rPr>
          <w:rFonts w:eastAsia="Times New Roman"/>
          <w:color w:val="000000" w:themeColor="text1"/>
        </w:rPr>
        <w:t xml:space="preserve"> läbiviimist </w:t>
      </w:r>
      <w:r w:rsidR="00413B9B">
        <w:rPr>
          <w:rFonts w:eastAsia="Times New Roman"/>
          <w:color w:val="000000" w:themeColor="text1"/>
        </w:rPr>
        <w:t>ning</w:t>
      </w:r>
      <w:r w:rsidRPr="02FA0C06">
        <w:rPr>
          <w:rFonts w:eastAsia="Times New Roman"/>
          <w:color w:val="000000" w:themeColor="text1"/>
        </w:rPr>
        <w:t xml:space="preserve"> luua senisest paremad õiguslikud seosed rahvusvahelise kaitse ja tagasisaatmise valdkondade vahel. </w:t>
      </w:r>
      <w:r w:rsidR="00650E5B">
        <w:rPr>
          <w:rFonts w:eastAsia="Times New Roman"/>
          <w:color w:val="000000" w:themeColor="text1"/>
        </w:rPr>
        <w:t>M</w:t>
      </w:r>
      <w:r w:rsidRPr="02FA0C06">
        <w:rPr>
          <w:rFonts w:eastAsia="Times New Roman"/>
          <w:color w:val="000000" w:themeColor="text1"/>
        </w:rPr>
        <w:t xml:space="preserve">uudatuste vastuvõtmiseks ei õnnestunud siiski </w:t>
      </w:r>
      <w:r w:rsidR="007E68D6">
        <w:rPr>
          <w:rFonts w:eastAsia="Times New Roman"/>
          <w:color w:val="000000" w:themeColor="text1"/>
        </w:rPr>
        <w:t>EP-ga</w:t>
      </w:r>
      <w:r w:rsidRPr="02FA0C06">
        <w:rPr>
          <w:rFonts w:eastAsia="Times New Roman"/>
          <w:color w:val="000000" w:themeColor="text1"/>
        </w:rPr>
        <w:t xml:space="preserve"> 2024. </w:t>
      </w:r>
      <w:r w:rsidRPr="7E8ECAF4" w:rsidR="7E8ECAF4">
        <w:rPr>
          <w:rFonts w:eastAsia="Times New Roman"/>
          <w:color w:val="000000" w:themeColor="text1"/>
        </w:rPr>
        <w:t>aastaks</w:t>
      </w:r>
      <w:r w:rsidRPr="02FA0C06">
        <w:rPr>
          <w:rFonts w:eastAsia="Times New Roman"/>
          <w:color w:val="000000" w:themeColor="text1"/>
        </w:rPr>
        <w:t xml:space="preserve"> kokkulepet saavutada. Selle tulemusena jõustusid 11.06.2024. a</w:t>
      </w:r>
      <w:r w:rsidR="00413B9B">
        <w:rPr>
          <w:rFonts w:eastAsia="Times New Roman"/>
          <w:color w:val="000000" w:themeColor="text1"/>
        </w:rPr>
        <w:t>astal</w:t>
      </w:r>
      <w:r w:rsidRPr="02FA0C06">
        <w:rPr>
          <w:rFonts w:eastAsia="Times New Roman"/>
          <w:color w:val="000000" w:themeColor="text1"/>
        </w:rPr>
        <w:t xml:space="preserve"> EL</w:t>
      </w:r>
      <w:r w:rsidR="005F43E4">
        <w:rPr>
          <w:rFonts w:eastAsia="Times New Roman"/>
          <w:color w:val="000000" w:themeColor="text1"/>
        </w:rPr>
        <w:t>-i</w:t>
      </w:r>
      <w:r w:rsidRPr="02FA0C06">
        <w:rPr>
          <w:rFonts w:eastAsia="Times New Roman"/>
          <w:color w:val="000000" w:themeColor="text1"/>
        </w:rPr>
        <w:t xml:space="preserve"> varjupaiga- ja rändehalduse reformi paketti kuuluvad õigusaktid ilma, et </w:t>
      </w:r>
      <w:r w:rsidR="00650E5B">
        <w:rPr>
          <w:rFonts w:eastAsia="Times New Roman"/>
          <w:color w:val="000000" w:themeColor="text1"/>
        </w:rPr>
        <w:t xml:space="preserve">nimetatud </w:t>
      </w:r>
      <w:r w:rsidRPr="02FA0C06">
        <w:rPr>
          <w:rFonts w:eastAsia="Times New Roman"/>
          <w:color w:val="000000" w:themeColor="text1"/>
        </w:rPr>
        <w:t>direktiivi oleks uuendatud.</w:t>
      </w:r>
    </w:p>
    <w:p w:rsidR="00BD0269" w:rsidP="061023CF" w:rsidRDefault="00BD0269" w14:paraId="1D1B3CED" w14:textId="77777777">
      <w:pPr>
        <w:jc w:val="both"/>
        <w:rPr>
          <w:rFonts w:eastAsia="Times New Roman"/>
          <w:color w:val="000000" w:themeColor="text1"/>
        </w:rPr>
      </w:pPr>
    </w:p>
    <w:p w:rsidR="00FD7A59" w:rsidP="62FC0A8C" w:rsidRDefault="00771EE2" w14:paraId="7FEF796E" w14:textId="79E0241F">
      <w:pPr>
        <w:jc w:val="both"/>
        <w:rPr>
          <w:rFonts w:eastAsia="Times New Roman"/>
          <w:color w:val="000000" w:themeColor="text1"/>
        </w:rPr>
      </w:pPr>
      <w:r>
        <w:rPr>
          <w:rFonts w:eastAsia="Times New Roman"/>
          <w:color w:val="000000" w:themeColor="text1"/>
        </w:rPr>
        <w:t>Direktiiv</w:t>
      </w:r>
      <w:r w:rsidRPr="62FC0A8C" w:rsidR="62FC0A8C">
        <w:rPr>
          <w:rFonts w:eastAsia="Times New Roman"/>
          <w:color w:val="000000" w:themeColor="text1"/>
        </w:rPr>
        <w:t xml:space="preserve"> kohustab igale kolmanda riigi kodanikule, kes viibib EL</w:t>
      </w:r>
      <w:r w:rsidR="009756DD">
        <w:rPr>
          <w:rFonts w:eastAsia="Times New Roman"/>
          <w:color w:val="000000" w:themeColor="text1"/>
        </w:rPr>
        <w:t>-i</w:t>
      </w:r>
      <w:r w:rsidRPr="62FC0A8C" w:rsidR="62FC0A8C">
        <w:rPr>
          <w:rFonts w:eastAsia="Times New Roman"/>
          <w:color w:val="000000" w:themeColor="text1"/>
        </w:rPr>
        <w:t xml:space="preserve"> liikmesriigi</w:t>
      </w:r>
      <w:r w:rsidRPr="7C087F2B" w:rsidR="7C087F2B">
        <w:rPr>
          <w:rFonts w:eastAsia="Times New Roman"/>
          <w:color w:val="000000" w:themeColor="text1"/>
        </w:rPr>
        <w:t xml:space="preserve"> territooriumil ebaseaduslikult, väljastama tagasisaatmis</w:t>
      </w:r>
      <w:r w:rsidR="00CE3609">
        <w:rPr>
          <w:rFonts w:eastAsia="Times New Roman"/>
          <w:color w:val="000000" w:themeColor="text1"/>
        </w:rPr>
        <w:t xml:space="preserve">e </w:t>
      </w:r>
      <w:r w:rsidRPr="7C087F2B" w:rsidR="7C087F2B">
        <w:rPr>
          <w:rFonts w:eastAsia="Times New Roman"/>
          <w:color w:val="000000" w:themeColor="text1"/>
        </w:rPr>
        <w:t>otsuse. Kui isik ei lahku talle määratud vabatahtliku tähtaja jooksul EL</w:t>
      </w:r>
      <w:r w:rsidR="00526B58">
        <w:rPr>
          <w:rFonts w:eastAsia="Times New Roman"/>
          <w:color w:val="000000" w:themeColor="text1"/>
        </w:rPr>
        <w:t>-</w:t>
      </w:r>
      <w:r w:rsidR="009756DD">
        <w:rPr>
          <w:rFonts w:eastAsia="Times New Roman"/>
          <w:color w:val="000000" w:themeColor="text1"/>
        </w:rPr>
        <w:t>i</w:t>
      </w:r>
      <w:r w:rsidRPr="7C087F2B" w:rsidR="7C087F2B">
        <w:rPr>
          <w:rFonts w:eastAsia="Times New Roman"/>
          <w:color w:val="000000" w:themeColor="text1"/>
        </w:rPr>
        <w:t>st, tuleb tagasisaatmis</w:t>
      </w:r>
      <w:r w:rsidR="00CE3609">
        <w:rPr>
          <w:rFonts w:eastAsia="Times New Roman"/>
          <w:color w:val="000000" w:themeColor="text1"/>
        </w:rPr>
        <w:t xml:space="preserve">e </w:t>
      </w:r>
      <w:r w:rsidRPr="7C087F2B" w:rsidR="7C087F2B">
        <w:rPr>
          <w:rFonts w:eastAsia="Times New Roman"/>
          <w:color w:val="000000" w:themeColor="text1"/>
        </w:rPr>
        <w:t xml:space="preserve">otsus sundtäita ja kohaldada </w:t>
      </w:r>
      <w:r w:rsidRPr="7C087F2B" w:rsidR="009756DD">
        <w:rPr>
          <w:rFonts w:eastAsia="Times New Roman"/>
          <w:color w:val="000000" w:themeColor="text1"/>
        </w:rPr>
        <w:t xml:space="preserve">talle </w:t>
      </w:r>
      <w:r w:rsidRPr="7C087F2B" w:rsidR="7C087F2B">
        <w:rPr>
          <w:rFonts w:eastAsia="Times New Roman"/>
          <w:color w:val="000000" w:themeColor="text1"/>
        </w:rPr>
        <w:t xml:space="preserve">sissesõidukeeldu. </w:t>
      </w:r>
      <w:r w:rsidR="00EC6A8B">
        <w:rPr>
          <w:rFonts w:eastAsia="Times New Roman"/>
          <w:color w:val="000000" w:themeColor="text1"/>
        </w:rPr>
        <w:t>L</w:t>
      </w:r>
      <w:r w:rsidRPr="00537B46" w:rsidR="7C087F2B">
        <w:rPr>
          <w:rFonts w:eastAsia="Times New Roman"/>
          <w:color w:val="000000" w:themeColor="text1"/>
        </w:rPr>
        <w:t xml:space="preserve">iikmesriik </w:t>
      </w:r>
      <w:r w:rsidRPr="7C087F2B" w:rsidR="7C087F2B">
        <w:rPr>
          <w:rFonts w:eastAsia="Times New Roman"/>
          <w:color w:val="000000" w:themeColor="text1"/>
        </w:rPr>
        <w:t xml:space="preserve">ei pea </w:t>
      </w:r>
      <w:r w:rsidR="00EC6A8B">
        <w:rPr>
          <w:rFonts w:eastAsia="Times New Roman"/>
          <w:color w:val="000000" w:themeColor="text1"/>
        </w:rPr>
        <w:t>nõudeid</w:t>
      </w:r>
      <w:r w:rsidRPr="7C087F2B" w:rsidR="7C087F2B">
        <w:rPr>
          <w:rFonts w:eastAsia="Times New Roman"/>
          <w:color w:val="000000" w:themeColor="text1"/>
        </w:rPr>
        <w:t xml:space="preserve"> kohaldama kolmanda riigi kodaniku</w:t>
      </w:r>
      <w:r w:rsidR="00070110">
        <w:rPr>
          <w:rFonts w:eastAsia="Times New Roman"/>
          <w:color w:val="000000" w:themeColor="text1"/>
        </w:rPr>
        <w:t>le</w:t>
      </w:r>
      <w:r w:rsidRPr="7C087F2B" w:rsidR="7C087F2B">
        <w:rPr>
          <w:rFonts w:eastAsia="Times New Roman"/>
          <w:color w:val="000000" w:themeColor="text1"/>
        </w:rPr>
        <w:t>, kelle</w:t>
      </w:r>
      <w:r w:rsidR="00070110">
        <w:rPr>
          <w:rFonts w:eastAsia="Times New Roman"/>
          <w:color w:val="000000" w:themeColor="text1"/>
        </w:rPr>
        <w:t xml:space="preserve"> suhtes</w:t>
      </w:r>
      <w:r w:rsidRPr="7C087F2B" w:rsidR="7C087F2B">
        <w:rPr>
          <w:rFonts w:eastAsia="Times New Roman"/>
          <w:color w:val="000000" w:themeColor="text1"/>
        </w:rPr>
        <w:t xml:space="preserve"> tehakse sisenemiskeelu otsus või kes on kinni peetud seoses EL</w:t>
      </w:r>
      <w:r w:rsidR="00070110">
        <w:rPr>
          <w:rFonts w:eastAsia="Times New Roman"/>
          <w:color w:val="000000" w:themeColor="text1"/>
        </w:rPr>
        <w:t>-i</w:t>
      </w:r>
      <w:r w:rsidRPr="7C087F2B" w:rsidR="7C087F2B">
        <w:rPr>
          <w:rFonts w:eastAsia="Times New Roman"/>
          <w:color w:val="000000" w:themeColor="text1"/>
        </w:rPr>
        <w:t xml:space="preserve"> välispiiri ebaseadusliku ületamisega.</w:t>
      </w:r>
    </w:p>
    <w:p w:rsidR="00E25C6F" w:rsidP="004359C2" w:rsidRDefault="00E25C6F" w14:paraId="25C6A7D9" w14:textId="3F04078A">
      <w:pPr>
        <w:autoSpaceDE w:val="0"/>
        <w:autoSpaceDN w:val="0"/>
        <w:adjustRightInd w:val="0"/>
        <w:jc w:val="both"/>
        <w:rPr>
          <w:rFonts w:eastAsia="Times New Roman"/>
        </w:rPr>
      </w:pPr>
    </w:p>
    <w:p w:rsidRPr="00230685" w:rsidR="00E25385" w:rsidP="00E25385" w:rsidRDefault="00E25385" w14:paraId="42F93497" w14:textId="19E5BCDF">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rsidR="00E25C6F" w:rsidP="004359C2" w:rsidRDefault="00E25C6F" w14:paraId="4BE9A6A2" w14:textId="77777777">
      <w:pPr>
        <w:autoSpaceDE w:val="0"/>
        <w:autoSpaceDN w:val="0"/>
        <w:adjustRightInd w:val="0"/>
        <w:jc w:val="both"/>
      </w:pPr>
    </w:p>
    <w:p w:rsidR="00FD7A59" w:rsidP="004359C2" w:rsidRDefault="004359C2" w14:paraId="21126613" w14:textId="239FFB4A">
      <w:pPr>
        <w:autoSpaceDE w:val="0"/>
        <w:autoSpaceDN w:val="0"/>
        <w:adjustRightInd w:val="0"/>
        <w:jc w:val="both"/>
      </w:pPr>
      <w:r>
        <w:t>EL</w:t>
      </w:r>
      <w:r w:rsidR="003A2780">
        <w:t>-</w:t>
      </w:r>
      <w:r>
        <w:t>i rändepoliitika saab olla kestlik üksnes juhul, kui need</w:t>
      </w:r>
      <w:r w:rsidR="1724AC62">
        <w:t xml:space="preserve"> kolmanda riigi kodanikud</w:t>
      </w:r>
      <w:r>
        <w:t xml:space="preserve">, </w:t>
      </w:r>
      <w:r w:rsidR="7E8ECAF4">
        <w:t>kes</w:t>
      </w:r>
      <w:r>
        <w:t xml:space="preserve"> ei </w:t>
      </w:r>
      <w:r w:rsidR="7E8ECAF4">
        <w:t>vasta</w:t>
      </w:r>
      <w:r>
        <w:t xml:space="preserve"> EL</w:t>
      </w:r>
      <w:r w:rsidR="003A2780">
        <w:t>-</w:t>
      </w:r>
      <w:r>
        <w:t xml:space="preserve">is </w:t>
      </w:r>
      <w:r w:rsidR="7E8ECAF4">
        <w:t xml:space="preserve">kehtestatud sisenemise, siin </w:t>
      </w:r>
      <w:r>
        <w:t xml:space="preserve">viibimise </w:t>
      </w:r>
      <w:r w:rsidR="7E8ECAF4">
        <w:t>või elamise tingimustele</w:t>
      </w:r>
      <w:r>
        <w:t xml:space="preserve">, </w:t>
      </w:r>
      <w:r w:rsidR="1724AC62">
        <w:t xml:space="preserve">saadetakse </w:t>
      </w:r>
      <w:r>
        <w:t xml:space="preserve">tulemuslikult </w:t>
      </w:r>
      <w:r w:rsidR="1724AC62">
        <w:t>EL-</w:t>
      </w:r>
      <w:r w:rsidR="007D0C72">
        <w:t>i</w:t>
      </w:r>
      <w:r w:rsidR="1724AC62">
        <w:t xml:space="preserve">st </w:t>
      </w:r>
      <w:r>
        <w:t>tagasi</w:t>
      </w:r>
      <w:r w:rsidR="1724AC62">
        <w:t>.</w:t>
      </w:r>
      <w:r>
        <w:t xml:space="preserve"> </w:t>
      </w:r>
      <w:r w:rsidR="007B0DB7">
        <w:t>Selleks et kõrvaldada lüngad r</w:t>
      </w:r>
      <w:r w:rsidR="000C4372">
        <w:t xml:space="preserve">ahvusvahelise kaitse </w:t>
      </w:r>
      <w:r>
        <w:t>menetluse ja tagasisaatmis</w:t>
      </w:r>
      <w:r w:rsidR="00CE3609">
        <w:t xml:space="preserve">e </w:t>
      </w:r>
      <w:r>
        <w:t>menetluse vahel</w:t>
      </w:r>
      <w:r w:rsidR="007B0DB7">
        <w:t xml:space="preserve">, </w:t>
      </w:r>
      <w:r w:rsidR="1724AC62">
        <w:t>sea</w:t>
      </w:r>
      <w:r w:rsidR="007B0DB7">
        <w:t>takse</w:t>
      </w:r>
      <w:r w:rsidRPr="00513041" w:rsidR="1724AC62">
        <w:rPr>
          <w:i/>
        </w:rPr>
        <w:t xml:space="preserve"> </w:t>
      </w:r>
      <w:r w:rsidRPr="00416132" w:rsidR="00416132">
        <w:t>määrus</w:t>
      </w:r>
      <w:r w:rsidR="007B0DB7">
        <w:t>ega</w:t>
      </w:r>
      <w:r w:rsidRPr="00416132" w:rsidR="00416132">
        <w:t xml:space="preserve"> </w:t>
      </w:r>
      <w:r w:rsidRPr="00EA523C" w:rsidR="00EA523C">
        <w:t>(EL) 2024/1348 (menetluse kohta</w:t>
      </w:r>
      <w:r w:rsidRPr="00416132" w:rsidR="00416132">
        <w:t>)</w:t>
      </w:r>
      <w:r w:rsidR="1724AC62">
        <w:rPr>
          <w:i/>
        </w:rPr>
        <w:t xml:space="preserve"> </w:t>
      </w:r>
      <w:r w:rsidR="1724AC62">
        <w:t>liikmesriikidele kohustus tagada, et kolmanda riigi kodanikule tehakse tagasisaatmis</w:t>
      </w:r>
      <w:r w:rsidR="00CE3609">
        <w:t xml:space="preserve">e </w:t>
      </w:r>
      <w:r w:rsidR="1724AC62">
        <w:t xml:space="preserve">otsus samas </w:t>
      </w:r>
      <w:r w:rsidR="003A2780">
        <w:t>haldusaktis</w:t>
      </w:r>
      <w:r w:rsidR="1724AC62">
        <w:t xml:space="preserve">, millega talle jäeti rahvusvaheline kaitse andmata, või tehakse </w:t>
      </w:r>
      <w:r w:rsidR="003A2780">
        <w:t xml:space="preserve">need otsused </w:t>
      </w:r>
      <w:r w:rsidR="1724AC62">
        <w:t>sama</w:t>
      </w:r>
      <w:r w:rsidR="00B36D3F">
        <w:t>l ajal</w:t>
      </w:r>
      <w:r w:rsidR="1724AC62">
        <w:t>. Selleks et isiku kaebusi rahvusvahelise kaitse andmata jätmise otsuse ja tagasisaatmis</w:t>
      </w:r>
      <w:r w:rsidR="00CE3609">
        <w:t xml:space="preserve">e </w:t>
      </w:r>
      <w:r w:rsidR="1724AC62">
        <w:t xml:space="preserve">otsuse peale saaks kohtumenetluses liita ning neid </w:t>
      </w:r>
      <w:r w:rsidR="061023CF">
        <w:t xml:space="preserve">kohtus </w:t>
      </w:r>
      <w:r w:rsidR="1724AC62">
        <w:t>ühiselt menetleda, kohaldatakse tagasisaatmis</w:t>
      </w:r>
      <w:r w:rsidR="00CE3609">
        <w:t xml:space="preserve">e </w:t>
      </w:r>
      <w:r w:rsidR="1724AC62">
        <w:t xml:space="preserve">otsuse vaidlustamisele rahvusvahelise kaitse andmisest keelduva otsuse </w:t>
      </w:r>
      <w:r w:rsidR="4721080C">
        <w:t>vaidlustamise tähtaegu.</w:t>
      </w:r>
    </w:p>
    <w:p w:rsidR="00BD0269" w:rsidP="061023CF" w:rsidRDefault="00BD0269" w14:paraId="09C70C8E" w14:textId="77777777">
      <w:pPr>
        <w:autoSpaceDE w:val="0"/>
        <w:autoSpaceDN w:val="0"/>
        <w:adjustRightInd w:val="0"/>
        <w:jc w:val="both"/>
      </w:pPr>
    </w:p>
    <w:p w:rsidR="004359C2" w:rsidP="4721080C" w:rsidRDefault="00BD0269" w14:paraId="4A10913A" w14:textId="7986B615">
      <w:pPr>
        <w:autoSpaceDE w:val="0"/>
        <w:autoSpaceDN w:val="0"/>
        <w:adjustRightInd w:val="0"/>
        <w:jc w:val="both"/>
      </w:pPr>
      <w:r>
        <w:t>Reform</w:t>
      </w:r>
      <w:r w:rsidR="009B1A5A">
        <w:t>iga</w:t>
      </w:r>
      <w:r>
        <w:t xml:space="preserve"> pööra</w:t>
      </w:r>
      <w:r w:rsidR="009B1A5A">
        <w:t>takse</w:t>
      </w:r>
      <w:r>
        <w:t xml:space="preserve"> s</w:t>
      </w:r>
      <w:r w:rsidR="061023CF">
        <w:t>uuremat tähelepanu</w:t>
      </w:r>
      <w:r w:rsidR="1724AC62">
        <w:t xml:space="preserve"> nendele </w:t>
      </w:r>
      <w:r w:rsidR="001D7C02">
        <w:t>välismaalastele</w:t>
      </w:r>
      <w:r w:rsidR="004359C2">
        <w:t xml:space="preserve">, kes </w:t>
      </w:r>
      <w:r w:rsidR="004841AA">
        <w:t>kaitset ei vaja</w:t>
      </w:r>
      <w:r w:rsidR="0028176E">
        <w:t>,</w:t>
      </w:r>
      <w:r w:rsidR="004841AA">
        <w:t xml:space="preserve"> kuid </w:t>
      </w:r>
      <w:r w:rsidR="004359C2">
        <w:t xml:space="preserve">püüavad kaebuste või korduvate </w:t>
      </w:r>
      <w:r w:rsidR="000340DF">
        <w:t>rahvusvahelise kaitse</w:t>
      </w:r>
      <w:r w:rsidR="004359C2">
        <w:t xml:space="preserve">taotluste abil </w:t>
      </w:r>
      <w:r w:rsidR="3014C685">
        <w:t>tagasisaatmisi</w:t>
      </w:r>
      <w:r w:rsidR="004359C2">
        <w:t xml:space="preserve"> takistada</w:t>
      </w:r>
      <w:r w:rsidR="3014C685">
        <w:t xml:space="preserve">. </w:t>
      </w:r>
      <w:r w:rsidR="3194DF2C">
        <w:t xml:space="preserve">Üldpõhimõttena ei saa taotleja liikmesriigi territooriumile jääda, kui </w:t>
      </w:r>
      <w:r w:rsidR="004841AA">
        <w:t>esime</w:t>
      </w:r>
      <w:r w:rsidR="007E68D6">
        <w:t>ses</w:t>
      </w:r>
      <w:r w:rsidR="3194DF2C">
        <w:t xml:space="preserve"> </w:t>
      </w:r>
      <w:r w:rsidRPr="004841AA" w:rsidR="3194DF2C">
        <w:t>kohtuast</w:t>
      </w:r>
      <w:r w:rsidR="007E68D6">
        <w:t>m</w:t>
      </w:r>
      <w:r w:rsidRPr="004841AA" w:rsidR="3194DF2C">
        <w:t>e</w:t>
      </w:r>
      <w:r w:rsidR="007E68D6">
        <w:t>s</w:t>
      </w:r>
      <w:r w:rsidRPr="004841AA" w:rsidR="3194DF2C">
        <w:t xml:space="preserve"> on kaebus rahvusvahelise kaitse andmisest keelduva otsuse peale </w:t>
      </w:r>
      <w:r w:rsidR="007E68D6">
        <w:t>jäänud</w:t>
      </w:r>
      <w:r w:rsidRPr="004841AA" w:rsidR="007E68D6">
        <w:t xml:space="preserve"> </w:t>
      </w:r>
      <w:r w:rsidRPr="004841AA" w:rsidR="3194DF2C">
        <w:t>rahuldamata</w:t>
      </w:r>
      <w:r w:rsidRPr="004841AA" w:rsidR="6FDA7E2A">
        <w:t xml:space="preserve">. </w:t>
      </w:r>
      <w:r w:rsidRPr="004841AA" w:rsidR="00FA3DD7">
        <w:t>E</w:t>
      </w:r>
      <w:r w:rsidRPr="004841AA" w:rsidR="00416132">
        <w:t>daspidi</w:t>
      </w:r>
      <w:r w:rsidRPr="004841AA" w:rsidR="4721080C">
        <w:t xml:space="preserve"> </w:t>
      </w:r>
      <w:r w:rsidR="000E069C">
        <w:t xml:space="preserve">ei ole </w:t>
      </w:r>
      <w:r w:rsidR="001075CE">
        <w:t>välismaalasel</w:t>
      </w:r>
      <w:r w:rsidR="000E069C">
        <w:t xml:space="preserve"> </w:t>
      </w:r>
      <w:r w:rsidRPr="004841AA" w:rsidR="6FDA7E2A">
        <w:t xml:space="preserve">liikmesriiki </w:t>
      </w:r>
      <w:r w:rsidRPr="004841AA" w:rsidR="4721080C">
        <w:t xml:space="preserve">jäämise </w:t>
      </w:r>
      <w:r w:rsidRPr="004841AA" w:rsidR="061023CF">
        <w:t>õigust</w:t>
      </w:r>
      <w:r w:rsidR="000E069C">
        <w:t xml:space="preserve">, kui ta </w:t>
      </w:r>
      <w:r w:rsidRPr="004841AA" w:rsidR="6FDA7E2A">
        <w:t>esitab</w:t>
      </w:r>
      <w:r w:rsidR="3194DF2C">
        <w:t xml:space="preserve"> </w:t>
      </w:r>
      <w:r w:rsidR="061023CF">
        <w:t xml:space="preserve">peale lõplikku keelduvat otsust </w:t>
      </w:r>
      <w:r w:rsidR="3194DF2C">
        <w:t>korduva taotluse</w:t>
      </w:r>
      <w:r w:rsidR="6FDA7E2A">
        <w:t xml:space="preserve"> oma väljasaatmise takistamiseks või edasilükkamiseks</w:t>
      </w:r>
      <w:r w:rsidR="3194DF2C">
        <w:t>.</w:t>
      </w:r>
    </w:p>
    <w:p w:rsidR="00BD0269" w:rsidP="6FDA7E2A" w:rsidRDefault="00BD0269" w14:paraId="093FA9B1" w14:textId="77777777">
      <w:pPr>
        <w:autoSpaceDE w:val="0"/>
        <w:autoSpaceDN w:val="0"/>
        <w:adjustRightInd w:val="0"/>
        <w:jc w:val="both"/>
      </w:pPr>
    </w:p>
    <w:p w:rsidR="00F80213" w:rsidP="6FDA7E2A" w:rsidRDefault="38CEE135" w14:paraId="55352C61" w14:textId="233249EE">
      <w:pPr>
        <w:autoSpaceDE w:val="0"/>
        <w:autoSpaceDN w:val="0"/>
        <w:adjustRightInd w:val="0"/>
        <w:jc w:val="both"/>
      </w:pPr>
      <w:r>
        <w:t xml:space="preserve">Liikmesriigid on </w:t>
      </w:r>
      <w:r w:rsidR="6FDA7E2A">
        <w:t>juba praegu</w:t>
      </w:r>
      <w:r>
        <w:t xml:space="preserve"> </w:t>
      </w:r>
      <w:r w:rsidR="004D5169">
        <w:t>loonud</w:t>
      </w:r>
      <w:r>
        <w:t xml:space="preserve"> eri mehhanisme, et toetada kolmandate riikide kodanike </w:t>
      </w:r>
      <w:r w:rsidR="4721080C">
        <w:t xml:space="preserve">vabatahtlikku </w:t>
      </w:r>
      <w:r>
        <w:t xml:space="preserve">tagasipöördumist ja </w:t>
      </w:r>
      <w:proofErr w:type="spellStart"/>
      <w:r w:rsidR="00677956">
        <w:t>taas</w:t>
      </w:r>
      <w:r w:rsidR="6FDA7E2A">
        <w:t>integreerumist</w:t>
      </w:r>
      <w:proofErr w:type="spellEnd"/>
      <w:r>
        <w:t xml:space="preserve"> oma koduriigis.</w:t>
      </w:r>
      <w:r w:rsidR="16909BF9">
        <w:t xml:space="preserve"> </w:t>
      </w:r>
      <w:r w:rsidR="6FDA7E2A">
        <w:t>Lisaks on Euroopa Piiri- ja Rannikuvalve Amet (</w:t>
      </w:r>
      <w:proofErr w:type="spellStart"/>
      <w:r w:rsidR="6FDA7E2A">
        <w:t>Frontex</w:t>
      </w:r>
      <w:proofErr w:type="spellEnd"/>
      <w:r w:rsidR="6FDA7E2A">
        <w:t>) loonud EL</w:t>
      </w:r>
      <w:r w:rsidR="004D5169">
        <w:t>-</w:t>
      </w:r>
      <w:r w:rsidR="6FDA7E2A">
        <w:t xml:space="preserve">i </w:t>
      </w:r>
      <w:proofErr w:type="spellStart"/>
      <w:r w:rsidR="6FDA7E2A">
        <w:t>taasintegreerimise</w:t>
      </w:r>
      <w:proofErr w:type="spellEnd"/>
      <w:r w:rsidR="6FDA7E2A">
        <w:t xml:space="preserve"> programmi (EURP). </w:t>
      </w:r>
      <w:r w:rsidR="00EC2BD7">
        <w:t>Samuti</w:t>
      </w:r>
      <w:r w:rsidR="004D5169">
        <w:t xml:space="preserve"> tuleb m</w:t>
      </w:r>
      <w:r w:rsidRPr="00416132" w:rsidR="00416132">
        <w:t xml:space="preserve">ääruse </w:t>
      </w:r>
      <w:r w:rsidR="007E68D6">
        <w:t>(EL)</w:t>
      </w:r>
      <w:r w:rsidRPr="00416132" w:rsidR="00416132">
        <w:t xml:space="preserve"> 2024/1358 (</w:t>
      </w:r>
      <w:proofErr w:type="spellStart"/>
      <w:r w:rsidR="6FDA7E2A">
        <w:t>Eurodac</w:t>
      </w:r>
      <w:proofErr w:type="spellEnd"/>
      <w:r w:rsidR="0062099C">
        <w:t>-</w:t>
      </w:r>
      <w:r w:rsidRPr="00416132" w:rsidR="00416132">
        <w:t>süsteemi kohta)</w:t>
      </w:r>
      <w:r w:rsidR="6FDA7E2A">
        <w:rPr>
          <w:i/>
        </w:rPr>
        <w:t xml:space="preserve"> </w:t>
      </w:r>
      <w:r w:rsidR="6FDA7E2A">
        <w:t xml:space="preserve">kohaselt </w:t>
      </w:r>
      <w:r w:rsidR="004D5169">
        <w:t xml:space="preserve">nüüd </w:t>
      </w:r>
      <w:proofErr w:type="spellStart"/>
      <w:r w:rsidR="4721080C">
        <w:t>Eurodac</w:t>
      </w:r>
      <w:r w:rsidR="007E68D6">
        <w:t>i</w:t>
      </w:r>
      <w:proofErr w:type="spellEnd"/>
      <w:r w:rsidR="6FDA7E2A">
        <w:t xml:space="preserve"> </w:t>
      </w:r>
      <w:r w:rsidR="00EC2BD7">
        <w:t xml:space="preserve">kanda </w:t>
      </w:r>
      <w:r w:rsidR="004D5169">
        <w:t>ka</w:t>
      </w:r>
      <w:r w:rsidR="6FDA7E2A">
        <w:t xml:space="preserve"> andmed </w:t>
      </w:r>
      <w:r w:rsidR="4721080C">
        <w:t>asjaolu</w:t>
      </w:r>
      <w:r w:rsidR="6FDA7E2A">
        <w:t xml:space="preserve"> kohta, et isikule on antud toetust vabatahtlikuks lahkumiseks ja </w:t>
      </w:r>
      <w:proofErr w:type="spellStart"/>
      <w:r w:rsidR="4721080C">
        <w:t>taasintegreerumiseks</w:t>
      </w:r>
      <w:proofErr w:type="spellEnd"/>
      <w:r w:rsidR="4721080C">
        <w:t>.</w:t>
      </w:r>
      <w:r w:rsidR="6FDA7E2A">
        <w:t xml:space="preserve"> Seeläbi tekib </w:t>
      </w:r>
      <w:r w:rsidR="4721080C">
        <w:t>terviklik EL</w:t>
      </w:r>
      <w:r w:rsidR="00FB0A6C">
        <w:t>-i</w:t>
      </w:r>
      <w:r w:rsidR="00F1607D">
        <w:t>-</w:t>
      </w:r>
      <w:r w:rsidR="4721080C">
        <w:t>ülene vaade tagasisaadetavatele antavatest toetustest ning luuakse meede, mis võimaldab toetuste väärkasutamisi ära hoida.</w:t>
      </w:r>
    </w:p>
    <w:p w:rsidR="004359C2" w:rsidP="004359C2" w:rsidRDefault="004359C2" w14:paraId="1572E632" w14:textId="77777777">
      <w:pPr>
        <w:autoSpaceDE w:val="0"/>
        <w:autoSpaceDN w:val="0"/>
        <w:adjustRightInd w:val="0"/>
      </w:pPr>
    </w:p>
    <w:p w:rsidRPr="00E25385" w:rsidR="00E25C6F" w:rsidP="004359C2" w:rsidRDefault="00E25385" w14:paraId="3872D882" w14:textId="55CCC3EA">
      <w:pPr>
        <w:autoSpaceDE w:val="0"/>
        <w:autoSpaceDN w:val="0"/>
        <w:adjustRightInd w:val="0"/>
        <w:rPr>
          <w:b/>
          <w:color w:val="0070C0"/>
        </w:rPr>
      </w:pPr>
      <w:r w:rsidRPr="00E25385">
        <w:rPr>
          <w:b/>
          <w:bCs/>
          <w:color w:val="0070C0"/>
        </w:rPr>
        <w:t>Täiendavad vajalikud muudatused</w:t>
      </w:r>
      <w:r w:rsidRPr="00E25385" w:rsidR="00E25C6F">
        <w:rPr>
          <w:b/>
          <w:bCs/>
          <w:color w:val="0070C0"/>
        </w:rPr>
        <w:t xml:space="preserve"> õigusaktides</w:t>
      </w:r>
    </w:p>
    <w:p w:rsidR="00E25C6F" w:rsidP="004359C2" w:rsidRDefault="00E25C6F" w14:paraId="78CF36D4" w14:textId="77777777">
      <w:pPr>
        <w:autoSpaceDE w:val="0"/>
        <w:autoSpaceDN w:val="0"/>
        <w:adjustRightInd w:val="0"/>
      </w:pPr>
    </w:p>
    <w:p w:rsidR="00FD7A59" w:rsidP="004359C2" w:rsidRDefault="0003692C" w14:paraId="59E2BD25" w14:textId="61A2714B">
      <w:pPr>
        <w:autoSpaceDE w:val="0"/>
        <w:autoSpaceDN w:val="0"/>
        <w:adjustRightInd w:val="0"/>
        <w:jc w:val="both"/>
      </w:pPr>
      <w:r>
        <w:t xml:space="preserve">Eesti peab õigusakte vastavalt kohandama, </w:t>
      </w:r>
      <w:r w:rsidR="4721080C">
        <w:t xml:space="preserve">sätestades, </w:t>
      </w:r>
      <w:r>
        <w:t xml:space="preserve">et </w:t>
      </w:r>
      <w:r w:rsidR="004359C2">
        <w:t>tagasisaatmis</w:t>
      </w:r>
      <w:r w:rsidR="00FB0A6C">
        <w:t xml:space="preserve">e </w:t>
      </w:r>
      <w:r w:rsidR="004359C2">
        <w:t xml:space="preserve">otsus tehakse </w:t>
      </w:r>
      <w:r w:rsidR="00FB0A6C">
        <w:t>keelduva</w:t>
      </w:r>
      <w:r w:rsidR="004359C2">
        <w:t xml:space="preserve"> </w:t>
      </w:r>
      <w:r w:rsidR="00430504">
        <w:t xml:space="preserve">rahvusvahelise kaitse </w:t>
      </w:r>
      <w:r w:rsidR="004359C2">
        <w:t>otsuse osana</w:t>
      </w:r>
      <w:r>
        <w:t xml:space="preserve"> </w:t>
      </w:r>
      <w:r w:rsidR="00FB0A6C">
        <w:t xml:space="preserve">ning </w:t>
      </w:r>
      <w:r w:rsidR="00C03630">
        <w:t xml:space="preserve">rahvusvahelise kaitse </w:t>
      </w:r>
      <w:r w:rsidR="00FB0A6C">
        <w:t xml:space="preserve">andmisest keelduva otsuse </w:t>
      </w:r>
      <w:r w:rsidR="004359C2">
        <w:t>ja tagasisaatmis</w:t>
      </w:r>
      <w:r w:rsidR="00FB0A6C">
        <w:t xml:space="preserve">e </w:t>
      </w:r>
      <w:r w:rsidR="004359C2">
        <w:t xml:space="preserve">otsuse peale esitatud kaebusi menetletakse </w:t>
      </w:r>
      <w:r w:rsidR="00833CB1">
        <w:t>m</w:t>
      </w:r>
      <w:r w:rsidRPr="00416132" w:rsidR="00833CB1">
        <w:t xml:space="preserve">ääruse </w:t>
      </w:r>
      <w:r w:rsidRPr="00EA523C" w:rsidR="00EA523C">
        <w:t>(EL) 2024/1348 (menetluse kohta)</w:t>
      </w:r>
      <w:r w:rsidR="00833CB1">
        <w:t xml:space="preserve"> alusel</w:t>
      </w:r>
      <w:r w:rsidR="004359C2">
        <w:t xml:space="preserve"> </w:t>
      </w:r>
      <w:r w:rsidR="4721080C">
        <w:t>kehtestatud</w:t>
      </w:r>
      <w:r w:rsidR="004359C2">
        <w:t xml:space="preserve"> tähtaja jooksul.</w:t>
      </w:r>
    </w:p>
    <w:p w:rsidR="00F31C32" w:rsidP="004359C2" w:rsidRDefault="00F31C32" w14:paraId="08524E83" w14:textId="77777777">
      <w:pPr>
        <w:autoSpaceDE w:val="0"/>
        <w:autoSpaceDN w:val="0"/>
        <w:adjustRightInd w:val="0"/>
        <w:jc w:val="both"/>
      </w:pPr>
    </w:p>
    <w:p w:rsidR="00FD7A59" w:rsidP="00D72827" w:rsidRDefault="00A26B79" w14:paraId="6A7F10E7" w14:textId="46A2D04E">
      <w:pPr>
        <w:pStyle w:val="Pealkiri3"/>
        <w:rPr>
          <w:rFonts w:cs="Times New Roman"/>
        </w:rPr>
      </w:pPr>
      <w:r w:rsidRPr="00537B46">
        <w:rPr>
          <w:rFonts w:cs="Times New Roman"/>
        </w:rPr>
        <w:t>2.</w:t>
      </w:r>
      <w:r w:rsidRPr="00537B46" w:rsidR="00D73D15">
        <w:rPr>
          <w:rFonts w:cs="Times New Roman"/>
        </w:rPr>
        <w:t>2.2</w:t>
      </w:r>
      <w:r w:rsidRPr="00537B46">
        <w:rPr>
          <w:rFonts w:cs="Times New Roman"/>
        </w:rPr>
        <w:t>.6</w:t>
      </w:r>
      <w:r w:rsidRPr="00537B46" w:rsidR="00653FEA">
        <w:rPr>
          <w:rFonts w:cs="Times New Roman"/>
        </w:rPr>
        <w:t>.</w:t>
      </w:r>
      <w:r w:rsidRPr="00537B46">
        <w:rPr>
          <w:rFonts w:cs="Times New Roman"/>
        </w:rPr>
        <w:t xml:space="preserve"> </w:t>
      </w:r>
      <w:r w:rsidRPr="00537B46" w:rsidR="00B712F2">
        <w:rPr>
          <w:rFonts w:cs="Times New Roman"/>
        </w:rPr>
        <w:t>Vastutava liikmesriigi määramise tõhustamine</w:t>
      </w:r>
    </w:p>
    <w:p w:rsidR="006C64EC" w:rsidP="004359C2" w:rsidRDefault="006C64EC" w14:paraId="007BAACE" w14:textId="7BA1A40A">
      <w:pPr>
        <w:autoSpaceDE w:val="0"/>
        <w:autoSpaceDN w:val="0"/>
        <w:adjustRightInd w:val="0"/>
        <w:jc w:val="both"/>
      </w:pPr>
    </w:p>
    <w:p w:rsidRPr="00E25385" w:rsidR="005E155D" w:rsidP="004359C2" w:rsidRDefault="00E25385" w14:paraId="4037A20B" w14:textId="75223119">
      <w:pPr>
        <w:autoSpaceDE w:val="0"/>
        <w:autoSpaceDN w:val="0"/>
        <w:adjustRightInd w:val="0"/>
        <w:jc w:val="both"/>
        <w:rPr>
          <w:b/>
          <w:color w:val="0070C0"/>
        </w:rPr>
      </w:pPr>
      <w:r w:rsidRPr="00E25385">
        <w:rPr>
          <w:b/>
          <w:bCs/>
          <w:color w:val="0070C0"/>
        </w:rPr>
        <w:t>Ülevaade</w:t>
      </w:r>
    </w:p>
    <w:p w:rsidR="005E155D" w:rsidP="004359C2" w:rsidRDefault="005E155D" w14:paraId="2141E34E" w14:textId="77777777">
      <w:pPr>
        <w:autoSpaceDE w:val="0"/>
        <w:autoSpaceDN w:val="0"/>
        <w:adjustRightInd w:val="0"/>
        <w:jc w:val="both"/>
      </w:pPr>
    </w:p>
    <w:p w:rsidR="00984A3A" w:rsidP="004359C2" w:rsidRDefault="00984A3A" w14:paraId="08E92FFE" w14:textId="15A05AB2">
      <w:pPr>
        <w:autoSpaceDE w:val="0"/>
        <w:autoSpaceDN w:val="0"/>
        <w:adjustRightInd w:val="0"/>
        <w:jc w:val="both"/>
      </w:pPr>
      <w:r>
        <w:t xml:space="preserve">Rahvusvahelise kaitse </w:t>
      </w:r>
      <w:r w:rsidR="00AC59DF">
        <w:t xml:space="preserve">taotluse </w:t>
      </w:r>
      <w:r>
        <w:t xml:space="preserve">menetluse lahutamatu osa on taotluse eest vastutava liikmesriigi määramise menetlus. Seda nimetati varasema </w:t>
      </w:r>
      <w:r w:rsidR="00D5479E">
        <w:t>EL-i</w:t>
      </w:r>
      <w:r>
        <w:t xml:space="preserve"> õiguse kohaselt </w:t>
      </w:r>
      <w:r w:rsidR="00AC59DF">
        <w:t>„</w:t>
      </w:r>
      <w:r>
        <w:t>Dublini menetluseks</w:t>
      </w:r>
      <w:r w:rsidR="00AC59DF">
        <w:t>“</w:t>
      </w:r>
      <w:r>
        <w:t xml:space="preserve">, sest vastav menetluse osa oli alguses reguleeritud Dublinis </w:t>
      </w:r>
      <w:r w:rsidRPr="00841BA3" w:rsidR="00841BA3">
        <w:t xml:space="preserve">15. juunil 1990. aastal </w:t>
      </w:r>
      <w:r>
        <w:t xml:space="preserve">sõlmitud </w:t>
      </w:r>
      <w:r w:rsidR="00841BA3">
        <w:t xml:space="preserve">ja </w:t>
      </w:r>
      <w:r w:rsidR="002D153E">
        <w:t>esimesel</w:t>
      </w:r>
      <w:r w:rsidRPr="00841BA3" w:rsidR="00841BA3">
        <w:t xml:space="preserve"> </w:t>
      </w:r>
      <w:r w:rsidR="00841BA3">
        <w:t>s</w:t>
      </w:r>
      <w:r w:rsidRPr="00841BA3" w:rsidR="00841BA3">
        <w:t>eptemb</w:t>
      </w:r>
      <w:r w:rsidR="00841BA3">
        <w:t>ril</w:t>
      </w:r>
      <w:r w:rsidRPr="00841BA3" w:rsidR="00841BA3">
        <w:t xml:space="preserve"> 1997</w:t>
      </w:r>
      <w:r w:rsidR="00841BA3">
        <w:t xml:space="preserve">. aastal jõustunud </w:t>
      </w:r>
      <w:r>
        <w:t>rahvusvahelise lepinguga, mis oli avatud ratifitseerimiseks ainult liikmesriikidele.</w:t>
      </w:r>
      <w:r w:rsidDel="0062099C">
        <w:rPr>
          <w:rStyle w:val="Allmrkuseviide"/>
        </w:rPr>
        <w:footnoteReference w:id="49"/>
      </w:r>
      <w:r w:rsidDel="0062099C">
        <w:t xml:space="preserve"> </w:t>
      </w:r>
      <w:r w:rsidR="00371F5D">
        <w:t>2013</w:t>
      </w:r>
      <w:r w:rsidR="00841BA3">
        <w:t>. aastal</w:t>
      </w:r>
      <w:r w:rsidR="00021F2A">
        <w:t xml:space="preserve"> muudeti konventsioon </w:t>
      </w:r>
      <w:r w:rsidR="00D5479E">
        <w:t>EL-i</w:t>
      </w:r>
      <w:r w:rsidR="00021F2A">
        <w:t xml:space="preserve"> määruseks</w:t>
      </w:r>
      <w:r w:rsidR="00396620">
        <w:rPr>
          <w:rStyle w:val="Allmrkuseviide"/>
        </w:rPr>
        <w:footnoteReference w:id="50"/>
      </w:r>
      <w:r w:rsidR="00841BA3">
        <w:t>, mida on</w:t>
      </w:r>
      <w:r w:rsidR="003E4D4F">
        <w:t xml:space="preserve"> mitmel</w:t>
      </w:r>
      <w:r w:rsidR="00841BA3">
        <w:t xml:space="preserve"> korral täiendatud ja mille 2013. aastal vastu võetud </w:t>
      </w:r>
      <w:r w:rsidR="00E140E7">
        <w:t>redaktsiooni</w:t>
      </w:r>
      <w:r w:rsidR="00841BA3">
        <w:t xml:space="preserve"> nimetatakse</w:t>
      </w:r>
      <w:r w:rsidR="00AC59DF">
        <w:t xml:space="preserve"> sageli ka „</w:t>
      </w:r>
      <w:r w:rsidR="00841BA3">
        <w:t>Dublin III regulatsiooniks</w:t>
      </w:r>
      <w:r w:rsidR="00AC59DF">
        <w:t>“</w:t>
      </w:r>
      <w:r w:rsidR="00841BA3">
        <w:t>.</w:t>
      </w:r>
    </w:p>
    <w:p w:rsidR="005E155D" w:rsidP="00F31C32" w:rsidRDefault="005E155D" w14:paraId="4043BBEF" w14:textId="77777777">
      <w:pPr>
        <w:autoSpaceDE w:val="0"/>
        <w:autoSpaceDN w:val="0"/>
        <w:adjustRightInd w:val="0"/>
        <w:jc w:val="both"/>
        <w:rPr>
          <w:color w:val="0070C0"/>
        </w:rPr>
      </w:pPr>
    </w:p>
    <w:p w:rsidRPr="00230685" w:rsidR="00E25385" w:rsidP="00E25385" w:rsidRDefault="00E25385" w14:paraId="4F8D9FD4" w14:textId="1831F2DD">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rsidR="00021F2A" w:rsidP="00F31C32" w:rsidRDefault="00021F2A" w14:paraId="13410036" w14:textId="77777777">
      <w:pPr>
        <w:autoSpaceDE w:val="0"/>
        <w:autoSpaceDN w:val="0"/>
        <w:adjustRightInd w:val="0"/>
        <w:jc w:val="both"/>
        <w:rPr>
          <w:color w:val="0070C0"/>
        </w:rPr>
      </w:pPr>
    </w:p>
    <w:p w:rsidR="00FD7A59" w:rsidP="00F31C32" w:rsidRDefault="00D5479E" w14:paraId="27B84D4E" w14:textId="6114DF1D">
      <w:pPr>
        <w:autoSpaceDE w:val="0"/>
        <w:autoSpaceDN w:val="0"/>
        <w:adjustRightInd w:val="0"/>
        <w:jc w:val="both"/>
      </w:pPr>
      <w:r>
        <w:t>EL-i</w:t>
      </w:r>
      <w:r w:rsidRPr="00021F2A" w:rsidR="00021F2A">
        <w:t xml:space="preserve"> varjupaiga- </w:t>
      </w:r>
      <w:r w:rsidR="008F5367">
        <w:t xml:space="preserve">ja </w:t>
      </w:r>
      <w:r w:rsidRPr="00021F2A" w:rsidR="00021F2A">
        <w:t>rändehalduse reformi jär</w:t>
      </w:r>
      <w:r w:rsidR="00EC5A38">
        <w:t>el</w:t>
      </w:r>
      <w:r w:rsidRPr="00021F2A" w:rsidR="00021F2A">
        <w:t xml:space="preserve"> on endise </w:t>
      </w:r>
      <w:r w:rsidR="008F5367">
        <w:t>„</w:t>
      </w:r>
      <w:r w:rsidRPr="00021F2A" w:rsidR="00021F2A">
        <w:t>Dublini menetluse</w:t>
      </w:r>
      <w:r w:rsidR="008F5367">
        <w:t>“</w:t>
      </w:r>
      <w:r w:rsidRPr="00021F2A" w:rsidR="00021F2A">
        <w:t xml:space="preserve"> sätted liidetud </w:t>
      </w:r>
      <w:r w:rsidRPr="00416132" w:rsidR="00416132">
        <w:t>määruse</w:t>
      </w:r>
      <w:r w:rsidR="0062099C">
        <w:t xml:space="preserve"> (EL)</w:t>
      </w:r>
      <w:r w:rsidRPr="00416132" w:rsidR="00416132">
        <w:t xml:space="preserve"> 2024/1351 (</w:t>
      </w:r>
      <w:r w:rsidR="008F6290">
        <w:t xml:space="preserve">rändehalduse </w:t>
      </w:r>
      <w:r w:rsidRPr="00416132" w:rsidR="00416132">
        <w:t>kohta)</w:t>
      </w:r>
      <w:r w:rsidR="008F6290">
        <w:rPr>
          <w:i/>
        </w:rPr>
        <w:t xml:space="preserve"> </w:t>
      </w:r>
      <w:r w:rsidR="008F6290">
        <w:t>III peatükki</w:t>
      </w:r>
      <w:r w:rsidR="00DD0791">
        <w:t>, mi</w:t>
      </w:r>
      <w:r w:rsidR="00EC5A38">
        <w:t>llega</w:t>
      </w:r>
      <w:r w:rsidR="00DD0791">
        <w:t xml:space="preserve"> reguleeri</w:t>
      </w:r>
      <w:r w:rsidR="00EC5A38">
        <w:t>takse</w:t>
      </w:r>
      <w:r w:rsidR="008F6290">
        <w:t xml:space="preserve"> vastutava liikmesriigi kindlaks määramise kriteerium</w:t>
      </w:r>
      <w:r w:rsidR="00DD0791">
        <w:t>e</w:t>
      </w:r>
      <w:r w:rsidR="008F6290">
        <w:t xml:space="preserve"> ja mehhanism</w:t>
      </w:r>
      <w:r w:rsidR="007F12BC">
        <w:t>e</w:t>
      </w:r>
      <w:r w:rsidR="008F6290">
        <w:t>.</w:t>
      </w:r>
    </w:p>
    <w:p w:rsidR="008F6290" w:rsidP="00F31C32" w:rsidRDefault="008F6290" w14:paraId="75A67982" w14:textId="77777777">
      <w:pPr>
        <w:autoSpaceDE w:val="0"/>
        <w:autoSpaceDN w:val="0"/>
        <w:adjustRightInd w:val="0"/>
        <w:jc w:val="both"/>
        <w:rPr>
          <w:color w:val="0070C0"/>
        </w:rPr>
      </w:pPr>
    </w:p>
    <w:p w:rsidR="00350F8C" w:rsidP="00F31C32" w:rsidRDefault="00F31C32" w14:paraId="78F4A0BA" w14:textId="05BE1A8D">
      <w:pPr>
        <w:autoSpaceDE w:val="0"/>
        <w:autoSpaceDN w:val="0"/>
        <w:adjustRightInd w:val="0"/>
        <w:jc w:val="both"/>
      </w:pPr>
      <w:r w:rsidRPr="00396620">
        <w:t xml:space="preserve">Tulemusliku ja stabiilse </w:t>
      </w:r>
      <w:r w:rsidR="00CF4DBA">
        <w:t xml:space="preserve">rahvusvahelise </w:t>
      </w:r>
      <w:r w:rsidR="00350F8C">
        <w:t>kaitse</w:t>
      </w:r>
      <w:r w:rsidR="00CF4DBA">
        <w:t xml:space="preserve"> </w:t>
      </w:r>
      <w:r w:rsidR="00350F8C">
        <w:t xml:space="preserve">taotluse menetlemise </w:t>
      </w:r>
      <w:r w:rsidR="00CF4DBA">
        <w:t xml:space="preserve">eest </w:t>
      </w:r>
      <w:r w:rsidRPr="00396620">
        <w:t xml:space="preserve">vastutuse jagamise kehtestamine kogu </w:t>
      </w:r>
      <w:r w:rsidR="00CF4DBA">
        <w:t>EL-</w:t>
      </w:r>
      <w:r w:rsidR="0083518E">
        <w:t>i</w:t>
      </w:r>
      <w:r w:rsidR="00CF4DBA">
        <w:t xml:space="preserve">s </w:t>
      </w:r>
      <w:r w:rsidRPr="00396620">
        <w:t>ning teisese rände stiimulite vähendamine</w:t>
      </w:r>
      <w:r w:rsidR="0062099C">
        <w:t>,</w:t>
      </w:r>
      <w:r w:rsidRPr="00396620">
        <w:t xml:space="preserve"> on </w:t>
      </w:r>
      <w:r w:rsidR="00396620">
        <w:t>reformi ük</w:t>
      </w:r>
      <w:r w:rsidRPr="00396620">
        <w:t>s peamisi prioriteete ning oluline element usalduse suurendamiseks liikmesriikide vahel.</w:t>
      </w:r>
      <w:r w:rsidR="00AC7094">
        <w:t xml:space="preserve"> </w:t>
      </w:r>
      <w:r w:rsidRPr="00350F8C" w:rsidR="00396620">
        <w:t xml:space="preserve">Seni kehtinud </w:t>
      </w:r>
      <w:r w:rsidRPr="00350F8C">
        <w:t>kriteeriumid ja mehhanismid, mis võimaldavad määrata kindlaks, milline liikmesriik vastutab taotluse läbivaatamise eest</w:t>
      </w:r>
      <w:r w:rsidR="0062099C">
        <w:t>,</w:t>
      </w:r>
      <w:r w:rsidRPr="00350F8C" w:rsidR="00350F8C">
        <w:t xml:space="preserve"> jäävad </w:t>
      </w:r>
      <w:r w:rsidR="00350F8C">
        <w:t>üldiselt samaks</w:t>
      </w:r>
      <w:r w:rsidR="0062099C">
        <w:t>,</w:t>
      </w:r>
      <w:r w:rsidR="00350F8C">
        <w:t xml:space="preserve"> kuid kriteeriume on täiendatud ning menetluse etappide tähtaegu oluliselt lühendatud.</w:t>
      </w:r>
    </w:p>
    <w:p w:rsidR="00D07E6C" w:rsidP="00F31C32" w:rsidRDefault="00D07E6C" w14:paraId="13047AE4" w14:textId="77777777">
      <w:pPr>
        <w:autoSpaceDE w:val="0"/>
        <w:autoSpaceDN w:val="0"/>
        <w:adjustRightInd w:val="0"/>
        <w:jc w:val="both"/>
      </w:pPr>
    </w:p>
    <w:p w:rsidR="00FD7A59" w:rsidP="00F31C32" w:rsidRDefault="00F31C32" w14:paraId="647A6594" w14:textId="41BC1F08">
      <w:pPr>
        <w:autoSpaceDE w:val="0"/>
        <w:autoSpaceDN w:val="0"/>
        <w:adjustRightInd w:val="0"/>
        <w:jc w:val="both"/>
      </w:pPr>
      <w:r w:rsidRPr="00BD6B83">
        <w:t>Kui taotleja ei viibi liikmesriigis, kes vastutab tema taotluse läbivaatamise eest</w:t>
      </w:r>
      <w:r w:rsidRPr="00BD6B83" w:rsidR="00BD6B83">
        <w:t xml:space="preserve">, </w:t>
      </w:r>
      <w:r w:rsidR="0062099C">
        <w:t>on ta</w:t>
      </w:r>
      <w:r w:rsidRPr="00BD6B83" w:rsidR="00BD6B83">
        <w:t xml:space="preserve"> teises riigis ebaseaduslikult ning </w:t>
      </w:r>
      <w:r w:rsidRPr="00BD6B83">
        <w:t xml:space="preserve">tuleb </w:t>
      </w:r>
      <w:r w:rsidRPr="00BD6B83" w:rsidR="00BD6B83">
        <w:t>vastutavale</w:t>
      </w:r>
      <w:r w:rsidRPr="00BD6B83">
        <w:t xml:space="preserve"> liikmesriigile üle anda.</w:t>
      </w:r>
      <w:r w:rsidRPr="00EA4924">
        <w:rPr>
          <w:color w:val="0070C0"/>
        </w:rPr>
        <w:t xml:space="preserve"> </w:t>
      </w:r>
      <w:r w:rsidRPr="00BD6B83" w:rsidR="00BD6B83">
        <w:t xml:space="preserve">Just üleandmise täideviimine on </w:t>
      </w:r>
      <w:r w:rsidR="0062099C">
        <w:t xml:space="preserve">seni </w:t>
      </w:r>
      <w:r w:rsidRPr="00BD6B83" w:rsidR="00BD6B83">
        <w:t xml:space="preserve">olnud suurim </w:t>
      </w:r>
      <w:r w:rsidR="00BD6B83">
        <w:t>praktili</w:t>
      </w:r>
      <w:r w:rsidR="0077587E">
        <w:t>ne</w:t>
      </w:r>
      <w:r w:rsidR="00BD6B83">
        <w:t xml:space="preserve"> </w:t>
      </w:r>
      <w:r w:rsidRPr="00BD6B83" w:rsidR="00BD6B83">
        <w:t xml:space="preserve">probleem. </w:t>
      </w:r>
      <w:r w:rsidRPr="00DB496C" w:rsidR="00DB496C">
        <w:t>Seetõttu</w:t>
      </w:r>
      <w:r w:rsidRPr="00DB496C">
        <w:t xml:space="preserve"> kehtestatakse õiglasemad ja tõhusamad vastutusnormid. </w:t>
      </w:r>
      <w:r w:rsidR="00403494">
        <w:t>Rahvusvahelise kaitse</w:t>
      </w:r>
      <w:r w:rsidRPr="00DB496C">
        <w:t xml:space="preserve"> taotlemiseks kõige soodsama riigi otsimise probleemi aitab lahendada</w:t>
      </w:r>
      <w:r w:rsidRPr="00DB496C" w:rsidR="008371F1">
        <w:t xml:space="preserve"> </w:t>
      </w:r>
      <w:r w:rsidR="0062099C">
        <w:t xml:space="preserve">isiku kiire ja süsteemne üleandmine </w:t>
      </w:r>
      <w:r w:rsidRPr="00DB496C">
        <w:t>vastutavale liikmesriigile</w:t>
      </w:r>
      <w:r w:rsidR="00DB496C">
        <w:t xml:space="preserve">. See </w:t>
      </w:r>
      <w:r w:rsidRPr="00DB496C">
        <w:t>omakorda</w:t>
      </w:r>
      <w:r w:rsidRPr="00DB496C" w:rsidR="008371F1">
        <w:t xml:space="preserve"> </w:t>
      </w:r>
      <w:r w:rsidRPr="00DB496C">
        <w:t xml:space="preserve">heidutab ebaseaduslikke saabujaid ning vähendab </w:t>
      </w:r>
      <w:r w:rsidR="00074214">
        <w:t xml:space="preserve">välismaalaste </w:t>
      </w:r>
      <w:r w:rsidR="00DB496C">
        <w:t xml:space="preserve">motivatsiooni </w:t>
      </w:r>
      <w:r w:rsidRPr="00DB496C">
        <w:t>liikmesriikide vahel ebaseaduslikult liiku</w:t>
      </w:r>
      <w:r w:rsidR="00074214">
        <w:t>d</w:t>
      </w:r>
      <w:r w:rsidRPr="00DB496C">
        <w:t>a.</w:t>
      </w:r>
    </w:p>
    <w:p w:rsidR="00D07E6C" w:rsidP="00F31C32" w:rsidRDefault="00D07E6C" w14:paraId="31DCA019" w14:textId="77777777">
      <w:pPr>
        <w:autoSpaceDE w:val="0"/>
        <w:autoSpaceDN w:val="0"/>
        <w:adjustRightInd w:val="0"/>
        <w:jc w:val="both"/>
      </w:pPr>
    </w:p>
    <w:p w:rsidR="00FD7A59" w:rsidP="00F31C32" w:rsidRDefault="00F31C32" w14:paraId="4697BA1A" w14:textId="7C632B9F">
      <w:pPr>
        <w:autoSpaceDE w:val="0"/>
        <w:autoSpaceDN w:val="0"/>
        <w:adjustRightInd w:val="0"/>
        <w:jc w:val="both"/>
      </w:pPr>
      <w:r w:rsidRPr="00C327C6">
        <w:t>Uu</w:t>
      </w:r>
      <w:r w:rsidRPr="00C327C6" w:rsidR="00074214">
        <w:t xml:space="preserve">te normidega </w:t>
      </w:r>
      <w:r w:rsidRPr="00C327C6">
        <w:t xml:space="preserve">kehtestatakse </w:t>
      </w:r>
      <w:r w:rsidRPr="00C327C6" w:rsidR="00074214">
        <w:t>näiteks u</w:t>
      </w:r>
      <w:r w:rsidRPr="00C327C6">
        <w:t>us</w:t>
      </w:r>
      <w:r w:rsidRPr="00C327C6" w:rsidR="008371F1">
        <w:t xml:space="preserve"> </w:t>
      </w:r>
      <w:r w:rsidRPr="00C327C6">
        <w:t>vastutuse kriteerium, mis põhineb diplomitel ja muudel kvalifikatsiooni tõendavatel</w:t>
      </w:r>
      <w:r w:rsidRPr="00C327C6" w:rsidR="008371F1">
        <w:t xml:space="preserve"> </w:t>
      </w:r>
      <w:r w:rsidRPr="00C327C6">
        <w:t>dokumentidel</w:t>
      </w:r>
      <w:r w:rsidR="007021DB">
        <w:t>.</w:t>
      </w:r>
      <w:r w:rsidRPr="00C327C6" w:rsidR="00074214">
        <w:t xml:space="preserve"> Vastutus </w:t>
      </w:r>
      <w:r w:rsidRPr="00C327C6">
        <w:t>muudetakse stabiilsemaks, pikendades tähtaegu,</w:t>
      </w:r>
      <w:r w:rsidRPr="00C327C6" w:rsidR="008371F1">
        <w:t xml:space="preserve"> </w:t>
      </w:r>
      <w:r w:rsidRPr="00C327C6">
        <w:t xml:space="preserve">mille möödumisel läheb vastutus üle või lõpeb. Samal ajal tugevdatakse </w:t>
      </w:r>
      <w:r w:rsidRPr="00C327C6" w:rsidR="00074214">
        <w:t xml:space="preserve">välismaalase </w:t>
      </w:r>
      <w:r w:rsidRPr="00C327C6">
        <w:t>perekonnaga seotud kriteeriume ja kehtestatakse muu hulgas uus kohustus seada</w:t>
      </w:r>
      <w:r w:rsidRPr="00C327C6" w:rsidR="008371F1">
        <w:t xml:space="preserve"> </w:t>
      </w:r>
      <w:r w:rsidRPr="00C327C6">
        <w:t>perekonnaga seotud juhtumid prioriteediks.</w:t>
      </w:r>
      <w:r w:rsidR="00094F3B">
        <w:t xml:space="preserve"> </w:t>
      </w:r>
      <w:r w:rsidRPr="00094F3B" w:rsidR="00094F3B">
        <w:t>S</w:t>
      </w:r>
      <w:r w:rsidRPr="00094F3B">
        <w:t xml:space="preserve">uurendatakse menetluste </w:t>
      </w:r>
      <w:r w:rsidRPr="00094F3B" w:rsidR="00713DCB">
        <w:t>t</w:t>
      </w:r>
      <w:r w:rsidR="00713DCB">
        <w:t>ulemuslikkust</w:t>
      </w:r>
      <w:r w:rsidRPr="00094F3B">
        <w:t>: tähtaegu lühendatakse ja</w:t>
      </w:r>
      <w:r w:rsidRPr="00094F3B" w:rsidR="008371F1">
        <w:t xml:space="preserve"> </w:t>
      </w:r>
      <w:proofErr w:type="spellStart"/>
      <w:r w:rsidRPr="00094F3B">
        <w:t>tagasivõtmismenetluse</w:t>
      </w:r>
      <w:proofErr w:type="spellEnd"/>
      <w:r w:rsidRPr="00094F3B">
        <w:t xml:space="preserve"> asemel võetakse kasutusele </w:t>
      </w:r>
      <w:proofErr w:type="spellStart"/>
      <w:r w:rsidRPr="00094F3B">
        <w:t>tagasivõtmisteade</w:t>
      </w:r>
      <w:proofErr w:type="spellEnd"/>
      <w:r w:rsidRPr="00094F3B">
        <w:t xml:space="preserve">. </w:t>
      </w:r>
      <w:r w:rsidR="0062099C">
        <w:t>T</w:t>
      </w:r>
      <w:r w:rsidRPr="00094F3B">
        <w:t>aotlejatele</w:t>
      </w:r>
      <w:r w:rsidR="0062099C">
        <w:t xml:space="preserve"> kehtestatakse </w:t>
      </w:r>
      <w:r w:rsidR="007A2FEB">
        <w:t>selgemad</w:t>
      </w:r>
      <w:r w:rsidRPr="00094F3B" w:rsidR="007A2FEB">
        <w:t xml:space="preserve"> kohustused</w:t>
      </w:r>
      <w:r w:rsidR="007A2FEB">
        <w:t xml:space="preserve">, et vähendada </w:t>
      </w:r>
      <w:r w:rsidR="0062099C">
        <w:t>süsteemi kuritarvitamis</w:t>
      </w:r>
      <w:r w:rsidR="007A2FEB">
        <w:t>t</w:t>
      </w:r>
      <w:r w:rsidR="006B2197">
        <w:rPr>
          <w:rStyle w:val="Allmrkuseviide"/>
        </w:rPr>
        <w:footnoteReference w:id="51"/>
      </w:r>
      <w:r w:rsidR="0062099C">
        <w:t>.</w:t>
      </w:r>
      <w:r w:rsidR="007A2FEB">
        <w:t xml:space="preserve"> </w:t>
      </w:r>
      <w:r w:rsidR="0062099C">
        <w:t>L</w:t>
      </w:r>
      <w:r w:rsidRPr="00094F3B">
        <w:t>iikmesriigile</w:t>
      </w:r>
      <w:r w:rsidRPr="00094F3B" w:rsidR="008371F1">
        <w:t xml:space="preserve"> </w:t>
      </w:r>
      <w:r w:rsidRPr="00094F3B">
        <w:t>kehtestatakse kohustus reageerida teisese rände korral</w:t>
      </w:r>
      <w:r w:rsidR="00573912">
        <w:rPr>
          <w:rStyle w:val="Allmrkuseviide"/>
        </w:rPr>
        <w:footnoteReference w:id="52"/>
      </w:r>
      <w:r w:rsidRPr="00094F3B">
        <w:t xml:space="preserve"> või kui taotleja kujutab endast julgeolekuohtu.</w:t>
      </w:r>
      <w:r w:rsidRPr="00094F3B" w:rsidR="008371F1">
        <w:t xml:space="preserve"> </w:t>
      </w:r>
      <w:r w:rsidR="0062099C">
        <w:t>Taotleja kohustustele v</w:t>
      </w:r>
      <w:r w:rsidRPr="00094F3B">
        <w:t>astukaaluks</w:t>
      </w:r>
      <w:r w:rsidR="00FD7A59">
        <w:t xml:space="preserve"> </w:t>
      </w:r>
      <w:r w:rsidRPr="00094F3B">
        <w:t xml:space="preserve">kehtestatakse </w:t>
      </w:r>
      <w:r w:rsidR="0062099C">
        <w:t>neile</w:t>
      </w:r>
      <w:r w:rsidRPr="00094F3B">
        <w:t xml:space="preserve"> uued tagatised</w:t>
      </w:r>
      <w:r w:rsidRPr="00094F3B" w:rsidR="008371F1">
        <w:t>.</w:t>
      </w:r>
    </w:p>
    <w:p w:rsidR="00F31C32" w:rsidP="00F31C32" w:rsidRDefault="00F31C32" w14:paraId="124B1B61" w14:textId="0B48711D">
      <w:pPr>
        <w:autoSpaceDE w:val="0"/>
        <w:autoSpaceDN w:val="0"/>
        <w:adjustRightInd w:val="0"/>
        <w:jc w:val="both"/>
      </w:pPr>
    </w:p>
    <w:p w:rsidRPr="00E25385" w:rsidR="00A973AA" w:rsidP="00F31C32" w:rsidRDefault="00E25385" w14:paraId="27DF9D31" w14:textId="55D514C3">
      <w:pPr>
        <w:autoSpaceDE w:val="0"/>
        <w:autoSpaceDN w:val="0"/>
        <w:adjustRightInd w:val="0"/>
        <w:jc w:val="both"/>
        <w:rPr>
          <w:b/>
          <w:color w:val="0070C0"/>
        </w:rPr>
      </w:pPr>
      <w:r w:rsidRPr="00E25385">
        <w:rPr>
          <w:b/>
          <w:bCs/>
          <w:color w:val="0070C0"/>
        </w:rPr>
        <w:t>Täiendavad vajalikud muudatused</w:t>
      </w:r>
      <w:r w:rsidRPr="00E25385" w:rsidR="009072C6">
        <w:rPr>
          <w:b/>
          <w:bCs/>
          <w:color w:val="0070C0"/>
        </w:rPr>
        <w:t xml:space="preserve"> õigusaktides</w:t>
      </w:r>
    </w:p>
    <w:p w:rsidRPr="00410C0B" w:rsidR="009072C6" w:rsidP="00F31C32" w:rsidRDefault="009072C6" w14:paraId="66C93C92" w14:textId="77777777">
      <w:pPr>
        <w:autoSpaceDE w:val="0"/>
        <w:autoSpaceDN w:val="0"/>
        <w:adjustRightInd w:val="0"/>
        <w:jc w:val="both"/>
        <w:rPr>
          <w:color w:val="0070C0"/>
        </w:rPr>
      </w:pPr>
    </w:p>
    <w:p w:rsidR="00FD7A59" w:rsidP="00F31C32" w:rsidRDefault="00631B90" w14:paraId="45CB6165" w14:textId="38E25B54">
      <w:pPr>
        <w:autoSpaceDE w:val="0"/>
        <w:autoSpaceDN w:val="0"/>
        <w:adjustRightInd w:val="0"/>
        <w:jc w:val="both"/>
        <w:rPr>
          <w:color w:val="0070C0"/>
        </w:rPr>
      </w:pPr>
      <w:r>
        <w:t>EK</w:t>
      </w:r>
      <w:r w:rsidRPr="006B6147" w:rsidR="00A973AA">
        <w:t xml:space="preserve"> </w:t>
      </w:r>
      <w:r w:rsidRPr="006B6147" w:rsidR="009072C6">
        <w:t xml:space="preserve">kutsus </w:t>
      </w:r>
      <w:r w:rsidRPr="006B6147" w:rsidR="00A973AA">
        <w:t>2024. aasta</w:t>
      </w:r>
      <w:r w:rsidRPr="006B6147" w:rsidR="009072C6">
        <w:t xml:space="preserve">l </w:t>
      </w:r>
      <w:r w:rsidRPr="006B6147" w:rsidR="00A973AA">
        <w:t xml:space="preserve">kokku </w:t>
      </w:r>
      <w:r w:rsidRPr="00833CB1" w:rsidR="00833CB1">
        <w:t>määruse</w:t>
      </w:r>
      <w:r w:rsidR="004D44C6">
        <w:t xml:space="preserve"> (EL)</w:t>
      </w:r>
      <w:r w:rsidRPr="00833CB1" w:rsidR="00833CB1">
        <w:t xml:space="preserve"> 2024/1351 (</w:t>
      </w:r>
      <w:r w:rsidRPr="006B6147" w:rsidR="00A973AA">
        <w:t xml:space="preserve">rändehalduse </w:t>
      </w:r>
      <w:r w:rsidRPr="00833CB1" w:rsidR="00833CB1">
        <w:t>kohta)</w:t>
      </w:r>
      <w:r w:rsidR="00833CB1">
        <w:rPr>
          <w:i/>
          <w:iCs/>
        </w:rPr>
        <w:t xml:space="preserve"> </w:t>
      </w:r>
      <w:r w:rsidRPr="006B6147" w:rsidR="00A973AA">
        <w:t xml:space="preserve">kohase regulatiivkomitee, et võtta vastu määruses nõutud rakendusaktid. </w:t>
      </w:r>
      <w:r>
        <w:t>EK</w:t>
      </w:r>
      <w:r w:rsidRPr="006B6147" w:rsidR="00A973AA">
        <w:t xml:space="preserve"> võtab vastu varjupaiga- ja rändehalduse määruse toimimiseks vajalikud rakenduseeskirjad, millega asendatakse </w:t>
      </w:r>
      <w:r>
        <w:t>EK</w:t>
      </w:r>
      <w:r w:rsidRPr="006B6147">
        <w:t xml:space="preserve"> </w:t>
      </w:r>
      <w:r w:rsidRPr="006B6147" w:rsidR="00A973AA">
        <w:t>määrus (EÜ) nr 1560/2003</w:t>
      </w:r>
      <w:r w:rsidR="00833CB1">
        <w:t>.</w:t>
      </w:r>
      <w:r w:rsidRPr="006B6147" w:rsidR="004D44C6">
        <w:rPr>
          <w:rStyle w:val="Allmrkuseviide"/>
        </w:rPr>
        <w:footnoteReference w:id="53"/>
      </w:r>
    </w:p>
    <w:p w:rsidRPr="00410C0B" w:rsidR="00A973AA" w:rsidP="00F31C32" w:rsidRDefault="00A973AA" w14:paraId="00A93AF1" w14:textId="77777777">
      <w:pPr>
        <w:autoSpaceDE w:val="0"/>
        <w:autoSpaceDN w:val="0"/>
        <w:adjustRightInd w:val="0"/>
        <w:jc w:val="both"/>
        <w:rPr>
          <w:color w:val="0070C0"/>
        </w:rPr>
      </w:pPr>
    </w:p>
    <w:p w:rsidRPr="007950E3" w:rsidR="00A973AA" w:rsidP="00A973AA" w:rsidRDefault="006B6147" w14:paraId="5478040E" w14:textId="02703410">
      <w:pPr>
        <w:autoSpaceDE w:val="0"/>
        <w:autoSpaceDN w:val="0"/>
        <w:adjustRightInd w:val="0"/>
        <w:jc w:val="both"/>
      </w:pPr>
      <w:r w:rsidRPr="007950E3">
        <w:t>Eesti peab korrastama õigusakte</w:t>
      </w:r>
      <w:r w:rsidRPr="007950E3" w:rsidR="00A973AA">
        <w:t xml:space="preserve">, et tagada </w:t>
      </w:r>
      <w:r w:rsidRPr="00833CB1" w:rsidR="00833CB1">
        <w:t>määruse</w:t>
      </w:r>
      <w:r w:rsidR="004D44C6">
        <w:t xml:space="preserve"> (EL)</w:t>
      </w:r>
      <w:r w:rsidRPr="00833CB1" w:rsidR="00833CB1">
        <w:t xml:space="preserve"> 2024/1351 (</w:t>
      </w:r>
      <w:r w:rsidRPr="007950E3" w:rsidR="00A973AA">
        <w:t xml:space="preserve">rändehalduse </w:t>
      </w:r>
      <w:r w:rsidRPr="00833CB1" w:rsidR="00833CB1">
        <w:t>kohta)</w:t>
      </w:r>
      <w:r w:rsidR="00833CB1">
        <w:rPr>
          <w:i/>
          <w:iCs/>
        </w:rPr>
        <w:t xml:space="preserve"> </w:t>
      </w:r>
      <w:r w:rsidR="005541E8">
        <w:t>tulemuslik</w:t>
      </w:r>
      <w:r w:rsidRPr="007950E3" w:rsidR="005541E8">
        <w:t xml:space="preserve"> </w:t>
      </w:r>
      <w:r w:rsidRPr="007950E3" w:rsidR="00A973AA">
        <w:t xml:space="preserve">kohaldamine. </w:t>
      </w:r>
      <w:r w:rsidR="004D44C6">
        <w:t>T</w:t>
      </w:r>
      <w:r w:rsidRPr="007950E3" w:rsidR="00A973AA">
        <w:t xml:space="preserve">ähelepanu </w:t>
      </w:r>
      <w:r w:rsidR="004D44C6">
        <w:t xml:space="preserve">tuleb pöörata </w:t>
      </w:r>
      <w:r w:rsidRPr="007950E3" w:rsidR="00A973AA">
        <w:t>tõhusatele õiguskaitsevahenditele</w:t>
      </w:r>
      <w:r w:rsidRPr="007950E3">
        <w:t xml:space="preserve"> ja </w:t>
      </w:r>
      <w:r w:rsidRPr="007950E3" w:rsidR="00A973AA">
        <w:t xml:space="preserve">sellele, et põgenemise korral puudub </w:t>
      </w:r>
      <w:r w:rsidRPr="007950E3">
        <w:t xml:space="preserve">välismaalasel </w:t>
      </w:r>
      <w:r w:rsidRPr="007950E3" w:rsidR="00A973AA">
        <w:t>õigus vastuvõtutingimustele</w:t>
      </w:r>
      <w:r w:rsidR="004D44C6">
        <w:t>. Samuti</w:t>
      </w:r>
      <w:r w:rsidRPr="007950E3" w:rsidDel="004D44C6" w:rsidR="00A973AA">
        <w:t xml:space="preserve"> </w:t>
      </w:r>
      <w:r w:rsidR="004D44C6">
        <w:t xml:space="preserve">on oluline </w:t>
      </w:r>
      <w:r w:rsidR="003425C3">
        <w:t xml:space="preserve">järgida </w:t>
      </w:r>
      <w:r w:rsidRPr="007950E3" w:rsidR="00A973AA">
        <w:t>eri menetluste uu</w:t>
      </w:r>
      <w:r w:rsidR="003425C3">
        <w:t>si</w:t>
      </w:r>
      <w:r w:rsidRPr="007950E3" w:rsidR="00A973AA">
        <w:t xml:space="preserve"> tähta</w:t>
      </w:r>
      <w:r w:rsidR="003425C3">
        <w:t>egu</w:t>
      </w:r>
      <w:r w:rsidRPr="007950E3" w:rsidR="00A973AA">
        <w:t>.</w:t>
      </w:r>
    </w:p>
    <w:p w:rsidR="00A973AA" w:rsidP="00A973AA" w:rsidRDefault="00A973AA" w14:paraId="58FC230B" w14:textId="77777777">
      <w:pPr>
        <w:autoSpaceDE w:val="0"/>
        <w:autoSpaceDN w:val="0"/>
        <w:adjustRightInd w:val="0"/>
        <w:jc w:val="both"/>
      </w:pPr>
    </w:p>
    <w:p w:rsidR="00FD7A59" w:rsidP="00A84C07" w:rsidRDefault="00A84C07" w14:paraId="26643363" w14:textId="1171D613">
      <w:pPr>
        <w:pStyle w:val="Pealkiri3"/>
        <w:rPr>
          <w:rFonts w:cs="Times New Roman"/>
        </w:rPr>
      </w:pPr>
      <w:r w:rsidRPr="00537B46">
        <w:rPr>
          <w:rFonts w:cs="Times New Roman"/>
        </w:rPr>
        <w:t>2.</w:t>
      </w:r>
      <w:r w:rsidRPr="00537B46" w:rsidR="00D73D15">
        <w:rPr>
          <w:rFonts w:cs="Times New Roman"/>
        </w:rPr>
        <w:t>2.2</w:t>
      </w:r>
      <w:r w:rsidRPr="00537B46">
        <w:rPr>
          <w:rFonts w:cs="Times New Roman"/>
        </w:rPr>
        <w:t>.7</w:t>
      </w:r>
      <w:r w:rsidR="003425C3">
        <w:rPr>
          <w:rFonts w:cs="Times New Roman"/>
        </w:rPr>
        <w:t>.</w:t>
      </w:r>
      <w:r w:rsidRPr="00537B46">
        <w:rPr>
          <w:rFonts w:cs="Times New Roman"/>
        </w:rPr>
        <w:t xml:space="preserve"> </w:t>
      </w:r>
      <w:r w:rsidRPr="00537B46" w:rsidR="0066437B">
        <w:rPr>
          <w:rFonts w:cs="Times New Roman"/>
        </w:rPr>
        <w:t>Liikmesriikide vaheli</w:t>
      </w:r>
      <w:r w:rsidRPr="00537B46" w:rsidR="00DC3840">
        <w:rPr>
          <w:rFonts w:cs="Times New Roman"/>
        </w:rPr>
        <w:t>ne toimiv</w:t>
      </w:r>
      <w:r w:rsidRPr="00537B46" w:rsidR="0066437B">
        <w:rPr>
          <w:rFonts w:cs="Times New Roman"/>
        </w:rPr>
        <w:t xml:space="preserve"> solidaarsus</w:t>
      </w:r>
      <w:r w:rsidRPr="00537B46" w:rsidR="00F40811">
        <w:rPr>
          <w:rFonts w:cs="Times New Roman"/>
        </w:rPr>
        <w:t>mehhanism</w:t>
      </w:r>
    </w:p>
    <w:p w:rsidRPr="00D72827" w:rsidR="00A84C07" w:rsidP="00D72827" w:rsidRDefault="00A84C07" w14:paraId="26423988" w14:textId="77777777"/>
    <w:p w:rsidR="00FD7A59" w:rsidP="00F33904" w:rsidRDefault="00E25385" w14:paraId="6D1432AE" w14:textId="7C76FED1">
      <w:pPr>
        <w:autoSpaceDE w:val="0"/>
        <w:autoSpaceDN w:val="0"/>
        <w:adjustRightInd w:val="0"/>
        <w:contextualSpacing/>
        <w:jc w:val="both"/>
        <w:rPr>
          <w:b/>
          <w:bCs/>
          <w:color w:val="0070C0"/>
        </w:rPr>
      </w:pPr>
      <w:r w:rsidRPr="00E25385">
        <w:rPr>
          <w:b/>
          <w:bCs/>
          <w:color w:val="0070C0"/>
        </w:rPr>
        <w:t>Ülevaade</w:t>
      </w:r>
    </w:p>
    <w:p w:rsidR="00F33904" w:rsidP="00F33904" w:rsidRDefault="00F33904" w14:paraId="3547118A" w14:textId="77777777">
      <w:pPr>
        <w:autoSpaceDE w:val="0"/>
        <w:autoSpaceDN w:val="0"/>
        <w:adjustRightInd w:val="0"/>
        <w:contextualSpacing/>
        <w:jc w:val="both"/>
        <w:rPr>
          <w:b/>
          <w:bCs/>
        </w:rPr>
      </w:pPr>
    </w:p>
    <w:p w:rsidR="00FD7A59" w:rsidP="00F33904" w:rsidRDefault="00207409" w14:paraId="3AE9359F" w14:textId="0B00D350">
      <w:pPr>
        <w:autoSpaceDE w:val="0"/>
        <w:autoSpaceDN w:val="0"/>
        <w:adjustRightInd w:val="0"/>
        <w:jc w:val="both"/>
      </w:pPr>
      <w:r w:rsidRPr="00207409">
        <w:t xml:space="preserve">Solidaarsus on </w:t>
      </w:r>
      <w:r w:rsidR="00D5479E">
        <w:t>EL-i</w:t>
      </w:r>
      <w:r w:rsidRPr="00207409">
        <w:t xml:space="preserve"> toimimise lepingu artiklis 80 sätestatud EL</w:t>
      </w:r>
      <w:r w:rsidR="00EE2A42">
        <w:t>-</w:t>
      </w:r>
      <w:r w:rsidRPr="00207409">
        <w:t xml:space="preserve">i aluspõhimõte. </w:t>
      </w:r>
      <w:r w:rsidR="00B87CBA">
        <w:t>EL-</w:t>
      </w:r>
      <w:r w:rsidR="00277047">
        <w:t>i</w:t>
      </w:r>
      <w:r w:rsidR="00B87CBA">
        <w:t>s</w:t>
      </w:r>
      <w:r w:rsidRPr="00207409" w:rsidR="00B87CBA">
        <w:t xml:space="preserve"> </w:t>
      </w:r>
      <w:r w:rsidRPr="00207409">
        <w:t xml:space="preserve">on esimest korda alaline, õiguslikult siduv, kuid </w:t>
      </w:r>
      <w:r>
        <w:t xml:space="preserve">nii abi andja kui </w:t>
      </w:r>
      <w:r w:rsidR="00277047">
        <w:t xml:space="preserve">ka </w:t>
      </w:r>
      <w:r>
        <w:t xml:space="preserve">saaja jaoks </w:t>
      </w:r>
      <w:r w:rsidRPr="00207409">
        <w:t xml:space="preserve">paindlik solidaarsusmehhanism, millega tagatakse, et ükski liikmesriik ei jää rändesurve korral üksi. </w:t>
      </w:r>
      <w:r w:rsidR="00175695">
        <w:t>Solidaarsusmehhanism tasakaalustab tõhustatud vastutust.</w:t>
      </w:r>
    </w:p>
    <w:p w:rsidR="00F33904" w:rsidP="00700BF9" w:rsidRDefault="00F33904" w14:paraId="72EFDA0E" w14:textId="77777777">
      <w:pPr>
        <w:autoSpaceDE w:val="0"/>
        <w:autoSpaceDN w:val="0"/>
        <w:adjustRightInd w:val="0"/>
        <w:jc w:val="both"/>
      </w:pPr>
    </w:p>
    <w:p w:rsidRPr="00230685" w:rsidR="00E25385" w:rsidP="00E25385" w:rsidRDefault="00E25385" w14:paraId="5DC3FA99" w14:textId="111A2B45">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rsidR="00F33904" w:rsidP="00700BF9" w:rsidRDefault="00F33904" w14:paraId="1DCBBF07" w14:textId="77777777">
      <w:pPr>
        <w:autoSpaceDE w:val="0"/>
        <w:autoSpaceDN w:val="0"/>
        <w:adjustRightInd w:val="0"/>
        <w:jc w:val="both"/>
      </w:pPr>
    </w:p>
    <w:p w:rsidR="00967ED7" w:rsidP="00700BF9" w:rsidRDefault="00833CB1" w14:paraId="7DDAC371" w14:textId="4175BC32">
      <w:pPr>
        <w:autoSpaceDE w:val="0"/>
        <w:autoSpaceDN w:val="0"/>
        <w:adjustRightInd w:val="0"/>
        <w:jc w:val="both"/>
      </w:pPr>
      <w:r w:rsidRPr="00833CB1">
        <w:t xml:space="preserve">Määrusega </w:t>
      </w:r>
      <w:r w:rsidR="00AD2C29">
        <w:t xml:space="preserve">(EL) </w:t>
      </w:r>
      <w:r w:rsidRPr="00833CB1">
        <w:t>2024/1351 (</w:t>
      </w:r>
      <w:r w:rsidRPr="0096416D" w:rsidR="00700BF9">
        <w:t xml:space="preserve">rändehalduse </w:t>
      </w:r>
      <w:r w:rsidRPr="00833CB1">
        <w:t>kohta)</w:t>
      </w:r>
      <w:r w:rsidR="00700BF9">
        <w:rPr>
          <w:i/>
        </w:rPr>
        <w:t xml:space="preserve"> </w:t>
      </w:r>
      <w:r w:rsidRPr="0096416D" w:rsidR="00700BF9">
        <w:t>kehtestatakse solidaarsusmehhanism, mille</w:t>
      </w:r>
      <w:r w:rsidRPr="0096416D" w:rsidR="00334174">
        <w:t xml:space="preserve"> </w:t>
      </w:r>
      <w:r w:rsidRPr="0096416D" w:rsidR="00700BF9">
        <w:t xml:space="preserve">miinimumkünnis </w:t>
      </w:r>
      <w:r w:rsidRPr="0096416D" w:rsidR="000614A6">
        <w:t xml:space="preserve">aastas </w:t>
      </w:r>
      <w:r w:rsidRPr="0096416D" w:rsidR="00700BF9">
        <w:t>on 30 000 ümberpaigutamist ja 600 miljonit eurot rahalist toetust</w:t>
      </w:r>
      <w:r w:rsidRPr="0096416D" w:rsidR="00334174">
        <w:t xml:space="preserve"> </w:t>
      </w:r>
      <w:r w:rsidR="00AD2C29">
        <w:t>EL</w:t>
      </w:r>
      <w:r w:rsidR="00E91EAC">
        <w:noBreakHyphen/>
        <w:t>i</w:t>
      </w:r>
      <w:r w:rsidRPr="0096416D" w:rsidR="00AD2C29">
        <w:t xml:space="preserve"> </w:t>
      </w:r>
      <w:r w:rsidRPr="0096416D" w:rsidR="00700BF9">
        <w:t xml:space="preserve">tasandil, mida </w:t>
      </w:r>
      <w:r w:rsidR="00A13C40">
        <w:t>EK</w:t>
      </w:r>
      <w:r w:rsidRPr="0096416D" w:rsidR="00700BF9">
        <w:t xml:space="preserve"> peab aasta vajaduste arvutamisel järgima. </w:t>
      </w:r>
      <w:r w:rsidR="00967ED7">
        <w:t>Õigusaktis on sätestatud valem, mille alusel arvutatakse iga liikmesriigi õiglane määr</w:t>
      </w:r>
      <w:r w:rsidRPr="001E1468" w:rsidR="001E1468">
        <w:rPr>
          <w:vertAlign w:val="superscript"/>
        </w:rPr>
        <w:footnoteReference w:id="54"/>
      </w:r>
      <w:r w:rsidR="00967ED7">
        <w:t xml:space="preserve"> rändesurve olukorras, rändesurve ohu olukorras või märkimisväärses rändeolukorras oleva liikmesriigi abistamiseks. </w:t>
      </w:r>
      <w:r w:rsidRPr="00967ED7" w:rsidR="00967ED7">
        <w:t xml:space="preserve">Arvutamine põhineb </w:t>
      </w:r>
      <w:proofErr w:type="spellStart"/>
      <w:r w:rsidRPr="00967ED7" w:rsidR="00967ED7">
        <w:t>Eurostat</w:t>
      </w:r>
      <w:r w:rsidR="00E91EAC">
        <w:t>i</w:t>
      </w:r>
      <w:proofErr w:type="spellEnd"/>
      <w:r w:rsidRPr="00967ED7" w:rsidR="00967ED7">
        <w:t xml:space="preserve"> andmetel</w:t>
      </w:r>
      <w:r w:rsidR="00967ED7">
        <w:t xml:space="preserve"> ning </w:t>
      </w:r>
      <w:r w:rsidRPr="00967ED7" w:rsidR="00967ED7">
        <w:t>50% osakaal on SKP ja 50% rahvaarv.</w:t>
      </w:r>
    </w:p>
    <w:p w:rsidR="00D66D13" w:rsidP="00700BF9" w:rsidRDefault="00D66D13" w14:paraId="37B0B8D3" w14:textId="77777777">
      <w:pPr>
        <w:autoSpaceDE w:val="0"/>
        <w:autoSpaceDN w:val="0"/>
        <w:adjustRightInd w:val="0"/>
        <w:jc w:val="both"/>
      </w:pPr>
    </w:p>
    <w:p w:rsidR="00FD7A59" w:rsidP="00700BF9" w:rsidRDefault="00D66D13" w14:paraId="1FBAEAB5" w14:textId="27B06259">
      <w:pPr>
        <w:autoSpaceDE w:val="0"/>
        <w:autoSpaceDN w:val="0"/>
        <w:adjustRightInd w:val="0"/>
        <w:jc w:val="both"/>
      </w:pPr>
      <w:r w:rsidRPr="002E1B8E">
        <w:rPr>
          <w:b/>
        </w:rPr>
        <w:t>Joonis 4</w:t>
      </w:r>
      <w:r w:rsidRPr="00E538C5" w:rsidR="00E10F41">
        <w:t>.</w:t>
      </w:r>
      <w:r w:rsidRPr="002E1B8E">
        <w:rPr>
          <w:b/>
        </w:rPr>
        <w:t xml:space="preserve"> </w:t>
      </w:r>
      <w:r w:rsidRPr="00E538C5">
        <w:t>Õiglase määra arvutamise valem</w:t>
      </w:r>
      <w:r w:rsidRPr="00E538C5" w:rsidR="00E10F41">
        <w:rPr>
          <w:rStyle w:val="Allmrkuseviide"/>
        </w:rPr>
        <w:footnoteReference w:id="55"/>
      </w:r>
    </w:p>
    <w:p w:rsidRPr="00E538C5" w:rsidR="00D66D13" w:rsidP="002E1B8E" w:rsidRDefault="00087901" w14:paraId="453D9323" w14:textId="4E1761DB">
      <w:pPr>
        <w:autoSpaceDE w:val="0"/>
        <w:autoSpaceDN w:val="0"/>
        <w:adjustRightInd w:val="0"/>
        <w:jc w:val="center"/>
      </w:pPr>
      <w:r w:rsidRPr="00537B46">
        <w:rPr>
          <w:noProof/>
        </w:rPr>
        <w:drawing>
          <wp:inline distT="0" distB="0" distL="0" distR="0" wp14:anchorId="52343ABA" wp14:editId="2CFAF09F">
            <wp:extent cx="2990928" cy="1185539"/>
            <wp:effectExtent l="0" t="0" r="0" b="0"/>
            <wp:docPr id="31361850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2990928" cy="1185539"/>
                    </a:xfrm>
                    <a:prstGeom prst="rect">
                      <a:avLst/>
                    </a:prstGeom>
                  </pic:spPr>
                </pic:pic>
              </a:graphicData>
            </a:graphic>
          </wp:inline>
        </w:drawing>
      </w:r>
    </w:p>
    <w:p w:rsidRPr="00E10F41" w:rsidR="00246914" w:rsidP="00700BF9" w:rsidRDefault="00246914" w14:paraId="7671DCD7" w14:textId="77777777">
      <w:pPr>
        <w:autoSpaceDE w:val="0"/>
        <w:autoSpaceDN w:val="0"/>
        <w:adjustRightInd w:val="0"/>
        <w:jc w:val="both"/>
        <w:rPr>
          <w:highlight w:val="yellow"/>
        </w:rPr>
      </w:pPr>
    </w:p>
    <w:p w:rsidRPr="00CD277A" w:rsidR="00F31C32" w:rsidP="00700BF9" w:rsidRDefault="00700BF9" w14:paraId="7BC0490D" w14:textId="200971C1">
      <w:pPr>
        <w:autoSpaceDE w:val="0"/>
        <w:autoSpaceDN w:val="0"/>
        <w:adjustRightInd w:val="0"/>
        <w:jc w:val="both"/>
      </w:pPr>
      <w:r w:rsidRPr="0096416D">
        <w:t>Kõik</w:t>
      </w:r>
      <w:r w:rsidRPr="0096416D" w:rsidR="00334174">
        <w:t xml:space="preserve"> </w:t>
      </w:r>
      <w:r w:rsidRPr="0096416D">
        <w:t xml:space="preserve">liikmesriigid peavad solidaarsusmehhanismis osalema, kuid neil on võimalik </w:t>
      </w:r>
      <w:r w:rsidR="00BF6503">
        <w:t>valida</w:t>
      </w:r>
      <w:r w:rsidR="00A13C40">
        <w:t>, kas abistada</w:t>
      </w:r>
      <w:r w:rsidRPr="003F398C">
        <w:t xml:space="preserve"> ümberpaigutamise, </w:t>
      </w:r>
      <w:r w:rsidR="00D1415F">
        <w:t>raha</w:t>
      </w:r>
      <w:r w:rsidRPr="003F398C">
        <w:t xml:space="preserve"> või</w:t>
      </w:r>
      <w:r w:rsidRPr="003F398C" w:rsidR="00334174">
        <w:t xml:space="preserve"> </w:t>
      </w:r>
      <w:r w:rsidRPr="003F398C">
        <w:t>alternatiivsete meetmete (töötajad</w:t>
      </w:r>
      <w:r w:rsidR="001D725B">
        <w:t>, tehnika vms</w:t>
      </w:r>
      <w:r w:rsidRPr="003F398C">
        <w:t xml:space="preserve">) </w:t>
      </w:r>
      <w:r w:rsidR="00D1415F">
        <w:t xml:space="preserve">pakkumise </w:t>
      </w:r>
      <w:r w:rsidRPr="003F398C">
        <w:t>v</w:t>
      </w:r>
      <w:r w:rsidR="00D1415F">
        <w:t>iisil</w:t>
      </w:r>
      <w:r w:rsidRPr="003F398C">
        <w:t xml:space="preserve">. </w:t>
      </w:r>
      <w:r w:rsidRPr="003F398C" w:rsidR="0096416D">
        <w:t xml:space="preserve">Sätestatud on </w:t>
      </w:r>
      <w:r w:rsidR="00D5479E">
        <w:t>EL-i</w:t>
      </w:r>
      <w:r w:rsidRPr="003F398C" w:rsidR="0096416D">
        <w:t xml:space="preserve"> </w:t>
      </w:r>
      <w:r w:rsidRPr="003F398C">
        <w:t>kõrgetasemelise solidaarsusfoorumi loomine,</w:t>
      </w:r>
      <w:r w:rsidRPr="003F398C" w:rsidR="00334174">
        <w:t xml:space="preserve"> </w:t>
      </w:r>
      <w:r w:rsidRPr="003F398C">
        <w:t xml:space="preserve">mida juhib </w:t>
      </w:r>
      <w:r w:rsidR="00911CDF">
        <w:t>E</w:t>
      </w:r>
      <w:r w:rsidR="00FE1D23">
        <w:t>uroopa Liidu</w:t>
      </w:r>
      <w:r w:rsidR="00911CDF">
        <w:t xml:space="preserve"> </w:t>
      </w:r>
      <w:r w:rsidR="00FE1D23">
        <w:t>N</w:t>
      </w:r>
      <w:r w:rsidRPr="003F398C">
        <w:t xml:space="preserve">õukogu eesistujariigina tegutsev liikmesriik ja mille raames </w:t>
      </w:r>
      <w:r w:rsidRPr="003F398C" w:rsidR="003F398C">
        <w:t>toimub</w:t>
      </w:r>
      <w:r w:rsidRPr="003F398C">
        <w:t xml:space="preserve"> kohustuste võtmine, ning EL</w:t>
      </w:r>
      <w:r w:rsidR="00EE2A42">
        <w:t>-</w:t>
      </w:r>
      <w:r w:rsidRPr="003F398C">
        <w:t>i tehnilise tasandi solidaarsusfoorumi loomine, mida juhib</w:t>
      </w:r>
      <w:r w:rsidRPr="003F398C" w:rsidR="00334174">
        <w:t xml:space="preserve"> </w:t>
      </w:r>
      <w:r w:rsidRPr="003F398C">
        <w:t xml:space="preserve">solidaarsuskoordinaator ja mis vastutab iga-aastases </w:t>
      </w:r>
      <w:r w:rsidR="00FE1D23">
        <w:t>Euroopa Liidu N</w:t>
      </w:r>
      <w:r w:rsidRPr="003F398C" w:rsidR="00FE1D23">
        <w:t xml:space="preserve">õukogu </w:t>
      </w:r>
      <w:r w:rsidRPr="003F398C">
        <w:t>rakendusaktis sätestatud</w:t>
      </w:r>
      <w:r w:rsidRPr="003F398C" w:rsidR="00334174">
        <w:t xml:space="preserve"> </w:t>
      </w:r>
      <w:r w:rsidRPr="003F398C">
        <w:t xml:space="preserve">solidaarsusreservi </w:t>
      </w:r>
      <w:r w:rsidRPr="00CD277A">
        <w:t>rakendamise eest.</w:t>
      </w:r>
    </w:p>
    <w:p w:rsidR="00FD7A59" w:rsidP="004B5DE3" w:rsidRDefault="00D83C3B" w14:paraId="60CAE257" w14:textId="15292317">
      <w:pPr>
        <w:autoSpaceDE w:val="0"/>
        <w:autoSpaceDN w:val="0"/>
        <w:adjustRightInd w:val="0"/>
        <w:jc w:val="both"/>
      </w:pPr>
      <w:r w:rsidRPr="00CD277A">
        <w:t xml:space="preserve">Paljud iga-aastase solidaarsustsükli rakendamiseks vajalikud meetmed tuleb kehtestada </w:t>
      </w:r>
      <w:r w:rsidRPr="00CD277A" w:rsidR="0004655B">
        <w:t>EL-i</w:t>
      </w:r>
      <w:r w:rsidRPr="00CD277A">
        <w:t xml:space="preserve"> tasandil. </w:t>
      </w:r>
      <w:r w:rsidRPr="00CD277A" w:rsidR="00631B90">
        <w:t>EK</w:t>
      </w:r>
      <w:r w:rsidRPr="00CD277A">
        <w:t xml:space="preserve"> astub esimese iga-aastase rändehalduse tsükli jaoks vajalikud sammud ning </w:t>
      </w:r>
      <w:r w:rsidRPr="00CD277A" w:rsidR="00217ACE">
        <w:t>võtab</w:t>
      </w:r>
      <w:r w:rsidRPr="00CD277A">
        <w:t xml:space="preserve"> kõik </w:t>
      </w:r>
      <w:r w:rsidR="00BF6503">
        <w:t>tarvilikud</w:t>
      </w:r>
      <w:r w:rsidRPr="00CD277A">
        <w:t xml:space="preserve"> õigus-, haldus- ja operatiivmeetmed, et tagada iga</w:t>
      </w:r>
      <w:r w:rsidRPr="00CD277A" w:rsidR="006D175C">
        <w:t>-</w:t>
      </w:r>
      <w:r w:rsidRPr="00CD277A">
        <w:t>aastase tsükli iga etapi sujuv toimimine, sealhulgas rakendades esimes</w:t>
      </w:r>
      <w:r w:rsidR="00BF6503">
        <w:t>t</w:t>
      </w:r>
      <w:r w:rsidRPr="00CD277A">
        <w:t xml:space="preserve"> iga-aastas</w:t>
      </w:r>
      <w:r w:rsidR="00BF6503">
        <w:t xml:space="preserve">t </w:t>
      </w:r>
      <w:r w:rsidRPr="00CD277A">
        <w:t xml:space="preserve">solidaarsusreservi, mille </w:t>
      </w:r>
      <w:r w:rsidR="00FE1D23">
        <w:t>Euroopa Liidu N</w:t>
      </w:r>
      <w:r w:rsidRPr="003F398C" w:rsidR="00FE1D23">
        <w:t xml:space="preserve">õukogu </w:t>
      </w:r>
      <w:r w:rsidRPr="00CD277A">
        <w:t>peab 2025. aasta lõpus vastu võtma.</w:t>
      </w:r>
    </w:p>
    <w:p w:rsidR="00502DB3" w:rsidP="004B5DE3" w:rsidRDefault="00502DB3" w14:paraId="40B07F70" w14:textId="77777777">
      <w:pPr>
        <w:autoSpaceDE w:val="0"/>
        <w:autoSpaceDN w:val="0"/>
        <w:adjustRightInd w:val="0"/>
        <w:jc w:val="both"/>
      </w:pPr>
    </w:p>
    <w:p w:rsidR="00FD7A59" w:rsidP="004B5DE3" w:rsidRDefault="00502DB3" w14:paraId="625A1379" w14:textId="30BDE553">
      <w:pPr>
        <w:autoSpaceDE w:val="0"/>
        <w:autoSpaceDN w:val="0"/>
        <w:adjustRightInd w:val="0"/>
        <w:contextualSpacing/>
        <w:jc w:val="both"/>
      </w:pPr>
      <w:r w:rsidRPr="00502DB3">
        <w:rPr>
          <w:b/>
          <w:bCs/>
        </w:rPr>
        <w:t>Joonis 5</w:t>
      </w:r>
      <w:r w:rsidRPr="002E1B8E">
        <w:t>.</w:t>
      </w:r>
      <w:r w:rsidRPr="00502DB3">
        <w:rPr>
          <w:b/>
          <w:bCs/>
        </w:rPr>
        <w:t xml:space="preserve"> </w:t>
      </w:r>
      <w:r w:rsidRPr="002E1B8E">
        <w:t>Iga-aastase solidaarsusreservi rakendamise tsükkel</w:t>
      </w:r>
      <w:r>
        <w:t xml:space="preserve"> (autor: SIM</w:t>
      </w:r>
      <w:r w:rsidRPr="00537B46">
        <w:t>)</w:t>
      </w:r>
    </w:p>
    <w:p w:rsidR="00E25034" w:rsidP="00E25034" w:rsidRDefault="00375B6C" w14:paraId="45AB6F06" w14:textId="3A723CE3">
      <w:pPr>
        <w:autoSpaceDE w:val="0"/>
        <w:autoSpaceDN w:val="0"/>
        <w:adjustRightInd w:val="0"/>
        <w:jc w:val="center"/>
      </w:pPr>
      <w:r>
        <w:rPr>
          <w:noProof/>
        </w:rPr>
        <w:drawing>
          <wp:inline distT="0" distB="0" distL="0" distR="0" wp14:anchorId="27868DF1" wp14:editId="0599B929">
            <wp:extent cx="5761355" cy="3602990"/>
            <wp:effectExtent l="0" t="0" r="0" b="0"/>
            <wp:docPr id="12346915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1355" cy="3602990"/>
                    </a:xfrm>
                    <a:prstGeom prst="rect">
                      <a:avLst/>
                    </a:prstGeom>
                    <a:noFill/>
                  </pic:spPr>
                </pic:pic>
              </a:graphicData>
            </a:graphic>
          </wp:inline>
        </w:drawing>
      </w:r>
    </w:p>
    <w:p w:rsidR="00E10F41" w:rsidP="00E25034" w:rsidRDefault="00E10F41" w14:paraId="014F652A" w14:textId="77777777">
      <w:pPr>
        <w:autoSpaceDE w:val="0"/>
        <w:autoSpaceDN w:val="0"/>
        <w:adjustRightInd w:val="0"/>
        <w:jc w:val="center"/>
      </w:pPr>
    </w:p>
    <w:p w:rsidR="0013752C" w:rsidP="00D83C3B" w:rsidRDefault="0013752C" w14:paraId="4775656D" w14:textId="77777777">
      <w:pPr>
        <w:autoSpaceDE w:val="0"/>
        <w:autoSpaceDN w:val="0"/>
        <w:adjustRightInd w:val="0"/>
        <w:jc w:val="both"/>
      </w:pPr>
    </w:p>
    <w:p w:rsidR="00FD7A59" w:rsidP="00D83C3B" w:rsidRDefault="00744F51" w14:paraId="34A9EA11" w14:textId="00C5239B">
      <w:pPr>
        <w:autoSpaceDE w:val="0"/>
        <w:autoSpaceDN w:val="0"/>
        <w:adjustRightInd w:val="0"/>
        <w:jc w:val="both"/>
      </w:pPr>
      <w:r>
        <w:t>EK</w:t>
      </w:r>
      <w:r w:rsidRPr="005F23DF" w:rsidR="00D83C3B">
        <w:t xml:space="preserve"> ja liikmesriigid saavad nii rahvusvahelise kaitse taotlejate ümberpaigutamise kui ka finantssolidaarsuse puhul </w:t>
      </w:r>
      <w:r w:rsidR="00F7084A">
        <w:t xml:space="preserve">tugineda eelkõige </w:t>
      </w:r>
      <w:r w:rsidRPr="005F23DF" w:rsidR="00D83C3B">
        <w:t>vabatahtliku solidaarsusmehhanismi rakendamise</w:t>
      </w:r>
      <w:r w:rsidR="00F7084A">
        <w:t>le</w:t>
      </w:r>
      <w:r w:rsidRPr="005F23DF" w:rsidR="00D83C3B">
        <w:t xml:space="preserve"> alates 2022. aastast</w:t>
      </w:r>
      <w:r w:rsidR="0043641B">
        <w:t>,</w:t>
      </w:r>
      <w:r w:rsidR="00F7084A">
        <w:t xml:space="preserve"> s</w:t>
      </w:r>
      <w:r w:rsidR="00EC2256">
        <w:t>ealhulgas</w:t>
      </w:r>
      <w:r w:rsidR="00F7084A">
        <w:t xml:space="preserve"> </w:t>
      </w:r>
      <w:r w:rsidR="0043641B">
        <w:t xml:space="preserve">tuginetakse </w:t>
      </w:r>
      <w:r w:rsidRPr="005F23DF" w:rsidR="00D83C3B">
        <w:t>solidaarsuse põhimõtte rakendamise tavadele, praktilistele kogemustele ja saadud õppetundidele.</w:t>
      </w:r>
    </w:p>
    <w:p w:rsidR="00F7084A" w:rsidP="0096416D" w:rsidRDefault="00F7084A" w14:paraId="04772110" w14:textId="77777777">
      <w:pPr>
        <w:autoSpaceDE w:val="0"/>
        <w:autoSpaceDN w:val="0"/>
        <w:adjustRightInd w:val="0"/>
        <w:contextualSpacing/>
        <w:jc w:val="both"/>
        <w:rPr>
          <w:i/>
          <w:iCs/>
          <w:color w:val="0070C0"/>
        </w:rPr>
      </w:pPr>
    </w:p>
    <w:p w:rsidR="00FD7A59" w:rsidP="0096416D" w:rsidRDefault="00E25385" w14:paraId="7585513C" w14:textId="27D5B7EC">
      <w:pPr>
        <w:autoSpaceDE w:val="0"/>
        <w:autoSpaceDN w:val="0"/>
        <w:adjustRightInd w:val="0"/>
        <w:contextualSpacing/>
        <w:jc w:val="both"/>
        <w:rPr>
          <w:b/>
          <w:bCs/>
          <w:color w:val="0070C0"/>
        </w:rPr>
      </w:pPr>
      <w:r w:rsidRPr="00E25385">
        <w:rPr>
          <w:b/>
          <w:bCs/>
          <w:color w:val="0070C0"/>
        </w:rPr>
        <w:t>Täiendavad vajalikud muudatused õigusaktides</w:t>
      </w:r>
    </w:p>
    <w:p w:rsidR="0096416D" w:rsidP="00D83C3B" w:rsidRDefault="0096416D" w14:paraId="684998CB" w14:textId="77777777">
      <w:pPr>
        <w:autoSpaceDE w:val="0"/>
        <w:autoSpaceDN w:val="0"/>
        <w:adjustRightInd w:val="0"/>
        <w:jc w:val="both"/>
        <w:rPr>
          <w:color w:val="0070C0"/>
        </w:rPr>
      </w:pPr>
    </w:p>
    <w:p w:rsidR="00FD7A59" w:rsidP="00427406" w:rsidRDefault="00694112" w14:paraId="168A5A71" w14:textId="5F20C5BA">
      <w:pPr>
        <w:autoSpaceDE w:val="0"/>
        <w:autoSpaceDN w:val="0"/>
        <w:adjustRightInd w:val="0"/>
        <w:jc w:val="both"/>
      </w:pPr>
      <w:r>
        <w:t>EK</w:t>
      </w:r>
      <w:r w:rsidRPr="00F7084A" w:rsidR="00427406">
        <w:t xml:space="preserve"> võtab 15. oktoobriks 2025</w:t>
      </w:r>
      <w:r w:rsidR="00FC5DCE">
        <w:t xml:space="preserve"> </w:t>
      </w:r>
      <w:r w:rsidRPr="00F7084A" w:rsidR="00427406">
        <w:t xml:space="preserve">vastu esimese Euroopa iga-aastase varjupaiga- ja rändearuande, mis põhineb liikmesriikide ja liidu asutuste esitatud kvantitatiivsetel ja kvalitatiivsetel andmetel ning teabel. Aruandes antakse </w:t>
      </w:r>
      <w:r w:rsidR="009D476E">
        <w:t>varjupaiga</w:t>
      </w:r>
      <w:r w:rsidR="0027425C">
        <w:t>-</w:t>
      </w:r>
      <w:r w:rsidRPr="00F7084A" w:rsidR="00427406">
        <w:t xml:space="preserve"> ja </w:t>
      </w:r>
      <w:r w:rsidR="009D476E">
        <w:t xml:space="preserve">rändevaldkonna </w:t>
      </w:r>
      <w:r w:rsidRPr="00F7084A" w:rsidR="00427406">
        <w:t>olukorrast ülevaade ning see toimib liidu varajase hoiatamise ja teadlikkuse suurendamise vahendina.</w:t>
      </w:r>
    </w:p>
    <w:p w:rsidR="004800CC" w:rsidP="00427406" w:rsidRDefault="004800CC" w14:paraId="72614498" w14:textId="77777777">
      <w:pPr>
        <w:autoSpaceDE w:val="0"/>
        <w:autoSpaceDN w:val="0"/>
        <w:adjustRightInd w:val="0"/>
        <w:jc w:val="both"/>
      </w:pPr>
    </w:p>
    <w:p w:rsidR="00FD7A59" w:rsidP="00427406" w:rsidRDefault="00694112" w14:paraId="54BC6D67" w14:textId="7A715B1A">
      <w:pPr>
        <w:autoSpaceDE w:val="0"/>
        <w:autoSpaceDN w:val="0"/>
        <w:adjustRightInd w:val="0"/>
        <w:jc w:val="both"/>
      </w:pPr>
      <w:r>
        <w:t>EK</w:t>
      </w:r>
      <w:r w:rsidRPr="00F7084A" w:rsidR="00427406">
        <w:t xml:space="preserve"> võtab 15. oktoobriks 2025 vastu ka esimese rakendusakti, millega määratakse kindlaks, millised liikmesriigid on rändesurve all, rändesurve ohus või märkimisväärses rändeolukorras, ning </w:t>
      </w:r>
      <w:r w:rsidR="004800CC">
        <w:t xml:space="preserve">teeb </w:t>
      </w:r>
      <w:r w:rsidRPr="00F7084A" w:rsidR="00427406">
        <w:t xml:space="preserve">esimese ettepaneku </w:t>
      </w:r>
      <w:r w:rsidR="00FE1D23">
        <w:t>Euroopa Liidu N</w:t>
      </w:r>
      <w:r w:rsidRPr="003F398C" w:rsidR="00FE1D23">
        <w:t xml:space="preserve">õukogu </w:t>
      </w:r>
      <w:r w:rsidRPr="00F7084A" w:rsidR="00427406">
        <w:t>rakendusakti kohta, millega luuakse iga</w:t>
      </w:r>
      <w:r w:rsidR="00176622">
        <w:t>-</w:t>
      </w:r>
      <w:r w:rsidRPr="00F7084A" w:rsidR="00427406">
        <w:t xml:space="preserve">aastane solidaarsusreserv. </w:t>
      </w:r>
      <w:r w:rsidR="00B31AB5">
        <w:t>EK</w:t>
      </w:r>
      <w:r w:rsidRPr="00F7084A" w:rsidR="00427406">
        <w:t xml:space="preserve"> nimetab ametisse esimese solidaarsuskoordinaatori, kes loob</w:t>
      </w:r>
      <w:r w:rsidR="0043641B">
        <w:t xml:space="preserve"> ja kutsub kokku</w:t>
      </w:r>
      <w:r w:rsidRPr="00F7084A" w:rsidR="00427406">
        <w:t xml:space="preserve"> EL</w:t>
      </w:r>
      <w:r w:rsidR="00B31AB5">
        <w:t>-</w:t>
      </w:r>
      <w:r w:rsidRPr="00F7084A" w:rsidR="00427406">
        <w:t xml:space="preserve">i tehnilise tasandi solidaarsusfoorumi. Olemasolev solidaarsusplatvorm muutub tehnilise tasandi solidaarsusfoorumiks. </w:t>
      </w:r>
      <w:r>
        <w:t>EK</w:t>
      </w:r>
      <w:r w:rsidRPr="00F7084A" w:rsidR="00427406">
        <w:t xml:space="preserve"> kutsu</w:t>
      </w:r>
      <w:r w:rsidR="00757373">
        <w:t xml:space="preserve">s </w:t>
      </w:r>
      <w:r w:rsidRPr="004800CC" w:rsidR="00E25385">
        <w:t>15.</w:t>
      </w:r>
      <w:r w:rsidR="00FC5DCE">
        <w:t xml:space="preserve"> oktoobril </w:t>
      </w:r>
      <w:r w:rsidRPr="004800CC" w:rsidR="00E25385">
        <w:t>2024</w:t>
      </w:r>
      <w:r w:rsidRPr="00F7084A" w:rsidR="00427406">
        <w:t xml:space="preserve"> kokku </w:t>
      </w:r>
      <w:r w:rsidRPr="00833CB1" w:rsidR="00833CB1">
        <w:t>määrus</w:t>
      </w:r>
      <w:r w:rsidR="00833CB1">
        <w:t>e</w:t>
      </w:r>
      <w:r w:rsidR="0043641B">
        <w:t xml:space="preserve"> (EL)</w:t>
      </w:r>
      <w:r w:rsidRPr="00833CB1" w:rsidR="00833CB1">
        <w:t xml:space="preserve"> 2024/1351 (</w:t>
      </w:r>
      <w:r w:rsidRPr="00F7084A" w:rsidR="00427406">
        <w:t xml:space="preserve">rändehalduse </w:t>
      </w:r>
      <w:r w:rsidRPr="00833CB1" w:rsidR="00833CB1">
        <w:t>kohta)</w:t>
      </w:r>
      <w:r w:rsidRPr="00F7084A" w:rsidR="00427406">
        <w:t xml:space="preserve"> kohase regulatiivkomitee</w:t>
      </w:r>
      <w:r w:rsidR="00757373">
        <w:t>,</w:t>
      </w:r>
      <w:r w:rsidRPr="00F7084A" w:rsidR="00427406">
        <w:t xml:space="preserve"> </w:t>
      </w:r>
      <w:r w:rsidR="00757373">
        <w:t>mis</w:t>
      </w:r>
      <w:r w:rsidRPr="00F7084A" w:rsidR="00427406">
        <w:t xml:space="preserve"> võtab vastu kaks solidaarsuse toimimisega seotud rakendusakti. Esimene rakendusakt käsitleb ühtseid tingimusi teabe ja dokumentide koostamiseks ja esitamiseks ümberpaigutamise eesmärgil, sealhulgas seoses julgeolekukontrolliga. Teises rakendusaktis esitatakse rahaliste toetuste toimimise eeskirjad.</w:t>
      </w:r>
    </w:p>
    <w:p w:rsidR="004800CC" w:rsidP="00427406" w:rsidRDefault="004800CC" w14:paraId="4A2FECC1" w14:textId="77777777">
      <w:pPr>
        <w:autoSpaceDE w:val="0"/>
        <w:autoSpaceDN w:val="0"/>
        <w:adjustRightInd w:val="0"/>
        <w:jc w:val="both"/>
      </w:pPr>
    </w:p>
    <w:p w:rsidRPr="00B5068A" w:rsidR="00423EE3" w:rsidP="00423EE3" w:rsidRDefault="00694112" w14:paraId="63556B22" w14:textId="6A645CCE">
      <w:pPr>
        <w:autoSpaceDE w:val="0"/>
        <w:autoSpaceDN w:val="0"/>
        <w:adjustRightInd w:val="0"/>
        <w:jc w:val="both"/>
      </w:pPr>
      <w:r>
        <w:t>EK</w:t>
      </w:r>
      <w:r w:rsidRPr="00F7084A" w:rsidR="00427406">
        <w:t xml:space="preserve"> loob koostöös </w:t>
      </w:r>
      <w:r w:rsidR="00427406">
        <w:t>EUAA</w:t>
      </w:r>
      <w:r w:rsidR="00BB709B">
        <w:t>-</w:t>
      </w:r>
      <w:proofErr w:type="spellStart"/>
      <w:r w:rsidR="00BB709B">
        <w:t>ga</w:t>
      </w:r>
      <w:proofErr w:type="spellEnd"/>
      <w:r w:rsidRPr="00F7084A" w:rsidR="00427406">
        <w:t xml:space="preserve"> ka </w:t>
      </w:r>
      <w:r w:rsidR="00B5068A">
        <w:t>töö</w:t>
      </w:r>
      <w:r w:rsidRPr="00F7084A" w:rsidR="00427406">
        <w:t>vahendid ümberpaigutatavate i</w:t>
      </w:r>
      <w:r w:rsidR="00B5068A">
        <w:t>nimeste</w:t>
      </w:r>
      <w:r w:rsidRPr="00F7084A" w:rsidR="00427406">
        <w:t xml:space="preserve"> kindlakstegemiseks ja nende sobitamiseks toetava liikmesriigiga, et tagada toetatava liikmesriigi vastavus kohustusele võtta arvesse olulisi sidemeid asjaomase </w:t>
      </w:r>
      <w:r w:rsidR="00B5068A">
        <w:t>inimese</w:t>
      </w:r>
      <w:r w:rsidRPr="00F7084A" w:rsidR="00427406">
        <w:t xml:space="preserve"> ja ümberpaigutamise sihtliikmesriigi vahel, pidades silmas ka selle liikmesriigi väljendatud mõistlikke eelistusi.</w:t>
      </w:r>
      <w:r w:rsidR="00724548">
        <w:t xml:space="preserve"> </w:t>
      </w:r>
      <w:r w:rsidRPr="00B5068A" w:rsidR="00423EE3">
        <w:t xml:space="preserve">EUAA, </w:t>
      </w:r>
      <w:proofErr w:type="spellStart"/>
      <w:r w:rsidRPr="00B5068A" w:rsidR="00423EE3">
        <w:t>Frontex</w:t>
      </w:r>
      <w:proofErr w:type="spellEnd"/>
      <w:r w:rsidRPr="00B5068A" w:rsidR="00423EE3">
        <w:t xml:space="preserve">, Europol ja FRA peavad koguma liikmesriikidelt asjakohaseid andmeid ja </w:t>
      </w:r>
      <w:r w:rsidRPr="00B5068A" w:rsidR="00423EE3">
        <w:t xml:space="preserve">teavet ning esitama </w:t>
      </w:r>
      <w:proofErr w:type="spellStart"/>
      <w:r w:rsidR="00F42309">
        <w:t>EK</w:t>
      </w:r>
      <w:r w:rsidR="00724548">
        <w:t>-</w:t>
      </w:r>
      <w:r w:rsidR="00F42309">
        <w:t>le</w:t>
      </w:r>
      <w:proofErr w:type="spellEnd"/>
      <w:r w:rsidRPr="00B5068A" w:rsidR="00423EE3">
        <w:t xml:space="preserve"> Euroopa iga-aastase varjupaiga- ja rändearuande koostamiseks vajaliku teabe määruses ette nähtud tähtaja</w:t>
      </w:r>
      <w:r w:rsidR="00432060">
        <w:t>ks</w:t>
      </w:r>
      <w:r w:rsidRPr="00B5068A" w:rsidR="00423EE3">
        <w:t>.</w:t>
      </w:r>
    </w:p>
    <w:p w:rsidRPr="00B5068A" w:rsidR="00423EE3" w:rsidP="00D83C3B" w:rsidRDefault="00423EE3" w14:paraId="7A7EF739" w14:textId="77777777">
      <w:pPr>
        <w:autoSpaceDE w:val="0"/>
        <w:autoSpaceDN w:val="0"/>
        <w:adjustRightInd w:val="0"/>
        <w:jc w:val="both"/>
      </w:pPr>
    </w:p>
    <w:p w:rsidRPr="00B5068A" w:rsidR="00334174" w:rsidP="00FE6529" w:rsidRDefault="00F7084A" w14:paraId="19C0ECFA" w14:textId="003090A9">
      <w:pPr>
        <w:autoSpaceDE w:val="0"/>
        <w:autoSpaceDN w:val="0"/>
        <w:adjustRightInd w:val="0"/>
        <w:jc w:val="both"/>
      </w:pPr>
      <w:r w:rsidRPr="00B5068A">
        <w:t xml:space="preserve">Eesti peab korrastama õigusakte, et </w:t>
      </w:r>
      <w:r w:rsidRPr="00B5068A" w:rsidR="00FE6529">
        <w:t xml:space="preserve">tagada </w:t>
      </w:r>
      <w:r w:rsidRPr="00833CB1" w:rsidR="00833CB1">
        <w:t>määruse</w:t>
      </w:r>
      <w:r w:rsidR="001752C8">
        <w:t>ga</w:t>
      </w:r>
      <w:r w:rsidR="0043641B">
        <w:t xml:space="preserve"> (EL)</w:t>
      </w:r>
      <w:r w:rsidRPr="00833CB1" w:rsidR="00833CB1">
        <w:t xml:space="preserve"> 2024/1351 (</w:t>
      </w:r>
      <w:r w:rsidRPr="00B5068A" w:rsidR="00FE6529">
        <w:t xml:space="preserve">rändehalduse </w:t>
      </w:r>
      <w:r w:rsidRPr="00833CB1" w:rsidR="00833CB1">
        <w:t>kohta)</w:t>
      </w:r>
      <w:r w:rsidR="00833CB1">
        <w:t xml:space="preserve"> </w:t>
      </w:r>
      <w:r w:rsidR="001752C8">
        <w:t xml:space="preserve">ettenähtud </w:t>
      </w:r>
      <w:r w:rsidRPr="00B5068A">
        <w:t xml:space="preserve">mehhanismi </w:t>
      </w:r>
      <w:r w:rsidR="001B1333">
        <w:t xml:space="preserve">läbipaistev ja </w:t>
      </w:r>
      <w:r w:rsidR="0067471A">
        <w:t>tulemuslik</w:t>
      </w:r>
      <w:r w:rsidRPr="00B5068A" w:rsidR="0067471A">
        <w:t xml:space="preserve"> </w:t>
      </w:r>
      <w:r w:rsidRPr="00B5068A" w:rsidR="00FE6529">
        <w:t>kohaldamine.</w:t>
      </w:r>
    </w:p>
    <w:p w:rsidR="006F4148" w:rsidP="00FE6529" w:rsidRDefault="006F4148" w14:paraId="6EB59147" w14:textId="77777777">
      <w:pPr>
        <w:autoSpaceDE w:val="0"/>
        <w:autoSpaceDN w:val="0"/>
        <w:adjustRightInd w:val="0"/>
        <w:jc w:val="both"/>
      </w:pPr>
    </w:p>
    <w:p w:rsidRPr="00537B46" w:rsidR="00334174" w:rsidP="0011664F" w:rsidRDefault="002C52AB" w14:paraId="6FE2C414" w14:textId="1FA1D53F">
      <w:pPr>
        <w:pStyle w:val="Pealkiri3"/>
        <w:rPr>
          <w:rFonts w:cs="Times New Roman"/>
        </w:rPr>
      </w:pPr>
      <w:r w:rsidRPr="00537B46">
        <w:rPr>
          <w:rFonts w:cs="Times New Roman"/>
        </w:rPr>
        <w:t>2.</w:t>
      </w:r>
      <w:r w:rsidRPr="00537B46" w:rsidR="00D73D15">
        <w:rPr>
          <w:rFonts w:cs="Times New Roman"/>
        </w:rPr>
        <w:t>2.2</w:t>
      </w:r>
      <w:r w:rsidRPr="00537B46">
        <w:rPr>
          <w:rFonts w:cs="Times New Roman"/>
        </w:rPr>
        <w:t>.8</w:t>
      </w:r>
      <w:r w:rsidR="001E518C">
        <w:rPr>
          <w:rFonts w:cs="Times New Roman"/>
        </w:rPr>
        <w:t>.</w:t>
      </w:r>
      <w:r w:rsidRPr="00537B46">
        <w:rPr>
          <w:rFonts w:cs="Times New Roman"/>
        </w:rPr>
        <w:t xml:space="preserve"> </w:t>
      </w:r>
      <w:r w:rsidRPr="00537B46" w:rsidR="009A6172">
        <w:rPr>
          <w:rFonts w:cs="Times New Roman"/>
        </w:rPr>
        <w:t xml:space="preserve">Valmisolek, valmisoleku planeerimine ja </w:t>
      </w:r>
      <w:r w:rsidRPr="00537B46" w:rsidR="00F0701D">
        <w:rPr>
          <w:rFonts w:cs="Times New Roman"/>
        </w:rPr>
        <w:t xml:space="preserve">massilisest sisserändest põhjustatud </w:t>
      </w:r>
      <w:r w:rsidRPr="00537B46" w:rsidR="009A6172">
        <w:rPr>
          <w:rFonts w:cs="Times New Roman"/>
        </w:rPr>
        <w:t>kriisidele reageerimine</w:t>
      </w:r>
    </w:p>
    <w:p w:rsidR="006F4148" w:rsidP="00700BF9" w:rsidRDefault="006F4148" w14:paraId="47E1A171" w14:textId="77777777">
      <w:pPr>
        <w:autoSpaceDE w:val="0"/>
        <w:autoSpaceDN w:val="0"/>
        <w:adjustRightInd w:val="0"/>
        <w:jc w:val="both"/>
      </w:pPr>
    </w:p>
    <w:p w:rsidRPr="00077713" w:rsidR="005B33C7" w:rsidP="005B33C7" w:rsidRDefault="00077713" w14:paraId="2C27E610" w14:textId="707EA55F">
      <w:pPr>
        <w:autoSpaceDE w:val="0"/>
        <w:autoSpaceDN w:val="0"/>
        <w:adjustRightInd w:val="0"/>
        <w:contextualSpacing/>
        <w:jc w:val="both"/>
        <w:rPr>
          <w:b/>
          <w:color w:val="4472C4" w:themeColor="accent1"/>
        </w:rPr>
      </w:pPr>
      <w:r w:rsidRPr="00077713">
        <w:rPr>
          <w:b/>
          <w:color w:val="4472C4" w:themeColor="accent1"/>
        </w:rPr>
        <w:t>Ülevaade</w:t>
      </w:r>
    </w:p>
    <w:p w:rsidR="005B33C7" w:rsidP="006842E9" w:rsidRDefault="005B33C7" w14:paraId="5F802155" w14:textId="77777777">
      <w:pPr>
        <w:autoSpaceDE w:val="0"/>
        <w:autoSpaceDN w:val="0"/>
        <w:adjustRightInd w:val="0"/>
        <w:jc w:val="both"/>
      </w:pPr>
    </w:p>
    <w:p w:rsidR="00A5329D" w:rsidP="006842E9" w:rsidRDefault="00061355" w14:paraId="5599618C" w14:textId="01A25499">
      <w:pPr>
        <w:autoSpaceDE w:val="0"/>
        <w:autoSpaceDN w:val="0"/>
        <w:adjustRightInd w:val="0"/>
        <w:jc w:val="both"/>
        <w:rPr>
          <w:b/>
          <w:bCs/>
        </w:rPr>
      </w:pPr>
      <w:r w:rsidRPr="007A59EB">
        <w:t xml:space="preserve">Valmisoleku planeerimise eesmärk on luua ja säilitada </w:t>
      </w:r>
      <w:r w:rsidR="0043641B">
        <w:t>EL-is</w:t>
      </w:r>
      <w:r w:rsidRPr="007A59EB" w:rsidR="0043641B">
        <w:t xml:space="preserve"> </w:t>
      </w:r>
      <w:r w:rsidRPr="007A59EB">
        <w:t xml:space="preserve">vastupidavamad vastuvõtusüsteemid, mis suudavad </w:t>
      </w:r>
      <w:r w:rsidRPr="007A59EB" w:rsidR="0067471A">
        <w:t>t</w:t>
      </w:r>
      <w:r w:rsidR="0067471A">
        <w:t>ulemuslikult</w:t>
      </w:r>
      <w:r w:rsidRPr="007A59EB" w:rsidR="0067471A">
        <w:t xml:space="preserve"> </w:t>
      </w:r>
      <w:r w:rsidRPr="007A59EB">
        <w:t>toimida, sealhulgas kriisiolukordades.</w:t>
      </w:r>
    </w:p>
    <w:p w:rsidR="00A5329D" w:rsidP="006842E9" w:rsidRDefault="00A5329D" w14:paraId="32E77E86" w14:textId="77777777">
      <w:pPr>
        <w:autoSpaceDE w:val="0"/>
        <w:autoSpaceDN w:val="0"/>
        <w:adjustRightInd w:val="0"/>
        <w:jc w:val="both"/>
        <w:rPr>
          <w:b/>
          <w:bCs/>
        </w:rPr>
      </w:pPr>
    </w:p>
    <w:p w:rsidRPr="00230685" w:rsidR="00077713" w:rsidP="00077713" w:rsidRDefault="00077713" w14:paraId="3861B357" w14:textId="510460B1">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rsidR="00C93E0B" w:rsidP="00C93E0B" w:rsidRDefault="00C93E0B" w14:paraId="6CA77AA9" w14:textId="77777777">
      <w:pPr>
        <w:autoSpaceDE w:val="0"/>
        <w:autoSpaceDN w:val="0"/>
        <w:adjustRightInd w:val="0"/>
        <w:contextualSpacing/>
        <w:jc w:val="both"/>
        <w:rPr>
          <w:b/>
          <w:bCs/>
        </w:rPr>
      </w:pPr>
    </w:p>
    <w:p w:rsidR="00FD7A59" w:rsidP="006842E9" w:rsidRDefault="008A4C2C" w14:paraId="1F24E993" w14:textId="5F095284">
      <w:pPr>
        <w:autoSpaceDE w:val="0"/>
        <w:autoSpaceDN w:val="0"/>
        <w:adjustRightInd w:val="0"/>
        <w:jc w:val="both"/>
      </w:pPr>
      <w:r>
        <w:t>Selleks et t</w:t>
      </w:r>
      <w:r w:rsidR="0043641B">
        <w:t>ulevikus tekkivatele rändeolukordadele paremini reageeri</w:t>
      </w:r>
      <w:r>
        <w:t>da,</w:t>
      </w:r>
      <w:r w:rsidRPr="00DE5E2E" w:rsidR="006842E9">
        <w:t xml:space="preserve"> sisaldab uus</w:t>
      </w:r>
      <w:r w:rsidRPr="00DE5E2E" w:rsidR="0011664F">
        <w:t xml:space="preserve"> </w:t>
      </w:r>
      <w:r w:rsidRPr="00DE5E2E" w:rsidR="006842E9">
        <w:t xml:space="preserve">õigusraamistik mitut uut ja täiendavat meedet, millega tagatakse kogu </w:t>
      </w:r>
      <w:r w:rsidR="0043641B">
        <w:t>EL-is</w:t>
      </w:r>
      <w:r w:rsidRPr="00DE5E2E" w:rsidR="0043641B">
        <w:t xml:space="preserve"> </w:t>
      </w:r>
      <w:r w:rsidRPr="00DE5E2E" w:rsidR="006842E9">
        <w:t>valmisolek,</w:t>
      </w:r>
      <w:r w:rsidRPr="00DE5E2E" w:rsidR="0011664F">
        <w:t xml:space="preserve"> </w:t>
      </w:r>
      <w:r w:rsidRPr="00DE5E2E" w:rsidR="006842E9">
        <w:t xml:space="preserve">valmisoleku planeerimine </w:t>
      </w:r>
      <w:r>
        <w:t>ning</w:t>
      </w:r>
      <w:r w:rsidRPr="00DE5E2E" w:rsidR="006842E9">
        <w:t xml:space="preserve"> </w:t>
      </w:r>
      <w:r w:rsidR="0090455B">
        <w:t xml:space="preserve">kohane </w:t>
      </w:r>
      <w:r w:rsidRPr="00DE5E2E" w:rsidR="006842E9">
        <w:t xml:space="preserve">kriisidele reageerimine. </w:t>
      </w:r>
      <w:r w:rsidR="00B27D58">
        <w:t>Muudatused</w:t>
      </w:r>
      <w:r w:rsidR="009A1808">
        <w:t xml:space="preserve"> aitavad</w:t>
      </w:r>
      <w:r w:rsidR="00097F4B">
        <w:t xml:space="preserve"> </w:t>
      </w:r>
      <w:r w:rsidRPr="00DE5E2E" w:rsidR="006842E9">
        <w:t>suurendada</w:t>
      </w:r>
      <w:r w:rsidRPr="00DE5E2E" w:rsidR="0011664F">
        <w:t xml:space="preserve"> </w:t>
      </w:r>
      <w:r w:rsidRPr="00DE5E2E" w:rsidR="006842E9">
        <w:t>vastupanuvõimet tekkivatele rändeolukordadele ja vähendada kriisiolukordade ohtu.</w:t>
      </w:r>
      <w:r w:rsidR="00BE7A54">
        <w:t xml:space="preserve"> </w:t>
      </w:r>
      <w:r w:rsidRPr="00CE3FEA" w:rsidR="006842E9">
        <w:t xml:space="preserve">Selleks et liikmesriiki saaks pidada hästi </w:t>
      </w:r>
      <w:r w:rsidR="002149D8">
        <w:t>ettevalmistatuks</w:t>
      </w:r>
      <w:r w:rsidRPr="00CE3FEA" w:rsidR="006842E9">
        <w:t xml:space="preserve">, </w:t>
      </w:r>
      <w:r w:rsidR="00685DAC">
        <w:t>peab</w:t>
      </w:r>
      <w:r w:rsidR="002149D8">
        <w:t xml:space="preserve"> valmisoleku planeerimise oluliste elementide</w:t>
      </w:r>
      <w:r w:rsidR="008F5E31">
        <w:t xml:space="preserve"> alusel</w:t>
      </w:r>
      <w:r w:rsidR="00685DAC">
        <w:t xml:space="preserve"> tagama teatava </w:t>
      </w:r>
      <w:r w:rsidRPr="00CE3FEA" w:rsidR="006842E9">
        <w:t>valmisoleku</w:t>
      </w:r>
      <w:r w:rsidRPr="00CE3FEA" w:rsidR="0011664F">
        <w:t xml:space="preserve"> </w:t>
      </w:r>
      <w:r w:rsidRPr="00CE3FEA" w:rsidR="006842E9">
        <w:t>tase</w:t>
      </w:r>
      <w:r w:rsidR="00685DAC">
        <w:t>me</w:t>
      </w:r>
      <w:r w:rsidRPr="00CE3FEA" w:rsidR="006842E9">
        <w:t xml:space="preserve">. </w:t>
      </w:r>
      <w:r w:rsidR="00685DAC">
        <w:t>Valmisoleku planeerimise</w:t>
      </w:r>
      <w:r w:rsidRPr="00CE3FEA" w:rsidR="006842E9">
        <w:t xml:space="preserve"> elemendid on tihedalt seotud piisavate</w:t>
      </w:r>
      <w:r w:rsidRPr="00CE3FEA" w:rsidR="0011664F">
        <w:t xml:space="preserve"> </w:t>
      </w:r>
      <w:r w:rsidRPr="00CE3FEA" w:rsidR="006842E9">
        <w:t xml:space="preserve">vastuvõtusüsteemide tagamisega kogu </w:t>
      </w:r>
      <w:r w:rsidR="00D5479E">
        <w:t>EL-i</w:t>
      </w:r>
      <w:r w:rsidR="00CE3FEA">
        <w:t xml:space="preserve">s. </w:t>
      </w:r>
      <w:r w:rsidRPr="004F1475" w:rsidR="006842E9">
        <w:t>Kui</w:t>
      </w:r>
      <w:r w:rsidRPr="004F1475" w:rsidR="0011664F">
        <w:t xml:space="preserve"> </w:t>
      </w:r>
      <w:r w:rsidRPr="004F1475" w:rsidR="006842E9">
        <w:t xml:space="preserve">valmisoleku planeerimist ei </w:t>
      </w:r>
      <w:r w:rsidRPr="004F1475" w:rsidR="00CE3FEA">
        <w:t>toimu</w:t>
      </w:r>
      <w:r w:rsidRPr="004F1475" w:rsidR="006842E9">
        <w:t>, ei saa liikmesriiki pidada hästi</w:t>
      </w:r>
      <w:r w:rsidRPr="004F1475" w:rsidR="0011664F">
        <w:t xml:space="preserve"> </w:t>
      </w:r>
      <w:r w:rsidRPr="004F1475" w:rsidR="006842E9">
        <w:t>ettevalmistatuks</w:t>
      </w:r>
      <w:r w:rsidR="002149D8">
        <w:t xml:space="preserve"> ning see </w:t>
      </w:r>
      <w:r w:rsidRPr="004F1475" w:rsidR="00CE3FEA">
        <w:t xml:space="preserve">mõjutab </w:t>
      </w:r>
      <w:r w:rsidRPr="004F1475" w:rsidR="006842E9">
        <w:t xml:space="preserve">liikmesriigi võimalust saada </w:t>
      </w:r>
      <w:r w:rsidRPr="004F1475" w:rsidR="00CE3FEA">
        <w:t>abi</w:t>
      </w:r>
      <w:r w:rsidRPr="004F1475" w:rsidR="0011664F">
        <w:t xml:space="preserve"> </w:t>
      </w:r>
      <w:r w:rsidRPr="004F1475" w:rsidR="006842E9">
        <w:t>solidaarsusmeetmetest või vabastuse solidaarsuspanustes osalemisest</w:t>
      </w:r>
      <w:r w:rsidRPr="004F1475" w:rsidR="004F1475">
        <w:t xml:space="preserve">. </w:t>
      </w:r>
      <w:r w:rsidRPr="005F562A" w:rsidR="006842E9">
        <w:t>Sellega seoses peab Euroopa iga-aastane varjupaiga- ja rändearuanne, mis on iga-aastase</w:t>
      </w:r>
      <w:r w:rsidRPr="005F562A" w:rsidR="0011664F">
        <w:t xml:space="preserve"> </w:t>
      </w:r>
      <w:r w:rsidRPr="005F562A" w:rsidR="006842E9">
        <w:t xml:space="preserve">rändehalduse tsükli esimene etapp, sisaldama teavet valmisoleku taseme kohta </w:t>
      </w:r>
      <w:r w:rsidR="002149D8">
        <w:t>EL-is</w:t>
      </w:r>
      <w:r w:rsidRPr="005F562A" w:rsidR="006842E9">
        <w:t xml:space="preserve"> ja</w:t>
      </w:r>
      <w:r w:rsidRPr="005F562A" w:rsidR="0011664F">
        <w:t xml:space="preserve"> </w:t>
      </w:r>
      <w:r w:rsidRPr="005F562A" w:rsidR="006842E9">
        <w:t>liikmesriikides.</w:t>
      </w:r>
    </w:p>
    <w:p w:rsidR="00BE7A54" w:rsidP="006842E9" w:rsidRDefault="00BE7A54" w14:paraId="56FF49D0" w14:textId="77777777">
      <w:pPr>
        <w:autoSpaceDE w:val="0"/>
        <w:autoSpaceDN w:val="0"/>
        <w:adjustRightInd w:val="0"/>
        <w:jc w:val="both"/>
      </w:pPr>
    </w:p>
    <w:p w:rsidRPr="005F562A" w:rsidR="006842E9" w:rsidP="006842E9" w:rsidRDefault="006842E9" w14:paraId="48BE8888" w14:textId="7F4E4E30">
      <w:pPr>
        <w:autoSpaceDE w:val="0"/>
        <w:autoSpaceDN w:val="0"/>
        <w:adjustRightInd w:val="0"/>
        <w:jc w:val="both"/>
      </w:pPr>
      <w:r w:rsidRPr="005F562A">
        <w:t xml:space="preserve">Valmisolek ja </w:t>
      </w:r>
      <w:r w:rsidR="003E1C0F">
        <w:t>selle</w:t>
      </w:r>
      <w:r w:rsidRPr="005F562A" w:rsidR="003E1C0F">
        <w:t xml:space="preserve"> </w:t>
      </w:r>
      <w:r w:rsidRPr="005F562A">
        <w:t>planeerimine toetavad ka rändekriisi korral</w:t>
      </w:r>
      <w:r w:rsidRPr="005F562A" w:rsidR="0011664F">
        <w:t xml:space="preserve"> </w:t>
      </w:r>
      <w:r w:rsidRPr="005F562A">
        <w:t xml:space="preserve">kiiret, </w:t>
      </w:r>
      <w:r w:rsidR="00A87490">
        <w:t>tulemuslikku</w:t>
      </w:r>
      <w:r w:rsidRPr="005F562A" w:rsidR="00A87490">
        <w:t xml:space="preserve"> </w:t>
      </w:r>
      <w:r w:rsidRPr="005F562A">
        <w:t>ja koordineeritud reageerimist, milles võetakse arvesse geograafilisi</w:t>
      </w:r>
      <w:r w:rsidRPr="005F562A" w:rsidR="0011664F">
        <w:t xml:space="preserve"> </w:t>
      </w:r>
      <w:r w:rsidRPr="005F562A">
        <w:t>eripärasid, sealhulgas piiriala</w:t>
      </w:r>
      <w:r w:rsidR="00B76F2C">
        <w:t>sid</w:t>
      </w:r>
      <w:r w:rsidRPr="005F562A">
        <w:t>.</w:t>
      </w:r>
      <w:r w:rsidR="00BE7A54">
        <w:t xml:space="preserve"> </w:t>
      </w:r>
      <w:r w:rsidRPr="005F562A">
        <w:t>Valmisolek hõlmab vajalike inimressursside, materiaalsete ja rahaliste vahendite ning</w:t>
      </w:r>
      <w:r w:rsidRPr="005F562A" w:rsidR="0011664F">
        <w:t xml:space="preserve"> </w:t>
      </w:r>
      <w:r w:rsidRPr="005F562A">
        <w:t xml:space="preserve">taristu </w:t>
      </w:r>
      <w:r w:rsidR="00BE7A54">
        <w:t>olemasolu</w:t>
      </w:r>
      <w:r w:rsidR="007B5AF3">
        <w:t>,</w:t>
      </w:r>
      <w:r w:rsidRPr="005F562A">
        <w:t xml:space="preserve"> et tagada varjupaiga</w:t>
      </w:r>
      <w:r w:rsidR="00137363">
        <w:t>-</w:t>
      </w:r>
      <w:r w:rsidRPr="005F562A">
        <w:t xml:space="preserve"> ja rände</w:t>
      </w:r>
      <w:r w:rsidR="008D7866">
        <w:t>halduse sü</w:t>
      </w:r>
      <w:r w:rsidRPr="005F562A">
        <w:t>steemide toimimine</w:t>
      </w:r>
      <w:r w:rsidR="008D7866">
        <w:t>. Samuti hõlmab valmisolek efektiivset</w:t>
      </w:r>
      <w:r w:rsidRPr="005F562A" w:rsidR="0011664F">
        <w:t xml:space="preserve"> </w:t>
      </w:r>
      <w:r w:rsidRPr="005F562A">
        <w:t xml:space="preserve">koordineerimist </w:t>
      </w:r>
      <w:r w:rsidR="008D7866">
        <w:t>seotud</w:t>
      </w:r>
      <w:r w:rsidRPr="005F562A">
        <w:t xml:space="preserve"> ametiasutuste vahel </w:t>
      </w:r>
      <w:r w:rsidR="008D7866">
        <w:t xml:space="preserve">nii </w:t>
      </w:r>
      <w:r w:rsidRPr="005F562A">
        <w:t xml:space="preserve">riigi </w:t>
      </w:r>
      <w:r w:rsidR="002149D8">
        <w:t>kui ka</w:t>
      </w:r>
      <w:r w:rsidRPr="005F562A">
        <w:t xml:space="preserve"> </w:t>
      </w:r>
      <w:r w:rsidR="00D5479E">
        <w:t>EL-i</w:t>
      </w:r>
      <w:r w:rsidRPr="005F562A">
        <w:t xml:space="preserve"> tasandil.</w:t>
      </w:r>
    </w:p>
    <w:p w:rsidR="008D7866" w:rsidP="006842E9" w:rsidRDefault="008D7866" w14:paraId="4E672740" w14:textId="77777777">
      <w:pPr>
        <w:autoSpaceDE w:val="0"/>
        <w:autoSpaceDN w:val="0"/>
        <w:adjustRightInd w:val="0"/>
        <w:jc w:val="both"/>
      </w:pPr>
    </w:p>
    <w:p w:rsidR="00FD7A59" w:rsidP="006842E9" w:rsidRDefault="006842E9" w14:paraId="66215D8E" w14:textId="7DF95379">
      <w:pPr>
        <w:autoSpaceDE w:val="0"/>
        <w:autoSpaceDN w:val="0"/>
        <w:adjustRightInd w:val="0"/>
        <w:jc w:val="both"/>
      </w:pPr>
      <w:r w:rsidRPr="007A59EB">
        <w:t>Valmisolekupla</w:t>
      </w:r>
      <w:r w:rsidR="003D63AD">
        <w:t>anide tegemine</w:t>
      </w:r>
      <w:r w:rsidRPr="007A59EB">
        <w:t xml:space="preserve"> on </w:t>
      </w:r>
      <w:r w:rsidR="00611AE2">
        <w:t xml:space="preserve">rahvusvahelise kaitse süsteemi </w:t>
      </w:r>
      <w:r w:rsidR="000238C3">
        <w:t>toimepidevuse</w:t>
      </w:r>
      <w:r w:rsidRPr="007A59EB" w:rsidR="0011664F">
        <w:t xml:space="preserve"> </w:t>
      </w:r>
      <w:r w:rsidR="00246A56">
        <w:t xml:space="preserve">oluline </w:t>
      </w:r>
      <w:r w:rsidRPr="007A59EB">
        <w:t>os</w:t>
      </w:r>
      <w:r w:rsidR="00061355">
        <w:t xml:space="preserve">a. </w:t>
      </w:r>
      <w:r w:rsidRPr="00246A56" w:rsidR="00061355">
        <w:t xml:space="preserve">Seetõttu on äärmiselt </w:t>
      </w:r>
      <w:r w:rsidR="00611AE2">
        <w:t>tähtis</w:t>
      </w:r>
      <w:r w:rsidRPr="00246A56" w:rsidR="00061355">
        <w:t>, et</w:t>
      </w:r>
      <w:r w:rsidRPr="00061355" w:rsidR="00061355">
        <w:rPr>
          <w:b/>
          <w:bCs/>
        </w:rPr>
        <w:t xml:space="preserve"> </w:t>
      </w:r>
      <w:r w:rsidRPr="00246A56">
        <w:rPr>
          <w:b/>
          <w:color w:val="4472C4" w:themeColor="accent1"/>
        </w:rPr>
        <w:t>valmisolekuplaanid hõlmaksid ka</w:t>
      </w:r>
      <w:r w:rsidRPr="00246A56" w:rsidR="0011664F">
        <w:rPr>
          <w:b/>
          <w:color w:val="4472C4" w:themeColor="accent1"/>
        </w:rPr>
        <w:t xml:space="preserve"> </w:t>
      </w:r>
      <w:r w:rsidR="000B7E6D">
        <w:rPr>
          <w:b/>
          <w:color w:val="4472C4" w:themeColor="accent1"/>
        </w:rPr>
        <w:t xml:space="preserve">rahvusvahelise kaitse </w:t>
      </w:r>
      <w:r w:rsidRPr="00246A56">
        <w:rPr>
          <w:b/>
          <w:color w:val="4472C4" w:themeColor="accent1"/>
        </w:rPr>
        <w:t>menetlusi</w:t>
      </w:r>
      <w:r w:rsidRPr="00246A56" w:rsidR="00061355">
        <w:rPr>
          <w:color w:val="4472C4" w:themeColor="accent1"/>
        </w:rPr>
        <w:t>.</w:t>
      </w:r>
      <w:r w:rsidR="00061355">
        <w:t xml:space="preserve"> </w:t>
      </w:r>
      <w:r w:rsidRPr="007A59EB">
        <w:t xml:space="preserve">Kui valmisolekumeetmed </w:t>
      </w:r>
      <w:r w:rsidR="004F6E53">
        <w:t xml:space="preserve">rahvusvahelise kaitse </w:t>
      </w:r>
      <w:r w:rsidRPr="007A59EB">
        <w:t>taotluste</w:t>
      </w:r>
      <w:r w:rsidRPr="007A59EB" w:rsidR="0011664F">
        <w:t xml:space="preserve"> </w:t>
      </w:r>
      <w:r w:rsidRPr="007A59EB">
        <w:t>menetlemiseks puuduvad, siis rändesurve korral või kriisiolukordades</w:t>
      </w:r>
      <w:r w:rsidRPr="007A59EB" w:rsidR="0011664F">
        <w:t xml:space="preserve"> </w:t>
      </w:r>
      <w:r w:rsidRPr="007A59EB">
        <w:t xml:space="preserve">vastuvõtusüsteemidele avaldatav surve ainult suureneks. </w:t>
      </w:r>
      <w:r w:rsidR="004F6E53">
        <w:t xml:space="preserve">Rahvusvahelise kaitse </w:t>
      </w:r>
      <w:r w:rsidRPr="007A59EB">
        <w:t>menetluste lisamine</w:t>
      </w:r>
      <w:r w:rsidRPr="007A59EB" w:rsidR="0011664F">
        <w:t xml:space="preserve"> </w:t>
      </w:r>
      <w:r w:rsidRPr="007A59EB">
        <w:t>nõutavatesse vastuvõtualastesse</w:t>
      </w:r>
      <w:r w:rsidRPr="007A59EB" w:rsidR="0011664F">
        <w:t xml:space="preserve"> </w:t>
      </w:r>
      <w:r w:rsidRPr="007A59EB">
        <w:t xml:space="preserve">valmisolekuplaanidesse hõlbustab ka </w:t>
      </w:r>
      <w:proofErr w:type="spellStart"/>
      <w:r w:rsidRPr="007A59EB">
        <w:t>osalejatevahelist</w:t>
      </w:r>
      <w:proofErr w:type="spellEnd"/>
      <w:r w:rsidRPr="007A59EB">
        <w:t xml:space="preserve"> sünergiat ning tagab protsesside</w:t>
      </w:r>
      <w:r w:rsidRPr="007A59EB" w:rsidR="0011664F">
        <w:t xml:space="preserve"> </w:t>
      </w:r>
      <w:r w:rsidRPr="007A59EB">
        <w:t xml:space="preserve">ühtlustamise ja vajalike meetmete </w:t>
      </w:r>
      <w:r w:rsidR="00C93307">
        <w:t>rakendamise</w:t>
      </w:r>
      <w:r w:rsidRPr="007A59EB">
        <w:t>. Neid valmisolekuplaane tuleb</w:t>
      </w:r>
      <w:r w:rsidRPr="007A59EB" w:rsidR="0011664F">
        <w:t xml:space="preserve"> </w:t>
      </w:r>
      <w:r w:rsidRPr="007A59EB">
        <w:t>korrapäraselt</w:t>
      </w:r>
      <w:r w:rsidR="0043210E">
        <w:t>,</w:t>
      </w:r>
      <w:r w:rsidRPr="007A59EB">
        <w:t xml:space="preserve"> </w:t>
      </w:r>
      <w:r w:rsidRPr="0043210E" w:rsidR="0043210E">
        <w:t>vähemalt iga kolme aasta järel</w:t>
      </w:r>
      <w:r w:rsidR="00C93307">
        <w:t>,</w:t>
      </w:r>
      <w:r w:rsidRPr="0043210E" w:rsidR="0043210E">
        <w:t xml:space="preserve"> </w:t>
      </w:r>
      <w:r w:rsidRPr="007A59EB">
        <w:t>hinnata ja läbi vaadata</w:t>
      </w:r>
      <w:r w:rsidR="0043210E">
        <w:t xml:space="preserve">. </w:t>
      </w:r>
      <w:r w:rsidRPr="00095DB3">
        <w:t>Samal ajal pe</w:t>
      </w:r>
      <w:r w:rsidR="00C93307">
        <w:t>avad</w:t>
      </w:r>
      <w:r w:rsidRPr="00095DB3">
        <w:t xml:space="preserve"> </w:t>
      </w:r>
      <w:r w:rsidRPr="00833CB1" w:rsidR="00833CB1">
        <w:t xml:space="preserve">määruse </w:t>
      </w:r>
      <w:r w:rsidR="002149D8">
        <w:t xml:space="preserve">(EL) </w:t>
      </w:r>
      <w:r w:rsidRPr="00833CB1" w:rsidR="00833CB1">
        <w:t>2024/1351 (</w:t>
      </w:r>
      <w:r w:rsidRPr="00095DB3">
        <w:t xml:space="preserve">rändehalduse </w:t>
      </w:r>
      <w:r w:rsidRPr="00833CB1" w:rsidR="00833CB1">
        <w:t>kohta)</w:t>
      </w:r>
      <w:r w:rsidRPr="00095DB3">
        <w:t xml:space="preserve"> kohaselt koostatavad </w:t>
      </w:r>
      <w:r w:rsidRPr="00C93307">
        <w:rPr>
          <w:b/>
          <w:color w:val="4472C4" w:themeColor="accent1"/>
        </w:rPr>
        <w:t>riiklikud</w:t>
      </w:r>
      <w:r w:rsidRPr="00C93307" w:rsidR="0011664F">
        <w:rPr>
          <w:b/>
          <w:color w:val="4472C4" w:themeColor="accent1"/>
        </w:rPr>
        <w:t xml:space="preserve"> </w:t>
      </w:r>
      <w:r w:rsidRPr="00C93307">
        <w:rPr>
          <w:b/>
          <w:color w:val="4472C4" w:themeColor="accent1"/>
        </w:rPr>
        <w:t>strateegiad</w:t>
      </w:r>
      <w:r w:rsidRPr="00095DB3">
        <w:t xml:space="preserve">, mis on laiema </w:t>
      </w:r>
      <w:r w:rsidR="00C93307">
        <w:t xml:space="preserve">kõikehõlmava </w:t>
      </w:r>
      <w:r w:rsidRPr="00095DB3">
        <w:t xml:space="preserve">ulatusega, </w:t>
      </w:r>
      <w:r w:rsidR="00C93307">
        <w:t>katma</w:t>
      </w:r>
      <w:r w:rsidRPr="00095DB3">
        <w:t xml:space="preserve"> valmisoleku</w:t>
      </w:r>
      <w:r w:rsidRPr="00095DB3" w:rsidR="0011664F">
        <w:t xml:space="preserve"> </w:t>
      </w:r>
      <w:r w:rsidRPr="00095DB3">
        <w:t>planeerimis</w:t>
      </w:r>
      <w:r w:rsidR="00C93307">
        <w:t>t</w:t>
      </w:r>
      <w:r w:rsidRPr="00095DB3">
        <w:t xml:space="preserve"> järjepideval viisil ning </w:t>
      </w:r>
      <w:r w:rsidR="00C93307">
        <w:t xml:space="preserve">sealhulgas </w:t>
      </w:r>
      <w:r w:rsidRPr="00095DB3">
        <w:t>täiendama piirihalduse ja tagasisaatmisega</w:t>
      </w:r>
      <w:r w:rsidRPr="00095DB3" w:rsidR="0011664F">
        <w:t xml:space="preserve"> </w:t>
      </w:r>
      <w:r w:rsidRPr="00095DB3">
        <w:t>seotud olemasolevaid kohustusi</w:t>
      </w:r>
      <w:r w:rsidR="00826529">
        <w:t>.</w:t>
      </w:r>
    </w:p>
    <w:p w:rsidRPr="0011664F" w:rsidR="009A6172" w:rsidP="00700BF9" w:rsidRDefault="009A6172" w14:paraId="09AB3947" w14:textId="77777777">
      <w:pPr>
        <w:autoSpaceDE w:val="0"/>
        <w:autoSpaceDN w:val="0"/>
        <w:adjustRightInd w:val="0"/>
        <w:jc w:val="both"/>
        <w:rPr>
          <w:color w:val="0070C0"/>
        </w:rPr>
      </w:pPr>
    </w:p>
    <w:p w:rsidRPr="00077713" w:rsidR="00E837A4" w:rsidP="006842E9" w:rsidRDefault="00077713" w14:paraId="430DF16E" w14:textId="381210A9">
      <w:pPr>
        <w:autoSpaceDE w:val="0"/>
        <w:autoSpaceDN w:val="0"/>
        <w:adjustRightInd w:val="0"/>
        <w:jc w:val="both"/>
        <w:rPr>
          <w:b/>
          <w:color w:val="0070C0"/>
        </w:rPr>
      </w:pPr>
      <w:r w:rsidRPr="00077713">
        <w:rPr>
          <w:b/>
          <w:bCs/>
          <w:color w:val="0070C0"/>
        </w:rPr>
        <w:t>Täiendavad vajalikud muudatused õigusaktides</w:t>
      </w:r>
    </w:p>
    <w:p w:rsidR="00E837A4" w:rsidP="006842E9" w:rsidRDefault="00E837A4" w14:paraId="18658845" w14:textId="77777777">
      <w:pPr>
        <w:autoSpaceDE w:val="0"/>
        <w:autoSpaceDN w:val="0"/>
        <w:adjustRightInd w:val="0"/>
        <w:jc w:val="both"/>
        <w:rPr>
          <w:color w:val="0070C0"/>
        </w:rPr>
      </w:pPr>
    </w:p>
    <w:p w:rsidR="00FD7A59" w:rsidP="006842E9" w:rsidRDefault="006842E9" w14:paraId="290EF06C" w14:textId="1B0C7B66">
      <w:pPr>
        <w:autoSpaceDE w:val="0"/>
        <w:autoSpaceDN w:val="0"/>
        <w:adjustRightInd w:val="0"/>
        <w:jc w:val="both"/>
      </w:pPr>
      <w:r w:rsidRPr="0099541C">
        <w:t>EUAA tööta</w:t>
      </w:r>
      <w:r w:rsidRPr="0099541C" w:rsidR="000E4B2D">
        <w:t>s</w:t>
      </w:r>
      <w:r w:rsidRPr="0099541C">
        <w:t xml:space="preserve"> </w:t>
      </w:r>
      <w:r w:rsidRPr="0099541C" w:rsidR="000E4B2D">
        <w:t xml:space="preserve">2024. aastal </w:t>
      </w:r>
      <w:r w:rsidRPr="0099541C">
        <w:t xml:space="preserve">välja vastuvõtu- ja </w:t>
      </w:r>
      <w:r w:rsidR="009A196A">
        <w:t>rahvusvahelise kaitse</w:t>
      </w:r>
      <w:r w:rsidRPr="0099541C">
        <w:t xml:space="preserve"> alaste riiklike valmisolekuplaanide </w:t>
      </w:r>
      <w:r w:rsidRPr="0099541C" w:rsidR="000E4B2D">
        <w:t>koostamise juhise</w:t>
      </w:r>
      <w:r w:rsidR="00BA4750">
        <w:rPr>
          <w:rStyle w:val="Allmrkuseviide"/>
        </w:rPr>
        <w:footnoteReference w:id="56"/>
      </w:r>
      <w:r w:rsidRPr="0099541C" w:rsidR="000E4B2D">
        <w:t xml:space="preserve"> </w:t>
      </w:r>
      <w:r w:rsidR="00E7076D">
        <w:t>ning</w:t>
      </w:r>
      <w:r w:rsidRPr="0099541C" w:rsidR="000E4B2D">
        <w:t xml:space="preserve"> </w:t>
      </w:r>
      <w:r w:rsidRPr="0099541C">
        <w:t>vormi</w:t>
      </w:r>
      <w:r w:rsidRPr="0099541C" w:rsidR="000E4B2D">
        <w:t xml:space="preserve">. </w:t>
      </w:r>
      <w:r w:rsidRPr="0099541C" w:rsidR="0099541C">
        <w:t>PPA p</w:t>
      </w:r>
      <w:r w:rsidR="00CD767A">
        <w:t>idi</w:t>
      </w:r>
      <w:r w:rsidRPr="0099541C" w:rsidR="0099541C">
        <w:t xml:space="preserve"> hiljemalt 12. aprilliks 2025</w:t>
      </w:r>
      <w:r w:rsidR="00E7076D">
        <w:t xml:space="preserve"> </w:t>
      </w:r>
      <w:r w:rsidRPr="0099541C" w:rsidR="0099541C">
        <w:t>ajakohastama massilise sisserände valmisolekuplaani vastavalt EL</w:t>
      </w:r>
      <w:r w:rsidR="008365F0">
        <w:t>-i</w:t>
      </w:r>
      <w:r w:rsidRPr="0099541C" w:rsidR="0099541C">
        <w:t xml:space="preserve"> õigustikule ning EUAA ja </w:t>
      </w:r>
      <w:proofErr w:type="spellStart"/>
      <w:r w:rsidRPr="0099541C" w:rsidR="0099541C">
        <w:t>Frontexi</w:t>
      </w:r>
      <w:proofErr w:type="spellEnd"/>
      <w:r w:rsidRPr="0099541C" w:rsidR="0099541C">
        <w:t xml:space="preserve"> juhistele</w:t>
      </w:r>
      <w:r w:rsidR="0099541C">
        <w:t xml:space="preserve"> ning edastama plaani ühisel vormil EUAA-</w:t>
      </w:r>
      <w:proofErr w:type="spellStart"/>
      <w:r w:rsidR="0099541C">
        <w:t>le</w:t>
      </w:r>
      <w:proofErr w:type="spellEnd"/>
      <w:r w:rsidRPr="0099541C" w:rsidR="0099541C">
        <w:t>.</w:t>
      </w:r>
      <w:r w:rsidR="00CD767A">
        <w:t xml:space="preserve"> </w:t>
      </w:r>
      <w:r w:rsidR="006A3946">
        <w:t xml:space="preserve">PPA on massilisest sisserändest põhjustatud hädaolukorra lahendamise plaani </w:t>
      </w:r>
      <w:r w:rsidR="007F56E0">
        <w:t xml:space="preserve">uuendatud versiooni </w:t>
      </w:r>
      <w:r w:rsidR="006A3946">
        <w:t>tähta</w:t>
      </w:r>
      <w:r w:rsidR="003F18C4">
        <w:t>jaks</w:t>
      </w:r>
      <w:r w:rsidR="006A3946">
        <w:t xml:space="preserve"> </w:t>
      </w:r>
      <w:r w:rsidR="00DF7E00">
        <w:t>EUAA-</w:t>
      </w:r>
      <w:proofErr w:type="spellStart"/>
      <w:r w:rsidR="00DF7E00">
        <w:t>le</w:t>
      </w:r>
      <w:proofErr w:type="spellEnd"/>
      <w:r w:rsidR="006A3946">
        <w:t xml:space="preserve"> edastanud.</w:t>
      </w:r>
    </w:p>
    <w:p w:rsidRPr="0011664F" w:rsidR="009A6172" w:rsidP="00700BF9" w:rsidRDefault="009A6172" w14:paraId="54F06D1F" w14:textId="77777777">
      <w:pPr>
        <w:autoSpaceDE w:val="0"/>
        <w:autoSpaceDN w:val="0"/>
        <w:adjustRightInd w:val="0"/>
        <w:jc w:val="both"/>
        <w:rPr>
          <w:color w:val="0070C0"/>
        </w:rPr>
      </w:pPr>
    </w:p>
    <w:p w:rsidR="003D515B" w:rsidP="006842E9" w:rsidRDefault="0099541C" w14:paraId="0547A64D" w14:textId="77777777">
      <w:pPr>
        <w:autoSpaceDE w:val="0"/>
        <w:autoSpaceDN w:val="0"/>
        <w:adjustRightInd w:val="0"/>
        <w:jc w:val="both"/>
      </w:pPr>
      <w:r w:rsidRPr="000B19A9">
        <w:t>Eesti peab korrastama õigusakte, et võtt</w:t>
      </w:r>
      <w:r w:rsidR="00396B7C">
        <w:t>a</w:t>
      </w:r>
      <w:r w:rsidRPr="000B19A9">
        <w:t xml:space="preserve"> </w:t>
      </w:r>
      <w:r w:rsidRPr="000B19A9" w:rsidR="006842E9">
        <w:t xml:space="preserve">üle direktiivi asjakohased sätted, </w:t>
      </w:r>
      <w:r w:rsidRPr="000B19A9">
        <w:t xml:space="preserve">eelkõige ulatuses, </w:t>
      </w:r>
      <w:r w:rsidRPr="000B19A9" w:rsidR="006842E9">
        <w:t>mis on seotud valmisoleku</w:t>
      </w:r>
      <w:r w:rsidRPr="000B19A9" w:rsidR="0011664F">
        <w:t xml:space="preserve"> </w:t>
      </w:r>
      <w:r w:rsidRPr="000B19A9" w:rsidR="006842E9">
        <w:t>planeerimisega.</w:t>
      </w:r>
    </w:p>
    <w:p w:rsidR="003E7120" w:rsidP="006842E9" w:rsidRDefault="003E7120" w14:paraId="74812973" w14:textId="24B6B475">
      <w:pPr>
        <w:autoSpaceDE w:val="0"/>
        <w:autoSpaceDN w:val="0"/>
        <w:adjustRightInd w:val="0"/>
        <w:jc w:val="both"/>
      </w:pPr>
    </w:p>
    <w:p w:rsidR="00FD7A59" w:rsidP="00D72827" w:rsidRDefault="00D261C9" w14:paraId="3D2A1EED" w14:textId="24E8503B">
      <w:pPr>
        <w:pStyle w:val="Pealkiri3"/>
        <w:rPr>
          <w:rFonts w:cs="Times New Roman"/>
        </w:rPr>
      </w:pPr>
      <w:r w:rsidRPr="00537B46">
        <w:rPr>
          <w:rFonts w:cs="Times New Roman"/>
        </w:rPr>
        <w:t>2.</w:t>
      </w:r>
      <w:r w:rsidRPr="00537B46" w:rsidR="00D73D15">
        <w:rPr>
          <w:rFonts w:cs="Times New Roman"/>
        </w:rPr>
        <w:t>2.2</w:t>
      </w:r>
      <w:r w:rsidRPr="00537B46">
        <w:rPr>
          <w:rFonts w:cs="Times New Roman"/>
        </w:rPr>
        <w:t>.9</w:t>
      </w:r>
      <w:r w:rsidRPr="00537B46" w:rsidR="00653FEA">
        <w:rPr>
          <w:rFonts w:cs="Times New Roman"/>
        </w:rPr>
        <w:t>.</w:t>
      </w:r>
      <w:r w:rsidRPr="00537B46">
        <w:rPr>
          <w:rFonts w:cs="Times New Roman"/>
        </w:rPr>
        <w:t xml:space="preserve"> </w:t>
      </w:r>
      <w:r w:rsidRPr="00537B46" w:rsidR="00C85936">
        <w:rPr>
          <w:rFonts w:cs="Times New Roman"/>
        </w:rPr>
        <w:t>Põhiõiguste kaitse</w:t>
      </w:r>
      <w:r w:rsidRPr="00537B46" w:rsidR="00D538ED">
        <w:rPr>
          <w:rFonts w:cs="Times New Roman"/>
        </w:rPr>
        <w:t xml:space="preserve"> ja järelevalve</w:t>
      </w:r>
    </w:p>
    <w:p w:rsidR="006842E9" w:rsidP="00700BF9" w:rsidRDefault="006842E9" w14:paraId="6E8E284C" w14:textId="77777777">
      <w:pPr>
        <w:autoSpaceDE w:val="0"/>
        <w:autoSpaceDN w:val="0"/>
        <w:adjustRightInd w:val="0"/>
        <w:jc w:val="both"/>
      </w:pPr>
    </w:p>
    <w:p w:rsidR="00FD7A59" w:rsidP="005B33C7" w:rsidRDefault="00077713" w14:paraId="13F12CB6" w14:textId="48A86A4A">
      <w:pPr>
        <w:autoSpaceDE w:val="0"/>
        <w:autoSpaceDN w:val="0"/>
        <w:adjustRightInd w:val="0"/>
        <w:contextualSpacing/>
        <w:jc w:val="both"/>
        <w:rPr>
          <w:b/>
          <w:color w:val="0070C0"/>
        </w:rPr>
      </w:pPr>
      <w:r w:rsidRPr="00077713">
        <w:rPr>
          <w:b/>
          <w:color w:val="0070C0"/>
        </w:rPr>
        <w:t>Ülevaade</w:t>
      </w:r>
    </w:p>
    <w:p w:rsidR="005B33C7" w:rsidP="005B33C7" w:rsidRDefault="005B33C7" w14:paraId="2FFA8D4C" w14:textId="77777777">
      <w:pPr>
        <w:autoSpaceDE w:val="0"/>
        <w:autoSpaceDN w:val="0"/>
        <w:adjustRightInd w:val="0"/>
        <w:jc w:val="both"/>
        <w:rPr>
          <w:bCs/>
          <w:i/>
          <w:iCs/>
          <w:color w:val="0070C0"/>
        </w:rPr>
      </w:pPr>
    </w:p>
    <w:p w:rsidRPr="00782D56" w:rsidR="00782D56" w:rsidP="00117ECE" w:rsidRDefault="00782D56" w14:paraId="4B503849" w14:textId="717DAED7">
      <w:pPr>
        <w:autoSpaceDE w:val="0"/>
        <w:autoSpaceDN w:val="0"/>
        <w:adjustRightInd w:val="0"/>
        <w:jc w:val="both"/>
        <w:rPr>
          <w:bCs/>
        </w:rPr>
      </w:pPr>
      <w:r>
        <w:t>Varjupaiga</w:t>
      </w:r>
      <w:r w:rsidR="008C34C8">
        <w:t>-</w:t>
      </w:r>
      <w:r>
        <w:t xml:space="preserve"> ja rändehalduse õigustikus </w:t>
      </w:r>
      <w:r w:rsidRPr="00782D56">
        <w:t xml:space="preserve">on sätestatud </w:t>
      </w:r>
      <w:r w:rsidRPr="00782D56" w:rsidR="002149D8">
        <w:t xml:space="preserve">kaitsemeetmed </w:t>
      </w:r>
      <w:r w:rsidR="002149D8">
        <w:t>ja</w:t>
      </w:r>
      <w:r w:rsidRPr="00782D56" w:rsidR="002149D8">
        <w:t xml:space="preserve"> tagatised </w:t>
      </w:r>
      <w:r w:rsidRPr="00782D56">
        <w:t xml:space="preserve">rahvusvahelise kaitse taotlejate </w:t>
      </w:r>
      <w:r w:rsidR="002149D8">
        <w:t>ning</w:t>
      </w:r>
      <w:r w:rsidRPr="00782D56">
        <w:t xml:space="preserve"> erivajadustega inimeste, eelkõige alaealiste ja lastega perede ning vallaliste naiste ja emade suhtes</w:t>
      </w:r>
      <w:r w:rsidR="00735687">
        <w:t xml:space="preserve">. </w:t>
      </w:r>
      <w:r w:rsidR="00117ECE">
        <w:t xml:space="preserve">Nende õiguste, kaitsemeetmete ja tagatiste rakendamise eesmärk </w:t>
      </w:r>
      <w:r w:rsidRPr="00107FA8" w:rsidR="00117ECE">
        <w:t xml:space="preserve">on kaitsta </w:t>
      </w:r>
      <w:proofErr w:type="spellStart"/>
      <w:r w:rsidRPr="00107FA8" w:rsidR="00117ECE">
        <w:t>inimväärikust</w:t>
      </w:r>
      <w:proofErr w:type="spellEnd"/>
      <w:r w:rsidRPr="00107FA8" w:rsidR="00117ECE">
        <w:t xml:space="preserve"> </w:t>
      </w:r>
      <w:r w:rsidR="00E82569">
        <w:t>ning</w:t>
      </w:r>
      <w:r w:rsidRPr="00107FA8" w:rsidR="00117ECE">
        <w:t xml:space="preserve"> tagada tegelik </w:t>
      </w:r>
      <w:r w:rsidR="00E82569">
        <w:t>ja</w:t>
      </w:r>
      <w:r w:rsidRPr="00107FA8" w:rsidR="00117ECE">
        <w:t xml:space="preserve"> tulemuslik </w:t>
      </w:r>
      <w:r w:rsidR="009A196A">
        <w:t>rahvusvaheli</w:t>
      </w:r>
      <w:r w:rsidR="00714ABF">
        <w:t>n</w:t>
      </w:r>
      <w:r w:rsidR="009A196A">
        <w:t>e kaitse</w:t>
      </w:r>
      <w:r w:rsidRPr="00107FA8" w:rsidR="00117ECE">
        <w:t>, sealhulgas kõige haavatavamate i</w:t>
      </w:r>
      <w:r w:rsidRPr="00107FA8" w:rsidR="00C51E93">
        <w:t>nimeste</w:t>
      </w:r>
      <w:r w:rsidRPr="00107FA8" w:rsidR="00117ECE">
        <w:t xml:space="preserve"> jaoks, ning juurdepääs tõhusatele õiguskaitsevahenditele. </w:t>
      </w:r>
      <w:r w:rsidRPr="00107FA8" w:rsidR="00C51E93">
        <w:t xml:space="preserve">Nimetatud </w:t>
      </w:r>
      <w:r w:rsidR="00C51E93">
        <w:t>k</w:t>
      </w:r>
      <w:r w:rsidR="00117ECE">
        <w:t xml:space="preserve">aitsemeetmete ja tagatiste eesmärk on kaitsta põhiõigusi kooskõlas </w:t>
      </w:r>
      <w:r w:rsidR="00D5479E">
        <w:t>EL-i</w:t>
      </w:r>
      <w:r w:rsidRPr="004B4DAF" w:rsidR="00C51E93">
        <w:t xml:space="preserve"> </w:t>
      </w:r>
      <w:r w:rsidRPr="004B4DAF" w:rsidR="00117ECE">
        <w:t>põhiõiguste hartaga</w:t>
      </w:r>
      <w:r w:rsidR="00117ECE">
        <w:t>. Ühtlasi aitavad need kaitsta menetluste terviklikkust kõigi põhielementide raames.</w:t>
      </w:r>
    </w:p>
    <w:p w:rsidRPr="000B19A9" w:rsidR="00782D56" w:rsidP="005B33C7" w:rsidRDefault="00782D56" w14:paraId="3D653CED" w14:textId="77777777">
      <w:pPr>
        <w:autoSpaceDE w:val="0"/>
        <w:autoSpaceDN w:val="0"/>
        <w:adjustRightInd w:val="0"/>
        <w:jc w:val="both"/>
        <w:rPr>
          <w:bCs/>
          <w:i/>
          <w:iCs/>
          <w:color w:val="0070C0"/>
        </w:rPr>
      </w:pPr>
    </w:p>
    <w:p w:rsidRPr="00230685" w:rsidR="00077713" w:rsidP="00077713" w:rsidRDefault="00077713" w14:paraId="66BC4462" w14:textId="7DEA04F8">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rsidRPr="000B19A9" w:rsidR="00C93E0B" w:rsidP="005B33C7" w:rsidRDefault="00C93E0B" w14:paraId="223AB89C" w14:textId="77777777">
      <w:pPr>
        <w:autoSpaceDE w:val="0"/>
        <w:autoSpaceDN w:val="0"/>
        <w:adjustRightInd w:val="0"/>
        <w:jc w:val="both"/>
        <w:rPr>
          <w:bCs/>
          <w:i/>
          <w:iCs/>
          <w:color w:val="0070C0"/>
        </w:rPr>
      </w:pPr>
    </w:p>
    <w:p w:rsidR="00FD7A59" w:rsidP="006842E9" w:rsidRDefault="00AA4FCE" w14:paraId="264D07F4" w14:textId="01218920">
      <w:pPr>
        <w:autoSpaceDE w:val="0"/>
        <w:autoSpaceDN w:val="0"/>
        <w:adjustRightInd w:val="0"/>
        <w:jc w:val="both"/>
      </w:pPr>
      <w:r w:rsidRPr="00F30F66">
        <w:t>U</w:t>
      </w:r>
      <w:r w:rsidRPr="00F30F66" w:rsidR="006842E9">
        <w:t xml:space="preserve">ute õigusaktidega </w:t>
      </w:r>
      <w:r w:rsidRPr="00F30F66">
        <w:t xml:space="preserve">sätestatakse laiemad </w:t>
      </w:r>
      <w:r w:rsidRPr="00F30F66" w:rsidR="006842E9">
        <w:t>õigused</w:t>
      </w:r>
      <w:r w:rsidRPr="00F30F66" w:rsidR="00F30F66">
        <w:t>, ka</w:t>
      </w:r>
      <w:r w:rsidR="008F3ECC">
        <w:t>its</w:t>
      </w:r>
      <w:r w:rsidRPr="00F30F66" w:rsidR="00F30F66">
        <w:t xml:space="preserve">emeetmed ja tagatised, mis on kokkuvõtlikult </w:t>
      </w:r>
      <w:r w:rsidRPr="00F30F66" w:rsidR="006842E9">
        <w:t>järgmise</w:t>
      </w:r>
      <w:r w:rsidR="00FD0D57">
        <w:t>d:</w:t>
      </w:r>
    </w:p>
    <w:p w:rsidRPr="00F30F66" w:rsidR="006842E9" w:rsidP="006842E9" w:rsidRDefault="006842E9" w14:paraId="040EB1B2" w14:textId="545CD45C">
      <w:pPr>
        <w:autoSpaceDE w:val="0"/>
        <w:autoSpaceDN w:val="0"/>
        <w:adjustRightInd w:val="0"/>
        <w:jc w:val="both"/>
      </w:pPr>
      <w:r w:rsidRPr="00F30F66">
        <w:t>–</w:t>
      </w:r>
      <w:r w:rsidRPr="00F30F66" w:rsidR="00F30F66">
        <w:t xml:space="preserve"> </w:t>
      </w:r>
      <w:r w:rsidRPr="00F30F66">
        <w:t xml:space="preserve">rahvusvahelise kaitse taotleja tugevdatud </w:t>
      </w:r>
      <w:r w:rsidRPr="00646F57">
        <w:rPr>
          <w:b/>
          <w:color w:val="4472C4" w:themeColor="accent1"/>
        </w:rPr>
        <w:t>õigused teabele</w:t>
      </w:r>
      <w:r w:rsidRPr="00F30F66">
        <w:t>, et taotlejad mõistaksid oma õigusi ja kohustusi ning</w:t>
      </w:r>
      <w:r w:rsidRPr="00F30F66" w:rsidR="00106701">
        <w:t xml:space="preserve"> </w:t>
      </w:r>
      <w:r w:rsidRPr="00F30F66">
        <w:t>kohustuste õigel ajal täitmata jätmise tagajärgi. Teabe esitamine on vajalik normide</w:t>
      </w:r>
      <w:r w:rsidRPr="00F30F66" w:rsidR="00106701">
        <w:t xml:space="preserve"> </w:t>
      </w:r>
      <w:r w:rsidRPr="00F30F66">
        <w:t xml:space="preserve">kohaldamiseks, et võidelda </w:t>
      </w:r>
      <w:r w:rsidR="00F30F66">
        <w:t>süsteemi</w:t>
      </w:r>
      <w:r w:rsidRPr="00F30F66">
        <w:t xml:space="preserve"> kuritarvitamise vastu. Teabe esitamisel tuleb</w:t>
      </w:r>
      <w:r w:rsidRPr="00F30F66" w:rsidR="00106701">
        <w:t xml:space="preserve"> </w:t>
      </w:r>
      <w:r w:rsidRPr="00F30F66">
        <w:t>arvesse võtta taotleja profiili eripära</w:t>
      </w:r>
      <w:r w:rsidR="00773F33">
        <w:t>;</w:t>
      </w:r>
    </w:p>
    <w:p w:rsidRPr="00F30F66" w:rsidR="006842E9" w:rsidP="006842E9" w:rsidRDefault="006842E9" w14:paraId="2495A377" w14:textId="3867E317">
      <w:pPr>
        <w:autoSpaceDE w:val="0"/>
        <w:autoSpaceDN w:val="0"/>
        <w:adjustRightInd w:val="0"/>
        <w:jc w:val="both"/>
      </w:pPr>
      <w:r w:rsidRPr="00F30F66">
        <w:t>–</w:t>
      </w:r>
      <w:r w:rsidR="00F30F66">
        <w:t xml:space="preserve"> </w:t>
      </w:r>
      <w:r w:rsidR="00B30BB2">
        <w:t>rahvusvahelise kaitse</w:t>
      </w:r>
      <w:r w:rsidR="00F30F66">
        <w:t xml:space="preserve"> </w:t>
      </w:r>
      <w:r w:rsidRPr="00F30F66">
        <w:t xml:space="preserve">taotleja uus </w:t>
      </w:r>
      <w:r w:rsidRPr="00646F57">
        <w:rPr>
          <w:b/>
          <w:color w:val="4472C4" w:themeColor="accent1"/>
        </w:rPr>
        <w:t>õigus tasuta õigusnõustamisele menetluse</w:t>
      </w:r>
      <w:r w:rsidRPr="00646F57" w:rsidR="00106701">
        <w:rPr>
          <w:b/>
          <w:color w:val="4472C4" w:themeColor="accent1"/>
        </w:rPr>
        <w:t xml:space="preserve"> </w:t>
      </w:r>
      <w:r w:rsidRPr="00646F57">
        <w:rPr>
          <w:b/>
          <w:color w:val="4472C4" w:themeColor="accent1"/>
        </w:rPr>
        <w:t>haldusetapis</w:t>
      </w:r>
      <w:r w:rsidRPr="00F30F66">
        <w:t>. See kehtib kõigi haldusmenetluste, sealhulgas piirimenetluste ja</w:t>
      </w:r>
      <w:r w:rsidRPr="00F30F66" w:rsidR="00106701">
        <w:t xml:space="preserve"> </w:t>
      </w:r>
      <w:r w:rsidRPr="00F30F66">
        <w:t>taotluse läbivaatamise eest vastutava liikmesriigi</w:t>
      </w:r>
      <w:r w:rsidRPr="00F30F66" w:rsidR="00106701">
        <w:t xml:space="preserve"> </w:t>
      </w:r>
      <w:r w:rsidRPr="00F30F66">
        <w:t xml:space="preserve">kindlaksmääramise menetluse </w:t>
      </w:r>
      <w:r w:rsidR="00006835">
        <w:t>ja kaitse äravõtmise menetluse</w:t>
      </w:r>
      <w:r w:rsidR="00B23736">
        <w:t>,</w:t>
      </w:r>
      <w:r w:rsidR="00006835">
        <w:t xml:space="preserve"> </w:t>
      </w:r>
      <w:r w:rsidRPr="00F30F66">
        <w:t>kohta. Kaebuse esitamise etapis on kõigil taotlejatel</w:t>
      </w:r>
      <w:r w:rsidRPr="00F30F66" w:rsidR="00106701">
        <w:t xml:space="preserve"> </w:t>
      </w:r>
      <w:r w:rsidRPr="00F30F66">
        <w:t>jätkuvalt õigus advokaadi abile ja esindamisele</w:t>
      </w:r>
      <w:r w:rsidR="00773F33">
        <w:t>;</w:t>
      </w:r>
    </w:p>
    <w:p w:rsidR="00FD7A59" w:rsidP="006842E9" w:rsidRDefault="006842E9" w14:paraId="7436DA34" w14:textId="62C47692">
      <w:pPr>
        <w:autoSpaceDE w:val="0"/>
        <w:autoSpaceDN w:val="0"/>
        <w:adjustRightInd w:val="0"/>
        <w:jc w:val="both"/>
      </w:pPr>
      <w:r w:rsidRPr="00F30F66">
        <w:t xml:space="preserve">– </w:t>
      </w:r>
      <w:r w:rsidRPr="00646F57">
        <w:rPr>
          <w:b/>
          <w:color w:val="4472C4" w:themeColor="accent1"/>
        </w:rPr>
        <w:t>menetluslik</w:t>
      </w:r>
      <w:r w:rsidR="007F6D3A">
        <w:rPr>
          <w:b/>
          <w:color w:val="4472C4" w:themeColor="accent1"/>
        </w:rPr>
        <w:t>u</w:t>
      </w:r>
      <w:r w:rsidRPr="00646F57">
        <w:rPr>
          <w:b/>
          <w:color w:val="4472C4" w:themeColor="accent1"/>
        </w:rPr>
        <w:t xml:space="preserve"> ja vastuvõtu erivajaduse varasem kindlakstegemine</w:t>
      </w:r>
      <w:r w:rsidRPr="00646F57" w:rsidR="00106701">
        <w:rPr>
          <w:color w:val="4472C4" w:themeColor="accent1"/>
        </w:rPr>
        <w:t xml:space="preserve"> </w:t>
      </w:r>
      <w:r w:rsidR="00E50E71">
        <w:t>ning</w:t>
      </w:r>
      <w:r w:rsidRPr="00F30F66">
        <w:t xml:space="preserve"> selgemad tähtajad esmase individuaalse hindamise tegemiseks </w:t>
      </w:r>
      <w:r w:rsidR="0083498A">
        <w:t>ja</w:t>
      </w:r>
      <w:r w:rsidRPr="00F30F66">
        <w:t xml:space="preserve"> kiirelt</w:t>
      </w:r>
      <w:r w:rsidRPr="00F30F66" w:rsidR="00106701">
        <w:t xml:space="preserve"> </w:t>
      </w:r>
      <w:r w:rsidRPr="00F30F66">
        <w:t xml:space="preserve">järelmeetmete võtmiseks piinamise </w:t>
      </w:r>
      <w:r w:rsidR="00C00A05">
        <w:t>ning</w:t>
      </w:r>
      <w:r w:rsidRPr="00F30F66">
        <w:t xml:space="preserve"> vägivalla ohvrite puhul</w:t>
      </w:r>
      <w:r w:rsidR="00E34B27">
        <w:t>;</w:t>
      </w:r>
    </w:p>
    <w:p w:rsidRPr="007303B8" w:rsidR="006842E9" w:rsidP="006842E9" w:rsidRDefault="006842E9" w14:paraId="65DB0E4A" w14:textId="550D0DE8">
      <w:pPr>
        <w:autoSpaceDE w:val="0"/>
        <w:autoSpaceDN w:val="0"/>
        <w:adjustRightInd w:val="0"/>
        <w:jc w:val="both"/>
      </w:pPr>
      <w:r w:rsidRPr="00F30F66">
        <w:t xml:space="preserve">– </w:t>
      </w:r>
      <w:r w:rsidR="00C30D02">
        <w:t>t</w:t>
      </w:r>
      <w:r w:rsidRPr="00F30F66">
        <w:t xml:space="preserve">ugevamad tagatised, et </w:t>
      </w:r>
      <w:r w:rsidRPr="00646F57">
        <w:rPr>
          <w:b/>
          <w:color w:val="4472C4" w:themeColor="accent1"/>
        </w:rPr>
        <w:t>kinnipidamist kasutatakse viimase abinõuna</w:t>
      </w:r>
      <w:r w:rsidRPr="00646F57">
        <w:rPr>
          <w:color w:val="4472C4" w:themeColor="accent1"/>
        </w:rPr>
        <w:t xml:space="preserve"> </w:t>
      </w:r>
      <w:r w:rsidRPr="00F30F66">
        <w:t>pärast</w:t>
      </w:r>
      <w:r w:rsidRPr="00F30F66" w:rsidR="00106701">
        <w:t xml:space="preserve"> </w:t>
      </w:r>
      <w:r w:rsidRPr="00F30F66">
        <w:t xml:space="preserve">individuaalset hindamist, ning kaitsemeetmed juhuks, kui </w:t>
      </w:r>
      <w:r w:rsidR="00B30BB2">
        <w:t xml:space="preserve">rahvusvahelise kaitse </w:t>
      </w:r>
      <w:r w:rsidRPr="00F30F66">
        <w:t>taotleja füüsiline või vaimne</w:t>
      </w:r>
      <w:r w:rsidRPr="00F30F66" w:rsidR="00106701">
        <w:t xml:space="preserve"> </w:t>
      </w:r>
      <w:r w:rsidRPr="00F30F66">
        <w:t>tervis on tõsises ohus</w:t>
      </w:r>
      <w:r w:rsidR="007303B8">
        <w:t>,</w:t>
      </w:r>
      <w:r w:rsidRPr="00F30F66">
        <w:t xml:space="preserve"> </w:t>
      </w:r>
      <w:r w:rsidR="00041FB7">
        <w:t xml:space="preserve">mis tähendab, et </w:t>
      </w:r>
      <w:r w:rsidRPr="00646F57">
        <w:rPr>
          <w:b/>
          <w:color w:val="4472C4" w:themeColor="accent1"/>
        </w:rPr>
        <w:t>vastuvõtu erivajadusega</w:t>
      </w:r>
      <w:r w:rsidRPr="00646F57">
        <w:rPr>
          <w:color w:val="4472C4" w:themeColor="accent1"/>
        </w:rPr>
        <w:t xml:space="preserve"> </w:t>
      </w:r>
      <w:r w:rsidRPr="00F30F66">
        <w:t>taotlejaid ei saa kinni pidada, kui nende</w:t>
      </w:r>
      <w:r w:rsidRPr="00F30F66" w:rsidR="00106701">
        <w:t xml:space="preserve"> </w:t>
      </w:r>
      <w:r w:rsidRPr="007303B8">
        <w:t>kinnipidamine ohustaks tõsiselt nende füüsilist ja vaimset tervist</w:t>
      </w:r>
      <w:r w:rsidR="007141FD">
        <w:t>;</w:t>
      </w:r>
    </w:p>
    <w:p w:rsidR="00FD7A59" w:rsidP="006842E9" w:rsidRDefault="006842E9" w14:paraId="775DF06D" w14:textId="7D0B3FB8">
      <w:pPr>
        <w:autoSpaceDE w:val="0"/>
        <w:autoSpaceDN w:val="0"/>
        <w:adjustRightInd w:val="0"/>
        <w:jc w:val="both"/>
      </w:pPr>
      <w:r w:rsidRPr="00F30F66">
        <w:t>–</w:t>
      </w:r>
      <w:r w:rsidR="001625D2">
        <w:t xml:space="preserve"> </w:t>
      </w:r>
      <w:r w:rsidR="007303B8">
        <w:t>a</w:t>
      </w:r>
      <w:r w:rsidR="009C390A">
        <w:t xml:space="preserve">laealise </w:t>
      </w:r>
      <w:r w:rsidRPr="00F30F66">
        <w:t>suhtes kehtivad uued tagatised: lastekaitse kesk</w:t>
      </w:r>
      <w:r w:rsidR="006D71AE">
        <w:t xml:space="preserve">ne roll, </w:t>
      </w:r>
      <w:r w:rsidRPr="00F30F66">
        <w:t xml:space="preserve">eelkõige </w:t>
      </w:r>
      <w:r w:rsidRPr="009C390A" w:rsidR="006D71AE">
        <w:rPr>
          <w:bCs/>
        </w:rPr>
        <w:t xml:space="preserve">lapse parimate huvide esikohale seadmine. </w:t>
      </w:r>
      <w:r w:rsidR="00BF5827">
        <w:rPr>
          <w:bCs/>
        </w:rPr>
        <w:t>K</w:t>
      </w:r>
      <w:r w:rsidRPr="00AB5A02">
        <w:t>ehtestatakse</w:t>
      </w:r>
      <w:r w:rsidRPr="00AB5A02" w:rsidR="00F75977">
        <w:t xml:space="preserve">, et </w:t>
      </w:r>
      <w:r w:rsidRPr="00AB5A02">
        <w:t xml:space="preserve">saatjata alaealistele tuleks </w:t>
      </w:r>
      <w:r w:rsidR="00BF5827">
        <w:rPr>
          <w:b/>
          <w:color w:val="4472C4" w:themeColor="accent1"/>
        </w:rPr>
        <w:t xml:space="preserve">viivitamata </w:t>
      </w:r>
      <w:r w:rsidRPr="00CD42A8" w:rsidR="00AB5A02">
        <w:rPr>
          <w:b/>
          <w:color w:val="4472C4" w:themeColor="accent1"/>
        </w:rPr>
        <w:t>määrata esindaja</w:t>
      </w:r>
      <w:r w:rsidR="00BF5827">
        <w:rPr>
          <w:b/>
          <w:color w:val="4472C4" w:themeColor="accent1"/>
        </w:rPr>
        <w:t>,</w:t>
      </w:r>
      <w:r w:rsidRPr="00CD42A8" w:rsidR="00AB5A02">
        <w:rPr>
          <w:b/>
          <w:color w:val="4472C4" w:themeColor="accent1"/>
        </w:rPr>
        <w:t xml:space="preserve"> s</w:t>
      </w:r>
      <w:r w:rsidR="002D1950">
        <w:rPr>
          <w:b/>
          <w:color w:val="4472C4" w:themeColor="accent1"/>
        </w:rPr>
        <w:t>ealhulgas</w:t>
      </w:r>
      <w:r w:rsidRPr="00CD42A8" w:rsidR="00AB5A02">
        <w:rPr>
          <w:b/>
          <w:color w:val="4472C4" w:themeColor="accent1"/>
        </w:rPr>
        <w:t xml:space="preserve"> ajutine esindaja</w:t>
      </w:r>
      <w:r w:rsidR="00BF5827">
        <w:rPr>
          <w:b/>
          <w:color w:val="4472C4" w:themeColor="accent1"/>
        </w:rPr>
        <w:t>,</w:t>
      </w:r>
      <w:r w:rsidRPr="00CD42A8" w:rsidR="00AB5A02">
        <w:rPr>
          <w:b/>
          <w:color w:val="4472C4" w:themeColor="accent1"/>
        </w:rPr>
        <w:t xml:space="preserve"> </w:t>
      </w:r>
      <w:r w:rsidRPr="00AB5A02">
        <w:t>ke</w:t>
      </w:r>
      <w:r w:rsidR="00BF5827">
        <w:t xml:space="preserve">llele kehtivad </w:t>
      </w:r>
      <w:r w:rsidRPr="00AB5A02">
        <w:t>rangema</w:t>
      </w:r>
      <w:r w:rsidR="00BF5827">
        <w:t>d</w:t>
      </w:r>
      <w:r w:rsidRPr="00AB5A02" w:rsidR="00106701">
        <w:t xml:space="preserve"> </w:t>
      </w:r>
      <w:r w:rsidRPr="00AB5A02">
        <w:t>koolitusnõu</w:t>
      </w:r>
      <w:r w:rsidR="00BF5827">
        <w:t xml:space="preserve">ded, </w:t>
      </w:r>
      <w:r w:rsidRPr="00AB5A02">
        <w:t>et tagada lapse huvide</w:t>
      </w:r>
      <w:r w:rsidR="00BF5827">
        <w:t xml:space="preserve"> ja heaolu</w:t>
      </w:r>
      <w:r w:rsidRPr="00AB5A02">
        <w:t xml:space="preserve"> täielik austamine</w:t>
      </w:r>
      <w:r w:rsidR="002D1950">
        <w:t>, sealhulgas</w:t>
      </w:r>
      <w:r w:rsidRPr="00AB5A02">
        <w:t xml:space="preserve"> sõrmejälgede võtmise</w:t>
      </w:r>
      <w:r w:rsidR="00BF5827">
        <w:t>l</w:t>
      </w:r>
      <w:r w:rsidR="0093260C">
        <w:rPr>
          <w:rStyle w:val="Allmrkuseviide"/>
        </w:rPr>
        <w:footnoteReference w:id="57"/>
      </w:r>
      <w:r w:rsidR="0093260C">
        <w:t>. Alaline es</w:t>
      </w:r>
      <w:r w:rsidRPr="00AB5A02">
        <w:t>indaja määratakse 15 päeva jooksul alates taotluse esitamisest, kusjuures 30 saatjata</w:t>
      </w:r>
      <w:r w:rsidRPr="00AB5A02" w:rsidR="00106701">
        <w:t xml:space="preserve"> </w:t>
      </w:r>
      <w:r w:rsidRPr="00AB5A02">
        <w:t xml:space="preserve">alaealise kohta </w:t>
      </w:r>
      <w:r w:rsidR="009C390A">
        <w:t>võib olla</w:t>
      </w:r>
      <w:r w:rsidRPr="00AB5A02">
        <w:t xml:space="preserve"> üks esindaja. Kui saatjata alaealisest saab rahvusvahelise kaitse saaja,</w:t>
      </w:r>
      <w:r w:rsidRPr="00AB5A02" w:rsidR="00106701">
        <w:t xml:space="preserve"> </w:t>
      </w:r>
      <w:r w:rsidRPr="00AB5A02">
        <w:t>kohaldatakse eestkostjatega seoses täiendavaid kaitsemeetmeid</w:t>
      </w:r>
      <w:r w:rsidR="009E1B0A">
        <w:rPr>
          <w:rStyle w:val="Allmrkuseviide"/>
        </w:rPr>
        <w:footnoteReference w:id="58"/>
      </w:r>
      <w:r w:rsidR="007F508A">
        <w:t>.</w:t>
      </w:r>
    </w:p>
    <w:p w:rsidR="00FD7A59" w:rsidP="006842E9" w:rsidRDefault="00BF5827" w14:paraId="69DD8965" w14:textId="0FCCE7B5">
      <w:pPr>
        <w:autoSpaceDE w:val="0"/>
        <w:autoSpaceDN w:val="0"/>
        <w:adjustRightInd w:val="0"/>
        <w:jc w:val="both"/>
      </w:pPr>
      <w:r>
        <w:t xml:space="preserve">Saatjata alaealistele sätestatakse suuremad tagatised ka </w:t>
      </w:r>
      <w:r w:rsidR="00AF352B">
        <w:t>piirimenetluses</w:t>
      </w:r>
      <w:r w:rsidRPr="00AB5A02" w:rsidR="006842E9">
        <w:t>. Nende suhtes ei kohaldata automaatselt piirimenetlust,</w:t>
      </w:r>
      <w:r w:rsidRPr="00AB5A02" w:rsidR="00106701">
        <w:t xml:space="preserve"> </w:t>
      </w:r>
      <w:r w:rsidRPr="00AB5A02" w:rsidR="006842E9">
        <w:t>välja arvatud juhul, kui nad kujutavad endast mõjuvatel põhjustel ohtu riigi julgeolekule</w:t>
      </w:r>
      <w:r w:rsidRPr="00AB5A02" w:rsidR="00106701">
        <w:t xml:space="preserve"> </w:t>
      </w:r>
      <w:r w:rsidRPr="00AB5A02" w:rsidR="006842E9">
        <w:t>või avalikule korrale. S</w:t>
      </w:r>
      <w:r w:rsidR="00AF352B">
        <w:t>amas tuleb s</w:t>
      </w:r>
      <w:r w:rsidRPr="00AB5A02" w:rsidR="006842E9">
        <w:t>ellisel juhul kohaldada kõiki saatjata alaealiste</w:t>
      </w:r>
      <w:r w:rsidRPr="00AB5A02" w:rsidR="00106701">
        <w:t xml:space="preserve"> </w:t>
      </w:r>
      <w:r w:rsidRPr="00AB5A02" w:rsidR="006842E9">
        <w:t>menetlus- ja vastuvõtuõigusi, sealhulgas kaebuse automaatset peatavat toimet</w:t>
      </w:r>
      <w:r w:rsidRPr="00AB5A02" w:rsidR="00106701">
        <w:t xml:space="preserve"> </w:t>
      </w:r>
      <w:r w:rsidR="00FD4FB8">
        <w:t xml:space="preserve">rahvusvahelise kaitse </w:t>
      </w:r>
      <w:r w:rsidRPr="00AB5A02" w:rsidR="006842E9">
        <w:t>taotluse suhtes keelduva otsuse tegemise korral.</w:t>
      </w:r>
    </w:p>
    <w:p w:rsidRPr="007D71F3" w:rsidR="006842E9" w:rsidP="006842E9" w:rsidRDefault="006842E9" w14:paraId="3BABDDC7" w14:textId="589682CC">
      <w:pPr>
        <w:autoSpaceDE w:val="0"/>
        <w:autoSpaceDN w:val="0"/>
        <w:adjustRightInd w:val="0"/>
        <w:jc w:val="both"/>
      </w:pPr>
      <w:r w:rsidRPr="005C5E59">
        <w:t xml:space="preserve">Kõigi alaealiste puhul on kehtestatud uued sätted </w:t>
      </w:r>
      <w:r w:rsidRPr="00CD42A8">
        <w:rPr>
          <w:b/>
          <w:color w:val="4472C4" w:themeColor="accent1"/>
        </w:rPr>
        <w:t>laste kadumise vältimiseks</w:t>
      </w:r>
      <w:r w:rsidR="005C5E59">
        <w:t xml:space="preserve">. Näiteks toimub </w:t>
      </w:r>
      <w:r w:rsidRPr="005C5E59">
        <w:t xml:space="preserve">sõrmejälgede võtmine alates </w:t>
      </w:r>
      <w:r w:rsidR="00AD5C26">
        <w:t>kuuendast</w:t>
      </w:r>
      <w:r w:rsidRPr="005C5E59">
        <w:t xml:space="preserve"> eluaastast</w:t>
      </w:r>
      <w:r w:rsidR="005C5E59">
        <w:t xml:space="preserve"> varasema 14. </w:t>
      </w:r>
      <w:r w:rsidR="00120914">
        <w:t>elu</w:t>
      </w:r>
      <w:r w:rsidR="005C5E59">
        <w:t xml:space="preserve">aasta asemel. Samuti tuleb tagada </w:t>
      </w:r>
      <w:r w:rsidRPr="005C5E59">
        <w:t>kinnipidamise alternatiivid</w:t>
      </w:r>
      <w:r w:rsidR="005C5E59">
        <w:t xml:space="preserve">, sest </w:t>
      </w:r>
      <w:r w:rsidRPr="005C5E59">
        <w:t>lapsi ei tohi</w:t>
      </w:r>
      <w:r w:rsidR="005C5E59">
        <w:t xml:space="preserve"> </w:t>
      </w:r>
      <w:r w:rsidRPr="005C5E59">
        <w:t>reeglina kinni pidada</w:t>
      </w:r>
      <w:r w:rsidR="002B320E">
        <w:t>;</w:t>
      </w:r>
      <w:r w:rsidR="00AF352B">
        <w:t xml:space="preserve"> </w:t>
      </w:r>
      <w:r w:rsidR="005C5E59">
        <w:t xml:space="preserve">arvesse tuleb võtta </w:t>
      </w:r>
      <w:r w:rsidRPr="005C5E59">
        <w:t>laste</w:t>
      </w:r>
      <w:r w:rsidRPr="005C5E59" w:rsidR="00106701">
        <w:t xml:space="preserve"> </w:t>
      </w:r>
      <w:r w:rsidRPr="005C5E59">
        <w:t xml:space="preserve">seisukohti ja </w:t>
      </w:r>
      <w:r w:rsidR="004A1157">
        <w:t xml:space="preserve">lapsele tuleb anda teavet lapsesõbralikul viisil. </w:t>
      </w:r>
      <w:r w:rsidRPr="007D71F3">
        <w:t xml:space="preserve">Kehtestatud on kohustus rakendada </w:t>
      </w:r>
      <w:r w:rsidRPr="00CD42A8">
        <w:rPr>
          <w:b/>
          <w:color w:val="4472C4" w:themeColor="accent1"/>
        </w:rPr>
        <w:t>vanuse hindamisel valdkonnaülest lähenemisviisi</w:t>
      </w:r>
      <w:r w:rsidRPr="007D71F3">
        <w:t>, et</w:t>
      </w:r>
      <w:r w:rsidRPr="007D71F3" w:rsidR="00106701">
        <w:t xml:space="preserve"> </w:t>
      </w:r>
      <w:r w:rsidR="00AF352B">
        <w:t>sekkuvat meditsiinilist läbivaatust vähem kasutataks. Seda</w:t>
      </w:r>
      <w:r w:rsidRPr="007D71F3">
        <w:t xml:space="preserve"> tuleb kasutada ainult siis, kui</w:t>
      </w:r>
      <w:r w:rsidRPr="007D71F3" w:rsidR="00106701">
        <w:t xml:space="preserve"> </w:t>
      </w:r>
      <w:r w:rsidRPr="007D71F3">
        <w:t>esimene valdkonnaülene hindamine ei ole tulemuslik. Kõigile lastele tuleb tagada</w:t>
      </w:r>
      <w:r w:rsidRPr="007D71F3" w:rsidR="00106701">
        <w:t xml:space="preserve"> </w:t>
      </w:r>
      <w:r w:rsidRPr="00CD42A8">
        <w:rPr>
          <w:b/>
          <w:color w:val="4472C4" w:themeColor="accent1"/>
        </w:rPr>
        <w:t>juurdepääs haridusele võimalikult kiiresti ja kahe kuu jooksul</w:t>
      </w:r>
      <w:r w:rsidRPr="00CD42A8">
        <w:rPr>
          <w:color w:val="4472C4" w:themeColor="accent1"/>
        </w:rPr>
        <w:t xml:space="preserve"> </w:t>
      </w:r>
      <w:r w:rsidRPr="007D71F3">
        <w:t xml:space="preserve">alates </w:t>
      </w:r>
      <w:r w:rsidR="00592A59">
        <w:t>rahvusvahelise kaitse</w:t>
      </w:r>
      <w:r w:rsidRPr="007D71F3">
        <w:t xml:space="preserve"> taotluse</w:t>
      </w:r>
      <w:r w:rsidRPr="007D71F3" w:rsidR="00106701">
        <w:t xml:space="preserve"> </w:t>
      </w:r>
      <w:r w:rsidRPr="007D71F3">
        <w:t>esitamises</w:t>
      </w:r>
      <w:r w:rsidR="00AF352B">
        <w:t>t.</w:t>
      </w:r>
      <w:r w:rsidR="00FD7A59">
        <w:t xml:space="preserve"> </w:t>
      </w:r>
      <w:r w:rsidR="00AF352B">
        <w:t>Juurdepääs</w:t>
      </w:r>
      <w:r w:rsidR="002B320E">
        <w:t xml:space="preserve"> </w:t>
      </w:r>
      <w:r w:rsidRPr="007D71F3">
        <w:t>tervishoiuteenustele peab olema võrdne nende</w:t>
      </w:r>
      <w:r w:rsidRPr="007D71F3" w:rsidR="00106701">
        <w:t xml:space="preserve"> </w:t>
      </w:r>
      <w:r w:rsidRPr="007D71F3">
        <w:t>alaealistega, kes on riigi kodanikud.</w:t>
      </w:r>
    </w:p>
    <w:p w:rsidR="00FD7A59" w:rsidP="006842E9" w:rsidRDefault="006842E9" w14:paraId="72ECD502" w14:textId="080E5B87">
      <w:pPr>
        <w:autoSpaceDE w:val="0"/>
        <w:autoSpaceDN w:val="0"/>
        <w:adjustRightInd w:val="0"/>
        <w:jc w:val="both"/>
      </w:pPr>
      <w:r w:rsidRPr="00544A01">
        <w:t>Kui lastega perede suhtes kohaldatakse piirimenetlust, tuleb alaealiste ja nende</w:t>
      </w:r>
      <w:r w:rsidRPr="00544A01" w:rsidR="00106701">
        <w:t xml:space="preserve"> </w:t>
      </w:r>
      <w:r w:rsidRPr="00544A01">
        <w:t>pereliikmete taotluste läbivaatamist pidada prioriteetseks ning alaealistele ja nende</w:t>
      </w:r>
      <w:r w:rsidRPr="00544A01" w:rsidR="00106701">
        <w:t xml:space="preserve"> </w:t>
      </w:r>
      <w:r w:rsidRPr="00544A01">
        <w:t>pereliikmetele mõeldud vastuvõturajatised peavad vastama nende vajadustele</w:t>
      </w:r>
      <w:r w:rsidR="002B320E">
        <w:t>;</w:t>
      </w:r>
    </w:p>
    <w:p w:rsidRPr="00680F31" w:rsidR="006842E9" w:rsidP="006842E9" w:rsidRDefault="006842E9" w14:paraId="0F1C3F9F" w14:textId="27049C96">
      <w:pPr>
        <w:autoSpaceDE w:val="0"/>
        <w:autoSpaceDN w:val="0"/>
        <w:adjustRightInd w:val="0"/>
        <w:jc w:val="both"/>
      </w:pPr>
      <w:r w:rsidRPr="00680F31">
        <w:t xml:space="preserve">– </w:t>
      </w:r>
      <w:r w:rsidR="002B320E">
        <w:rPr>
          <w:b/>
          <w:color w:val="4472C4" w:themeColor="accent1"/>
        </w:rPr>
        <w:t>r</w:t>
      </w:r>
      <w:r w:rsidRPr="00CD42A8">
        <w:rPr>
          <w:b/>
          <w:color w:val="4472C4" w:themeColor="accent1"/>
        </w:rPr>
        <w:t>iigis viibimise õigus ja õigus tõhusale õiguskaitsevahendile</w:t>
      </w:r>
      <w:r w:rsidRPr="00680F31">
        <w:t xml:space="preserve">: </w:t>
      </w:r>
      <w:r w:rsidRPr="00680F31" w:rsidR="00680F31">
        <w:t xml:space="preserve">inimesel </w:t>
      </w:r>
      <w:r w:rsidRPr="00680F31">
        <w:t>on õigus viibida</w:t>
      </w:r>
      <w:r w:rsidRPr="00680F31" w:rsidR="00106701">
        <w:t xml:space="preserve"> </w:t>
      </w:r>
      <w:r w:rsidRPr="00680F31">
        <w:t>selles liikmesriigis, kus taotlust menetluse haldusetapis läbi vaadatakse. Erandid sellest</w:t>
      </w:r>
      <w:r w:rsidRPr="00680F31" w:rsidR="00106701">
        <w:t xml:space="preserve"> </w:t>
      </w:r>
      <w:r w:rsidRPr="00680F31">
        <w:t xml:space="preserve">õigusest on </w:t>
      </w:r>
      <w:r w:rsidRPr="00680F31" w:rsidR="00680F31">
        <w:t xml:space="preserve">nüüd </w:t>
      </w:r>
      <w:r w:rsidRPr="00680F31">
        <w:t xml:space="preserve">selgelt piiritletud. </w:t>
      </w:r>
      <w:r w:rsidR="00686347">
        <w:t>Rahvusvahelise kaitse andmisest keelduva</w:t>
      </w:r>
      <w:r w:rsidRPr="00680F31">
        <w:t xml:space="preserve"> otsuse korral on </w:t>
      </w:r>
      <w:r w:rsidRPr="00680F31" w:rsidR="00680F31">
        <w:t xml:space="preserve">inimesel </w:t>
      </w:r>
      <w:r w:rsidRPr="00680F31">
        <w:t>õigus tõhusale</w:t>
      </w:r>
      <w:r w:rsidRPr="00680F31" w:rsidR="00106701">
        <w:t xml:space="preserve"> </w:t>
      </w:r>
      <w:r w:rsidRPr="00680F31">
        <w:t>õiguskaitsevahendile</w:t>
      </w:r>
      <w:r w:rsidR="00AF352B">
        <w:t xml:space="preserve"> ehk</w:t>
      </w:r>
      <w:r w:rsidRPr="00680F31">
        <w:t xml:space="preserve"> </w:t>
      </w:r>
      <w:r w:rsidRPr="00680F31" w:rsidR="00680F31">
        <w:t>keelduva otsuse vaidlustamisele</w:t>
      </w:r>
      <w:r w:rsidRPr="00680F31">
        <w:t>, mis tähenda</w:t>
      </w:r>
      <w:r w:rsidRPr="00680F31" w:rsidR="00680F31">
        <w:t>b</w:t>
      </w:r>
      <w:r w:rsidRPr="00680F31">
        <w:t xml:space="preserve"> nii faktiliste kui ka õiguslike asjaolude</w:t>
      </w:r>
      <w:r w:rsidRPr="00680F31" w:rsidR="00106701">
        <w:t xml:space="preserve"> </w:t>
      </w:r>
      <w:r w:rsidRPr="00680F31">
        <w:t xml:space="preserve">täielikku ja </w:t>
      </w:r>
      <w:proofErr w:type="spellStart"/>
      <w:r w:rsidRPr="00394ABB">
        <w:rPr>
          <w:i/>
        </w:rPr>
        <w:t>ex</w:t>
      </w:r>
      <w:proofErr w:type="spellEnd"/>
      <w:r w:rsidRPr="00394ABB">
        <w:rPr>
          <w:i/>
        </w:rPr>
        <w:t xml:space="preserve"> </w:t>
      </w:r>
      <w:proofErr w:type="spellStart"/>
      <w:r w:rsidRPr="00394ABB">
        <w:rPr>
          <w:i/>
        </w:rPr>
        <w:t>nunc</w:t>
      </w:r>
      <w:proofErr w:type="spellEnd"/>
      <w:r w:rsidRPr="00680F31">
        <w:t xml:space="preserve"> läbivaatamist vähemalt esimese astme kohtus. Kaebusel võib olla</w:t>
      </w:r>
      <w:r w:rsidRPr="00680F31" w:rsidR="00106701">
        <w:t xml:space="preserve"> </w:t>
      </w:r>
      <w:r w:rsidRPr="00680F31">
        <w:t>automaatne peatav toime, mis tähendab, et i</w:t>
      </w:r>
      <w:r w:rsidRPr="00680F31" w:rsidR="00680F31">
        <w:t>nimesel</w:t>
      </w:r>
      <w:r w:rsidRPr="00680F31">
        <w:t xml:space="preserve"> on kaebuse menetlemise ajal riigis</w:t>
      </w:r>
      <w:r w:rsidRPr="00680F31" w:rsidR="00106701">
        <w:t xml:space="preserve"> </w:t>
      </w:r>
      <w:r w:rsidRPr="00680F31">
        <w:t>viibimise õigus, välja arvatud selgelt sätestatud erandi</w:t>
      </w:r>
      <w:r w:rsidR="00AF352B">
        <w:t>te korral</w:t>
      </w:r>
      <w:r w:rsidRPr="00680F31">
        <w:t xml:space="preserve">. Üks </w:t>
      </w:r>
      <w:r w:rsidRPr="00680F31" w:rsidR="00680F31">
        <w:t xml:space="preserve">nimetatud </w:t>
      </w:r>
      <w:r w:rsidRPr="00680F31">
        <w:t>erandeid on piirimenetlus,</w:t>
      </w:r>
      <w:r w:rsidRPr="00680F31" w:rsidR="00106701">
        <w:t xml:space="preserve"> </w:t>
      </w:r>
      <w:r w:rsidRPr="00680F31">
        <w:t>mille puhul ei ole kaebusel üldjuhul automaatset peatavat toimet, ent isikul on õigus</w:t>
      </w:r>
      <w:r w:rsidRPr="00680F31" w:rsidR="00106701">
        <w:t xml:space="preserve"> </w:t>
      </w:r>
      <w:r w:rsidRPr="00680F31">
        <w:t>taotleda kohtult kaebuse menetlemise ajaks riigis viibimise õigust</w:t>
      </w:r>
      <w:r w:rsidR="002B320E">
        <w:t>;</w:t>
      </w:r>
    </w:p>
    <w:p w:rsidR="00FD7A59" w:rsidP="006842E9" w:rsidRDefault="006842E9" w14:paraId="02B4AE75" w14:textId="28F74025">
      <w:pPr>
        <w:autoSpaceDE w:val="0"/>
        <w:autoSpaceDN w:val="0"/>
        <w:adjustRightInd w:val="0"/>
        <w:jc w:val="both"/>
      </w:pPr>
      <w:r w:rsidRPr="00DF6D40">
        <w:t xml:space="preserve">– </w:t>
      </w:r>
      <w:r w:rsidR="002B320E">
        <w:rPr>
          <w:b/>
          <w:color w:val="4472C4" w:themeColor="accent1"/>
        </w:rPr>
        <w:t>s</w:t>
      </w:r>
      <w:r w:rsidRPr="00CD42A8">
        <w:rPr>
          <w:b/>
          <w:color w:val="4472C4" w:themeColor="accent1"/>
        </w:rPr>
        <w:t>õltumatu mehhanism põhiõiguste järelevalveks</w:t>
      </w:r>
      <w:r w:rsidRPr="00CD42A8">
        <w:rPr>
          <w:color w:val="4472C4" w:themeColor="accent1"/>
        </w:rPr>
        <w:t xml:space="preserve"> </w:t>
      </w:r>
      <w:r w:rsidRPr="00DF6D40">
        <w:t>taustakontrolli etapis ja piiril</w:t>
      </w:r>
      <w:r w:rsidRPr="00DF6D40" w:rsidR="00106701">
        <w:t xml:space="preserve"> </w:t>
      </w:r>
      <w:r w:rsidRPr="00DF6D40">
        <w:t xml:space="preserve">toimuva </w:t>
      </w:r>
      <w:r w:rsidR="00D84264">
        <w:t xml:space="preserve">rahvusvahelise kaitse </w:t>
      </w:r>
      <w:r w:rsidRPr="00DF6D40">
        <w:t xml:space="preserve">menetluse ajal. </w:t>
      </w:r>
      <w:r w:rsidR="00A07DAB">
        <w:t>L</w:t>
      </w:r>
      <w:r w:rsidRPr="00DF6D40">
        <w:t xml:space="preserve">iikmesriigid </w:t>
      </w:r>
      <w:r w:rsidR="00A07DAB">
        <w:t xml:space="preserve">peavad </w:t>
      </w:r>
      <w:r w:rsidRPr="00DF6D40">
        <w:t>looma tulemusliku</w:t>
      </w:r>
      <w:r w:rsidRPr="00DF6D40" w:rsidR="00106701">
        <w:t xml:space="preserve"> </w:t>
      </w:r>
      <w:r w:rsidRPr="00DF6D40">
        <w:t>mehhanismi põhiõiguste väidetavate rikkumiste uurimiseks, et võimaldada ohvritele</w:t>
      </w:r>
      <w:r w:rsidRPr="00DF6D40" w:rsidR="00106701">
        <w:t xml:space="preserve"> </w:t>
      </w:r>
      <w:r w:rsidRPr="00DF6D40">
        <w:t>juurdepääs õigusemõistmisele tsiviil- ja kriminaalasjades.</w:t>
      </w:r>
      <w:r w:rsidRPr="00DF6D40" w:rsidR="00106701">
        <w:t xml:space="preserve"> </w:t>
      </w:r>
      <w:r w:rsidRPr="00DF6D40">
        <w:t>Riiklik sõltumatu seiremehhanism peab jälgima taustakontrolli ja piiril toimuva</w:t>
      </w:r>
      <w:r w:rsidRPr="00DF6D40" w:rsidR="00106701">
        <w:t xml:space="preserve"> </w:t>
      </w:r>
      <w:r w:rsidR="00CC06C1">
        <w:t xml:space="preserve">rahvusvahelise kaitse </w:t>
      </w:r>
      <w:r w:rsidRPr="00DF6D40">
        <w:t>menetluse</w:t>
      </w:r>
      <w:r w:rsidR="00FD7A59">
        <w:t xml:space="preserve"> </w:t>
      </w:r>
      <w:r w:rsidRPr="00DF6D40">
        <w:t xml:space="preserve">vastavust </w:t>
      </w:r>
      <w:r w:rsidR="00A07DAB">
        <w:t>EL-i</w:t>
      </w:r>
      <w:r w:rsidRPr="00DF6D40">
        <w:t xml:space="preserve"> ja rahvusvahelisele õigusele seoses</w:t>
      </w:r>
      <w:r w:rsidRPr="00DF6D40" w:rsidR="00106701">
        <w:t xml:space="preserve"> </w:t>
      </w:r>
      <w:r w:rsidRPr="00DF6D40">
        <w:t xml:space="preserve">juurdepääsuga </w:t>
      </w:r>
      <w:r w:rsidR="005753D6">
        <w:t xml:space="preserve">rahvusvahelise kaitse </w:t>
      </w:r>
      <w:r w:rsidRPr="00DF6D40">
        <w:t>menetlusele, tagasi- ja väljasaatmise lubamatuse põhimõttega,</w:t>
      </w:r>
      <w:r w:rsidRPr="00DF6D40" w:rsidR="00106701">
        <w:t xml:space="preserve"> </w:t>
      </w:r>
      <w:r w:rsidRPr="00DF6D40">
        <w:t>lapse parimate huvidega ning asjakohaste kinnipidamise normidega. See peab tagama, et</w:t>
      </w:r>
      <w:r w:rsidRPr="00DF6D40" w:rsidR="00106701">
        <w:t xml:space="preserve"> </w:t>
      </w:r>
      <w:r w:rsidRPr="00DF6D40">
        <w:t>põhjendatud väiteid põhiõiguste rikkumise kohta käsitletakse tulemuslikult ning et neid</w:t>
      </w:r>
      <w:r w:rsidRPr="00DF6D40" w:rsidR="00106701">
        <w:t xml:space="preserve"> </w:t>
      </w:r>
      <w:r w:rsidRPr="00DF6D40">
        <w:t>väiteid vajaduse korral uuritakse.</w:t>
      </w:r>
      <w:r w:rsidR="00DF6D40">
        <w:t xml:space="preserve"> </w:t>
      </w:r>
      <w:r w:rsidRPr="00DF6D40">
        <w:t>Sõltumatu seiremehhanism peab täitma oma ülesandeid, tehes kohapealseid kontrolle</w:t>
      </w:r>
      <w:r w:rsidRPr="00DF6D40" w:rsidR="00106701">
        <w:t xml:space="preserve"> </w:t>
      </w:r>
      <w:r w:rsidR="00AA3EA0">
        <w:t>ning</w:t>
      </w:r>
      <w:r w:rsidRPr="00DF6D40">
        <w:t xml:space="preserve"> pistelisi </w:t>
      </w:r>
      <w:r w:rsidR="00AA3EA0">
        <w:t>ja</w:t>
      </w:r>
      <w:r w:rsidRPr="00DF6D40" w:rsidR="00AA3EA0">
        <w:t xml:space="preserve"> </w:t>
      </w:r>
      <w:r w:rsidRPr="00DF6D40">
        <w:t xml:space="preserve">etteteatamata kontrolle, </w:t>
      </w:r>
      <w:r w:rsidR="00AA3EA0">
        <w:t>ning</w:t>
      </w:r>
      <w:r w:rsidRPr="00DF6D40">
        <w:t xml:space="preserve"> tal peab olema juurdepääs kõigile</w:t>
      </w:r>
      <w:r w:rsidRPr="00DF6D40" w:rsidR="00106701">
        <w:t xml:space="preserve"> </w:t>
      </w:r>
      <w:r w:rsidRPr="00DF6D40">
        <w:t>asjakohastele kohtadele, sealhulgas vastuvõtu- ja kinnipidamisrajatistele.</w:t>
      </w:r>
    </w:p>
    <w:p w:rsidR="00735687" w:rsidP="00735687" w:rsidRDefault="00735687" w14:paraId="6CA9A629" w14:textId="77777777">
      <w:pPr>
        <w:autoSpaceDE w:val="0"/>
        <w:autoSpaceDN w:val="0"/>
        <w:adjustRightInd w:val="0"/>
        <w:contextualSpacing/>
        <w:jc w:val="both"/>
        <w:rPr>
          <w:b/>
          <w:color w:val="0070C0"/>
        </w:rPr>
      </w:pPr>
    </w:p>
    <w:p w:rsidRPr="007C065F" w:rsidR="00735687" w:rsidP="00735687" w:rsidRDefault="00077713" w14:paraId="30D55611" w14:textId="7CA1F7BA">
      <w:pPr>
        <w:autoSpaceDE w:val="0"/>
        <w:autoSpaceDN w:val="0"/>
        <w:adjustRightInd w:val="0"/>
        <w:contextualSpacing/>
        <w:jc w:val="both"/>
        <w:rPr>
          <w:b/>
          <w:color w:val="0070C0"/>
        </w:rPr>
      </w:pPr>
      <w:r w:rsidRPr="007C065F">
        <w:rPr>
          <w:b/>
          <w:color w:val="0070C0"/>
        </w:rPr>
        <w:t>Täiendavad vajalikud muudatused õigusaktides</w:t>
      </w:r>
    </w:p>
    <w:p w:rsidR="00A07DAB" w:rsidP="006B15B8" w:rsidRDefault="00A07DAB" w14:paraId="6336C980" w14:textId="77777777">
      <w:pPr>
        <w:autoSpaceDE w:val="0"/>
        <w:autoSpaceDN w:val="0"/>
        <w:adjustRightInd w:val="0"/>
        <w:jc w:val="both"/>
      </w:pPr>
    </w:p>
    <w:p w:rsidR="00FD7A59" w:rsidP="006B15B8" w:rsidRDefault="006B15B8" w14:paraId="68957460" w14:textId="1551C657">
      <w:pPr>
        <w:autoSpaceDE w:val="0"/>
        <w:autoSpaceDN w:val="0"/>
        <w:adjustRightInd w:val="0"/>
        <w:jc w:val="both"/>
      </w:pPr>
      <w:r w:rsidRPr="007B33B7">
        <w:t xml:space="preserve">EUAA </w:t>
      </w:r>
      <w:r w:rsidR="00201810">
        <w:t>on koostanud</w:t>
      </w:r>
      <w:r w:rsidRPr="007B33B7">
        <w:t xml:space="preserve"> juhendi kinnipidamise alternatiivide kohta</w:t>
      </w:r>
      <w:r w:rsidR="007B33B7">
        <w:rPr>
          <w:rStyle w:val="Allmrkuseviide"/>
        </w:rPr>
        <w:footnoteReference w:id="59"/>
      </w:r>
      <w:r w:rsidRPr="007B33B7">
        <w:t xml:space="preserve"> ja </w:t>
      </w:r>
      <w:r w:rsidR="00201810">
        <w:t>on koostamas</w:t>
      </w:r>
      <w:r w:rsidRPr="007B33B7">
        <w:t xml:space="preserve"> </w:t>
      </w:r>
      <w:r w:rsidR="00201810">
        <w:t xml:space="preserve">eraldi </w:t>
      </w:r>
      <w:r w:rsidRPr="007B33B7">
        <w:t>teabe esitamise</w:t>
      </w:r>
      <w:r w:rsidRPr="007B33B7" w:rsidR="0036768A">
        <w:t xml:space="preserve"> </w:t>
      </w:r>
      <w:r w:rsidRPr="007B33B7">
        <w:t>vormi</w:t>
      </w:r>
      <w:r w:rsidR="00201810">
        <w:t xml:space="preserve">. </w:t>
      </w:r>
      <w:r w:rsidRPr="007B33B7">
        <w:t>Osalemine Euroopa eestkostevõrgustiku tegevuses võib aidata jagada eksperditeadmisi ja teha</w:t>
      </w:r>
      <w:r w:rsidRPr="007B33B7" w:rsidR="0036768A">
        <w:t xml:space="preserve"> </w:t>
      </w:r>
      <w:r w:rsidRPr="007B33B7">
        <w:t>kindlaks head tavad.</w:t>
      </w:r>
      <w:r w:rsidRPr="007B33B7" w:rsidR="0036768A">
        <w:t xml:space="preserve"> </w:t>
      </w:r>
      <w:r w:rsidR="00D5479E">
        <w:t>E</w:t>
      </w:r>
      <w:r w:rsidR="00366251">
        <w:t>uroopa Liidu</w:t>
      </w:r>
      <w:r w:rsidRPr="007B33B7">
        <w:t xml:space="preserve"> Põhiõiguste Amet (FRA) </w:t>
      </w:r>
      <w:r w:rsidR="00366251">
        <w:t xml:space="preserve">on </w:t>
      </w:r>
      <w:r w:rsidRPr="007B33B7">
        <w:t>koosta</w:t>
      </w:r>
      <w:r w:rsidR="00366251">
        <w:t>nud</w:t>
      </w:r>
      <w:r w:rsidRPr="007B33B7">
        <w:t xml:space="preserve"> suunised põhiõiguste järelevalve</w:t>
      </w:r>
      <w:r w:rsidR="004D4B4E">
        <w:t xml:space="preserve"> </w:t>
      </w:r>
      <w:r w:rsidRPr="007B33B7">
        <w:t>kohta</w:t>
      </w:r>
      <w:r w:rsidRPr="007B33B7" w:rsidR="007B33B7">
        <w:rPr>
          <w:rStyle w:val="Allmrkuseviide"/>
        </w:rPr>
        <w:footnoteReference w:id="60"/>
      </w:r>
      <w:r w:rsidR="007B33B7">
        <w:t>.</w:t>
      </w:r>
    </w:p>
    <w:p w:rsidRPr="002D2863" w:rsidR="006B15B8" w:rsidP="006842E9" w:rsidRDefault="006B15B8" w14:paraId="455940B1" w14:textId="77777777">
      <w:pPr>
        <w:autoSpaceDE w:val="0"/>
        <w:autoSpaceDN w:val="0"/>
        <w:adjustRightInd w:val="0"/>
        <w:jc w:val="both"/>
        <w:rPr>
          <w:color w:val="0070C0"/>
        </w:rPr>
      </w:pPr>
    </w:p>
    <w:p w:rsidR="00750B85" w:rsidP="006B15B8" w:rsidRDefault="00D738BB" w14:paraId="192E738F" w14:textId="219AD1D4">
      <w:pPr>
        <w:autoSpaceDE w:val="0"/>
        <w:autoSpaceDN w:val="0"/>
        <w:adjustRightInd w:val="0"/>
        <w:jc w:val="both"/>
      </w:pPr>
      <w:r w:rsidRPr="003058AE">
        <w:t xml:space="preserve">Eesti peab </w:t>
      </w:r>
      <w:r w:rsidR="00750B85">
        <w:t xml:space="preserve">kohandama </w:t>
      </w:r>
      <w:r w:rsidRPr="003058AE">
        <w:t>õigusakte</w:t>
      </w:r>
      <w:r w:rsidRPr="003058AE" w:rsidR="006B15B8">
        <w:t xml:space="preserve">, et tagada </w:t>
      </w:r>
      <w:r w:rsidR="0093272C">
        <w:t xml:space="preserve">rahvusvahelise kaitse taotlejate </w:t>
      </w:r>
      <w:r w:rsidRPr="003058AE" w:rsidR="006B15B8">
        <w:t>uute õiguste ja tagatiste tulemuslik</w:t>
      </w:r>
      <w:r w:rsidRPr="003058AE" w:rsidR="002D2863">
        <w:t xml:space="preserve"> </w:t>
      </w:r>
      <w:r w:rsidRPr="003058AE" w:rsidR="006B15B8">
        <w:t>kohaldamine</w:t>
      </w:r>
      <w:r w:rsidR="00366251">
        <w:t>.</w:t>
      </w:r>
      <w:r w:rsidRPr="003058AE" w:rsidR="003058AE">
        <w:t xml:space="preserve"> </w:t>
      </w:r>
      <w:r w:rsidR="00366251">
        <w:t>M</w:t>
      </w:r>
      <w:r w:rsidR="00A052AD">
        <w:t>uu hulgas on</w:t>
      </w:r>
      <w:r w:rsidRPr="003058AE" w:rsidR="003058AE">
        <w:t xml:space="preserve"> Eestil</w:t>
      </w:r>
      <w:r w:rsidR="00A052AD">
        <w:t xml:space="preserve"> oluline</w:t>
      </w:r>
      <w:r w:rsidRPr="003058AE" w:rsidR="003058AE">
        <w:t xml:space="preserve"> </w:t>
      </w:r>
      <w:r w:rsidRPr="003058AE" w:rsidR="006B15B8">
        <w:t>tagada</w:t>
      </w:r>
      <w:r w:rsidR="00366251">
        <w:t>, et</w:t>
      </w:r>
      <w:r w:rsidRPr="003058AE" w:rsidR="006B15B8">
        <w:t xml:space="preserve"> taotlejatele antud uu</w:t>
      </w:r>
      <w:r w:rsidR="00366251">
        <w:t>t</w:t>
      </w:r>
      <w:r w:rsidRPr="003058AE" w:rsidR="006B15B8">
        <w:t xml:space="preserve"> õigus</w:t>
      </w:r>
      <w:r w:rsidR="00366251">
        <w:t>t –</w:t>
      </w:r>
      <w:r w:rsidR="00CD277A">
        <w:t xml:space="preserve"> </w:t>
      </w:r>
      <w:r w:rsidRPr="00CD42A8" w:rsidR="006B15B8">
        <w:rPr>
          <w:b/>
          <w:color w:val="4472C4" w:themeColor="accent1"/>
        </w:rPr>
        <w:t>saada</w:t>
      </w:r>
      <w:r w:rsidRPr="00CD42A8" w:rsidR="002D2863">
        <w:rPr>
          <w:b/>
          <w:color w:val="4472C4" w:themeColor="accent1"/>
        </w:rPr>
        <w:t xml:space="preserve"> </w:t>
      </w:r>
      <w:r w:rsidR="009E0858">
        <w:rPr>
          <w:b/>
          <w:color w:val="4472C4" w:themeColor="accent1"/>
        </w:rPr>
        <w:t xml:space="preserve">alates taotluse registreerimisest </w:t>
      </w:r>
      <w:r w:rsidRPr="00CD42A8" w:rsidR="006B15B8">
        <w:rPr>
          <w:b/>
          <w:color w:val="4472C4" w:themeColor="accent1"/>
        </w:rPr>
        <w:t>tasuta õigus</w:t>
      </w:r>
      <w:r w:rsidR="007A1082">
        <w:rPr>
          <w:b/>
          <w:color w:val="4472C4" w:themeColor="accent1"/>
        </w:rPr>
        <w:t>abi</w:t>
      </w:r>
      <w:r w:rsidR="00366251">
        <w:rPr>
          <w:bCs/>
        </w:rPr>
        <w:t xml:space="preserve"> –</w:t>
      </w:r>
      <w:r w:rsidRPr="00CD42A8" w:rsidR="006B15B8">
        <w:rPr>
          <w:color w:val="4472C4" w:themeColor="accent1"/>
        </w:rPr>
        <w:t xml:space="preserve"> </w:t>
      </w:r>
      <w:r w:rsidRPr="00174000" w:rsidR="00366251">
        <w:t xml:space="preserve">kohaldatakse </w:t>
      </w:r>
      <w:r w:rsidRPr="003058AE" w:rsidR="006B15B8">
        <w:t>tulemuslik</w:t>
      </w:r>
      <w:r w:rsidR="00366251">
        <w:t xml:space="preserve">ult. </w:t>
      </w:r>
      <w:r w:rsidRPr="003058AE" w:rsidR="003058AE">
        <w:t>Uute normide kohaselt tuleb tasuta õigusnõustamist ja esindamist pakkuda</w:t>
      </w:r>
      <w:r w:rsidRPr="003058AE" w:rsidR="006B15B8">
        <w:t xml:space="preserve"> kõigis menetlustes</w:t>
      </w:r>
      <w:r w:rsidR="00A052AD">
        <w:t xml:space="preserve">, </w:t>
      </w:r>
      <w:r w:rsidRPr="003058AE" w:rsidR="00A052AD">
        <w:t xml:space="preserve">sealhulgas piirimenetluses ja </w:t>
      </w:r>
      <w:r w:rsidR="00A052AD">
        <w:t xml:space="preserve">rahvusvahelise kaitse </w:t>
      </w:r>
      <w:r w:rsidRPr="003058AE" w:rsidR="00A052AD">
        <w:t>taotluse läbivaatamise eest vastutava liikmesriigi kindlaksmääramise menetluses</w:t>
      </w:r>
      <w:r w:rsidR="00A052AD">
        <w:t xml:space="preserve">, ning seda tuleb teha </w:t>
      </w:r>
      <w:r w:rsidRPr="00833CB1" w:rsidR="00833CB1">
        <w:t xml:space="preserve">määruse </w:t>
      </w:r>
      <w:r w:rsidR="00A052AD">
        <w:t xml:space="preserve">(EL) </w:t>
      </w:r>
      <w:r w:rsidRPr="00833CB1" w:rsidR="00833CB1">
        <w:t>2024/1351 (</w:t>
      </w:r>
      <w:r w:rsidRPr="003058AE" w:rsidR="006B15B8">
        <w:t xml:space="preserve">rändehalduse </w:t>
      </w:r>
      <w:r w:rsidRPr="00833CB1" w:rsidR="00833CB1">
        <w:t xml:space="preserve">kohta) </w:t>
      </w:r>
      <w:r w:rsidR="00A052AD">
        <w:t>ja</w:t>
      </w:r>
      <w:r w:rsidRPr="003058AE" w:rsidR="006B15B8">
        <w:t xml:space="preserve"> </w:t>
      </w:r>
      <w:r w:rsidRPr="00833CB1" w:rsidR="00833CB1">
        <w:t xml:space="preserve">määruse </w:t>
      </w:r>
      <w:r w:rsidRPr="00EA523C" w:rsidR="00EA523C">
        <w:t>(EL) 2024/1348 (menetluse kohta)</w:t>
      </w:r>
      <w:r w:rsidRPr="003058AE" w:rsidR="006B15B8">
        <w:t xml:space="preserve"> kohaldamisalas ja</w:t>
      </w:r>
      <w:r w:rsidRPr="003058AE" w:rsidR="002D2863">
        <w:t xml:space="preserve"> </w:t>
      </w:r>
      <w:r w:rsidRPr="003058AE" w:rsidR="006B15B8">
        <w:t>tingimustel</w:t>
      </w:r>
      <w:r w:rsidR="00A052AD">
        <w:t>.</w:t>
      </w:r>
    </w:p>
    <w:p w:rsidR="000254F2" w:rsidP="006B15B8" w:rsidRDefault="000254F2" w14:paraId="3284C2A1" w14:textId="77777777">
      <w:pPr>
        <w:autoSpaceDE w:val="0"/>
        <w:autoSpaceDN w:val="0"/>
        <w:adjustRightInd w:val="0"/>
        <w:jc w:val="both"/>
      </w:pPr>
    </w:p>
    <w:p w:rsidR="00FD7A59" w:rsidP="006B15B8" w:rsidRDefault="00750B85" w14:paraId="489E77B8" w14:textId="7A02F582">
      <w:pPr>
        <w:autoSpaceDE w:val="0"/>
        <w:autoSpaceDN w:val="0"/>
        <w:adjustRightInd w:val="0"/>
        <w:jc w:val="both"/>
      </w:pPr>
      <w:r w:rsidRPr="00750B85">
        <w:t xml:space="preserve">Eesti peab samuti </w:t>
      </w:r>
      <w:r w:rsidRPr="00750B85" w:rsidR="006B15B8">
        <w:t xml:space="preserve">tagama, et </w:t>
      </w:r>
      <w:r w:rsidRPr="00750B85">
        <w:t xml:space="preserve">õigusaktides on sätestatud </w:t>
      </w:r>
      <w:r w:rsidRPr="00CD42A8" w:rsidR="006B15B8">
        <w:rPr>
          <w:b/>
          <w:color w:val="4472C4" w:themeColor="accent1"/>
        </w:rPr>
        <w:t>kinnipidamise alternatiivid</w:t>
      </w:r>
      <w:r w:rsidRPr="00CD42A8" w:rsidR="00206514">
        <w:rPr>
          <w:b/>
          <w:color w:val="4472C4" w:themeColor="accent1"/>
        </w:rPr>
        <w:t xml:space="preserve"> </w:t>
      </w:r>
      <w:r w:rsidRPr="00613C05" w:rsidR="005A0AB0">
        <w:rPr>
          <w:bCs/>
        </w:rPr>
        <w:t>(</w:t>
      </w:r>
      <w:r w:rsidRPr="00206514" w:rsidR="00206514">
        <w:t>s</w:t>
      </w:r>
      <w:r w:rsidR="00142BDB">
        <w:t>ealhulgas</w:t>
      </w:r>
      <w:r w:rsidRPr="00206514" w:rsidR="00206514">
        <w:t xml:space="preserve"> kohustus kohaldada </w:t>
      </w:r>
      <w:r w:rsidRPr="00CF53D1" w:rsidR="00880713">
        <w:rPr>
          <w:b/>
          <w:bCs/>
          <w:color w:val="4472C4" w:themeColor="accent1"/>
        </w:rPr>
        <w:t>liikumisvabaduse piiramist</w:t>
      </w:r>
      <w:r w:rsidRPr="00206514" w:rsidR="00206514">
        <w:t xml:space="preserve"> nii taustakontrolli kui </w:t>
      </w:r>
      <w:r w:rsidR="00142BDB">
        <w:t xml:space="preserve">ka </w:t>
      </w:r>
      <w:r w:rsidRPr="00206514" w:rsidR="00206514">
        <w:t>piirimenetluse ajal</w:t>
      </w:r>
      <w:r w:rsidR="00A052AD">
        <w:t>,</w:t>
      </w:r>
      <w:r w:rsidRPr="00206514" w:rsidR="00206514">
        <w:t xml:space="preserve"> kui kinnipidami</w:t>
      </w:r>
      <w:r w:rsidR="00B1687A">
        <w:t>st</w:t>
      </w:r>
      <w:r w:rsidRPr="00206514" w:rsidR="00206514">
        <w:t xml:space="preserve"> ei kohald</w:t>
      </w:r>
      <w:r w:rsidR="00B1687A">
        <w:t>ata</w:t>
      </w:r>
      <w:r w:rsidR="005A0AB0">
        <w:t>)</w:t>
      </w:r>
      <w:r w:rsidRPr="00206514" w:rsidR="006B15B8">
        <w:t>,</w:t>
      </w:r>
      <w:r w:rsidRPr="00750B85" w:rsidR="006B15B8">
        <w:t xml:space="preserve"> asjakohased </w:t>
      </w:r>
      <w:r w:rsidRPr="00CD42A8" w:rsidR="006B15B8">
        <w:rPr>
          <w:b/>
          <w:color w:val="4472C4" w:themeColor="accent1"/>
        </w:rPr>
        <w:t>lastekaitsemeetmed</w:t>
      </w:r>
      <w:r w:rsidR="00B1687A">
        <w:rPr>
          <w:b/>
          <w:color w:val="4472C4" w:themeColor="accent1"/>
        </w:rPr>
        <w:t xml:space="preserve"> </w:t>
      </w:r>
      <w:r w:rsidR="005A0AB0">
        <w:t>(</w:t>
      </w:r>
      <w:r w:rsidRPr="00750B85" w:rsidR="006B15B8">
        <w:t>sealhulgas</w:t>
      </w:r>
      <w:r w:rsidRPr="00750B85" w:rsidR="002D2863">
        <w:t xml:space="preserve"> </w:t>
      </w:r>
      <w:r w:rsidRPr="00750B85" w:rsidR="006B15B8">
        <w:t xml:space="preserve">sätted, millega </w:t>
      </w:r>
      <w:r w:rsidRPr="00173B8E" w:rsidR="006B15B8">
        <w:t>tagatakse uue</w:t>
      </w:r>
      <w:r w:rsidRPr="00173B8E" w:rsidR="006B15B8">
        <w:rPr>
          <w:b/>
        </w:rPr>
        <w:t xml:space="preserve"> </w:t>
      </w:r>
      <w:r w:rsidRPr="00CD42A8" w:rsidR="006B15B8">
        <w:rPr>
          <w:b/>
          <w:color w:val="4472C4" w:themeColor="accent1"/>
        </w:rPr>
        <w:t>valdkonnaülese vanuse hindamise</w:t>
      </w:r>
      <w:r w:rsidRPr="00CD42A8" w:rsidR="006B15B8">
        <w:rPr>
          <w:color w:val="4472C4" w:themeColor="accent1"/>
        </w:rPr>
        <w:t xml:space="preserve"> </w:t>
      </w:r>
      <w:r w:rsidRPr="00750B85" w:rsidR="006B15B8">
        <w:t>tulemuslik</w:t>
      </w:r>
      <w:r w:rsidRPr="00750B85" w:rsidR="002D2863">
        <w:t xml:space="preserve"> </w:t>
      </w:r>
      <w:r w:rsidRPr="00750B85" w:rsidR="006B15B8">
        <w:t>kohaldamine</w:t>
      </w:r>
      <w:r w:rsidR="000A7491">
        <w:rPr>
          <w:rStyle w:val="Allmrkuseviide"/>
        </w:rPr>
        <w:footnoteReference w:id="61"/>
      </w:r>
      <w:r w:rsidR="005A0AB0">
        <w:t xml:space="preserve">) </w:t>
      </w:r>
      <w:r w:rsidRPr="00750B85" w:rsidR="006B15B8">
        <w:t xml:space="preserve">ning </w:t>
      </w:r>
      <w:r w:rsidRPr="00CD42A8" w:rsidR="006B15B8">
        <w:rPr>
          <w:b/>
          <w:color w:val="4472C4" w:themeColor="accent1"/>
        </w:rPr>
        <w:t>suuremad tagatised saatjata alaealiste esindamise ja</w:t>
      </w:r>
      <w:r w:rsidRPr="00CD42A8" w:rsidR="002D2863">
        <w:rPr>
          <w:b/>
          <w:color w:val="4472C4" w:themeColor="accent1"/>
        </w:rPr>
        <w:t xml:space="preserve"> </w:t>
      </w:r>
      <w:r w:rsidRPr="00CD42A8" w:rsidR="006B15B8">
        <w:rPr>
          <w:b/>
          <w:color w:val="4472C4" w:themeColor="accent1"/>
        </w:rPr>
        <w:t>eestkoste kohta</w:t>
      </w:r>
      <w:r w:rsidRPr="00750B85" w:rsidR="006B15B8">
        <w:t>.</w:t>
      </w:r>
      <w:r w:rsidR="00206514">
        <w:t xml:space="preserve"> </w:t>
      </w:r>
      <w:r w:rsidRPr="00707DA2" w:rsidR="008972C5">
        <w:t xml:space="preserve">Eesti peab </w:t>
      </w:r>
      <w:r w:rsidRPr="00707DA2" w:rsidR="006B15B8">
        <w:t>kehtestama taustakontrolli ja piirimenetluse jaoks</w:t>
      </w:r>
      <w:r w:rsidRPr="00707DA2" w:rsidR="002D2863">
        <w:t xml:space="preserve"> </w:t>
      </w:r>
      <w:r w:rsidRPr="00CD42A8" w:rsidR="006B15B8">
        <w:rPr>
          <w:b/>
          <w:color w:val="4472C4" w:themeColor="accent1"/>
        </w:rPr>
        <w:t>põhiõiguste sõltumatut järelevalvemehhanismi</w:t>
      </w:r>
      <w:r w:rsidRPr="00707DA2" w:rsidR="006B15B8">
        <w:t xml:space="preserve"> </w:t>
      </w:r>
      <w:r w:rsidRPr="00707DA2" w:rsidR="00267D5F">
        <w:t>volitu</w:t>
      </w:r>
      <w:r w:rsidR="004F196D">
        <w:t>st</w:t>
      </w:r>
      <w:r w:rsidRPr="00707DA2" w:rsidR="00267D5F">
        <w:t xml:space="preserve"> </w:t>
      </w:r>
      <w:r w:rsidR="006C1E38">
        <w:t xml:space="preserve">ning korda </w:t>
      </w:r>
      <w:r w:rsidRPr="00707DA2" w:rsidR="006B15B8">
        <w:t>käsitleva</w:t>
      </w:r>
      <w:r w:rsidRPr="00707DA2" w:rsidR="00267D5F">
        <w:t xml:space="preserve">d sätted, mis vastavad </w:t>
      </w:r>
      <w:r w:rsidRPr="003B0801" w:rsidR="0009699E">
        <w:t>määruses</w:t>
      </w:r>
      <w:r w:rsidRPr="003B0801" w:rsidR="00325D3F">
        <w:t xml:space="preserve"> </w:t>
      </w:r>
      <w:r w:rsidR="00DA1A1C">
        <w:t xml:space="preserve">(EL) </w:t>
      </w:r>
      <w:r w:rsidRPr="003B0801" w:rsidR="00325D3F">
        <w:t>2024/1356 (</w:t>
      </w:r>
      <w:r w:rsidRPr="00707DA2" w:rsidR="006B15B8">
        <w:t xml:space="preserve">taustakontrolli </w:t>
      </w:r>
      <w:r w:rsidRPr="003B0801" w:rsidR="00325D3F">
        <w:t xml:space="preserve">kohta) </w:t>
      </w:r>
      <w:r w:rsidRPr="003B0801" w:rsidR="006B15B8">
        <w:t xml:space="preserve">ja </w:t>
      </w:r>
      <w:r w:rsidRPr="00707DA2" w:rsidR="006B15B8">
        <w:t xml:space="preserve">määruses </w:t>
      </w:r>
      <w:r w:rsidRPr="00EA523C" w:rsidR="00EA523C">
        <w:t>(EL) 2024/1348 (menetluse kohta)</w:t>
      </w:r>
      <w:r w:rsidRPr="00707DA2" w:rsidR="006B15B8">
        <w:t xml:space="preserve"> sätestatud</w:t>
      </w:r>
      <w:r w:rsidRPr="00707DA2" w:rsidR="002D2863">
        <w:t xml:space="preserve"> </w:t>
      </w:r>
      <w:r w:rsidRPr="00707DA2" w:rsidR="006B15B8">
        <w:t>nõuetele.</w:t>
      </w:r>
    </w:p>
    <w:p w:rsidR="006842E9" w:rsidP="00700BF9" w:rsidRDefault="006842E9" w14:paraId="5FF9C19A" w14:textId="77777777">
      <w:pPr>
        <w:autoSpaceDE w:val="0"/>
        <w:autoSpaceDN w:val="0"/>
        <w:adjustRightInd w:val="0"/>
        <w:jc w:val="both"/>
      </w:pPr>
    </w:p>
    <w:p w:rsidRPr="00537B46" w:rsidR="006842E9" w:rsidP="00F41F42" w:rsidRDefault="0060196E" w14:paraId="066CF44D" w14:textId="0B5AF1B8">
      <w:pPr>
        <w:pStyle w:val="Pealkiri3"/>
        <w:rPr>
          <w:rFonts w:cs="Times New Roman"/>
        </w:rPr>
      </w:pPr>
      <w:r w:rsidRPr="00537B46">
        <w:rPr>
          <w:rFonts w:cs="Times New Roman"/>
        </w:rPr>
        <w:t>2.</w:t>
      </w:r>
      <w:r w:rsidRPr="00537B46" w:rsidR="00D73D15">
        <w:rPr>
          <w:rFonts w:cs="Times New Roman"/>
        </w:rPr>
        <w:t>2.2</w:t>
      </w:r>
      <w:r w:rsidRPr="00537B46">
        <w:rPr>
          <w:rFonts w:cs="Times New Roman"/>
        </w:rPr>
        <w:t>.10</w:t>
      </w:r>
      <w:r w:rsidRPr="00537B46" w:rsidR="00653FEA">
        <w:rPr>
          <w:rFonts w:cs="Times New Roman"/>
        </w:rPr>
        <w:t>.</w:t>
      </w:r>
      <w:r w:rsidRPr="00537B46">
        <w:rPr>
          <w:rFonts w:cs="Times New Roman"/>
        </w:rPr>
        <w:t xml:space="preserve"> </w:t>
      </w:r>
      <w:r w:rsidRPr="00537B46" w:rsidR="00B4249A">
        <w:rPr>
          <w:rFonts w:cs="Times New Roman"/>
        </w:rPr>
        <w:t>Ümberasustamine, integratsioon</w:t>
      </w:r>
      <w:r w:rsidRPr="00537B46" w:rsidR="00123467">
        <w:rPr>
          <w:rFonts w:cs="Times New Roman"/>
        </w:rPr>
        <w:t xml:space="preserve"> ja kaasamine</w:t>
      </w:r>
    </w:p>
    <w:p w:rsidR="00166ECB" w:rsidP="004359C2" w:rsidRDefault="00166ECB" w14:paraId="0C27685A" w14:textId="77777777">
      <w:pPr>
        <w:autoSpaceDE w:val="0"/>
        <w:autoSpaceDN w:val="0"/>
        <w:adjustRightInd w:val="0"/>
        <w:contextualSpacing/>
        <w:jc w:val="both"/>
      </w:pPr>
    </w:p>
    <w:p w:rsidRPr="007C065F" w:rsidR="00E01612" w:rsidP="00E01612" w:rsidRDefault="007C065F" w14:paraId="3241E6CE" w14:textId="520FA8EC">
      <w:pPr>
        <w:autoSpaceDE w:val="0"/>
        <w:autoSpaceDN w:val="0"/>
        <w:adjustRightInd w:val="0"/>
        <w:jc w:val="both"/>
        <w:rPr>
          <w:b/>
          <w:color w:val="4472C4" w:themeColor="accent1"/>
        </w:rPr>
      </w:pPr>
      <w:r w:rsidRPr="007C065F">
        <w:rPr>
          <w:b/>
          <w:color w:val="4472C4" w:themeColor="accent1"/>
        </w:rPr>
        <w:t>Ülevaade</w:t>
      </w:r>
    </w:p>
    <w:p w:rsidR="007C065F" w:rsidP="00E01612" w:rsidRDefault="007C065F" w14:paraId="4EAC882F" w14:textId="77777777">
      <w:pPr>
        <w:autoSpaceDE w:val="0"/>
        <w:autoSpaceDN w:val="0"/>
        <w:adjustRightInd w:val="0"/>
        <w:jc w:val="both"/>
        <w:rPr>
          <w:bCs/>
          <w:i/>
          <w:iCs/>
          <w:color w:val="4472C4" w:themeColor="accent1"/>
        </w:rPr>
      </w:pPr>
    </w:p>
    <w:p w:rsidRPr="007E4F46" w:rsidR="007E4F46" w:rsidP="007E4F46" w:rsidRDefault="007E4F46" w14:paraId="05B0B7E7" w14:textId="14A15786">
      <w:pPr>
        <w:autoSpaceDE w:val="0"/>
        <w:autoSpaceDN w:val="0"/>
        <w:adjustRightInd w:val="0"/>
        <w:jc w:val="both"/>
        <w:rPr>
          <w:bCs/>
        </w:rPr>
      </w:pPr>
      <w:r>
        <w:rPr>
          <w:bCs/>
        </w:rPr>
        <w:t>Varjupaiga</w:t>
      </w:r>
      <w:r w:rsidR="008C34C8">
        <w:rPr>
          <w:bCs/>
        </w:rPr>
        <w:t>-</w:t>
      </w:r>
      <w:r>
        <w:rPr>
          <w:bCs/>
        </w:rPr>
        <w:t xml:space="preserve"> ja </w:t>
      </w:r>
      <w:r w:rsidR="00FF7450">
        <w:rPr>
          <w:bCs/>
        </w:rPr>
        <w:t xml:space="preserve">rändehalduse uue õigustikuga </w:t>
      </w:r>
      <w:r w:rsidRPr="007E4F46">
        <w:rPr>
          <w:bCs/>
        </w:rPr>
        <w:t>kinnitatakse taas E</w:t>
      </w:r>
      <w:r w:rsidR="00E36109">
        <w:rPr>
          <w:bCs/>
        </w:rPr>
        <w:t>L-i</w:t>
      </w:r>
      <w:r w:rsidR="003C4C58">
        <w:rPr>
          <w:bCs/>
        </w:rPr>
        <w:t xml:space="preserve"> </w:t>
      </w:r>
      <w:r w:rsidRPr="007E4F46">
        <w:rPr>
          <w:bCs/>
        </w:rPr>
        <w:t xml:space="preserve">kohustust parandada kaitset vajavate inimeste jaoks turvalisi ja seaduslikke rändevõimalusi. Selleks et pakkuda elujõulist alternatiivi ebaseaduslikele ja ohtlikele rändemarsruutidele ning tugevdada partnerlust kolmandate riikidega, kes võtavad vastu suure arvu pagulasi, aitab </w:t>
      </w:r>
      <w:r w:rsidR="00013B94">
        <w:rPr>
          <w:bCs/>
        </w:rPr>
        <w:t>EL</w:t>
      </w:r>
      <w:r w:rsidRPr="007E4F46">
        <w:rPr>
          <w:bCs/>
        </w:rPr>
        <w:t xml:space="preserve"> jätkuvalt </w:t>
      </w:r>
      <w:r w:rsidR="003C4C58">
        <w:rPr>
          <w:bCs/>
        </w:rPr>
        <w:t>täita</w:t>
      </w:r>
      <w:r w:rsidRPr="007E4F46">
        <w:rPr>
          <w:bCs/>
        </w:rPr>
        <w:t xml:space="preserve"> kasvavaid ülemaailmseid </w:t>
      </w:r>
      <w:proofErr w:type="spellStart"/>
      <w:r w:rsidRPr="00CD42A8">
        <w:rPr>
          <w:b/>
          <w:color w:val="4472C4" w:themeColor="accent1"/>
        </w:rPr>
        <w:t>ümberasustamisvajadusi</w:t>
      </w:r>
      <w:proofErr w:type="spellEnd"/>
      <w:r w:rsidRPr="007E4F46">
        <w:rPr>
          <w:bCs/>
        </w:rPr>
        <w:t xml:space="preserve"> ning parandada </w:t>
      </w:r>
      <w:r w:rsidRPr="00A72370">
        <w:rPr>
          <w:bCs/>
        </w:rPr>
        <w:t>ümberasustamise ja humanitaarsetel põhjustel vastuvõtmise protsesside kvaliteeti.</w:t>
      </w:r>
      <w:r w:rsidRPr="00A72370" w:rsidR="003C4C58">
        <w:rPr>
          <w:bCs/>
        </w:rPr>
        <w:t xml:space="preserve"> </w:t>
      </w:r>
      <w:r w:rsidRPr="007E4F46">
        <w:rPr>
          <w:bCs/>
        </w:rPr>
        <w:t xml:space="preserve">Eduka </w:t>
      </w:r>
      <w:r w:rsidR="00D5479E">
        <w:rPr>
          <w:bCs/>
        </w:rPr>
        <w:t>EL-i</w:t>
      </w:r>
      <w:r w:rsidR="003C4C58">
        <w:rPr>
          <w:bCs/>
        </w:rPr>
        <w:t xml:space="preserve"> ühise </w:t>
      </w:r>
      <w:r w:rsidR="00C46D42">
        <w:rPr>
          <w:bCs/>
        </w:rPr>
        <w:t>varjupaiga</w:t>
      </w:r>
      <w:r w:rsidR="00EF5C53">
        <w:rPr>
          <w:bCs/>
        </w:rPr>
        <w:t>-</w:t>
      </w:r>
      <w:r w:rsidR="00C46D42">
        <w:rPr>
          <w:bCs/>
        </w:rPr>
        <w:t xml:space="preserve"> ja rände</w:t>
      </w:r>
      <w:r w:rsidRPr="007E4F46">
        <w:rPr>
          <w:bCs/>
        </w:rPr>
        <w:t xml:space="preserve">poliitika jaoks on endiselt hädavajalikud ka liikmesriikide jõupingutused </w:t>
      </w:r>
      <w:r w:rsidR="003C4C58">
        <w:rPr>
          <w:bCs/>
        </w:rPr>
        <w:t>sisse</w:t>
      </w:r>
      <w:r w:rsidRPr="007E4F46">
        <w:rPr>
          <w:bCs/>
        </w:rPr>
        <w:t xml:space="preserve">rändajate </w:t>
      </w:r>
      <w:r w:rsidRPr="00CD42A8">
        <w:rPr>
          <w:b/>
          <w:color w:val="4472C4" w:themeColor="accent1"/>
        </w:rPr>
        <w:t>integreerimiseks ja kaasamiseks</w:t>
      </w:r>
      <w:r w:rsidRPr="007E4F46">
        <w:rPr>
          <w:bCs/>
        </w:rPr>
        <w:t xml:space="preserve">. </w:t>
      </w:r>
      <w:r w:rsidR="00720C00">
        <w:rPr>
          <w:bCs/>
        </w:rPr>
        <w:t>T</w:t>
      </w:r>
      <w:r w:rsidRPr="007E4F46">
        <w:rPr>
          <w:bCs/>
        </w:rPr>
        <w:t>egemist</w:t>
      </w:r>
      <w:r w:rsidR="00720C00">
        <w:rPr>
          <w:bCs/>
        </w:rPr>
        <w:t xml:space="preserve"> on</w:t>
      </w:r>
      <w:r w:rsidRPr="007E4F46">
        <w:rPr>
          <w:bCs/>
        </w:rPr>
        <w:t xml:space="preserve"> investeeringuga ühiskonna pikaajalisse ühtekuuluvusse ja majanduslikku heaolusse. </w:t>
      </w:r>
      <w:r w:rsidRPr="003C4C58">
        <w:rPr>
          <w:bCs/>
        </w:rPr>
        <w:t>Integratsiooni toe</w:t>
      </w:r>
      <w:r w:rsidRPr="007E4F46">
        <w:rPr>
          <w:bCs/>
        </w:rPr>
        <w:t xml:space="preserve">tamine on kõige tulemuslikum, kui see algab varakult. Rahvusvahelise kaitse saajate tööturule integreerimise edendamisel on sageli osutunud väga oluliseks koostöö sotsiaal- ja majanduspartneritega. Kolmandate riikide kodanike integreerimist hõlbustaks nende kvalifikatsioonide tunnustamise ja oskuste valideerimise lihtsustamine ja kiirendamine, nagu </w:t>
      </w:r>
      <w:r w:rsidR="000519C0">
        <w:rPr>
          <w:bCs/>
        </w:rPr>
        <w:t xml:space="preserve">EK </w:t>
      </w:r>
      <w:r w:rsidRPr="007E4F46">
        <w:rPr>
          <w:bCs/>
        </w:rPr>
        <w:t>soovitas 2023. aasta novembris.</w:t>
      </w:r>
      <w:r w:rsidR="00720C00">
        <w:rPr>
          <w:rStyle w:val="Allmrkuseviide"/>
          <w:bCs/>
        </w:rPr>
        <w:footnoteReference w:id="62"/>
      </w:r>
    </w:p>
    <w:p w:rsidRPr="007E4F46" w:rsidR="007E4F46" w:rsidP="00E01612" w:rsidRDefault="007E4F46" w14:paraId="3F19F1A6" w14:textId="77777777">
      <w:pPr>
        <w:autoSpaceDE w:val="0"/>
        <w:autoSpaceDN w:val="0"/>
        <w:adjustRightInd w:val="0"/>
        <w:jc w:val="both"/>
        <w:rPr>
          <w:bCs/>
          <w:i/>
          <w:iCs/>
          <w:color w:val="4472C4" w:themeColor="accent1"/>
        </w:rPr>
      </w:pPr>
    </w:p>
    <w:p w:rsidRPr="00230685" w:rsidR="007C065F" w:rsidP="007C065F" w:rsidRDefault="007C065F" w14:paraId="79CDE38A" w14:textId="5C0B4B9C">
      <w:pPr>
        <w:autoSpaceDE w:val="0"/>
        <w:autoSpaceDN w:val="0"/>
        <w:adjustRightInd w:val="0"/>
        <w:contextualSpacing/>
        <w:jc w:val="both"/>
        <w:rPr>
          <w:b/>
          <w:bCs/>
          <w:color w:val="4472C4" w:themeColor="accent1"/>
        </w:rPr>
      </w:pPr>
      <w:r>
        <w:rPr>
          <w:b/>
          <w:bCs/>
          <w:color w:val="4472C4" w:themeColor="accent1"/>
        </w:rPr>
        <w:t>Jõustunud m</w:t>
      </w:r>
      <w:r w:rsidRPr="00230685">
        <w:rPr>
          <w:b/>
          <w:bCs/>
          <w:color w:val="4472C4" w:themeColor="accent1"/>
        </w:rPr>
        <w:t>uudatused</w:t>
      </w:r>
      <w:r>
        <w:rPr>
          <w:b/>
          <w:bCs/>
          <w:color w:val="4472C4" w:themeColor="accent1"/>
        </w:rPr>
        <w:t xml:space="preserve"> </w:t>
      </w:r>
      <w:r w:rsidR="00D5479E">
        <w:rPr>
          <w:b/>
          <w:bCs/>
          <w:color w:val="4472C4" w:themeColor="accent1"/>
        </w:rPr>
        <w:t>EL-i</w:t>
      </w:r>
      <w:r>
        <w:rPr>
          <w:b/>
          <w:bCs/>
          <w:color w:val="4472C4" w:themeColor="accent1"/>
        </w:rPr>
        <w:t xml:space="preserve"> õigustikus</w:t>
      </w:r>
    </w:p>
    <w:p w:rsidR="00E01612" w:rsidP="00956A28" w:rsidRDefault="00E01612" w14:paraId="4F03BA28" w14:textId="77777777">
      <w:pPr>
        <w:autoSpaceDE w:val="0"/>
        <w:autoSpaceDN w:val="0"/>
        <w:adjustRightInd w:val="0"/>
        <w:contextualSpacing/>
        <w:jc w:val="both"/>
      </w:pPr>
    </w:p>
    <w:p w:rsidRPr="00A57F85" w:rsidR="00956A28" w:rsidP="00956A28" w:rsidRDefault="00833CB1" w14:paraId="5E56E44B" w14:textId="5C86BA5C">
      <w:pPr>
        <w:autoSpaceDE w:val="0"/>
        <w:autoSpaceDN w:val="0"/>
        <w:adjustRightInd w:val="0"/>
        <w:contextualSpacing/>
        <w:jc w:val="both"/>
      </w:pPr>
      <w:r w:rsidRPr="00833CB1">
        <w:t xml:space="preserve">Määrusega </w:t>
      </w:r>
      <w:r w:rsidR="00720C00">
        <w:t xml:space="preserve">(EL) </w:t>
      </w:r>
      <w:r w:rsidRPr="00833CB1">
        <w:t>2024/1350 (</w:t>
      </w:r>
      <w:r w:rsidRPr="00A57F85" w:rsidR="00956A28">
        <w:t xml:space="preserve">ümberasustamise </w:t>
      </w:r>
      <w:r w:rsidRPr="00833CB1">
        <w:t>kohta)</w:t>
      </w:r>
      <w:r w:rsidR="00956A28">
        <w:rPr>
          <w:i/>
        </w:rPr>
        <w:t xml:space="preserve"> </w:t>
      </w:r>
      <w:r w:rsidRPr="00A57F85" w:rsidR="00956A28">
        <w:t xml:space="preserve">luuakse </w:t>
      </w:r>
      <w:r w:rsidR="00D5479E">
        <w:t>EL-i</w:t>
      </w:r>
      <w:r w:rsidRPr="00A57F85" w:rsidR="00956A28">
        <w:t xml:space="preserve"> tööks ohutute ja seaduslike rändevõimaluste</w:t>
      </w:r>
      <w:r w:rsidRPr="00A57F85" w:rsidR="00DB7791">
        <w:t xml:space="preserve"> </w:t>
      </w:r>
      <w:r w:rsidRPr="00A57F85" w:rsidR="00956A28">
        <w:t xml:space="preserve">vallas </w:t>
      </w:r>
      <w:r w:rsidRPr="00CD42A8" w:rsidR="00956A28">
        <w:rPr>
          <w:b/>
          <w:color w:val="4472C4" w:themeColor="accent1"/>
        </w:rPr>
        <w:t>püsiv</w:t>
      </w:r>
      <w:r w:rsidRPr="00CD42A8" w:rsidR="00EC27E6">
        <w:rPr>
          <w:b/>
          <w:color w:val="4472C4" w:themeColor="accent1"/>
        </w:rPr>
        <w:t xml:space="preserve"> õiguslik</w:t>
      </w:r>
      <w:r w:rsidRPr="00CD42A8" w:rsidR="00956A28">
        <w:rPr>
          <w:b/>
          <w:color w:val="4472C4" w:themeColor="accent1"/>
        </w:rPr>
        <w:t xml:space="preserve"> alus</w:t>
      </w:r>
      <w:r w:rsidRPr="00A57F85" w:rsidR="00956A28">
        <w:t>, austades samal ajal täielikult liikmesriikide jõupingutuste</w:t>
      </w:r>
      <w:r w:rsidRPr="00A57F85" w:rsidR="00DB7791">
        <w:t xml:space="preserve"> </w:t>
      </w:r>
      <w:r w:rsidRPr="00CD42A8" w:rsidR="00956A28">
        <w:rPr>
          <w:b/>
          <w:color w:val="4472C4" w:themeColor="accent1"/>
        </w:rPr>
        <w:t>vabatahtlikkust</w:t>
      </w:r>
      <w:r w:rsidRPr="00A57F85" w:rsidR="00956A28">
        <w:t>.</w:t>
      </w:r>
      <w:r w:rsidR="00CD42A8">
        <w:t xml:space="preserve"> </w:t>
      </w:r>
      <w:r w:rsidRPr="00A57F85" w:rsidR="00EC27E6">
        <w:t>Nimetatud m</w:t>
      </w:r>
      <w:r w:rsidRPr="00A57F85" w:rsidR="00956A28">
        <w:t>ääruses on sätestatud ühtlustatud lähenemisviis kaitset</w:t>
      </w:r>
      <w:r w:rsidRPr="00A57F85" w:rsidR="00DB7791">
        <w:t xml:space="preserve"> </w:t>
      </w:r>
      <w:r w:rsidRPr="00A57F85" w:rsidR="00956A28">
        <w:t>vajavate i</w:t>
      </w:r>
      <w:r w:rsidRPr="00A57F85" w:rsidR="00EC27E6">
        <w:t>nimeste</w:t>
      </w:r>
      <w:r w:rsidRPr="00A57F85" w:rsidR="00956A28">
        <w:t xml:space="preserve"> vastuvõtmiseks, sealhulgas ühised vastuvõtmise kriteeriumid ja</w:t>
      </w:r>
      <w:r w:rsidRPr="00A57F85" w:rsidR="00DB7791">
        <w:t xml:space="preserve"> </w:t>
      </w:r>
      <w:r w:rsidRPr="00A57F85" w:rsidR="00956A28">
        <w:t>keeldumise põhjused, ning selle eesmärk on edendada kaitse seisundi ühtlustamist.</w:t>
      </w:r>
      <w:r w:rsidRPr="00A57F85" w:rsidR="00A57F85">
        <w:t xml:space="preserve"> Samuti luuakse kaheaastane kava, milles </w:t>
      </w:r>
      <w:r w:rsidRPr="00A57F85" w:rsidR="00956A28">
        <w:t>täpsustatakse riiki lubatavate i</w:t>
      </w:r>
      <w:r w:rsidRPr="00A57F85" w:rsidR="00A57F85">
        <w:t>nimeste</w:t>
      </w:r>
      <w:r w:rsidRPr="00A57F85" w:rsidR="00956A28">
        <w:t xml:space="preserve"> arv ja sellise vastuvõtmise geograafilised</w:t>
      </w:r>
      <w:r w:rsidRPr="00A57F85" w:rsidR="00DB7791">
        <w:t xml:space="preserve"> </w:t>
      </w:r>
      <w:r w:rsidRPr="00A57F85" w:rsidR="00956A28">
        <w:t>prioriteedid</w:t>
      </w:r>
      <w:r w:rsidRPr="00A57F85" w:rsidR="00A57F85">
        <w:t xml:space="preserve">, </w:t>
      </w:r>
      <w:r w:rsidRPr="00A57F85" w:rsidR="00956A28">
        <w:t xml:space="preserve">millega suurendatakse protsessi prognoositavust </w:t>
      </w:r>
      <w:r w:rsidR="00BA5E5F">
        <w:t>ning</w:t>
      </w:r>
      <w:r w:rsidRPr="00A57F85" w:rsidR="00DB7791">
        <w:t xml:space="preserve"> </w:t>
      </w:r>
      <w:r w:rsidRPr="00A57F85" w:rsidR="00956A28">
        <w:t>usaldusväärsust.</w:t>
      </w:r>
    </w:p>
    <w:p w:rsidR="00B738A2" w:rsidP="00956A28" w:rsidRDefault="00B738A2" w14:paraId="477395DF" w14:textId="77777777">
      <w:pPr>
        <w:autoSpaceDE w:val="0"/>
        <w:autoSpaceDN w:val="0"/>
        <w:adjustRightInd w:val="0"/>
        <w:contextualSpacing/>
        <w:jc w:val="both"/>
        <w:rPr>
          <w:color w:val="0070C0"/>
        </w:rPr>
      </w:pPr>
    </w:p>
    <w:p w:rsidR="00FD7A59" w:rsidP="00956A28" w:rsidRDefault="00833CB1" w14:paraId="0263AD75" w14:textId="00E10217">
      <w:pPr>
        <w:autoSpaceDE w:val="0"/>
        <w:autoSpaceDN w:val="0"/>
        <w:adjustRightInd w:val="0"/>
        <w:contextualSpacing/>
        <w:jc w:val="both"/>
      </w:pPr>
      <w:r w:rsidRPr="00833CB1">
        <w:t xml:space="preserve">Määrusega </w:t>
      </w:r>
      <w:r w:rsidRPr="00921B14" w:rsidR="00921B14">
        <w:t>(EL) 2024/1347 (kvalifikatsiooni kohta)</w:t>
      </w:r>
      <w:r w:rsidR="00B738A2">
        <w:rPr>
          <w:i/>
        </w:rPr>
        <w:t xml:space="preserve"> </w:t>
      </w:r>
      <w:r w:rsidRPr="00CD42A8" w:rsidR="00956A28">
        <w:t>ühtlustatakse ja täpsustatakse rahvusvahelise</w:t>
      </w:r>
      <w:r w:rsidRPr="00FA701C" w:rsidR="00956A28">
        <w:t xml:space="preserve"> </w:t>
      </w:r>
      <w:r w:rsidRPr="00CD42A8" w:rsidR="00956A28">
        <w:t>kaitse saajate</w:t>
      </w:r>
      <w:r w:rsidRPr="00CD42A8" w:rsidR="00DB7791">
        <w:t xml:space="preserve"> </w:t>
      </w:r>
      <w:r w:rsidRPr="00CD42A8" w:rsidR="00956A28">
        <w:t>õigusi</w:t>
      </w:r>
      <w:r w:rsidR="00CD277A">
        <w:t xml:space="preserve">. </w:t>
      </w:r>
      <w:r w:rsidR="00720C00">
        <w:t>See</w:t>
      </w:r>
      <w:r w:rsidRPr="00FA701C" w:rsidR="00956A28">
        <w:t xml:space="preserve"> annab liikmesriikidele uued võimalused </w:t>
      </w:r>
      <w:r w:rsidRPr="00CD42A8" w:rsidR="00956A28">
        <w:t>integratsiooni optimeerimiseks ja</w:t>
      </w:r>
      <w:r w:rsidRPr="00CD42A8" w:rsidR="00DB7791">
        <w:t xml:space="preserve"> </w:t>
      </w:r>
      <w:r w:rsidRPr="00CD42A8" w:rsidR="00956A28">
        <w:t>edendamiseks</w:t>
      </w:r>
      <w:r w:rsidRPr="00FA701C" w:rsidR="00956A28">
        <w:t xml:space="preserve">. </w:t>
      </w:r>
      <w:r w:rsidR="00BA5E5F">
        <w:t>Et vältida t</w:t>
      </w:r>
      <w:r w:rsidRPr="00FA701C" w:rsidR="00956A28">
        <w:t>aotlejate vastuvõtusüsteemide ülekoormamis</w:t>
      </w:r>
      <w:r w:rsidR="00BA5E5F">
        <w:t>t</w:t>
      </w:r>
      <w:r w:rsidRPr="00FA701C" w:rsidR="00956A28">
        <w:t xml:space="preserve"> </w:t>
      </w:r>
      <w:r w:rsidR="00BA5E5F">
        <w:t>ning tõhustada</w:t>
      </w:r>
      <w:r w:rsidRPr="00FA701C" w:rsidR="00B738A2">
        <w:t xml:space="preserve"> vastutava liikmesriigi määramise menetlus</w:t>
      </w:r>
      <w:r w:rsidR="00BA5E5F">
        <w:t>t</w:t>
      </w:r>
      <w:r w:rsidR="00720C00">
        <w:t>,</w:t>
      </w:r>
      <w:r w:rsidRPr="00FA701C" w:rsidR="005F0FD9">
        <w:t xml:space="preserve"> s</w:t>
      </w:r>
      <w:r w:rsidR="00BA5E5F">
        <w:t>ealhulgas</w:t>
      </w:r>
      <w:r w:rsidRPr="00FA701C" w:rsidR="005F0FD9">
        <w:t xml:space="preserve"> üleandmis</w:t>
      </w:r>
      <w:r w:rsidR="00BA5E5F">
        <w:t>t</w:t>
      </w:r>
      <w:r w:rsidR="00720C00">
        <w:t>,</w:t>
      </w:r>
      <w:r w:rsidRPr="00FA701C" w:rsidR="00B738A2">
        <w:t xml:space="preserve"> </w:t>
      </w:r>
      <w:r w:rsidRPr="00FA701C" w:rsidR="00956A28">
        <w:t>on tulemuslik</w:t>
      </w:r>
      <w:r w:rsidRPr="00FA701C" w:rsidR="00DB7791">
        <w:t xml:space="preserve"> </w:t>
      </w:r>
      <w:r w:rsidRPr="00FA701C" w:rsidR="00956A28">
        <w:t xml:space="preserve">ja kiire </w:t>
      </w:r>
      <w:r w:rsidRPr="00DB5231" w:rsidR="00956A28">
        <w:t>juurdepääs nendele õigustele äärmiselt oluline.</w:t>
      </w:r>
    </w:p>
    <w:p w:rsidR="00FD7A59" w:rsidP="00956A28" w:rsidRDefault="00956A28" w14:paraId="45020C4A" w14:textId="51D64C48">
      <w:pPr>
        <w:autoSpaceDE w:val="0"/>
        <w:autoSpaceDN w:val="0"/>
        <w:adjustRightInd w:val="0"/>
        <w:contextualSpacing/>
        <w:jc w:val="both"/>
      </w:pPr>
      <w:r w:rsidRPr="00DB5231">
        <w:t xml:space="preserve">Kaitse saajate </w:t>
      </w:r>
      <w:r w:rsidRPr="00CD42A8">
        <w:rPr>
          <w:b/>
          <w:color w:val="4472C4" w:themeColor="accent1"/>
        </w:rPr>
        <w:t>varajane iseseisev toimetulek</w:t>
      </w:r>
      <w:r w:rsidRPr="00CD42A8">
        <w:rPr>
          <w:color w:val="4472C4" w:themeColor="accent1"/>
        </w:rPr>
        <w:t xml:space="preserve"> </w:t>
      </w:r>
      <w:r w:rsidRPr="00DB5231">
        <w:t xml:space="preserve">on </w:t>
      </w:r>
      <w:r w:rsidR="00491AFA">
        <w:t>tähtis</w:t>
      </w:r>
      <w:r w:rsidRPr="00DB5231" w:rsidR="00491AFA">
        <w:t xml:space="preserve"> </w:t>
      </w:r>
      <w:r w:rsidRPr="00DB5231">
        <w:t>tegur, mis aitab parandada kaitse</w:t>
      </w:r>
      <w:r w:rsidRPr="00DB5231" w:rsidR="00DB7791">
        <w:t xml:space="preserve"> </w:t>
      </w:r>
      <w:r w:rsidRPr="00DB5231">
        <w:t>saajate üldis</w:t>
      </w:r>
      <w:r w:rsidR="00491AFA">
        <w:t>t</w:t>
      </w:r>
      <w:r w:rsidRPr="00DB5231">
        <w:t xml:space="preserve"> integreeritust kogukondadesse, kus nad elavad, ning </w:t>
      </w:r>
      <w:r w:rsidRPr="00CD42A8">
        <w:rPr>
          <w:b/>
          <w:color w:val="4472C4" w:themeColor="accent1"/>
        </w:rPr>
        <w:t>vähendab</w:t>
      </w:r>
      <w:r w:rsidRPr="00CD42A8" w:rsidR="00DB7791">
        <w:rPr>
          <w:b/>
          <w:color w:val="4472C4" w:themeColor="accent1"/>
        </w:rPr>
        <w:t xml:space="preserve"> </w:t>
      </w:r>
      <w:r w:rsidRPr="00CD42A8">
        <w:rPr>
          <w:b/>
          <w:color w:val="4472C4" w:themeColor="accent1"/>
        </w:rPr>
        <w:t>liikmesriikide finantskoormust</w:t>
      </w:r>
      <w:r w:rsidR="00491AFA">
        <w:rPr>
          <w:b/>
          <w:color w:val="4472C4" w:themeColor="accent1"/>
        </w:rPr>
        <w:t>, kuna</w:t>
      </w:r>
      <w:r w:rsidR="00BF1C3C">
        <w:rPr>
          <w:b/>
          <w:color w:val="4472C4" w:themeColor="accent1"/>
        </w:rPr>
        <w:t xml:space="preserve"> toetuste ja muude kulude maksmise vajadus vähene</w:t>
      </w:r>
      <w:r w:rsidR="00491AFA">
        <w:rPr>
          <w:b/>
          <w:color w:val="4472C4" w:themeColor="accent1"/>
        </w:rPr>
        <w:t>b</w:t>
      </w:r>
      <w:r w:rsidRPr="00DB5231">
        <w:t>.</w:t>
      </w:r>
      <w:r w:rsidRPr="00916C92">
        <w:rPr>
          <w:color w:val="0070C0"/>
        </w:rPr>
        <w:t xml:space="preserve"> </w:t>
      </w:r>
      <w:r w:rsidR="004133CA">
        <w:t>Rahvusvahelise kaitse</w:t>
      </w:r>
      <w:r w:rsidRPr="00253EDA" w:rsidR="00DB5231">
        <w:t xml:space="preserve"> ja rändehalduse õigusakte saab kasutada </w:t>
      </w:r>
      <w:r w:rsidRPr="00253EDA">
        <w:t>võimalusena teha kindlaks ja kõrvaldada lüngad integratsioonistrateegiates ning</w:t>
      </w:r>
      <w:r w:rsidRPr="00253EDA" w:rsidR="00DB7791">
        <w:t xml:space="preserve"> </w:t>
      </w:r>
      <w:r w:rsidRPr="00253EDA">
        <w:t>tagada õiguste tulemuslik andmine rahvusvahelise kaitse saajatele, pidades silmas ka</w:t>
      </w:r>
      <w:r w:rsidRPr="00253EDA" w:rsidR="00DB7791">
        <w:t xml:space="preserve"> </w:t>
      </w:r>
      <w:bookmarkStart w:name="_Hlk192514570" w:id="59"/>
      <w:r w:rsidRPr="00253EDA">
        <w:t xml:space="preserve">2021.–2027. </w:t>
      </w:r>
      <w:r w:rsidRPr="00106A21">
        <w:t>aasta integratsiooni ja kaasamise tegevuskav</w:t>
      </w:r>
      <w:bookmarkEnd w:id="59"/>
      <w:r w:rsidRPr="00106A21">
        <w:t>as</w:t>
      </w:r>
      <w:r w:rsidRPr="00106A21" w:rsidR="00484CDE">
        <w:rPr>
          <w:rStyle w:val="Allmrkuseviide"/>
        </w:rPr>
        <w:footnoteReference w:id="63"/>
      </w:r>
      <w:r w:rsidRPr="00106A21">
        <w:t xml:space="preserve"> sätestatud eesmärkide ja</w:t>
      </w:r>
      <w:r w:rsidRPr="00106A21" w:rsidR="00DB7791">
        <w:t xml:space="preserve"> </w:t>
      </w:r>
      <w:r w:rsidRPr="00106A21">
        <w:t>soovituste rakendamist. Lisaks tööturule integreerimise toetamisele on selle oluli</w:t>
      </w:r>
      <w:r w:rsidR="00363FAE">
        <w:t>ne</w:t>
      </w:r>
      <w:r w:rsidRPr="00106A21" w:rsidR="00DB7791">
        <w:t xml:space="preserve"> </w:t>
      </w:r>
      <w:r w:rsidRPr="00106A21">
        <w:t>osa juurdepääsu ta</w:t>
      </w:r>
      <w:r w:rsidRPr="00253EDA">
        <w:t>gamine haridusele ja koolitusele, keeleõppele, tervishoiule ja</w:t>
      </w:r>
      <w:r w:rsidRPr="00253EDA" w:rsidR="00DB7791">
        <w:t xml:space="preserve"> </w:t>
      </w:r>
      <w:r w:rsidRPr="00253EDA">
        <w:t>eluasemele.</w:t>
      </w:r>
      <w:r w:rsidRPr="00253EDA" w:rsidR="00720C00">
        <w:rPr>
          <w:rStyle w:val="Allmrkuseviide"/>
        </w:rPr>
        <w:footnoteReference w:id="64"/>
      </w:r>
    </w:p>
    <w:p w:rsidR="00106A21" w:rsidP="00956A28" w:rsidRDefault="00106A21" w14:paraId="47D1D205" w14:textId="77777777">
      <w:pPr>
        <w:autoSpaceDE w:val="0"/>
        <w:autoSpaceDN w:val="0"/>
        <w:adjustRightInd w:val="0"/>
        <w:contextualSpacing/>
        <w:jc w:val="both"/>
      </w:pPr>
    </w:p>
    <w:p w:rsidRPr="000A62DA" w:rsidR="00B4249A" w:rsidP="00956A28" w:rsidRDefault="00833CB1" w14:paraId="229ACFBE" w14:textId="23EB11FA">
      <w:pPr>
        <w:autoSpaceDE w:val="0"/>
        <w:autoSpaceDN w:val="0"/>
        <w:adjustRightInd w:val="0"/>
        <w:contextualSpacing/>
        <w:jc w:val="both"/>
      </w:pPr>
      <w:r>
        <w:t>M</w:t>
      </w:r>
      <w:r w:rsidRPr="00F252A2">
        <w:t>äärus</w:t>
      </w:r>
      <w:r>
        <w:t>ega</w:t>
      </w:r>
      <w:r w:rsidRPr="00F252A2">
        <w:t xml:space="preserve"> </w:t>
      </w:r>
      <w:r w:rsidRPr="00921B14" w:rsidR="00921B14">
        <w:t>(EL) 2024/1347 (kvalifikatsiooni kohta)</w:t>
      </w:r>
      <w:r w:rsidRPr="000A62DA" w:rsidR="00956A28">
        <w:t xml:space="preserve"> pakutakse </w:t>
      </w:r>
      <w:r w:rsidRPr="000A62DA" w:rsidR="000A62DA">
        <w:t>uusi</w:t>
      </w:r>
      <w:r w:rsidRPr="000A62DA" w:rsidR="00956A28">
        <w:t xml:space="preserve"> võimalusi </w:t>
      </w:r>
      <w:r w:rsidRPr="00CD42A8" w:rsidR="000A62DA">
        <w:rPr>
          <w:b/>
          <w:color w:val="4472C4" w:themeColor="accent1"/>
        </w:rPr>
        <w:t>tõkestada</w:t>
      </w:r>
      <w:r w:rsidRPr="00CD42A8" w:rsidR="00956A28">
        <w:rPr>
          <w:b/>
          <w:color w:val="4472C4" w:themeColor="accent1"/>
        </w:rPr>
        <w:t xml:space="preserve"> rahvusvahelise kaitse</w:t>
      </w:r>
      <w:r w:rsidRPr="00CD42A8" w:rsidR="00DB7791">
        <w:rPr>
          <w:b/>
          <w:color w:val="4472C4" w:themeColor="accent1"/>
        </w:rPr>
        <w:t xml:space="preserve"> </w:t>
      </w:r>
      <w:r w:rsidRPr="00CD42A8" w:rsidR="00956A28">
        <w:rPr>
          <w:b/>
          <w:color w:val="4472C4" w:themeColor="accent1"/>
        </w:rPr>
        <w:t>saajate ebaseaduslik</w:t>
      </w:r>
      <w:r w:rsidR="00720C00">
        <w:rPr>
          <w:b/>
          <w:color w:val="4472C4" w:themeColor="accent1"/>
        </w:rPr>
        <w:t>k</w:t>
      </w:r>
      <w:r w:rsidRPr="00CD42A8" w:rsidR="00956A28">
        <w:rPr>
          <w:b/>
          <w:color w:val="4472C4" w:themeColor="accent1"/>
        </w:rPr>
        <w:t>u liikumis</w:t>
      </w:r>
      <w:r w:rsidR="00106A21">
        <w:rPr>
          <w:b/>
          <w:color w:val="4472C4" w:themeColor="accent1"/>
        </w:rPr>
        <w:t xml:space="preserve">t </w:t>
      </w:r>
      <w:r w:rsidRPr="00106A21" w:rsidR="00956A28">
        <w:rPr>
          <w:bCs/>
        </w:rPr>
        <w:t>liikmesriikide vahel</w:t>
      </w:r>
      <w:r w:rsidRPr="000A62DA" w:rsidR="00956A28">
        <w:t>. Uute normidega on ette nähtud, et</w:t>
      </w:r>
      <w:r w:rsidRPr="000A62DA" w:rsidR="00DB7791">
        <w:t xml:space="preserve"> </w:t>
      </w:r>
      <w:r w:rsidRPr="000A62DA" w:rsidR="00956A28">
        <w:t>kui kaitse saaja tabatakse muus kui talle rahvusvahelise kaitse andnud liikmesriigis ja tal</w:t>
      </w:r>
      <w:r w:rsidRPr="000A62DA" w:rsidR="00DB7791">
        <w:t xml:space="preserve"> </w:t>
      </w:r>
      <w:r w:rsidRPr="000A62DA" w:rsidR="00956A28">
        <w:t>ei ole õigust seal viibida ega elada, alustatakse pikaajalise elaniku staatuse saamiseks</w:t>
      </w:r>
      <w:r w:rsidRPr="000A62DA" w:rsidR="00DB7791">
        <w:t xml:space="preserve"> </w:t>
      </w:r>
      <w:r w:rsidRPr="000A62DA" w:rsidR="00956A28">
        <w:t>nõutava viieaastase elamisperioodi arvutamist algusest peale.</w:t>
      </w:r>
    </w:p>
    <w:p w:rsidRPr="00916C92" w:rsidR="00B4249A" w:rsidP="004359C2" w:rsidRDefault="00B4249A" w14:paraId="49F3A490" w14:textId="77777777">
      <w:pPr>
        <w:autoSpaceDE w:val="0"/>
        <w:autoSpaceDN w:val="0"/>
        <w:adjustRightInd w:val="0"/>
        <w:contextualSpacing/>
        <w:jc w:val="both"/>
        <w:rPr>
          <w:color w:val="0070C0"/>
        </w:rPr>
      </w:pPr>
    </w:p>
    <w:p w:rsidRPr="007C065F" w:rsidR="007C065F" w:rsidP="004359C2" w:rsidRDefault="007C065F" w14:paraId="531F0E1F" w14:textId="70AA0365">
      <w:pPr>
        <w:autoSpaceDE w:val="0"/>
        <w:autoSpaceDN w:val="0"/>
        <w:adjustRightInd w:val="0"/>
        <w:contextualSpacing/>
        <w:jc w:val="both"/>
        <w:rPr>
          <w:b/>
          <w:bCs/>
          <w:color w:val="0070C0"/>
        </w:rPr>
      </w:pPr>
      <w:r w:rsidRPr="007C065F">
        <w:rPr>
          <w:b/>
          <w:bCs/>
          <w:color w:val="0070C0"/>
        </w:rPr>
        <w:t>Täiendavad vajalikud muudatused õigusaktides</w:t>
      </w:r>
    </w:p>
    <w:p w:rsidRPr="00916C92" w:rsidR="007C065F" w:rsidP="004359C2" w:rsidRDefault="007C065F" w14:paraId="6376BBF2" w14:textId="77777777">
      <w:pPr>
        <w:autoSpaceDE w:val="0"/>
        <w:autoSpaceDN w:val="0"/>
        <w:adjustRightInd w:val="0"/>
        <w:contextualSpacing/>
        <w:jc w:val="both"/>
        <w:rPr>
          <w:color w:val="0070C0"/>
        </w:rPr>
      </w:pPr>
    </w:p>
    <w:p w:rsidRPr="0058080F" w:rsidR="00FB3441" w:rsidP="00FB3441" w:rsidRDefault="00D15075" w14:paraId="19AAC2D4" w14:textId="5964F7AE">
      <w:pPr>
        <w:autoSpaceDE w:val="0"/>
        <w:autoSpaceDN w:val="0"/>
        <w:adjustRightInd w:val="0"/>
        <w:contextualSpacing/>
        <w:jc w:val="both"/>
      </w:pPr>
      <w:r>
        <w:t>EK</w:t>
      </w:r>
      <w:r w:rsidRPr="0058080F" w:rsidR="00FB3441">
        <w:t xml:space="preserve"> kutsu</w:t>
      </w:r>
      <w:r w:rsidRPr="0058080F" w:rsidR="0058080F">
        <w:t xml:space="preserve">s </w:t>
      </w:r>
      <w:r w:rsidRPr="000B2131" w:rsidR="007C065F">
        <w:t>7.</w:t>
      </w:r>
      <w:r w:rsidR="008F21D9">
        <w:t xml:space="preserve"> novembril</w:t>
      </w:r>
      <w:r w:rsidRPr="000B2131" w:rsidDel="008F21D9" w:rsidR="008F21D9">
        <w:t xml:space="preserve"> </w:t>
      </w:r>
      <w:r w:rsidRPr="000B2131" w:rsidR="007C065F">
        <w:t>2024</w:t>
      </w:r>
      <w:r w:rsidRPr="0058080F" w:rsidR="00FB3441">
        <w:t xml:space="preserve"> kokku kõrgetasemelise ümberasustamise ja humanitaarsetel</w:t>
      </w:r>
      <w:r w:rsidRPr="0058080F" w:rsidR="00DB7791">
        <w:t xml:space="preserve"> </w:t>
      </w:r>
      <w:r w:rsidRPr="0058080F" w:rsidR="00FB3441">
        <w:t xml:space="preserve">põhjustel vastuvõtmise komitee, mis arutab </w:t>
      </w:r>
      <w:r w:rsidR="000B2131">
        <w:t>regulaarselt</w:t>
      </w:r>
      <w:r w:rsidRPr="0058080F" w:rsidR="00FB3441">
        <w:t xml:space="preserve"> </w:t>
      </w:r>
      <w:r w:rsidRPr="00833CB1" w:rsidR="00833CB1">
        <w:t>määruse</w:t>
      </w:r>
      <w:r w:rsidR="00720C00">
        <w:t xml:space="preserve"> (EL)</w:t>
      </w:r>
      <w:r w:rsidRPr="00833CB1" w:rsidR="00833CB1">
        <w:t xml:space="preserve"> 2024/1350 (ümberasustamise kohta)</w:t>
      </w:r>
      <w:r w:rsidR="00DB7791">
        <w:rPr>
          <w:i/>
        </w:rPr>
        <w:t xml:space="preserve"> </w:t>
      </w:r>
      <w:r w:rsidRPr="0058080F" w:rsidR="00FB3441">
        <w:t xml:space="preserve">rakendamist </w:t>
      </w:r>
      <w:r w:rsidR="005F3E68">
        <w:t>ning</w:t>
      </w:r>
      <w:r w:rsidRPr="0058080F" w:rsidR="00FB3441">
        <w:t xml:space="preserve"> nõustab selles küsimuses </w:t>
      </w:r>
      <w:proofErr w:type="spellStart"/>
      <w:r w:rsidR="00E14CAE">
        <w:t>EK-</w:t>
      </w:r>
      <w:r w:rsidR="005F3E68">
        <w:t>d</w:t>
      </w:r>
      <w:proofErr w:type="spellEnd"/>
      <w:r w:rsidRPr="0058080F" w:rsidR="00FB3441">
        <w:t>. Kõrgetasemeline komitee</w:t>
      </w:r>
      <w:r w:rsidRPr="0058080F" w:rsidR="00DB7791">
        <w:t xml:space="preserve"> </w:t>
      </w:r>
      <w:r w:rsidRPr="0058080F" w:rsidR="00FB3441">
        <w:t>annab ka strateegilisi juhtnööre selliste prioriteetsete geograafiliste piirkondade</w:t>
      </w:r>
      <w:r w:rsidRPr="0058080F" w:rsidR="00DB7791">
        <w:t xml:space="preserve"> </w:t>
      </w:r>
      <w:r w:rsidRPr="0058080F" w:rsidR="00FB3441">
        <w:t>kindlaksmääramiseks, kust pärit isikud tuleks vastu võtta.</w:t>
      </w:r>
    </w:p>
    <w:p w:rsidRPr="0058080F" w:rsidR="00833CB1" w:rsidP="00FB3441" w:rsidRDefault="00833CB1" w14:paraId="56606066" w14:textId="77777777">
      <w:pPr>
        <w:autoSpaceDE w:val="0"/>
        <w:autoSpaceDN w:val="0"/>
        <w:adjustRightInd w:val="0"/>
        <w:contextualSpacing/>
        <w:jc w:val="both"/>
      </w:pPr>
    </w:p>
    <w:p w:rsidRPr="00FD00AD" w:rsidR="00FB3441" w:rsidP="00FB3441" w:rsidRDefault="00E14CAE" w14:paraId="5E1D1741" w14:textId="41B2CCA6">
      <w:pPr>
        <w:autoSpaceDE w:val="0"/>
        <w:autoSpaceDN w:val="0"/>
        <w:adjustRightInd w:val="0"/>
        <w:contextualSpacing/>
        <w:jc w:val="both"/>
      </w:pPr>
      <w:r>
        <w:t>EK</w:t>
      </w:r>
      <w:r w:rsidRPr="00FD00AD" w:rsidR="00FB3441">
        <w:t xml:space="preserve"> teeb ettepaneku kaheaastase </w:t>
      </w:r>
      <w:r w:rsidR="00696C1E">
        <w:t>EL-i</w:t>
      </w:r>
      <w:r w:rsidRPr="00FD00AD" w:rsidR="00FB3441">
        <w:t xml:space="preserve"> ümberasustamise ja</w:t>
      </w:r>
      <w:r w:rsidRPr="00FD00AD" w:rsidR="00DB7791">
        <w:t xml:space="preserve"> </w:t>
      </w:r>
      <w:r w:rsidRPr="00FD00AD" w:rsidR="00FB3441">
        <w:t>humanitaarsetel põhjustel vastuvõtmise kava kohta, tuginedes kõrgetasemelise</w:t>
      </w:r>
      <w:r w:rsidRPr="00FD00AD" w:rsidR="00DB7791">
        <w:t xml:space="preserve"> </w:t>
      </w:r>
      <w:r w:rsidRPr="00FD00AD" w:rsidR="00FB3441">
        <w:t xml:space="preserve">komitee arutelu tulemustele </w:t>
      </w:r>
      <w:r w:rsidRPr="007F3E32" w:rsidR="00FB3441">
        <w:t xml:space="preserve">ja </w:t>
      </w:r>
      <w:r w:rsidRPr="007F3E32" w:rsidR="00696C1E">
        <w:t>UNHCR-i</w:t>
      </w:r>
      <w:r w:rsidR="00696C1E">
        <w:t xml:space="preserve"> ülei</w:t>
      </w:r>
      <w:r w:rsidRPr="00FD00AD" w:rsidR="00FB3441">
        <w:t>lmsete</w:t>
      </w:r>
      <w:r w:rsidRPr="00FD00AD" w:rsidR="00DB7791">
        <w:t xml:space="preserve"> </w:t>
      </w:r>
      <w:proofErr w:type="spellStart"/>
      <w:r w:rsidRPr="00FD00AD" w:rsidR="00FB3441">
        <w:t>ümberasustamisvajaduste</w:t>
      </w:r>
      <w:proofErr w:type="spellEnd"/>
      <w:r w:rsidRPr="00FD00AD" w:rsidR="00FB3441">
        <w:t xml:space="preserve"> prognoosile. Kavas esitatakse teave määrusekohase</w:t>
      </w:r>
      <w:r w:rsidRPr="00FD00AD" w:rsidR="00DB7791">
        <w:t xml:space="preserve"> </w:t>
      </w:r>
      <w:r w:rsidRPr="00CD42A8" w:rsidR="00FB3441">
        <w:rPr>
          <w:b/>
          <w:color w:val="4472C4" w:themeColor="accent1"/>
        </w:rPr>
        <w:t>liikmesriikide vabatahtliku panuse kohta</w:t>
      </w:r>
      <w:r w:rsidRPr="00CD42A8" w:rsidR="00FB3441">
        <w:rPr>
          <w:color w:val="4472C4" w:themeColor="accent1"/>
        </w:rPr>
        <w:t xml:space="preserve"> </w:t>
      </w:r>
      <w:r w:rsidRPr="00FD00AD" w:rsidR="00FB3441">
        <w:t>ja täpsustatakse piirkonnad, kust</w:t>
      </w:r>
      <w:r w:rsidRPr="00FD00AD" w:rsidR="00DB7791">
        <w:t xml:space="preserve"> </w:t>
      </w:r>
      <w:r w:rsidRPr="00FD00AD" w:rsidR="00FB3441">
        <w:t xml:space="preserve">pärit isikud tuleks vastu võtta. </w:t>
      </w:r>
      <w:r w:rsidR="00696C1E">
        <w:t>EN</w:t>
      </w:r>
      <w:r w:rsidRPr="00FD00AD" w:rsidR="00FB3441">
        <w:t xml:space="preserve"> võtab kava vastu</w:t>
      </w:r>
      <w:r w:rsidRPr="00FD00AD" w:rsidR="00DB7791">
        <w:t xml:space="preserve"> </w:t>
      </w:r>
      <w:r w:rsidRPr="00FD00AD" w:rsidR="00FB3441">
        <w:t>rakendusaktina.</w:t>
      </w:r>
    </w:p>
    <w:p w:rsidRPr="00916C92" w:rsidR="00FB3441" w:rsidP="004359C2" w:rsidRDefault="00FB3441" w14:paraId="167A9C03" w14:textId="77777777">
      <w:pPr>
        <w:autoSpaceDE w:val="0"/>
        <w:autoSpaceDN w:val="0"/>
        <w:adjustRightInd w:val="0"/>
        <w:contextualSpacing/>
        <w:jc w:val="both"/>
        <w:rPr>
          <w:color w:val="0070C0"/>
        </w:rPr>
      </w:pPr>
    </w:p>
    <w:p w:rsidRPr="006402C5" w:rsidR="00FB3441" w:rsidP="00FB3441" w:rsidRDefault="006402C5" w14:paraId="77B6A536" w14:textId="4D876B44">
      <w:pPr>
        <w:autoSpaceDE w:val="0"/>
        <w:autoSpaceDN w:val="0"/>
        <w:adjustRightInd w:val="0"/>
        <w:contextualSpacing/>
        <w:jc w:val="both"/>
      </w:pPr>
      <w:r w:rsidRPr="006402C5">
        <w:t>Eesti peab kohandama õigusakte</w:t>
      </w:r>
      <w:r w:rsidRPr="006402C5" w:rsidR="00FB3441">
        <w:t>, et tagada määruse</w:t>
      </w:r>
      <w:r w:rsidR="00DF7AAC">
        <w:t xml:space="preserve"> (EL)</w:t>
      </w:r>
      <w:r w:rsidRPr="006402C5" w:rsidR="00DB7791">
        <w:t xml:space="preserve"> </w:t>
      </w:r>
      <w:r w:rsidRPr="00F252A2" w:rsidR="00833CB1">
        <w:t>2024/1350 (ümberasustamise kohta)</w:t>
      </w:r>
      <w:r w:rsidR="00833CB1">
        <w:t xml:space="preserve"> </w:t>
      </w:r>
      <w:r w:rsidRPr="006402C5" w:rsidR="00FB3441">
        <w:t>tulemuslik kohaldamine.</w:t>
      </w:r>
      <w:r w:rsidRPr="006402C5">
        <w:t xml:space="preserve"> Samuti tuleb korrastada õigusakte, et </w:t>
      </w:r>
      <w:r w:rsidRPr="006402C5" w:rsidR="00FB3441">
        <w:t xml:space="preserve">tagada riigi tasandil </w:t>
      </w:r>
      <w:r w:rsidRPr="00F252A2" w:rsidR="00833CB1">
        <w:t>määrus</w:t>
      </w:r>
      <w:r w:rsidR="00833CB1">
        <w:t>e</w:t>
      </w:r>
      <w:r w:rsidRPr="00F252A2" w:rsidR="00833CB1">
        <w:t xml:space="preserve"> </w:t>
      </w:r>
      <w:r w:rsidRPr="00921B14" w:rsidR="00921B14">
        <w:t>(EL) 2024/1347 (kvalifikatsiooni kohta)</w:t>
      </w:r>
      <w:r w:rsidRPr="006402C5" w:rsidR="00FB3441">
        <w:t xml:space="preserve"> uute</w:t>
      </w:r>
      <w:r w:rsidRPr="006402C5" w:rsidR="00DB7791">
        <w:t xml:space="preserve"> </w:t>
      </w:r>
      <w:r w:rsidRPr="006402C5" w:rsidR="00FB3441">
        <w:t>elementide tulemuslik kohaldamine, eriti järgmistes valdkondades: elamisload ja</w:t>
      </w:r>
      <w:r w:rsidRPr="006402C5" w:rsidR="00DB7791">
        <w:t xml:space="preserve"> </w:t>
      </w:r>
      <w:r w:rsidRPr="006402C5" w:rsidR="00FB3441">
        <w:t>reisidokumendid, rahvusvahelise kaitse saajate liikumisvabadus, täiskasvanute</w:t>
      </w:r>
      <w:r w:rsidRPr="006402C5" w:rsidR="00DB7791">
        <w:t xml:space="preserve"> </w:t>
      </w:r>
      <w:r w:rsidRPr="006402C5" w:rsidR="00FB3441">
        <w:t>juurdepääs haridusele, võrdne kohtlemine töötamise tingimuste puhul,</w:t>
      </w:r>
      <w:r w:rsidRPr="006402C5" w:rsidR="00DB7791">
        <w:t xml:space="preserve"> </w:t>
      </w:r>
      <w:r w:rsidRPr="006402C5" w:rsidR="00FB3441">
        <w:t>ühinemisvabadus ja organisatsioonidega liitumise õigus ning töötamisega seotud</w:t>
      </w:r>
      <w:r w:rsidRPr="006402C5" w:rsidR="00DB7791">
        <w:t xml:space="preserve"> </w:t>
      </w:r>
      <w:r w:rsidRPr="006402C5" w:rsidR="00FB3441">
        <w:t>koolitusvõimalused täiskasvanutele, oskuste valideerimine, põhitoetused ja</w:t>
      </w:r>
      <w:r w:rsidRPr="006402C5" w:rsidR="00DB7791">
        <w:t xml:space="preserve"> </w:t>
      </w:r>
      <w:r w:rsidRPr="006402C5" w:rsidR="00FB3441">
        <w:t>teatavate sotsiaalabivormide võimalik sõltuvus tulemuslikust</w:t>
      </w:r>
      <w:r w:rsidRPr="006402C5" w:rsidR="00DB7791">
        <w:t xml:space="preserve"> </w:t>
      </w:r>
      <w:r w:rsidRPr="006402C5" w:rsidR="00FB3441">
        <w:t>integratsioonimeetmetes osalemisest.</w:t>
      </w:r>
    </w:p>
    <w:p w:rsidR="004E2C82" w:rsidP="00FB3441" w:rsidRDefault="004E2C82" w14:paraId="4F506F86" w14:textId="77777777">
      <w:pPr>
        <w:autoSpaceDE w:val="0"/>
        <w:autoSpaceDN w:val="0"/>
        <w:adjustRightInd w:val="0"/>
        <w:contextualSpacing/>
        <w:jc w:val="both"/>
      </w:pPr>
    </w:p>
    <w:p w:rsidR="00FD7A59" w:rsidP="007B205B" w:rsidRDefault="00502DB3" w14:paraId="7A9E41DB" w14:textId="41200511">
      <w:pPr>
        <w:jc w:val="both"/>
      </w:pPr>
      <w:r w:rsidRPr="00502DB3">
        <w:t xml:space="preserve">Peamiste </w:t>
      </w:r>
      <w:r w:rsidR="002E7FA4">
        <w:t>EL</w:t>
      </w:r>
      <w:r w:rsidR="002A0090">
        <w:t>-i</w:t>
      </w:r>
      <w:r w:rsidRPr="00502DB3">
        <w:t xml:space="preserve"> varjupaiga</w:t>
      </w:r>
      <w:r>
        <w:t>-</w:t>
      </w:r>
      <w:r w:rsidRPr="00502DB3">
        <w:t xml:space="preserve"> ja rändehalduse õigustiku reformis kajastatud sätete temaatiline kaardistus on esitatud eelnõu seletuskirja </w:t>
      </w:r>
      <w:r w:rsidRPr="0011409E">
        <w:t xml:space="preserve">lisas </w:t>
      </w:r>
      <w:r w:rsidRPr="0011409E" w:rsidR="0028263D">
        <w:t>4</w:t>
      </w:r>
      <w:r w:rsidRPr="0011409E">
        <w:t>.</w:t>
      </w:r>
    </w:p>
    <w:p w:rsidR="007E5539" w:rsidP="007B205B" w:rsidRDefault="007E5539" w14:paraId="12B06260" w14:textId="77777777">
      <w:pPr>
        <w:jc w:val="both"/>
      </w:pPr>
    </w:p>
    <w:p w:rsidRPr="00502DB3" w:rsidR="00502DB3" w:rsidP="0011409E" w:rsidRDefault="007B205B" w14:paraId="01112A87" w14:textId="47C4663E">
      <w:pPr>
        <w:jc w:val="both"/>
      </w:pPr>
      <w:r>
        <w:t>Täiendavalt on oluline märkida, et lisaks EL</w:t>
      </w:r>
      <w:r w:rsidR="002A0090">
        <w:t>-i</w:t>
      </w:r>
      <w:r>
        <w:t xml:space="preserve"> õiguse alusel loodud ühtsetele vormidele</w:t>
      </w:r>
      <w:r w:rsidR="002E7FA4">
        <w:t>,</w:t>
      </w:r>
      <w:r w:rsidR="00BB4F7C">
        <w:t xml:space="preserve"> nagu teabe andmise vorm, vastutava liikmesriigi menetluse teabevahetuse vormid ja valmisoleku</w:t>
      </w:r>
      <w:r w:rsidDel="002E7FA4" w:rsidR="00BB4F7C">
        <w:t xml:space="preserve"> </w:t>
      </w:r>
      <w:r w:rsidR="00BB4F7C">
        <w:t>plaanide vorm,</w:t>
      </w:r>
      <w:r w:rsidR="00FD7A59">
        <w:t xml:space="preserve"> </w:t>
      </w:r>
      <w:r>
        <w:t>tuleb EL</w:t>
      </w:r>
      <w:r w:rsidR="002A0090">
        <w:t>-i</w:t>
      </w:r>
      <w:r>
        <w:t xml:space="preserve"> õiguse rakendamisel juhinduda EUAA soovituslikest temaatilistes</w:t>
      </w:r>
      <w:r w:rsidR="002A0090">
        <w:t>t</w:t>
      </w:r>
      <w:r>
        <w:t xml:space="preserve"> juhistest, mis on vastu võetud EUAA haldusnõukogus</w:t>
      </w:r>
      <w:r w:rsidR="001B45E7">
        <w:t>,</w:t>
      </w:r>
      <w:r w:rsidR="0006115B">
        <w:t xml:space="preserve"> ning EK selgitavatest juhistest normide rakendamise kohta</w:t>
      </w:r>
      <w:r>
        <w:t>.</w:t>
      </w:r>
    </w:p>
    <w:p w:rsidR="00502DB3" w:rsidP="00E60E09" w:rsidRDefault="00502DB3" w14:paraId="7054D235" w14:textId="77777777"/>
    <w:p w:rsidRPr="00537B46" w:rsidR="00653FEA" w:rsidP="00653FEA" w:rsidRDefault="00653FEA" w14:paraId="2078DA60" w14:textId="77777777">
      <w:pPr>
        <w:pStyle w:val="Pealkiri2"/>
        <w:rPr>
          <w:rFonts w:eastAsia="Calibri" w:cs="Times New Roman"/>
        </w:rPr>
      </w:pPr>
      <w:r w:rsidRPr="00537B46">
        <w:rPr>
          <w:rFonts w:eastAsia="Calibri" w:cs="Times New Roman"/>
        </w:rPr>
        <w:t>2.3. Eelnõu väljatöötamise kavatsus</w:t>
      </w:r>
    </w:p>
    <w:p w:rsidRPr="009C7B40" w:rsidR="00653FEA" w:rsidP="00653FEA" w:rsidRDefault="00653FEA" w14:paraId="575E6A5E" w14:textId="77777777">
      <w:pPr>
        <w:keepNext/>
        <w:autoSpaceDE w:val="0"/>
        <w:autoSpaceDN w:val="0"/>
        <w:adjustRightInd w:val="0"/>
        <w:jc w:val="both"/>
        <w:rPr>
          <w:rFonts w:eastAsia="Calibri"/>
          <w:kern w:val="0"/>
          <w14:ligatures w14:val="none"/>
        </w:rPr>
      </w:pPr>
    </w:p>
    <w:p w:rsidR="00653FEA" w:rsidP="00653FEA" w:rsidRDefault="00653FEA" w14:paraId="5C237BA7" w14:textId="137EF7B2">
      <w:pPr>
        <w:pStyle w:val="Default"/>
        <w:jc w:val="both"/>
      </w:pPr>
      <w:r w:rsidRPr="009122EF">
        <w:rPr>
          <w:color w:val="000000" w:themeColor="text1"/>
        </w:rPr>
        <w:t xml:space="preserve">Vabariigi Valitsuse 22. detsembri 2011. aasta määruse nr 180 „Hea </w:t>
      </w:r>
      <w:proofErr w:type="spellStart"/>
      <w:r w:rsidRPr="009122EF">
        <w:rPr>
          <w:color w:val="000000" w:themeColor="text1"/>
        </w:rPr>
        <w:t>õigusloome</w:t>
      </w:r>
      <w:proofErr w:type="spellEnd"/>
      <w:r w:rsidRPr="009122EF">
        <w:rPr>
          <w:color w:val="000000" w:themeColor="text1"/>
        </w:rPr>
        <w:t xml:space="preserve"> ja normitehnika eeskiri“ (edaspidi </w:t>
      </w:r>
      <w:r w:rsidRPr="00833CB1">
        <w:rPr>
          <w:i/>
          <w:color w:val="000000" w:themeColor="text1"/>
        </w:rPr>
        <w:t>HÕNTE</w:t>
      </w:r>
      <w:r w:rsidRPr="009122EF">
        <w:rPr>
          <w:color w:val="000000" w:themeColor="text1"/>
        </w:rPr>
        <w:t xml:space="preserve">) § 1 lõike 2 punkti 2 kohaselt ei pea eelnõu väljatöötamise kavatsust koostama, kui eelnõu käsitleb </w:t>
      </w:r>
      <w:r w:rsidR="00D5479E">
        <w:rPr>
          <w:color w:val="000000" w:themeColor="text1"/>
        </w:rPr>
        <w:t>EL-i</w:t>
      </w:r>
      <w:r w:rsidRPr="009122EF">
        <w:rPr>
          <w:color w:val="000000" w:themeColor="text1"/>
        </w:rPr>
        <w:t xml:space="preserve"> õiguse rakendamist ja eelnõu aluseks oleva </w:t>
      </w:r>
      <w:r w:rsidR="00D5479E">
        <w:rPr>
          <w:color w:val="000000" w:themeColor="text1"/>
        </w:rPr>
        <w:t>EL-i</w:t>
      </w:r>
      <w:r w:rsidRPr="009122EF">
        <w:rPr>
          <w:color w:val="000000" w:themeColor="text1"/>
        </w:rPr>
        <w:t xml:space="preserve"> õigusakti eelnõu menetlemisel on sisuliselt lähtutud sama </w:t>
      </w:r>
      <w:r w:rsidR="001B45E7">
        <w:rPr>
          <w:rFonts w:eastAsia="Calibri"/>
        </w:rPr>
        <w:t>paragrahvi</w:t>
      </w:r>
      <w:r w:rsidRPr="009122EF">
        <w:rPr>
          <w:color w:val="000000" w:themeColor="text1"/>
        </w:rPr>
        <w:t xml:space="preserve"> lõike 1 nõuetest. </w:t>
      </w:r>
      <w:r w:rsidR="00CC4FCC">
        <w:rPr>
          <w:color w:val="000000" w:themeColor="text1"/>
        </w:rPr>
        <w:t>Kuna eelnõus rakendatakse EL-i õigust ja eelnõu aluseks oleva EL-i õigusaktide eelnõu menetlemisel on sisuliselt lähtutud väljatöötamiskavatsusele sätestatud nõuetest, ei koostatud enne eelnõu väljatöötamiskavatsust.</w:t>
      </w:r>
      <w:r>
        <w:rPr>
          <w:color w:val="FF0000"/>
        </w:rPr>
        <w:t xml:space="preserve"> </w:t>
      </w:r>
      <w:r w:rsidRPr="00AF1307">
        <w:rPr>
          <w:color w:val="auto"/>
        </w:rPr>
        <w:t>Kõik Vabariigi Valit</w:t>
      </w:r>
      <w:r w:rsidR="009B59EB">
        <w:rPr>
          <w:color w:val="auto"/>
        </w:rPr>
        <w:t>s</w:t>
      </w:r>
      <w:r w:rsidRPr="00AF1307">
        <w:rPr>
          <w:color w:val="auto"/>
        </w:rPr>
        <w:t>use seisukohad eelnõu aluseks olevate EL</w:t>
      </w:r>
      <w:r w:rsidR="001B45E7">
        <w:rPr>
          <w:color w:val="auto"/>
        </w:rPr>
        <w:noBreakHyphen/>
        <w:t>i</w:t>
      </w:r>
      <w:r w:rsidRPr="00AF1307">
        <w:rPr>
          <w:color w:val="auto"/>
        </w:rPr>
        <w:t xml:space="preserve"> õigusaktide kohta on saavutatud</w:t>
      </w:r>
      <w:r w:rsidRPr="00BC2BC7">
        <w:t>.</w:t>
      </w:r>
      <w:r>
        <w:t xml:space="preserve"> Meetmete puhul, milles on Eestile jäetud kaalutlusruum</w:t>
      </w:r>
      <w:r w:rsidR="00CC4FCC">
        <w:t>,</w:t>
      </w:r>
      <w:r>
        <w:t xml:space="preserve"> esitatakse kaalutlused käesolevas seletuskirjas ning seetõttu ei oleks väljatöötamiskavatsuse tegemine tehtud valikuid</w:t>
      </w:r>
      <w:r w:rsidRPr="001B45E7" w:rsidR="001B45E7">
        <w:t xml:space="preserve"> </w:t>
      </w:r>
      <w:r w:rsidR="001B45E7">
        <w:t>mõjutanud</w:t>
      </w:r>
      <w:r>
        <w:t>.</w:t>
      </w:r>
    </w:p>
    <w:p w:rsidR="00500ACE" w:rsidP="000611F8" w:rsidRDefault="00500ACE" w14:paraId="5C6F7669" w14:textId="77777777">
      <w:pPr>
        <w:jc w:val="both"/>
      </w:pPr>
    </w:p>
    <w:p w:rsidRPr="00537B46" w:rsidR="00500ACE" w:rsidP="003E19FA" w:rsidRDefault="00500ACE" w14:paraId="3D1C1997" w14:textId="51CC8DE0">
      <w:pPr>
        <w:pStyle w:val="Pealkiri2"/>
        <w:rPr>
          <w:rFonts w:cs="Times New Roman"/>
        </w:rPr>
      </w:pPr>
      <w:r w:rsidRPr="00537B46">
        <w:rPr>
          <w:rFonts w:cs="Times New Roman"/>
        </w:rPr>
        <w:t>2.</w:t>
      </w:r>
      <w:r w:rsidRPr="00537B46" w:rsidR="00653FEA">
        <w:rPr>
          <w:rFonts w:cs="Times New Roman"/>
        </w:rPr>
        <w:t>4.</w:t>
      </w:r>
      <w:r w:rsidRPr="00537B46">
        <w:rPr>
          <w:rFonts w:cs="Times New Roman"/>
        </w:rPr>
        <w:t xml:space="preserve"> Vabariigi Valitsuse seisukohad</w:t>
      </w:r>
    </w:p>
    <w:p w:rsidR="00783BA4" w:rsidP="00500ACE" w:rsidRDefault="00783BA4" w14:paraId="5B6A1270" w14:textId="77777777">
      <w:pPr>
        <w:rPr>
          <w:color w:val="FF0000"/>
        </w:rPr>
      </w:pPr>
    </w:p>
    <w:p w:rsidR="00F91B60" w:rsidP="00F91B60" w:rsidRDefault="00F91B60" w14:paraId="4ABAE987" w14:textId="55F3A15B">
      <w:pPr>
        <w:autoSpaceDE w:val="0"/>
        <w:autoSpaceDN w:val="0"/>
        <w:adjustRightInd w:val="0"/>
        <w:contextualSpacing/>
        <w:jc w:val="both"/>
        <w:rPr>
          <w:rFonts w:eastAsia="Calibri"/>
          <w:kern w:val="0"/>
          <w:lang w:eastAsia="et-EE"/>
          <w14:ligatures w14:val="none"/>
        </w:rPr>
      </w:pPr>
      <w:r>
        <w:rPr>
          <w:rFonts w:eastAsia="Calibri"/>
          <w:kern w:val="0"/>
          <w:lang w:eastAsia="et-EE"/>
          <w14:ligatures w14:val="none"/>
        </w:rPr>
        <w:t xml:space="preserve">Kõik Eesti Vabariigi Valitsuse kinnitatud seisukohad reformi eelnõude suhtes on </w:t>
      </w:r>
      <w:r w:rsidR="00D5479E">
        <w:rPr>
          <w:rFonts w:eastAsia="Calibri"/>
          <w:kern w:val="0"/>
          <w:lang w:eastAsia="et-EE"/>
          <w14:ligatures w14:val="none"/>
        </w:rPr>
        <w:t>EL-i</w:t>
      </w:r>
      <w:r w:rsidR="00F457BC">
        <w:rPr>
          <w:rFonts w:eastAsia="Calibri"/>
          <w:kern w:val="0"/>
          <w:lang w:eastAsia="et-EE"/>
          <w14:ligatures w14:val="none"/>
        </w:rPr>
        <w:t xml:space="preserve"> legislatiivprotsessi </w:t>
      </w:r>
      <w:r>
        <w:rPr>
          <w:rFonts w:eastAsia="Calibri"/>
          <w:kern w:val="0"/>
          <w:lang w:eastAsia="et-EE"/>
          <w14:ligatures w14:val="none"/>
        </w:rPr>
        <w:t xml:space="preserve">läbirääkimiste käigus saavutatud. </w:t>
      </w:r>
      <w:r w:rsidR="007D1102">
        <w:rPr>
          <w:rFonts w:eastAsia="Calibri"/>
          <w:kern w:val="0"/>
          <w:lang w:eastAsia="et-EE"/>
          <w14:ligatures w14:val="none"/>
        </w:rPr>
        <w:t xml:space="preserve">Eesti seisukohad ja nende võrdlev analüüs Euroopa ühise varjupaigasüsteemi õigusaktidega on esitatud </w:t>
      </w:r>
      <w:r w:rsidR="00FC24E0">
        <w:rPr>
          <w:rFonts w:eastAsia="Calibri"/>
          <w:kern w:val="0"/>
          <w:lang w:eastAsia="et-EE"/>
          <w14:ligatures w14:val="none"/>
        </w:rPr>
        <w:t>eelnõu</w:t>
      </w:r>
      <w:r w:rsidR="007D1102">
        <w:rPr>
          <w:rFonts w:eastAsia="Calibri"/>
          <w:kern w:val="0"/>
          <w:lang w:eastAsia="et-EE"/>
          <w14:ligatures w14:val="none"/>
        </w:rPr>
        <w:t xml:space="preserve"> </w:t>
      </w:r>
      <w:r w:rsidRPr="00EF22BA" w:rsidR="007D1102">
        <w:rPr>
          <w:rFonts w:eastAsia="Calibri"/>
          <w:kern w:val="0"/>
          <w:lang w:eastAsia="et-EE"/>
          <w14:ligatures w14:val="none"/>
        </w:rPr>
        <w:t xml:space="preserve">seletuskirja </w:t>
      </w:r>
      <w:r w:rsidRPr="00EA07F6" w:rsidR="007D1102">
        <w:rPr>
          <w:rFonts w:eastAsia="Calibri"/>
          <w:kern w:val="0"/>
          <w:lang w:eastAsia="et-EE"/>
          <w14:ligatures w14:val="none"/>
        </w:rPr>
        <w:t xml:space="preserve">lisas </w:t>
      </w:r>
      <w:r w:rsidRPr="00EA07F6" w:rsidR="00E2031B">
        <w:rPr>
          <w:rFonts w:eastAsia="Calibri"/>
          <w:kern w:val="0"/>
          <w:lang w:eastAsia="et-EE"/>
          <w14:ligatures w14:val="none"/>
        </w:rPr>
        <w:t>2</w:t>
      </w:r>
      <w:r w:rsidRPr="00EA07F6" w:rsidR="007D1102">
        <w:rPr>
          <w:rFonts w:eastAsia="Calibri"/>
          <w:kern w:val="0"/>
          <w:lang w:eastAsia="et-EE"/>
          <w14:ligatures w14:val="none"/>
        </w:rPr>
        <w:t>.</w:t>
      </w:r>
    </w:p>
    <w:p w:rsidRPr="00B240D0" w:rsidR="001E41CA" w:rsidP="00B240D0" w:rsidRDefault="001E41CA" w14:paraId="0B69ABD5" w14:textId="77777777">
      <w:pPr>
        <w:autoSpaceDE w:val="0"/>
        <w:autoSpaceDN w:val="0"/>
        <w:adjustRightInd w:val="0"/>
        <w:contextualSpacing/>
        <w:jc w:val="both"/>
        <w:rPr>
          <w:rFonts w:eastAsia="Calibri"/>
          <w:kern w:val="0"/>
          <w:lang w:eastAsia="et-EE"/>
          <w14:ligatures w14:val="none"/>
        </w:rPr>
      </w:pPr>
    </w:p>
    <w:p w:rsidRPr="00984576" w:rsidR="00754998" w:rsidP="00D72827" w:rsidRDefault="00754998" w14:paraId="54F8FB8D" w14:textId="38EF2DC0">
      <w:pPr>
        <w:pStyle w:val="Pealkiri1"/>
      </w:pPr>
      <w:bookmarkStart w:name="_Toc179987919" w:id="60"/>
      <w:bookmarkStart w:name="_Toc143167896" w:id="61"/>
      <w:bookmarkStart w:name="_Toc157769549" w:id="62"/>
      <w:bookmarkStart w:name="_Toc143167900" w:id="63"/>
      <w:bookmarkStart w:name="_Toc157769553" w:id="64"/>
      <w:r w:rsidRPr="00984576">
        <w:t>3. Eelnõu sisu ja võrdlev analüüs</w:t>
      </w:r>
      <w:bookmarkEnd w:id="60"/>
    </w:p>
    <w:bookmarkEnd w:id="0"/>
    <w:bookmarkEnd w:id="1"/>
    <w:bookmarkEnd w:id="2"/>
    <w:bookmarkEnd w:id="3"/>
    <w:bookmarkEnd w:id="4"/>
    <w:bookmarkEnd w:id="61"/>
    <w:bookmarkEnd w:id="62"/>
    <w:bookmarkEnd w:id="63"/>
    <w:bookmarkEnd w:id="64"/>
    <w:p w:rsidRPr="00D03A59" w:rsidR="00D03A59" w:rsidP="00A40DD6" w:rsidRDefault="00D03A59" w14:paraId="3C0CCBDF" w14:textId="77777777">
      <w:pPr>
        <w:keepNext/>
        <w:autoSpaceDE w:val="0"/>
        <w:autoSpaceDN w:val="0"/>
        <w:adjustRightInd w:val="0"/>
        <w:jc w:val="both"/>
        <w:rPr>
          <w:rFonts w:eastAsia="Times New Roman"/>
          <w:color w:val="FF0000"/>
          <w:kern w:val="0"/>
          <w14:ligatures w14:val="none"/>
        </w:rPr>
      </w:pPr>
    </w:p>
    <w:p w:rsidR="00914D25" w:rsidP="00914D25" w:rsidRDefault="00914D25" w14:paraId="08B670C6" w14:textId="583D9FD6">
      <w:pPr>
        <w:keepNext/>
        <w:autoSpaceDE w:val="0"/>
        <w:autoSpaceDN w:val="0"/>
        <w:adjustRightInd w:val="0"/>
        <w:jc w:val="both"/>
        <w:rPr>
          <w:rFonts w:eastAsia="Times New Roman"/>
          <w:color w:val="000000"/>
          <w:kern w:val="0"/>
          <w14:ligatures w14:val="none"/>
        </w:rPr>
      </w:pPr>
      <w:r>
        <w:rPr>
          <w:rFonts w:eastAsia="Times New Roman"/>
          <w:color w:val="000000"/>
          <w:kern w:val="0"/>
          <w14:ligatures w14:val="none"/>
        </w:rPr>
        <w:t xml:space="preserve">Eelnõu koosneb </w:t>
      </w:r>
      <w:r w:rsidRPr="0011409E" w:rsidR="00D34C1E">
        <w:rPr>
          <w:rFonts w:eastAsia="Times New Roman"/>
          <w:color w:val="000000"/>
          <w:kern w:val="0"/>
          <w14:ligatures w14:val="none"/>
        </w:rPr>
        <w:t>12</w:t>
      </w:r>
      <w:r w:rsidRPr="0011409E" w:rsidR="009B4BCD">
        <w:rPr>
          <w:rFonts w:eastAsia="Times New Roman"/>
          <w:color w:val="000000"/>
          <w:kern w:val="0"/>
          <w14:ligatures w14:val="none"/>
        </w:rPr>
        <w:t>6</w:t>
      </w:r>
      <w:r w:rsidRPr="009B4BCD" w:rsidR="00DF1481">
        <w:rPr>
          <w:rFonts w:eastAsia="Times New Roman"/>
          <w:color w:val="000000"/>
          <w:kern w:val="0"/>
          <w14:ligatures w14:val="none"/>
        </w:rPr>
        <w:t xml:space="preserve"> </w:t>
      </w:r>
      <w:r w:rsidR="00D349BE">
        <w:rPr>
          <w:rFonts w:eastAsia="Calibri"/>
          <w:kern w:val="0"/>
          <w14:ligatures w14:val="none"/>
        </w:rPr>
        <w:t>paragrahvi</w:t>
      </w:r>
      <w:r w:rsidR="002C2B02">
        <w:rPr>
          <w:rFonts w:eastAsia="Calibri"/>
          <w:kern w:val="0"/>
          <w14:ligatures w14:val="none"/>
        </w:rPr>
        <w:t>st</w:t>
      </w:r>
      <w:r w:rsidRPr="00537B46">
        <w:rPr>
          <w:rFonts w:eastAsia="Times New Roman"/>
          <w:color w:val="000000"/>
          <w:kern w:val="0"/>
          <w14:ligatures w14:val="none"/>
        </w:rPr>
        <w:t>,</w:t>
      </w:r>
      <w:r>
        <w:rPr>
          <w:rFonts w:eastAsia="Times New Roman"/>
          <w:color w:val="000000"/>
          <w:kern w:val="0"/>
          <w14:ligatures w14:val="none"/>
        </w:rPr>
        <w:t xml:space="preserve"> sisu on jaotatud </w:t>
      </w:r>
      <w:r w:rsidRPr="009B4BCD">
        <w:rPr>
          <w:rFonts w:eastAsia="Times New Roman"/>
          <w:color w:val="000000"/>
          <w:kern w:val="0"/>
          <w14:ligatures w14:val="none"/>
        </w:rPr>
        <w:t>kümneks</w:t>
      </w:r>
      <w:r>
        <w:rPr>
          <w:rFonts w:eastAsia="Times New Roman"/>
          <w:color w:val="000000"/>
          <w:kern w:val="0"/>
          <w14:ligatures w14:val="none"/>
        </w:rPr>
        <w:t xml:space="preserve"> peatükiks ja peatükid on jaotatud jagudeks. Viimasesse peatükki on </w:t>
      </w:r>
      <w:r w:rsidR="002C2B02">
        <w:rPr>
          <w:rFonts w:eastAsia="Times New Roman"/>
          <w:color w:val="000000"/>
          <w:kern w:val="0"/>
          <w14:ligatures w14:val="none"/>
        </w:rPr>
        <w:t xml:space="preserve">koondatud </w:t>
      </w:r>
      <w:r>
        <w:rPr>
          <w:rFonts w:eastAsia="Times New Roman"/>
          <w:color w:val="000000"/>
          <w:kern w:val="0"/>
          <w14:ligatures w14:val="none"/>
        </w:rPr>
        <w:t xml:space="preserve">rakendussätted </w:t>
      </w:r>
      <w:r w:rsidRPr="009B4BCD" w:rsidR="00DF1481">
        <w:rPr>
          <w:rFonts w:eastAsia="Times New Roman"/>
          <w:color w:val="000000"/>
          <w:kern w:val="0"/>
          <w14:ligatures w14:val="none"/>
        </w:rPr>
        <w:t>1</w:t>
      </w:r>
      <w:r w:rsidRPr="009B4BCD" w:rsidR="009B4BCD">
        <w:rPr>
          <w:rFonts w:eastAsia="Times New Roman"/>
          <w:color w:val="000000"/>
          <w:kern w:val="0"/>
          <w14:ligatures w14:val="none"/>
        </w:rPr>
        <w:t>7</w:t>
      </w:r>
      <w:r w:rsidR="00DF1481">
        <w:rPr>
          <w:rFonts w:eastAsia="Times New Roman"/>
          <w:color w:val="000000"/>
          <w:kern w:val="0"/>
          <w14:ligatures w14:val="none"/>
        </w:rPr>
        <w:t xml:space="preserve"> </w:t>
      </w:r>
      <w:r>
        <w:rPr>
          <w:rFonts w:eastAsia="Times New Roman"/>
          <w:color w:val="000000"/>
          <w:kern w:val="0"/>
          <w14:ligatures w14:val="none"/>
        </w:rPr>
        <w:t>seaduse muutmi</w:t>
      </w:r>
      <w:r w:rsidR="002C2B02">
        <w:rPr>
          <w:rFonts w:eastAsia="Times New Roman"/>
          <w:color w:val="000000"/>
          <w:kern w:val="0"/>
          <w14:ligatures w14:val="none"/>
        </w:rPr>
        <w:t>seks</w:t>
      </w:r>
      <w:r w:rsidR="004048D5">
        <w:rPr>
          <w:rFonts w:eastAsia="Times New Roman"/>
          <w:color w:val="000000"/>
          <w:kern w:val="0"/>
          <w14:ligatures w14:val="none"/>
        </w:rPr>
        <w:t xml:space="preserve"> ja</w:t>
      </w:r>
      <w:r>
        <w:rPr>
          <w:rFonts w:eastAsia="Times New Roman"/>
          <w:color w:val="000000"/>
          <w:kern w:val="0"/>
          <w14:ligatures w14:val="none"/>
        </w:rPr>
        <w:t xml:space="preserve"> kehtiva VRKS-i kehtetuks tunnistami</w:t>
      </w:r>
      <w:r w:rsidR="002C2B02">
        <w:rPr>
          <w:rFonts w:eastAsia="Times New Roman"/>
          <w:color w:val="000000"/>
          <w:kern w:val="0"/>
          <w14:ligatures w14:val="none"/>
        </w:rPr>
        <w:t>seks</w:t>
      </w:r>
      <w:r>
        <w:rPr>
          <w:rFonts w:eastAsia="Times New Roman"/>
          <w:color w:val="000000"/>
          <w:kern w:val="0"/>
          <w14:ligatures w14:val="none"/>
        </w:rPr>
        <w:t xml:space="preserve"> ning </w:t>
      </w:r>
      <w:r w:rsidR="009B4BCD">
        <w:rPr>
          <w:rFonts w:eastAsia="Times New Roman"/>
          <w:color w:val="000000"/>
          <w:kern w:val="0"/>
          <w14:ligatures w14:val="none"/>
        </w:rPr>
        <w:t>jõustumissätted.</w:t>
      </w:r>
    </w:p>
    <w:p w:rsidR="005325B8" w:rsidP="005325B8" w:rsidRDefault="005325B8" w14:paraId="2619656A" w14:textId="77777777"/>
    <w:p w:rsidR="00914D25" w:rsidP="00914D25" w:rsidRDefault="00914D25" w14:paraId="51552D33" w14:textId="1460A3B9">
      <w:pPr>
        <w:keepNext/>
        <w:autoSpaceDE w:val="0"/>
        <w:autoSpaceDN w:val="0"/>
        <w:adjustRightInd w:val="0"/>
        <w:jc w:val="both"/>
        <w:rPr>
          <w:rFonts w:eastAsia="Times New Roman"/>
          <w:b/>
          <w:bCs/>
          <w:color w:val="000000"/>
          <w:kern w:val="0"/>
          <w:sz w:val="26"/>
          <w:szCs w:val="26"/>
          <w14:ligatures w14:val="none"/>
        </w:rPr>
      </w:pPr>
      <w:r w:rsidRPr="00914D25">
        <w:rPr>
          <w:rFonts w:eastAsia="Times New Roman"/>
          <w:b/>
          <w:bCs/>
          <w:color w:val="000000"/>
          <w:kern w:val="0"/>
          <w:sz w:val="26"/>
          <w:szCs w:val="26"/>
          <w14:ligatures w14:val="none"/>
        </w:rPr>
        <w:t xml:space="preserve">1. peatükk </w:t>
      </w:r>
      <w:r>
        <w:rPr>
          <w:rFonts w:eastAsia="Times New Roman"/>
          <w:b/>
          <w:bCs/>
          <w:color w:val="000000"/>
          <w:kern w:val="0"/>
          <w:sz w:val="26"/>
          <w:szCs w:val="26"/>
          <w14:ligatures w14:val="none"/>
        </w:rPr>
        <w:t>„Ü</w:t>
      </w:r>
      <w:r w:rsidRPr="00914D25">
        <w:rPr>
          <w:rFonts w:eastAsia="Times New Roman"/>
          <w:b/>
          <w:bCs/>
          <w:color w:val="000000"/>
          <w:kern w:val="0"/>
          <w:sz w:val="26"/>
          <w:szCs w:val="26"/>
          <w14:ligatures w14:val="none"/>
        </w:rPr>
        <w:t>ldsätted</w:t>
      </w:r>
      <w:r>
        <w:rPr>
          <w:rFonts w:eastAsia="Times New Roman"/>
          <w:b/>
          <w:bCs/>
          <w:color w:val="000000"/>
          <w:kern w:val="0"/>
          <w:sz w:val="26"/>
          <w:szCs w:val="26"/>
          <w14:ligatures w14:val="none"/>
        </w:rPr>
        <w:t>“</w:t>
      </w:r>
    </w:p>
    <w:p w:rsidR="005B43A1" w:rsidP="00914D25" w:rsidRDefault="005B43A1" w14:paraId="0818DD39" w14:textId="77777777">
      <w:pPr>
        <w:keepNext/>
        <w:autoSpaceDE w:val="0"/>
        <w:autoSpaceDN w:val="0"/>
        <w:adjustRightInd w:val="0"/>
        <w:jc w:val="both"/>
        <w:rPr>
          <w:rFonts w:eastAsia="Times New Roman"/>
          <w:b/>
          <w:bCs/>
          <w:color w:val="000000"/>
          <w:kern w:val="0"/>
          <w:sz w:val="26"/>
          <w:szCs w:val="26"/>
          <w14:ligatures w14:val="none"/>
        </w:rPr>
      </w:pPr>
    </w:p>
    <w:p w:rsidR="00914D25" w:rsidP="00914D25" w:rsidRDefault="00914D25" w14:paraId="19880F76" w14:textId="33869CED">
      <w:pPr>
        <w:keepNext/>
        <w:autoSpaceDE w:val="0"/>
        <w:autoSpaceDN w:val="0"/>
        <w:adjustRightInd w:val="0"/>
        <w:jc w:val="both"/>
        <w:rPr>
          <w:rFonts w:eastAsia="Times New Roman"/>
          <w:b/>
          <w:bCs/>
          <w:color w:val="000000"/>
          <w:kern w:val="0"/>
          <w14:ligatures w14:val="none"/>
        </w:rPr>
      </w:pPr>
      <w:r w:rsidRPr="00914D25">
        <w:rPr>
          <w:rFonts w:eastAsia="Times New Roman"/>
          <w:b/>
          <w:bCs/>
          <w:color w:val="000000"/>
          <w:kern w:val="0"/>
          <w14:ligatures w14:val="none"/>
        </w:rPr>
        <w:t>1. jagu</w:t>
      </w:r>
      <w:r w:rsidR="002B529A">
        <w:rPr>
          <w:rFonts w:eastAsia="Times New Roman"/>
          <w:b/>
          <w:bCs/>
          <w:color w:val="000000"/>
          <w:kern w:val="0"/>
          <w14:ligatures w14:val="none"/>
        </w:rPr>
        <w:t xml:space="preserve"> „Seaduse reguleerimisala“</w:t>
      </w:r>
    </w:p>
    <w:p w:rsidRPr="00914D25" w:rsidR="005B43A1" w:rsidP="00914D25" w:rsidRDefault="005B43A1" w14:paraId="3202CAB9" w14:textId="77777777">
      <w:pPr>
        <w:keepNext/>
        <w:autoSpaceDE w:val="0"/>
        <w:autoSpaceDN w:val="0"/>
        <w:adjustRightInd w:val="0"/>
        <w:jc w:val="both"/>
        <w:rPr>
          <w:rFonts w:eastAsia="Times New Roman"/>
          <w:b/>
          <w:bCs/>
          <w:color w:val="000000"/>
          <w:kern w:val="0"/>
          <w14:ligatures w14:val="none"/>
        </w:rPr>
      </w:pPr>
    </w:p>
    <w:p w:rsidRPr="001E23F0" w:rsidR="00914D25" w:rsidP="00914D25" w:rsidRDefault="00914D25" w14:paraId="68A755DF" w14:textId="049E5044">
      <w:pPr>
        <w:rPr>
          <w:b/>
          <w:bCs/>
        </w:rPr>
      </w:pPr>
      <w:r w:rsidRPr="001E23F0">
        <w:rPr>
          <w:b/>
          <w:bCs/>
        </w:rPr>
        <w:t>§ 1.</w:t>
      </w:r>
      <w:bookmarkStart w:name="para1" w:id="65"/>
      <w:r w:rsidRPr="001E23F0">
        <w:rPr>
          <w:b/>
          <w:bCs/>
        </w:rPr>
        <w:t> </w:t>
      </w:r>
      <w:bookmarkEnd w:id="65"/>
      <w:r w:rsidRPr="001E23F0">
        <w:rPr>
          <w:b/>
          <w:bCs/>
        </w:rPr>
        <w:t>Seaduse reguleerimisala</w:t>
      </w:r>
      <w:r w:rsidR="00F90057">
        <w:rPr>
          <w:b/>
          <w:bCs/>
        </w:rPr>
        <w:t xml:space="preserve"> ja üldpõhimõtted</w:t>
      </w:r>
    </w:p>
    <w:p w:rsidR="00914D25" w:rsidP="005325B8" w:rsidRDefault="00914D25" w14:paraId="7D2AC057" w14:textId="77777777">
      <w:pPr>
        <w:rPr>
          <w:b/>
        </w:rPr>
      </w:pPr>
    </w:p>
    <w:p w:rsidR="00914D25" w:rsidP="007D274B" w:rsidRDefault="00914D25" w14:paraId="65BA4335" w14:textId="0C072DE2">
      <w:pPr>
        <w:jc w:val="both"/>
        <w:rPr>
          <w:b/>
        </w:rPr>
      </w:pPr>
      <w:r w:rsidRPr="003C28AA">
        <w:rPr>
          <w:rFonts w:eastAsia="Times New Roman"/>
          <w:b/>
          <w:color w:val="4472C4" w:themeColor="accent1"/>
          <w:kern w:val="0"/>
          <w14:ligatures w14:val="none"/>
        </w:rPr>
        <w:t>Paragrahv</w:t>
      </w:r>
      <w:r w:rsidR="001949F3">
        <w:rPr>
          <w:rFonts w:eastAsia="Times New Roman"/>
          <w:b/>
          <w:color w:val="4472C4" w:themeColor="accent1"/>
          <w:kern w:val="0"/>
          <w14:ligatures w14:val="none"/>
        </w:rPr>
        <w:t>iga</w:t>
      </w:r>
      <w:r w:rsidRPr="003C28AA">
        <w:rPr>
          <w:rFonts w:eastAsia="Times New Roman"/>
          <w:b/>
          <w:color w:val="4472C4" w:themeColor="accent1"/>
          <w:kern w:val="0"/>
          <w14:ligatures w14:val="none"/>
        </w:rPr>
        <w:t xml:space="preserve"> 1</w:t>
      </w:r>
      <w:r>
        <w:rPr>
          <w:rFonts w:eastAsia="Times New Roman"/>
          <w:color w:val="000000"/>
          <w:kern w:val="0"/>
          <w14:ligatures w14:val="none"/>
        </w:rPr>
        <w:t xml:space="preserve"> sätesta</w:t>
      </w:r>
      <w:r w:rsidR="001949F3">
        <w:rPr>
          <w:rFonts w:eastAsia="Times New Roman"/>
          <w:color w:val="000000"/>
          <w:kern w:val="0"/>
          <w14:ligatures w14:val="none"/>
        </w:rPr>
        <w:t>takse</w:t>
      </w:r>
      <w:r>
        <w:rPr>
          <w:rFonts w:eastAsia="Times New Roman"/>
          <w:color w:val="000000"/>
          <w:kern w:val="0"/>
          <w14:ligatures w14:val="none"/>
        </w:rPr>
        <w:t xml:space="preserve"> seaduse reguleerimisala. Seadus</w:t>
      </w:r>
      <w:r w:rsidR="00436847">
        <w:rPr>
          <w:rFonts w:eastAsia="Times New Roman"/>
          <w:color w:val="000000"/>
          <w:kern w:val="0"/>
          <w14:ligatures w14:val="none"/>
        </w:rPr>
        <w:t>ega</w:t>
      </w:r>
      <w:r>
        <w:rPr>
          <w:rFonts w:eastAsia="Times New Roman"/>
          <w:color w:val="000000"/>
          <w:kern w:val="0"/>
          <w14:ligatures w14:val="none"/>
        </w:rPr>
        <w:t xml:space="preserve"> reguleeri</w:t>
      </w:r>
      <w:r w:rsidR="00436847">
        <w:rPr>
          <w:rFonts w:eastAsia="Times New Roman"/>
          <w:color w:val="000000"/>
          <w:kern w:val="0"/>
          <w14:ligatures w14:val="none"/>
        </w:rPr>
        <w:t xml:space="preserve">takse </w:t>
      </w:r>
      <w:r w:rsidRPr="003C28AA">
        <w:rPr>
          <w:rFonts w:eastAsia="Times New Roman"/>
          <w:b/>
          <w:bCs/>
          <w:color w:val="4472C4" w:themeColor="accent1"/>
          <w:kern w:val="0"/>
          <w14:ligatures w14:val="none"/>
        </w:rPr>
        <w:t>lõike 1</w:t>
      </w:r>
      <w:r>
        <w:rPr>
          <w:rFonts w:eastAsia="Times New Roman"/>
          <w:color w:val="000000"/>
          <w:kern w:val="0"/>
          <w14:ligatures w14:val="none"/>
        </w:rPr>
        <w:t xml:space="preserve"> </w:t>
      </w:r>
      <w:r w:rsidR="003235B6">
        <w:rPr>
          <w:rFonts w:eastAsia="Times New Roman"/>
          <w:color w:val="000000"/>
          <w:kern w:val="0"/>
          <w14:ligatures w14:val="none"/>
        </w:rPr>
        <w:t xml:space="preserve">kohaselt </w:t>
      </w:r>
      <w:r w:rsidR="007D274B">
        <w:rPr>
          <w:rFonts w:eastAsia="Times New Roman"/>
          <w:color w:val="000000"/>
          <w:kern w:val="0"/>
          <w14:ligatures w14:val="none"/>
        </w:rPr>
        <w:t xml:space="preserve">ulatuses, mis ei ole reguleeritud </w:t>
      </w:r>
      <w:r w:rsidR="00D5479E">
        <w:rPr>
          <w:rFonts w:eastAsia="Times New Roman"/>
          <w:color w:val="000000"/>
          <w:kern w:val="0"/>
          <w14:ligatures w14:val="none"/>
        </w:rPr>
        <w:t>EL-i</w:t>
      </w:r>
      <w:r w:rsidR="007D274B">
        <w:rPr>
          <w:rFonts w:eastAsia="Times New Roman"/>
          <w:color w:val="000000"/>
          <w:kern w:val="0"/>
          <w14:ligatures w14:val="none"/>
        </w:rPr>
        <w:t xml:space="preserve"> ühise varjupaigaõiguse õigusaktidega, </w:t>
      </w:r>
      <w:r>
        <w:rPr>
          <w:rFonts w:eastAsia="Times New Roman"/>
          <w:color w:val="000000"/>
          <w:kern w:val="0"/>
          <w14:ligatures w14:val="none"/>
        </w:rPr>
        <w:t>järgmis</w:t>
      </w:r>
      <w:r w:rsidR="007D274B">
        <w:rPr>
          <w:rFonts w:eastAsia="Times New Roman"/>
          <w:color w:val="000000"/>
          <w:kern w:val="0"/>
          <w14:ligatures w14:val="none"/>
        </w:rPr>
        <w:t>i rahvusvahelise kaitse süsteemi valdkondi</w:t>
      </w:r>
      <w:r>
        <w:rPr>
          <w:rFonts w:eastAsia="Times New Roman"/>
          <w:color w:val="000000"/>
          <w:kern w:val="0"/>
          <w14:ligatures w14:val="none"/>
        </w:rPr>
        <w:t>:</w:t>
      </w:r>
    </w:p>
    <w:p w:rsidR="00914D25" w:rsidP="004F31B1" w:rsidRDefault="00914D25" w14:paraId="596B4A6B" w14:textId="77777777">
      <w:pPr>
        <w:rPr>
          <w:b/>
        </w:rPr>
      </w:pPr>
      <w:r>
        <w:rPr>
          <w:rFonts w:eastAsia="Times New Roman"/>
          <w:color w:val="000000"/>
          <w:kern w:val="0"/>
          <w14:ligatures w14:val="none"/>
        </w:rPr>
        <w:t xml:space="preserve">1) </w:t>
      </w:r>
      <w:r w:rsidRPr="001E23F0">
        <w:t>välismaalasele rahvusvahelise kaitse andmise aluseid</w:t>
      </w:r>
      <w:r>
        <w:t>;</w:t>
      </w:r>
    </w:p>
    <w:p w:rsidR="00914D25" w:rsidP="004F31B1" w:rsidRDefault="00914D25" w14:paraId="3115F9E3" w14:textId="05AF76F7">
      <w:pPr>
        <w:rPr>
          <w:b/>
        </w:rPr>
      </w:pPr>
      <w:r>
        <w:t>2)</w:t>
      </w:r>
      <w:r w:rsidRPr="001E23F0">
        <w:t xml:space="preserve"> rahvusvahelist kaitset taotleva välismaalase ja rahvusvahelise kaitse saanud välismaalase õiguslikku seisundit</w:t>
      </w:r>
      <w:r>
        <w:t>;</w:t>
      </w:r>
    </w:p>
    <w:p w:rsidR="00914D25" w:rsidP="004F31B1" w:rsidRDefault="00914D25" w14:paraId="15B6D7C7" w14:textId="77777777">
      <w:pPr>
        <w:rPr>
          <w:b/>
        </w:rPr>
      </w:pPr>
      <w:r>
        <w:t>3)</w:t>
      </w:r>
      <w:r w:rsidRPr="001E23F0">
        <w:t xml:space="preserve"> rahvusvahelist kaitset taotlenud välismaalasele taustakontrolli tegemist</w:t>
      </w:r>
      <w:r>
        <w:t>;</w:t>
      </w:r>
    </w:p>
    <w:p w:rsidR="00914D25" w:rsidP="004F31B1" w:rsidRDefault="00914D25" w14:paraId="75946084" w14:textId="77777777">
      <w:pPr>
        <w:rPr>
          <w:b/>
        </w:rPr>
      </w:pPr>
      <w:r>
        <w:t>4)</w:t>
      </w:r>
      <w:r w:rsidRPr="001E23F0">
        <w:t xml:space="preserve"> välismaalasele ajutise kaitse andmise aluseid</w:t>
      </w:r>
      <w:r>
        <w:t>;</w:t>
      </w:r>
    </w:p>
    <w:p w:rsidR="00914D25" w:rsidP="004F31B1" w:rsidRDefault="00914D25" w14:paraId="202E33AA" w14:textId="77777777">
      <w:pPr>
        <w:rPr>
          <w:b/>
        </w:rPr>
      </w:pPr>
      <w:r>
        <w:t>5)</w:t>
      </w:r>
      <w:r w:rsidRPr="001E23F0">
        <w:t xml:space="preserve"> rahvusvahelise kaitse taotleja ja saaja ning ajutise kaitse saaja Eestisse vastuvõtmist</w:t>
      </w:r>
      <w:r>
        <w:t>;</w:t>
      </w:r>
    </w:p>
    <w:p w:rsidR="00914D25" w:rsidP="004F31B1" w:rsidRDefault="00914D25" w14:paraId="670D1E87" w14:textId="183AC402">
      <w:pPr>
        <w:rPr>
          <w:b/>
        </w:rPr>
      </w:pPr>
      <w:r>
        <w:t>6)</w:t>
      </w:r>
      <w:r w:rsidRPr="001E23F0">
        <w:t xml:space="preserve"> välismaalase vastutavale </w:t>
      </w:r>
      <w:r w:rsidR="00D5479E">
        <w:t>EL-i</w:t>
      </w:r>
      <w:r w:rsidRPr="001E23F0">
        <w:t xml:space="preserve"> liikmesriigile üleandmist</w:t>
      </w:r>
      <w:r>
        <w:t>;</w:t>
      </w:r>
    </w:p>
    <w:p w:rsidR="00914D25" w:rsidP="004F31B1" w:rsidRDefault="00914D25" w14:paraId="7294FC66" w14:textId="007A8E04">
      <w:pPr>
        <w:rPr>
          <w:b/>
        </w:rPr>
      </w:pPr>
      <w:r>
        <w:t>7)</w:t>
      </w:r>
      <w:r w:rsidRPr="001E23F0">
        <w:t xml:space="preserve"> Eesti osalemist </w:t>
      </w:r>
      <w:r w:rsidR="00D5479E">
        <w:t>EL-i</w:t>
      </w:r>
      <w:r w:rsidRPr="001E23F0">
        <w:t xml:space="preserve"> solidaarsusmehhanismis</w:t>
      </w:r>
      <w:r>
        <w:t>;</w:t>
      </w:r>
    </w:p>
    <w:p w:rsidR="00FD7A59" w:rsidP="004F31B1" w:rsidRDefault="00914D25" w14:paraId="45167A33" w14:textId="3F86DB4F">
      <w:r>
        <w:t>8)</w:t>
      </w:r>
      <w:r w:rsidRPr="001E23F0">
        <w:t xml:space="preserve"> rahvusvahelise kaitse saanud välismaalase Eestisse ümberasustamise aluseid ning</w:t>
      </w:r>
    </w:p>
    <w:p w:rsidRPr="004F31B1" w:rsidR="00914D25" w:rsidP="004F31B1" w:rsidRDefault="007B651B" w14:paraId="6F89FD3B" w14:textId="531D76BA">
      <w:pPr>
        <w:rPr>
          <w:b/>
        </w:rPr>
      </w:pPr>
      <w:r>
        <w:t xml:space="preserve">9) </w:t>
      </w:r>
      <w:r w:rsidRPr="001E23F0" w:rsidR="00914D25">
        <w:t>Eestis ajutise viibimise, elamise ja töötamise õiguslikke aluseid</w:t>
      </w:r>
      <w:r w:rsidR="00914D25">
        <w:t>.</w:t>
      </w:r>
    </w:p>
    <w:p w:rsidR="00914D25" w:rsidP="00914D25" w:rsidRDefault="00914D25" w14:paraId="1BC4BA1F" w14:textId="77777777">
      <w:pPr>
        <w:keepNext/>
        <w:autoSpaceDE w:val="0"/>
        <w:autoSpaceDN w:val="0"/>
        <w:adjustRightInd w:val="0"/>
        <w:jc w:val="both"/>
        <w:rPr>
          <w:rFonts w:eastAsia="Times New Roman"/>
          <w:color w:val="000000"/>
          <w:kern w:val="0"/>
          <w14:ligatures w14:val="none"/>
        </w:rPr>
      </w:pPr>
    </w:p>
    <w:p w:rsidR="00FD7A59" w:rsidP="00914D25" w:rsidRDefault="00914D25" w14:paraId="0A5AD684" w14:textId="4C113E28">
      <w:pPr>
        <w:keepNext/>
        <w:autoSpaceDE w:val="0"/>
        <w:autoSpaceDN w:val="0"/>
        <w:adjustRightInd w:val="0"/>
        <w:jc w:val="both"/>
        <w:rPr>
          <w:rFonts w:eastAsia="Times New Roman"/>
          <w:color w:val="000000"/>
          <w:kern w:val="0"/>
          <w14:ligatures w14:val="none"/>
        </w:rPr>
      </w:pPr>
      <w:r>
        <w:rPr>
          <w:rFonts w:eastAsia="Times New Roman"/>
          <w:color w:val="000000"/>
          <w:kern w:val="0"/>
          <w14:ligatures w14:val="none"/>
        </w:rPr>
        <w:t xml:space="preserve">Euroopa </w:t>
      </w:r>
      <w:r w:rsidR="004133CA">
        <w:rPr>
          <w:rFonts w:eastAsia="Times New Roman"/>
          <w:color w:val="000000"/>
          <w:kern w:val="0"/>
          <w14:ligatures w14:val="none"/>
        </w:rPr>
        <w:t>rahvusvahelise kaitse süsteemi</w:t>
      </w:r>
      <w:r>
        <w:rPr>
          <w:rFonts w:eastAsia="Times New Roman"/>
          <w:color w:val="000000"/>
          <w:kern w:val="0"/>
          <w14:ligatures w14:val="none"/>
        </w:rPr>
        <w:t xml:space="preserve"> õigusakte tuleb vahetult rakendada, kuid need ei ole igas valdkonnas piisavalt selgelt sõnastatud ja liikmesriikidele on </w:t>
      </w:r>
      <w:r w:rsidR="00586DB8">
        <w:rPr>
          <w:rFonts w:eastAsia="Times New Roman"/>
          <w:color w:val="000000"/>
          <w:kern w:val="0"/>
          <w14:ligatures w14:val="none"/>
        </w:rPr>
        <w:t xml:space="preserve">teatud küsimustes </w:t>
      </w:r>
      <w:r>
        <w:rPr>
          <w:rFonts w:eastAsia="Times New Roman"/>
          <w:color w:val="000000"/>
          <w:kern w:val="0"/>
          <w14:ligatures w14:val="none"/>
        </w:rPr>
        <w:t xml:space="preserve">antud </w:t>
      </w:r>
      <w:r w:rsidR="00586DB8">
        <w:rPr>
          <w:rFonts w:eastAsia="Times New Roman"/>
          <w:color w:val="000000"/>
          <w:kern w:val="0"/>
          <w14:ligatures w14:val="none"/>
        </w:rPr>
        <w:t xml:space="preserve">ka </w:t>
      </w:r>
      <w:r>
        <w:rPr>
          <w:rFonts w:eastAsia="Times New Roman"/>
          <w:color w:val="000000"/>
          <w:kern w:val="0"/>
          <w14:ligatures w14:val="none"/>
        </w:rPr>
        <w:t>kaalutlus</w:t>
      </w:r>
      <w:r w:rsidR="003C28AA">
        <w:rPr>
          <w:rFonts w:eastAsia="Times New Roman"/>
          <w:color w:val="000000"/>
          <w:kern w:val="0"/>
          <w14:ligatures w14:val="none"/>
        </w:rPr>
        <w:t>õigus</w:t>
      </w:r>
      <w:r>
        <w:rPr>
          <w:rFonts w:eastAsia="Times New Roman"/>
          <w:color w:val="000000"/>
          <w:kern w:val="0"/>
          <w14:ligatures w14:val="none"/>
        </w:rPr>
        <w:t xml:space="preserve">. Vajalik on kehtestada rakendusmeetmeid, määrata pädevaid asutusi ja anda neile volitusi, kehtestada tähtaegu </w:t>
      </w:r>
      <w:r w:rsidR="003F3E84">
        <w:rPr>
          <w:rFonts w:eastAsia="Times New Roman"/>
          <w:color w:val="000000"/>
          <w:kern w:val="0"/>
          <w14:ligatures w14:val="none"/>
        </w:rPr>
        <w:t>ning</w:t>
      </w:r>
      <w:r>
        <w:rPr>
          <w:rFonts w:eastAsia="Times New Roman"/>
          <w:color w:val="000000"/>
          <w:kern w:val="0"/>
          <w14:ligatures w14:val="none"/>
        </w:rPr>
        <w:t xml:space="preserve"> kasutada Eestile jäetud kaalutlusõigust. Lisaks EL</w:t>
      </w:r>
      <w:r w:rsidR="003F3E84">
        <w:rPr>
          <w:rFonts w:eastAsia="Times New Roman"/>
          <w:color w:val="000000"/>
          <w:kern w:val="0"/>
          <w14:ligatures w14:val="none"/>
        </w:rPr>
        <w:t>-i</w:t>
      </w:r>
      <w:r>
        <w:rPr>
          <w:rFonts w:eastAsia="Times New Roman"/>
          <w:color w:val="000000"/>
          <w:kern w:val="0"/>
          <w14:ligatures w14:val="none"/>
        </w:rPr>
        <w:t xml:space="preserve"> määrustele tuleb võtta üle </w:t>
      </w:r>
      <w:r w:rsidRPr="009921D9">
        <w:rPr>
          <w:rFonts w:eastAsia="Times New Roman"/>
          <w:color w:val="000000"/>
          <w:kern w:val="0"/>
          <w14:ligatures w14:val="none"/>
        </w:rPr>
        <w:t xml:space="preserve">direktiiv </w:t>
      </w:r>
      <w:r w:rsidR="00ED04C9">
        <w:rPr>
          <w:rFonts w:eastAsia="Times New Roman"/>
          <w:color w:val="000000"/>
          <w:kern w:val="0"/>
          <w14:ligatures w14:val="none"/>
        </w:rPr>
        <w:t xml:space="preserve">(EL) </w:t>
      </w:r>
      <w:r w:rsidRPr="009921D9">
        <w:rPr>
          <w:rFonts w:eastAsia="Times New Roman"/>
          <w:color w:val="000000"/>
          <w:kern w:val="0"/>
          <w14:ligatures w14:val="none"/>
        </w:rPr>
        <w:t>2024/1346 (vastuvõtu kohta</w:t>
      </w:r>
      <w:r>
        <w:rPr>
          <w:rFonts w:eastAsia="Times New Roman"/>
          <w:color w:val="000000"/>
          <w:kern w:val="0"/>
          <w14:ligatures w14:val="none"/>
        </w:rPr>
        <w:t xml:space="preserve">) </w:t>
      </w:r>
      <w:r w:rsidR="00367053">
        <w:rPr>
          <w:rFonts w:eastAsia="Times New Roman"/>
          <w:color w:val="000000"/>
          <w:kern w:val="0"/>
          <w14:ligatures w14:val="none"/>
        </w:rPr>
        <w:t xml:space="preserve">ja </w:t>
      </w:r>
      <w:r>
        <w:rPr>
          <w:rFonts w:eastAsia="Times New Roman"/>
          <w:color w:val="000000"/>
          <w:kern w:val="0"/>
          <w14:ligatures w14:val="none"/>
        </w:rPr>
        <w:t>säilitada 2001. aastal vastu võetud</w:t>
      </w:r>
      <w:r w:rsidR="00154237">
        <w:rPr>
          <w:rFonts w:eastAsia="Times New Roman"/>
          <w:color w:val="000000"/>
          <w:kern w:val="0"/>
          <w14:ligatures w14:val="none"/>
        </w:rPr>
        <w:t xml:space="preserve"> </w:t>
      </w:r>
      <w:r>
        <w:rPr>
          <w:rFonts w:eastAsia="Times New Roman"/>
          <w:color w:val="000000"/>
          <w:kern w:val="0"/>
          <w14:ligatures w14:val="none"/>
        </w:rPr>
        <w:t>direktiivi 2001/55</w:t>
      </w:r>
      <w:r w:rsidR="007A051A">
        <w:rPr>
          <w:rFonts w:eastAsia="Times New Roman"/>
          <w:color w:val="000000"/>
          <w:kern w:val="0"/>
          <w14:ligatures w14:val="none"/>
        </w:rPr>
        <w:t>/EÜ</w:t>
      </w:r>
      <w:r>
        <w:rPr>
          <w:rFonts w:eastAsia="Times New Roman"/>
          <w:color w:val="000000"/>
          <w:kern w:val="0"/>
          <w14:ligatures w14:val="none"/>
        </w:rPr>
        <w:t xml:space="preserve"> ülevõtmise sätted ajutise kaitse kohta.</w:t>
      </w:r>
    </w:p>
    <w:p w:rsidR="001E7986" w:rsidP="00914D25" w:rsidRDefault="001E7986" w14:paraId="470ED75D" w14:textId="77777777">
      <w:pPr>
        <w:keepNext/>
        <w:autoSpaceDE w:val="0"/>
        <w:autoSpaceDN w:val="0"/>
        <w:adjustRightInd w:val="0"/>
        <w:jc w:val="both"/>
        <w:rPr>
          <w:rFonts w:eastAsia="Times New Roman"/>
          <w:color w:val="000000"/>
          <w:kern w:val="0"/>
          <w14:ligatures w14:val="none"/>
        </w:rPr>
      </w:pPr>
    </w:p>
    <w:p w:rsidR="00914D25" w:rsidP="00914D25" w:rsidRDefault="00914D25" w14:paraId="62EE1524" w14:textId="0673D081">
      <w:pPr>
        <w:keepNext/>
        <w:autoSpaceDE w:val="0"/>
        <w:autoSpaceDN w:val="0"/>
        <w:adjustRightInd w:val="0"/>
        <w:jc w:val="both"/>
        <w:rPr>
          <w:rFonts w:eastAsia="Times New Roman"/>
          <w:color w:val="000000"/>
          <w:kern w:val="0"/>
          <w14:ligatures w14:val="none"/>
        </w:rPr>
      </w:pPr>
      <w:r>
        <w:rPr>
          <w:rFonts w:eastAsia="Times New Roman"/>
          <w:color w:val="000000"/>
          <w:kern w:val="0"/>
          <w14:ligatures w14:val="none"/>
        </w:rPr>
        <w:t>Täiendavalt on reguleerimisalas arvestatud, et Euroopa</w:t>
      </w:r>
      <w:r w:rsidR="00FD7A59">
        <w:rPr>
          <w:rFonts w:eastAsia="Times New Roman"/>
          <w:color w:val="000000"/>
          <w:kern w:val="0"/>
          <w14:ligatures w14:val="none"/>
        </w:rPr>
        <w:t xml:space="preserve"> </w:t>
      </w:r>
      <w:r w:rsidR="00ED04C9">
        <w:rPr>
          <w:rFonts w:eastAsia="Times New Roman"/>
          <w:color w:val="000000"/>
          <w:kern w:val="0"/>
          <w14:ligatures w14:val="none"/>
        </w:rPr>
        <w:t xml:space="preserve">rahvusvahelise kaitse </w:t>
      </w:r>
      <w:r>
        <w:rPr>
          <w:rFonts w:eastAsia="Times New Roman"/>
          <w:color w:val="000000"/>
          <w:kern w:val="0"/>
          <w14:ligatures w14:val="none"/>
        </w:rPr>
        <w:t>süsteemi otsekohald</w:t>
      </w:r>
      <w:r w:rsidR="00DC0351">
        <w:rPr>
          <w:rFonts w:eastAsia="Times New Roman"/>
          <w:color w:val="000000"/>
          <w:kern w:val="0"/>
          <w14:ligatures w14:val="none"/>
        </w:rPr>
        <w:t>ata</w:t>
      </w:r>
      <w:r>
        <w:rPr>
          <w:rFonts w:eastAsia="Times New Roman"/>
          <w:color w:val="000000"/>
          <w:kern w:val="0"/>
          <w14:ligatures w14:val="none"/>
        </w:rPr>
        <w:t xml:space="preserve">vad õigusaktid sisaldavad arvukalt viiteid </w:t>
      </w:r>
      <w:r w:rsidRPr="009921D9">
        <w:rPr>
          <w:rFonts w:eastAsia="Times New Roman"/>
          <w:color w:val="000000"/>
          <w:kern w:val="0"/>
          <w14:ligatures w14:val="none"/>
        </w:rPr>
        <w:t>direktiiv</w:t>
      </w:r>
      <w:r>
        <w:rPr>
          <w:rFonts w:eastAsia="Times New Roman"/>
          <w:color w:val="000000"/>
          <w:kern w:val="0"/>
          <w14:ligatures w14:val="none"/>
        </w:rPr>
        <w:t>ile</w:t>
      </w:r>
      <w:r w:rsidRPr="009921D9">
        <w:rPr>
          <w:rFonts w:eastAsia="Times New Roman"/>
          <w:color w:val="000000"/>
          <w:kern w:val="0"/>
          <w14:ligatures w14:val="none"/>
        </w:rPr>
        <w:t xml:space="preserve"> </w:t>
      </w:r>
      <w:r w:rsidR="00ED04C9">
        <w:rPr>
          <w:rFonts w:eastAsia="Times New Roman"/>
          <w:color w:val="000000"/>
          <w:kern w:val="0"/>
          <w14:ligatures w14:val="none"/>
        </w:rPr>
        <w:t xml:space="preserve">(EL) </w:t>
      </w:r>
      <w:r w:rsidRPr="009921D9">
        <w:rPr>
          <w:rFonts w:eastAsia="Times New Roman"/>
          <w:color w:val="000000"/>
          <w:kern w:val="0"/>
          <w14:ligatures w14:val="none"/>
        </w:rPr>
        <w:t>2024/1346 (vastuvõtu kohta</w:t>
      </w:r>
      <w:r>
        <w:rPr>
          <w:rFonts w:eastAsia="Times New Roman"/>
          <w:color w:val="000000"/>
          <w:kern w:val="0"/>
          <w14:ligatures w14:val="none"/>
        </w:rPr>
        <w:t>). Seega on õigusselguse tagamiseks, õigusaktide omavahelise seose säilitamiseks ja võimaliku normikonflikti vältimiseks ette nähtud, et Eesti õigusesse ülevõetavaid vastuvõtutingimus</w:t>
      </w:r>
      <w:r w:rsidR="00C46466">
        <w:rPr>
          <w:rFonts w:eastAsia="Times New Roman"/>
          <w:color w:val="000000"/>
          <w:kern w:val="0"/>
          <w14:ligatures w14:val="none"/>
        </w:rPr>
        <w:t>te</w:t>
      </w:r>
      <w:r>
        <w:rPr>
          <w:rFonts w:eastAsia="Times New Roman"/>
          <w:color w:val="000000"/>
          <w:kern w:val="0"/>
          <w14:ligatures w14:val="none"/>
        </w:rPr>
        <w:t xml:space="preserve"> sätteid reguleeritakse seaduses sellises ulatuses, mis ei ole otsekohalda</w:t>
      </w:r>
      <w:r w:rsidR="00DC0351">
        <w:rPr>
          <w:rFonts w:eastAsia="Times New Roman"/>
          <w:color w:val="000000"/>
          <w:kern w:val="0"/>
          <w14:ligatures w14:val="none"/>
        </w:rPr>
        <w:t>ta</w:t>
      </w:r>
      <w:r>
        <w:rPr>
          <w:rFonts w:eastAsia="Times New Roman"/>
          <w:color w:val="000000"/>
          <w:kern w:val="0"/>
          <w14:ligatures w14:val="none"/>
        </w:rPr>
        <w:t xml:space="preserve">vate määrustega </w:t>
      </w:r>
      <w:r w:rsidR="00C46466">
        <w:rPr>
          <w:rFonts w:eastAsia="Times New Roman"/>
          <w:color w:val="000000"/>
          <w:kern w:val="0"/>
          <w14:ligatures w14:val="none"/>
        </w:rPr>
        <w:t xml:space="preserve">juba </w:t>
      </w:r>
      <w:r>
        <w:rPr>
          <w:rFonts w:eastAsia="Times New Roman"/>
          <w:color w:val="000000"/>
          <w:kern w:val="0"/>
          <w14:ligatures w14:val="none"/>
        </w:rPr>
        <w:t>reguleeritud.</w:t>
      </w:r>
    </w:p>
    <w:p w:rsidRPr="00B35AB5" w:rsidR="00C46466" w:rsidP="00C46466" w:rsidRDefault="00C46466" w14:paraId="52327208" w14:textId="77777777">
      <w:pPr>
        <w:keepNext/>
        <w:autoSpaceDE w:val="0"/>
        <w:autoSpaceDN w:val="0"/>
        <w:adjustRightInd w:val="0"/>
        <w:jc w:val="both"/>
        <w:rPr>
          <w:rFonts w:eastAsia="Times New Roman"/>
          <w:kern w:val="0"/>
          <w14:ligatures w14:val="none"/>
        </w:rPr>
      </w:pPr>
    </w:p>
    <w:p w:rsidRPr="00914D25" w:rsidR="00613C05" w:rsidP="00613C05" w:rsidRDefault="00C46466" w14:paraId="790E0F2E" w14:textId="020B4D05">
      <w:pPr>
        <w:keepNext/>
        <w:autoSpaceDE w:val="0"/>
        <w:autoSpaceDN w:val="0"/>
        <w:adjustRightInd w:val="0"/>
        <w:jc w:val="both"/>
      </w:pPr>
      <w:r w:rsidRPr="001E7986">
        <w:rPr>
          <w:rFonts w:eastAsia="Times New Roman"/>
          <w:b/>
          <w:color w:val="4472C4" w:themeColor="accent1"/>
          <w:kern w:val="0"/>
          <w14:ligatures w14:val="none"/>
        </w:rPr>
        <w:t>Paragrahv</w:t>
      </w:r>
      <w:r w:rsidR="00DC0351">
        <w:rPr>
          <w:rFonts w:eastAsia="Times New Roman"/>
          <w:b/>
          <w:color w:val="4472C4" w:themeColor="accent1"/>
          <w:kern w:val="0"/>
          <w14:ligatures w14:val="none"/>
        </w:rPr>
        <w:t>i</w:t>
      </w:r>
      <w:r w:rsidRPr="001E7986">
        <w:rPr>
          <w:rFonts w:eastAsia="Times New Roman"/>
          <w:b/>
          <w:color w:val="4472C4" w:themeColor="accent1"/>
          <w:kern w:val="0"/>
          <w14:ligatures w14:val="none"/>
        </w:rPr>
        <w:t xml:space="preserve"> 1</w:t>
      </w:r>
      <w:r w:rsidRPr="001E7986">
        <w:rPr>
          <w:rFonts w:eastAsia="Times New Roman"/>
          <w:color w:val="4472C4" w:themeColor="accent1"/>
          <w:kern w:val="0"/>
          <w14:ligatures w14:val="none"/>
        </w:rPr>
        <w:t xml:space="preserve"> </w:t>
      </w:r>
      <w:r w:rsidRPr="001E7986" w:rsidR="00727D4D">
        <w:rPr>
          <w:rFonts w:eastAsia="Times New Roman"/>
          <w:b/>
          <w:color w:val="4472C4" w:themeColor="accent1"/>
          <w:kern w:val="0"/>
          <w14:ligatures w14:val="none"/>
        </w:rPr>
        <w:t>lõikega 1</w:t>
      </w:r>
      <w:r w:rsidRPr="001E7986" w:rsidR="00727D4D">
        <w:rPr>
          <w:rFonts w:eastAsia="Times New Roman"/>
          <w:color w:val="4472C4" w:themeColor="accent1"/>
          <w:kern w:val="0"/>
          <w14:ligatures w14:val="none"/>
        </w:rPr>
        <w:t xml:space="preserve"> </w:t>
      </w:r>
      <w:r w:rsidRPr="00B35AB5">
        <w:rPr>
          <w:rFonts w:eastAsia="Times New Roman"/>
          <w:kern w:val="0"/>
          <w14:ligatures w14:val="none"/>
        </w:rPr>
        <w:t xml:space="preserve">võetakse </w:t>
      </w:r>
      <w:r w:rsidR="00304F55">
        <w:rPr>
          <w:rFonts w:eastAsia="Times New Roman"/>
          <w:kern w:val="0"/>
          <w14:ligatures w14:val="none"/>
        </w:rPr>
        <w:t>samuti</w:t>
      </w:r>
      <w:r w:rsidRPr="00B35AB5">
        <w:rPr>
          <w:rFonts w:eastAsia="Times New Roman"/>
          <w:kern w:val="0"/>
          <w14:ligatures w14:val="none"/>
        </w:rPr>
        <w:t xml:space="preserve"> üle direktiivi </w:t>
      </w:r>
      <w:r w:rsidR="00DB2F5C">
        <w:rPr>
          <w:rFonts w:eastAsia="Times New Roman"/>
          <w:kern w:val="0"/>
          <w14:ligatures w14:val="none"/>
        </w:rPr>
        <w:t xml:space="preserve">(EL) </w:t>
      </w:r>
      <w:r w:rsidRPr="00B35AB5">
        <w:rPr>
          <w:rFonts w:eastAsia="Times New Roman"/>
          <w:kern w:val="0"/>
          <w14:ligatures w14:val="none"/>
        </w:rPr>
        <w:t>2024/1346 (vastuvõtu kohta) artikkel 1.</w:t>
      </w:r>
      <w:r w:rsidR="001E7986">
        <w:rPr>
          <w:rFonts w:eastAsia="Times New Roman"/>
          <w:kern w:val="0"/>
          <w14:ligatures w14:val="none"/>
        </w:rPr>
        <w:t xml:space="preserve"> </w:t>
      </w:r>
      <w:r w:rsidRPr="001E7986" w:rsidR="00914D25">
        <w:rPr>
          <w:b/>
          <w:color w:val="4472C4" w:themeColor="accent1"/>
        </w:rPr>
        <w:t>Lõike 2</w:t>
      </w:r>
      <w:r w:rsidR="00914D25">
        <w:t xml:space="preserve"> järgi kohaldatakse seaduses ette nähtud haldusmenetlusele haldusmenetluse seaduse (edaspidi </w:t>
      </w:r>
      <w:r w:rsidR="00914D25">
        <w:rPr>
          <w:i/>
          <w:iCs/>
        </w:rPr>
        <w:t>HMS</w:t>
      </w:r>
      <w:r w:rsidR="00914D25">
        <w:t xml:space="preserve">) sätteid, arvestades </w:t>
      </w:r>
      <w:r w:rsidR="001F5D4B">
        <w:t xml:space="preserve">käesolevas seaduses sätestatud </w:t>
      </w:r>
      <w:r w:rsidR="00914D25">
        <w:t>erisusi.</w:t>
      </w:r>
      <w:r w:rsidRPr="00613C05" w:rsidR="00613C05">
        <w:t xml:space="preserve"> </w:t>
      </w:r>
      <w:r w:rsidR="00613C05">
        <w:t>Näiteks sätestatakse erisused haldusakti kättetoimetamisele massilisest sisserändest põhjustatud hädaolukorras. Samuti sätestatakse erisusena haldusakti kättetoimetamine esindaja elektronposti aadressil ja kättesaamise kinnitamine elektroonilise märkega.</w:t>
      </w:r>
    </w:p>
    <w:p w:rsidRPr="002B529A" w:rsidR="005B43A1" w:rsidP="005325B8" w:rsidRDefault="005B43A1" w14:paraId="3576C7AD" w14:textId="77777777">
      <w:pPr>
        <w:rPr>
          <w:b/>
          <w:bCs/>
        </w:rPr>
      </w:pPr>
    </w:p>
    <w:p w:rsidRPr="00CF3639" w:rsidR="00CF3639" w:rsidP="005325B8" w:rsidRDefault="00CF3639" w14:paraId="390D4489" w14:textId="59763BC0">
      <w:pPr>
        <w:rPr>
          <w:b/>
          <w:bCs/>
        </w:rPr>
      </w:pPr>
      <w:r w:rsidRPr="00CF3639">
        <w:rPr>
          <w:b/>
          <w:bCs/>
        </w:rPr>
        <w:t xml:space="preserve">§ 2. Euroopa ühise </w:t>
      </w:r>
      <w:r w:rsidR="001716CA">
        <w:rPr>
          <w:b/>
          <w:bCs/>
        </w:rPr>
        <w:t xml:space="preserve">rahvusvahelise kaitse </w:t>
      </w:r>
      <w:r w:rsidRPr="00CF3639">
        <w:rPr>
          <w:b/>
          <w:bCs/>
        </w:rPr>
        <w:t xml:space="preserve">süsteemi õigusaktide </w:t>
      </w:r>
      <w:r w:rsidR="00FB5F0C">
        <w:rPr>
          <w:b/>
          <w:bCs/>
        </w:rPr>
        <w:t>terminite</w:t>
      </w:r>
      <w:r w:rsidR="00FD7A59">
        <w:rPr>
          <w:b/>
          <w:bCs/>
        </w:rPr>
        <w:t xml:space="preserve"> </w:t>
      </w:r>
      <w:r w:rsidRPr="00CF3639">
        <w:rPr>
          <w:b/>
          <w:bCs/>
        </w:rPr>
        <w:t>kasutamine</w:t>
      </w:r>
    </w:p>
    <w:p w:rsidR="00CF3639" w:rsidP="005325B8" w:rsidRDefault="00CF3639" w14:paraId="34DCF7BA" w14:textId="77777777"/>
    <w:p w:rsidRPr="00B35AB5" w:rsidR="00CF3639" w:rsidP="00CF3639" w:rsidRDefault="00D5479E" w14:paraId="3E0F416C" w14:textId="6426640E">
      <w:pPr>
        <w:jc w:val="both"/>
      </w:pPr>
      <w:r>
        <w:t>EL-i</w:t>
      </w:r>
      <w:r w:rsidR="00CF3639">
        <w:t xml:space="preserve"> õigustik on Eesti õigusruumi osa. </w:t>
      </w:r>
      <w:r w:rsidR="00F14792">
        <w:t xml:space="preserve">Eelnõu </w:t>
      </w:r>
      <w:r w:rsidR="001C387B">
        <w:rPr>
          <w:b/>
          <w:color w:val="4472C4" w:themeColor="accent1"/>
        </w:rPr>
        <w:t>§-ga</w:t>
      </w:r>
      <w:r w:rsidRPr="000A5C2A" w:rsidR="00F14792">
        <w:rPr>
          <w:b/>
          <w:color w:val="4472C4" w:themeColor="accent1"/>
        </w:rPr>
        <w:t xml:space="preserve"> 2</w:t>
      </w:r>
      <w:r w:rsidR="00F14792">
        <w:t xml:space="preserve"> </w:t>
      </w:r>
      <w:r w:rsidR="00CF3639">
        <w:t xml:space="preserve">sätestatakse, et </w:t>
      </w:r>
      <w:r w:rsidR="007C7F30">
        <w:t xml:space="preserve">eelnõus </w:t>
      </w:r>
      <w:r w:rsidR="00CF3639">
        <w:t xml:space="preserve">kasutatakse </w:t>
      </w:r>
      <w:r w:rsidRPr="00F14792" w:rsidR="00F14792">
        <w:t xml:space="preserve">Euroopa ühise </w:t>
      </w:r>
      <w:r w:rsidR="001716CA">
        <w:t xml:space="preserve">rahvusvahelise kaitse </w:t>
      </w:r>
      <w:r w:rsidRPr="00F14792" w:rsidR="00F14792">
        <w:t>süsteemi õigusaktid</w:t>
      </w:r>
      <w:r w:rsidR="00F14792">
        <w:t xml:space="preserve">es </w:t>
      </w:r>
      <w:r w:rsidR="00CF3639">
        <w:t xml:space="preserve">sätestatud </w:t>
      </w:r>
      <w:r w:rsidR="00B16B4B">
        <w:t>termineid</w:t>
      </w:r>
      <w:r w:rsidR="00CF3639">
        <w:t xml:space="preserve">. </w:t>
      </w:r>
      <w:r w:rsidR="00AC4FEF">
        <w:t xml:space="preserve">Uusi </w:t>
      </w:r>
      <w:r w:rsidR="00B16B4B">
        <w:t>termineid</w:t>
      </w:r>
      <w:r w:rsidR="00AC4FEF">
        <w:t xml:space="preserve"> </w:t>
      </w:r>
      <w:r w:rsidR="00F14792">
        <w:t>eelnõuga</w:t>
      </w:r>
      <w:r w:rsidR="00AC4FEF">
        <w:t xml:space="preserve"> ei looda. </w:t>
      </w:r>
      <w:r w:rsidRPr="00B35AB5" w:rsidR="007C7F30">
        <w:t xml:space="preserve">Paragrahviga 2 võetakse üle direktiivi </w:t>
      </w:r>
      <w:r w:rsidR="00407A5F">
        <w:t xml:space="preserve">(EL) </w:t>
      </w:r>
      <w:r w:rsidRPr="00B35AB5" w:rsidR="007C7F30">
        <w:t xml:space="preserve">2024/1346 (vastuvõtu kohta) </w:t>
      </w:r>
      <w:r w:rsidRPr="00537B46" w:rsidR="007C7F30">
        <w:t>artik</w:t>
      </w:r>
      <w:r w:rsidR="008E7A61">
        <w:t>li</w:t>
      </w:r>
      <w:r w:rsidRPr="00B35AB5" w:rsidR="007C7F30">
        <w:t xml:space="preserve"> 2 lõiked 1, 2, 4 ja 5. Lõike 4 ülevõtmisel on asjakohased ka tsiviilseadustiku üldosa seaduse § 8 lõige 2 ja lastekaitse seaduse § 3 lõige 2.</w:t>
      </w:r>
    </w:p>
    <w:p w:rsidR="005B43A1" w:rsidP="00CF3639" w:rsidRDefault="005B43A1" w14:paraId="5A0E49CE" w14:textId="77777777">
      <w:pPr>
        <w:jc w:val="both"/>
      </w:pPr>
    </w:p>
    <w:p w:rsidR="00FD7A59" w:rsidP="00CF3639" w:rsidRDefault="005B43A1" w14:paraId="59E42D37" w14:textId="55F43A95">
      <w:pPr>
        <w:jc w:val="both"/>
        <w:rPr>
          <w:rFonts w:eastAsia="Times New Roman"/>
          <w:kern w:val="0"/>
          <w14:ligatures w14:val="none"/>
        </w:rPr>
      </w:pPr>
      <w:r>
        <w:t xml:space="preserve">Euroopa ühise </w:t>
      </w:r>
      <w:r w:rsidR="00436EB4">
        <w:t xml:space="preserve">rahvusvahelise kaitse </w:t>
      </w:r>
      <w:r>
        <w:t>süsteemi õigusaktid</w:t>
      </w:r>
      <w:r w:rsidR="003211A2">
        <w:t>es</w:t>
      </w:r>
      <w:r>
        <w:t xml:space="preserve"> kasuta</w:t>
      </w:r>
      <w:r w:rsidR="003211A2">
        <w:t>takse</w:t>
      </w:r>
      <w:r>
        <w:t xml:space="preserve"> </w:t>
      </w:r>
      <w:r w:rsidR="005031D1">
        <w:t xml:space="preserve">ka </w:t>
      </w:r>
      <w:r w:rsidR="00B16B4B">
        <w:t>termineid</w:t>
      </w:r>
      <w:r>
        <w:t>, mida ei ole Eesti õiguses varem kasutatud</w:t>
      </w:r>
      <w:r w:rsidR="009163F4">
        <w:t>, aga mida nüüd kasutatakse eelnõus</w:t>
      </w:r>
      <w:r>
        <w:t xml:space="preserve">. </w:t>
      </w:r>
      <w:r w:rsidR="009163F4">
        <w:t>Neid termineid eelnõus</w:t>
      </w:r>
      <w:r>
        <w:t xml:space="preserve"> ei defineerita, sest </w:t>
      </w:r>
      <w:r w:rsidR="00603D77">
        <w:t xml:space="preserve">seda on juba tehtud </w:t>
      </w:r>
      <w:r>
        <w:t>otsekohalda</w:t>
      </w:r>
      <w:r w:rsidR="003211A2">
        <w:t>ta</w:t>
      </w:r>
      <w:r>
        <w:t xml:space="preserve">vates </w:t>
      </w:r>
      <w:r w:rsidR="003211A2">
        <w:t xml:space="preserve">EL-i määrustes, mida on </w:t>
      </w:r>
      <w:r w:rsidR="007C7F30">
        <w:t>seletuskirjas tutvustatud</w:t>
      </w:r>
      <w:r w:rsidR="00603D77">
        <w:t xml:space="preserve">. </w:t>
      </w:r>
      <w:r>
        <w:t xml:space="preserve">Seejuures on määrustes defineeritud </w:t>
      </w:r>
      <w:r w:rsidR="007C7F30">
        <w:t xml:space="preserve">ka </w:t>
      </w:r>
      <w:r>
        <w:t>kõik</w:t>
      </w:r>
      <w:r w:rsidRPr="00537B46">
        <w:rPr>
          <w:rFonts w:eastAsia="Times New Roman"/>
          <w:color w:val="000000"/>
          <w:kern w:val="0"/>
          <w14:ligatures w14:val="none"/>
        </w:rPr>
        <w:t xml:space="preserve"> </w:t>
      </w:r>
      <w:r w:rsidRPr="009921D9">
        <w:rPr>
          <w:rFonts w:eastAsia="Times New Roman"/>
          <w:color w:val="000000"/>
          <w:kern w:val="0"/>
          <w14:ligatures w14:val="none"/>
        </w:rPr>
        <w:t>direktiiv</w:t>
      </w:r>
      <w:r>
        <w:rPr>
          <w:rFonts w:eastAsia="Times New Roman"/>
          <w:color w:val="000000"/>
          <w:kern w:val="0"/>
          <w14:ligatures w14:val="none"/>
        </w:rPr>
        <w:t>is</w:t>
      </w:r>
      <w:r w:rsidRPr="009921D9">
        <w:rPr>
          <w:rFonts w:eastAsia="Times New Roman"/>
          <w:color w:val="000000"/>
          <w:kern w:val="0"/>
          <w14:ligatures w14:val="none"/>
        </w:rPr>
        <w:t xml:space="preserve"> </w:t>
      </w:r>
      <w:r w:rsidR="002157E3">
        <w:rPr>
          <w:rFonts w:eastAsia="Times New Roman"/>
          <w:color w:val="000000"/>
          <w:kern w:val="0"/>
          <w14:ligatures w14:val="none"/>
        </w:rPr>
        <w:t xml:space="preserve">(EL) </w:t>
      </w:r>
      <w:r w:rsidRPr="009921D9">
        <w:rPr>
          <w:rFonts w:eastAsia="Times New Roman"/>
          <w:color w:val="000000"/>
          <w:kern w:val="0"/>
          <w14:ligatures w14:val="none"/>
        </w:rPr>
        <w:t>2024/1346 (vastuvõtu kohta</w:t>
      </w:r>
      <w:r>
        <w:rPr>
          <w:rFonts w:eastAsia="Times New Roman"/>
          <w:color w:val="000000"/>
          <w:kern w:val="0"/>
          <w14:ligatures w14:val="none"/>
        </w:rPr>
        <w:t xml:space="preserve">) kasutatud </w:t>
      </w:r>
      <w:r w:rsidR="00B16B4B">
        <w:rPr>
          <w:rFonts w:eastAsia="Times New Roman"/>
          <w:color w:val="000000"/>
          <w:kern w:val="0"/>
          <w14:ligatures w14:val="none"/>
        </w:rPr>
        <w:t>terminid</w:t>
      </w:r>
      <w:r w:rsidR="001F0FC9">
        <w:rPr>
          <w:rFonts w:eastAsia="Times New Roman"/>
          <w:color w:val="000000"/>
          <w:kern w:val="0"/>
          <w14:ligatures w14:val="none"/>
        </w:rPr>
        <w:t>, mistõttu</w:t>
      </w:r>
      <w:r w:rsidR="00B16B4B">
        <w:rPr>
          <w:rFonts w:eastAsia="Times New Roman"/>
          <w:color w:val="000000"/>
          <w:kern w:val="0"/>
          <w14:ligatures w14:val="none"/>
        </w:rPr>
        <w:t xml:space="preserve"> </w:t>
      </w:r>
      <w:r w:rsidRPr="007C7F30">
        <w:rPr>
          <w:rFonts w:eastAsia="Times New Roman"/>
          <w:kern w:val="0"/>
          <w14:ligatures w14:val="none"/>
        </w:rPr>
        <w:t xml:space="preserve">ei ole </w:t>
      </w:r>
      <w:r w:rsidR="009163F4">
        <w:rPr>
          <w:rFonts w:eastAsia="Times New Roman"/>
          <w:kern w:val="0"/>
          <w14:ligatures w14:val="none"/>
        </w:rPr>
        <w:t xml:space="preserve">direktiivi mõistete </w:t>
      </w:r>
      <w:r w:rsidRPr="007C7F30">
        <w:rPr>
          <w:rFonts w:eastAsia="Times New Roman"/>
          <w:kern w:val="0"/>
          <w14:ligatures w14:val="none"/>
        </w:rPr>
        <w:t xml:space="preserve">defineerimine </w:t>
      </w:r>
      <w:r w:rsidR="009163F4">
        <w:rPr>
          <w:rFonts w:eastAsia="Times New Roman"/>
          <w:kern w:val="0"/>
          <w14:ligatures w14:val="none"/>
        </w:rPr>
        <w:t xml:space="preserve">selle </w:t>
      </w:r>
      <w:r w:rsidRPr="007C7F30">
        <w:rPr>
          <w:rFonts w:eastAsia="Times New Roman"/>
          <w:kern w:val="0"/>
          <w14:ligatures w14:val="none"/>
        </w:rPr>
        <w:t>ülevõtmiseks vajalik.</w:t>
      </w:r>
    </w:p>
    <w:p w:rsidR="00FD7A59" w:rsidP="00CF3639" w:rsidRDefault="00AA224D" w14:paraId="21A777B7" w14:textId="01D9105E">
      <w:pPr>
        <w:jc w:val="both"/>
        <w:rPr>
          <w:rFonts w:eastAsia="Times New Roman"/>
          <w:kern w:val="0"/>
          <w14:ligatures w14:val="none"/>
        </w:rPr>
      </w:pPr>
      <w:r>
        <w:rPr>
          <w:rFonts w:eastAsia="Times New Roman"/>
          <w:kern w:val="0"/>
          <w14:ligatures w14:val="none"/>
        </w:rPr>
        <w:t xml:space="preserve">Seletuskirja </w:t>
      </w:r>
      <w:r w:rsidRPr="007E5539">
        <w:rPr>
          <w:rFonts w:eastAsia="Times New Roman"/>
          <w:kern w:val="0"/>
          <w14:ligatures w14:val="none"/>
        </w:rPr>
        <w:t>p</w:t>
      </w:r>
      <w:r w:rsidRPr="007E5539" w:rsidR="001E6208">
        <w:rPr>
          <w:rFonts w:eastAsia="Times New Roman"/>
          <w:kern w:val="0"/>
          <w14:ligatures w14:val="none"/>
        </w:rPr>
        <w:t>unktis</w:t>
      </w:r>
      <w:r w:rsidRPr="007E5539">
        <w:rPr>
          <w:rFonts w:eastAsia="Times New Roman"/>
          <w:kern w:val="0"/>
          <w14:ligatures w14:val="none"/>
        </w:rPr>
        <w:t xml:space="preserve"> </w:t>
      </w:r>
      <w:r w:rsidRPr="007E5539" w:rsidR="001E6208">
        <w:rPr>
          <w:rFonts w:eastAsia="Times New Roman"/>
          <w:kern w:val="0"/>
          <w14:ligatures w14:val="none"/>
        </w:rPr>
        <w:t>4</w:t>
      </w:r>
      <w:r w:rsidRPr="007E5539">
        <w:rPr>
          <w:rFonts w:eastAsia="Times New Roman"/>
          <w:kern w:val="0"/>
          <w14:ligatures w14:val="none"/>
        </w:rPr>
        <w:t xml:space="preserve"> on</w:t>
      </w:r>
      <w:r>
        <w:rPr>
          <w:rFonts w:eastAsia="Times New Roman"/>
          <w:kern w:val="0"/>
          <w14:ligatures w14:val="none"/>
        </w:rPr>
        <w:t xml:space="preserve"> </w:t>
      </w:r>
      <w:r w:rsidR="00912FF9">
        <w:rPr>
          <w:rFonts w:eastAsia="Times New Roman"/>
          <w:kern w:val="0"/>
          <w14:ligatures w14:val="none"/>
        </w:rPr>
        <w:t>kogumin</w:t>
      </w:r>
      <w:r w:rsidR="00D92ED8">
        <w:rPr>
          <w:rFonts w:eastAsia="Times New Roman"/>
          <w:kern w:val="0"/>
          <w14:ligatures w14:val="none"/>
        </w:rPr>
        <w:t>a</w:t>
      </w:r>
      <w:r w:rsidR="00912FF9">
        <w:rPr>
          <w:rFonts w:eastAsia="Times New Roman"/>
          <w:kern w:val="0"/>
          <w14:ligatures w14:val="none"/>
        </w:rPr>
        <w:t xml:space="preserve"> esitatud loetelu </w:t>
      </w:r>
      <w:r w:rsidRPr="0000164C" w:rsidR="0000164C">
        <w:rPr>
          <w:rFonts w:eastAsia="Times New Roman"/>
          <w:kern w:val="0"/>
          <w14:ligatures w14:val="none"/>
        </w:rPr>
        <w:t xml:space="preserve">Euroopa </w:t>
      </w:r>
      <w:r w:rsidR="00A31F8C">
        <w:rPr>
          <w:rFonts w:eastAsia="Times New Roman"/>
          <w:kern w:val="0"/>
          <w14:ligatures w14:val="none"/>
        </w:rPr>
        <w:t xml:space="preserve">Liidu </w:t>
      </w:r>
      <w:r w:rsidRPr="0000164C" w:rsidR="0000164C">
        <w:rPr>
          <w:rFonts w:eastAsia="Times New Roman"/>
          <w:kern w:val="0"/>
          <w14:ligatures w14:val="none"/>
        </w:rPr>
        <w:t xml:space="preserve">ühise </w:t>
      </w:r>
      <w:r w:rsidR="00A31F8C">
        <w:rPr>
          <w:rFonts w:eastAsia="Times New Roman"/>
          <w:kern w:val="0"/>
          <w14:ligatures w14:val="none"/>
        </w:rPr>
        <w:t xml:space="preserve">rahvusvahelise kaitse </w:t>
      </w:r>
      <w:r w:rsidRPr="0000164C" w:rsidR="0000164C">
        <w:rPr>
          <w:rFonts w:eastAsia="Times New Roman"/>
          <w:kern w:val="0"/>
          <w14:ligatures w14:val="none"/>
        </w:rPr>
        <w:t xml:space="preserve">süsteemi õigusaktides sätestatud </w:t>
      </w:r>
      <w:r w:rsidR="00A31F8C">
        <w:rPr>
          <w:rFonts w:eastAsia="Times New Roman"/>
          <w:kern w:val="0"/>
          <w14:ligatures w14:val="none"/>
        </w:rPr>
        <w:t>termini</w:t>
      </w:r>
      <w:r w:rsidR="00D218C1">
        <w:rPr>
          <w:rFonts w:eastAsia="Times New Roman"/>
          <w:kern w:val="0"/>
          <w14:ligatures w14:val="none"/>
        </w:rPr>
        <w:t>test</w:t>
      </w:r>
      <w:r w:rsidR="00FD7A59">
        <w:rPr>
          <w:rFonts w:eastAsia="Times New Roman"/>
          <w:kern w:val="0"/>
          <w14:ligatures w14:val="none"/>
        </w:rPr>
        <w:t xml:space="preserve"> </w:t>
      </w:r>
      <w:r w:rsidR="00A31F8C">
        <w:rPr>
          <w:rFonts w:eastAsia="Times New Roman"/>
          <w:kern w:val="0"/>
          <w14:ligatures w14:val="none"/>
        </w:rPr>
        <w:t>tähestikulises järjekorras</w:t>
      </w:r>
      <w:r w:rsidR="00FD7A59">
        <w:rPr>
          <w:rFonts w:eastAsia="Times New Roman"/>
          <w:kern w:val="0"/>
          <w14:ligatures w14:val="none"/>
        </w:rPr>
        <w:t xml:space="preserve"> </w:t>
      </w:r>
      <w:r w:rsidR="003211A2">
        <w:rPr>
          <w:rFonts w:eastAsia="Times New Roman"/>
          <w:kern w:val="0"/>
          <w14:ligatures w14:val="none"/>
        </w:rPr>
        <w:t>ja</w:t>
      </w:r>
      <w:r w:rsidR="00912FF9">
        <w:rPr>
          <w:rFonts w:eastAsia="Times New Roman"/>
          <w:kern w:val="0"/>
          <w14:ligatures w14:val="none"/>
        </w:rPr>
        <w:t xml:space="preserve"> õigusliku aluse viitega</w:t>
      </w:r>
      <w:r w:rsidRPr="0000164C" w:rsidR="0000164C">
        <w:rPr>
          <w:rFonts w:eastAsia="Times New Roman"/>
          <w:kern w:val="0"/>
          <w14:ligatures w14:val="none"/>
        </w:rPr>
        <w:t>.</w:t>
      </w:r>
    </w:p>
    <w:p w:rsidR="00CF3639" w:rsidP="005325B8" w:rsidRDefault="00CF3639" w14:paraId="41DD2212" w14:textId="77777777"/>
    <w:p w:rsidR="00C95C20" w:rsidP="005325B8" w:rsidRDefault="00C95C20" w14:paraId="2250C3D6" w14:textId="02CB27C0">
      <w:pPr>
        <w:rPr>
          <w:b/>
          <w:bCs/>
        </w:rPr>
      </w:pPr>
      <w:r w:rsidRPr="00C95C20">
        <w:rPr>
          <w:b/>
          <w:bCs/>
        </w:rPr>
        <w:t>§ 3. Välismaalane ja kolmanda riigi kodanik</w:t>
      </w:r>
    </w:p>
    <w:p w:rsidR="00C95C20" w:rsidP="005325B8" w:rsidRDefault="00C95C20" w14:paraId="2DDD032E" w14:textId="77777777">
      <w:pPr>
        <w:rPr>
          <w:b/>
          <w:bCs/>
        </w:rPr>
      </w:pPr>
    </w:p>
    <w:p w:rsidR="00ED5A3E" w:rsidP="00ED5A3E" w:rsidRDefault="00ED5A3E" w14:paraId="08385912" w14:textId="3BBEE728">
      <w:pPr>
        <w:jc w:val="both"/>
      </w:pPr>
      <w:r w:rsidRPr="00944DCB">
        <w:rPr>
          <w:b/>
          <w:color w:val="4472C4" w:themeColor="accent1"/>
        </w:rPr>
        <w:t>Paragrahvi 3</w:t>
      </w:r>
      <w:r w:rsidRPr="00944DCB">
        <w:rPr>
          <w:color w:val="4472C4" w:themeColor="accent1"/>
        </w:rPr>
        <w:t xml:space="preserve"> </w:t>
      </w:r>
      <w:r w:rsidRPr="00944DCB" w:rsidR="00CE1AEC">
        <w:rPr>
          <w:b/>
          <w:color w:val="4472C4" w:themeColor="accent1"/>
        </w:rPr>
        <w:t>lõikega 1</w:t>
      </w:r>
      <w:r w:rsidRPr="00944DCB" w:rsidR="00CE1AEC">
        <w:rPr>
          <w:color w:val="4472C4" w:themeColor="accent1"/>
        </w:rPr>
        <w:t xml:space="preserve"> </w:t>
      </w:r>
      <w:r>
        <w:t>sätestatakse, et välismaalane on kolmanda riigi kodanik või kodakondsuseta isik</w:t>
      </w:r>
      <w:r w:rsidR="00CE1AEC">
        <w:t xml:space="preserve">. </w:t>
      </w:r>
      <w:r w:rsidRPr="00944DCB" w:rsidR="00CE1AEC">
        <w:rPr>
          <w:b/>
          <w:color w:val="4472C4" w:themeColor="accent1"/>
        </w:rPr>
        <w:t xml:space="preserve">Lõikega 2 </w:t>
      </w:r>
      <w:r w:rsidR="00CE1AEC">
        <w:t xml:space="preserve">sätestatakse, et </w:t>
      </w:r>
      <w:r>
        <w:t xml:space="preserve">kolmanda riigi kodanik on isik, kes on muu riigi kui </w:t>
      </w:r>
      <w:r w:rsidR="00D5479E">
        <w:t>EL-i</w:t>
      </w:r>
      <w:r>
        <w:t xml:space="preserve"> liikmesriigi, Euroopa Majanduspiirkonna liikmesriigi või Šveitsi Konföderatsiooni kodanik</w:t>
      </w:r>
      <w:r w:rsidR="002326E8">
        <w:t>.</w:t>
      </w:r>
    </w:p>
    <w:p w:rsidR="00ED5A3E" w:rsidP="00364935" w:rsidRDefault="00ED5A3E" w14:paraId="3BE70182" w14:textId="77777777">
      <w:pPr>
        <w:jc w:val="both"/>
      </w:pPr>
    </w:p>
    <w:p w:rsidRPr="001E23F0" w:rsidR="00364935" w:rsidP="00364935" w:rsidRDefault="003D4A23" w14:paraId="5F7C525F" w14:textId="2450FDB5">
      <w:pPr>
        <w:jc w:val="both"/>
      </w:pPr>
      <w:r>
        <w:t xml:space="preserve">Euroopa ühise </w:t>
      </w:r>
      <w:r w:rsidR="0003760D">
        <w:t>rahvusvahelise kaitse süsteemi</w:t>
      </w:r>
      <w:r>
        <w:t xml:space="preserve"> õigusaktid</w:t>
      </w:r>
      <w:r w:rsidR="00F305C9">
        <w:t>es</w:t>
      </w:r>
      <w:r>
        <w:t xml:space="preserve"> ei kasuta</w:t>
      </w:r>
      <w:r w:rsidR="00F305C9">
        <w:t>ta</w:t>
      </w:r>
      <w:r>
        <w:t xml:space="preserve"> mõistet „välismaalane“, kuid seda mõistet kasutatakse läbivalt Eesti </w:t>
      </w:r>
      <w:r w:rsidR="00AD32F8">
        <w:t>rände</w:t>
      </w:r>
      <w:r>
        <w:t>valdkonda reguleerivates õigusaktides</w:t>
      </w:r>
      <w:r w:rsidR="00364935">
        <w:t xml:space="preserve">. </w:t>
      </w:r>
      <w:r w:rsidRPr="001E23F0" w:rsidR="00364935">
        <w:t>Välismaalane on kolmanda riigi kodanik või kodakondsuseta isik</w:t>
      </w:r>
      <w:r w:rsidR="00364935">
        <w:t xml:space="preserve">. Kolmanda riigi kodanik on isik, kes on </w:t>
      </w:r>
      <w:r w:rsidRPr="001E23F0" w:rsidR="00364935">
        <w:t xml:space="preserve">muu riigi kui </w:t>
      </w:r>
      <w:r w:rsidR="00D5479E">
        <w:t>EL-i</w:t>
      </w:r>
      <w:r w:rsidRPr="001E23F0" w:rsidR="00364935">
        <w:t xml:space="preserve"> liikmesriigi, Euroopa Majanduspiirkonna liikmesriigi või Šveitsi Konföderatsiooni kodanik.</w:t>
      </w:r>
    </w:p>
    <w:p w:rsidR="00364935" w:rsidP="003D4A23" w:rsidRDefault="00364935" w14:paraId="6D2B3BE9" w14:textId="77777777">
      <w:pPr>
        <w:jc w:val="both"/>
      </w:pPr>
    </w:p>
    <w:p w:rsidR="00FD7A59" w:rsidP="003D4A23" w:rsidRDefault="00364935" w14:paraId="30A86E10" w14:textId="29A07751">
      <w:pPr>
        <w:jc w:val="both"/>
      </w:pPr>
      <w:r>
        <w:t>Välismaalase mõistet kasutatakse</w:t>
      </w:r>
      <w:r w:rsidR="00190A53">
        <w:t xml:space="preserve"> eelnõus</w:t>
      </w:r>
      <w:r w:rsidR="00352623">
        <w:t xml:space="preserve"> selleks</w:t>
      </w:r>
      <w:r>
        <w:t xml:space="preserve">, et säilitada </w:t>
      </w:r>
      <w:r w:rsidR="00190A53">
        <w:t>eelnõu</w:t>
      </w:r>
      <w:r>
        <w:t xml:space="preserve"> seos teiste Eesti </w:t>
      </w:r>
      <w:r w:rsidR="00190A53">
        <w:t>rände</w:t>
      </w:r>
      <w:r>
        <w:t>valdkonda reguleerivate õigusaktidega</w:t>
      </w:r>
      <w:r w:rsidR="000C22B6">
        <w:t xml:space="preserve">, tagada </w:t>
      </w:r>
      <w:r w:rsidR="008410EC">
        <w:t>seaduse eelnõu</w:t>
      </w:r>
      <w:r w:rsidR="000C22B6">
        <w:t xml:space="preserve"> loetavus</w:t>
      </w:r>
      <w:r>
        <w:t xml:space="preserve"> ning </w:t>
      </w:r>
      <w:r w:rsidR="00720EFD">
        <w:t>eelkõige</w:t>
      </w:r>
      <w:r w:rsidR="00FD7A59">
        <w:t xml:space="preserve"> </w:t>
      </w:r>
      <w:r>
        <w:t xml:space="preserve">eristada isikuid, kellele </w:t>
      </w:r>
      <w:r w:rsidR="000A7C8A">
        <w:t>kohald</w:t>
      </w:r>
      <w:r w:rsidR="00352623">
        <w:t>atakse</w:t>
      </w:r>
      <w:r>
        <w:t xml:space="preserve"> rahvusvahelise kaitse taotleja või saaja</w:t>
      </w:r>
      <w:r w:rsidR="000C22B6">
        <w:t xml:space="preserve"> staatusest tuleneva</w:t>
      </w:r>
      <w:r w:rsidR="00352623">
        <w:t>i</w:t>
      </w:r>
      <w:r w:rsidR="000C22B6">
        <w:t>d õigus</w:t>
      </w:r>
      <w:r w:rsidR="00352623">
        <w:t>i</w:t>
      </w:r>
      <w:r w:rsidR="000C22B6">
        <w:t>.</w:t>
      </w:r>
      <w:r w:rsidR="000A7C8A">
        <w:t xml:space="preserve"> Nimetatud eristus on vajalik näiteks vastutava liikmesriigi määramise menetluses ja selle raames inimese üleandmisel ühest liikmesriigist teise olukorras, kus menetlust korraldatakse inimese suhtes, kes ei ole Eestile rahvusvahelise kaitse taotlust esitanud või kes on selle</w:t>
      </w:r>
      <w:r w:rsidR="009163F4">
        <w:t xml:space="preserve"> esitamisest </w:t>
      </w:r>
      <w:r w:rsidR="000A7C8A">
        <w:t>loobunud. Samuti näiteks olukorras, mil lõplik otsus rahvusvahelise kaitse taotluse suhtes on tehtud</w:t>
      </w:r>
      <w:r w:rsidR="00A558B5">
        <w:t xml:space="preserve"> ja koos sellega on rahvusvahelise kaitse taotleja staatus lõppenud</w:t>
      </w:r>
      <w:r w:rsidR="00352623">
        <w:t>,</w:t>
      </w:r>
      <w:r w:rsidR="000A7C8A">
        <w:t xml:space="preserve"> või ühise nimetajana olukorras, kui regulatsioon puudutab kõiki seaduse kohaldamisalasse kuuluvaid inimesi olenemata menetluse astmest</w:t>
      </w:r>
      <w:r w:rsidR="009163F4">
        <w:t xml:space="preserve">, </w:t>
      </w:r>
      <w:r w:rsidR="000A7C8A">
        <w:t>liigist või sellest tulenevast õiguslikust staatusest.</w:t>
      </w:r>
    </w:p>
    <w:p w:rsidR="0035797A" w:rsidP="003D4A23" w:rsidRDefault="0035797A" w14:paraId="177825EB" w14:textId="77777777">
      <w:pPr>
        <w:jc w:val="both"/>
        <w:rPr>
          <w:b/>
        </w:rPr>
      </w:pPr>
    </w:p>
    <w:p w:rsidR="00FD7A59" w:rsidP="003D4A23" w:rsidRDefault="009F2672" w14:paraId="489339B3" w14:textId="55767D90">
      <w:pPr>
        <w:jc w:val="both"/>
      </w:pPr>
      <w:r w:rsidRPr="0035797A">
        <w:rPr>
          <w:b/>
          <w:color w:val="4472C4" w:themeColor="accent1"/>
        </w:rPr>
        <w:t>Paragrahviga 3</w:t>
      </w:r>
      <w:r w:rsidRPr="00CC5560">
        <w:t xml:space="preserve"> </w:t>
      </w:r>
      <w:r w:rsidRPr="00CC5560" w:rsidR="0038389A">
        <w:t xml:space="preserve">ning </w:t>
      </w:r>
      <w:r w:rsidRPr="000A773F" w:rsidR="000A773F">
        <w:rPr>
          <w:bCs/>
        </w:rPr>
        <w:t>§</w:t>
      </w:r>
      <w:r w:rsidRPr="000A773F" w:rsidR="0038389A">
        <w:rPr>
          <w:bCs/>
        </w:rPr>
        <w:t xml:space="preserve"> </w:t>
      </w:r>
      <w:r w:rsidR="006234EA">
        <w:rPr>
          <w:bCs/>
        </w:rPr>
        <w:t>34</w:t>
      </w:r>
      <w:r w:rsidRPr="000A773F" w:rsidR="0038389A">
        <w:rPr>
          <w:bCs/>
        </w:rPr>
        <w:t xml:space="preserve"> lõigetega 1</w:t>
      </w:r>
      <w:r w:rsidR="009163F4">
        <w:rPr>
          <w:bCs/>
        </w:rPr>
        <w:t xml:space="preserve"> ja</w:t>
      </w:r>
      <w:r w:rsidR="0011409E">
        <w:rPr>
          <w:bCs/>
        </w:rPr>
        <w:t xml:space="preserve"> </w:t>
      </w:r>
      <w:r w:rsidR="009163F4">
        <w:rPr>
          <w:bCs/>
        </w:rPr>
        <w:t>5–</w:t>
      </w:r>
      <w:r w:rsidRPr="000A773F" w:rsidR="0038389A">
        <w:rPr>
          <w:bCs/>
        </w:rPr>
        <w:t>7</w:t>
      </w:r>
      <w:r w:rsidRPr="00CC5560" w:rsidR="0038389A">
        <w:t xml:space="preserve"> </w:t>
      </w:r>
      <w:r w:rsidRPr="00CC5560">
        <w:t>võetakse üle direktiiv</w:t>
      </w:r>
      <w:r w:rsidR="009163F4">
        <w:t>i (EL)</w:t>
      </w:r>
      <w:r w:rsidRPr="00CC5560">
        <w:t xml:space="preserve"> 2024/1346 (vastuvõtu kohta) </w:t>
      </w:r>
      <w:r w:rsidR="002D28F0">
        <w:t>artikli</w:t>
      </w:r>
      <w:r w:rsidRPr="00CC5560">
        <w:t xml:space="preserve"> 3 lõiked 1</w:t>
      </w:r>
      <w:r w:rsidRPr="00CC5560" w:rsidR="00183E86">
        <w:t xml:space="preserve"> ja 2</w:t>
      </w:r>
      <w:r w:rsidRPr="00CC5560">
        <w:t>.</w:t>
      </w:r>
    </w:p>
    <w:p w:rsidR="00F9054B" w:rsidP="005325B8" w:rsidRDefault="00F9054B" w14:paraId="4B25F125" w14:textId="77777777">
      <w:pPr>
        <w:rPr>
          <w:b/>
          <w:bCs/>
        </w:rPr>
      </w:pPr>
    </w:p>
    <w:p w:rsidRPr="00A54333" w:rsidR="005325B8" w:rsidP="005325B8" w:rsidRDefault="00A54333" w14:paraId="4BE7BBE0" w14:textId="0F759B8C">
      <w:pPr>
        <w:rPr>
          <w:b/>
          <w:bCs/>
        </w:rPr>
      </w:pPr>
      <w:r w:rsidRPr="00A54333">
        <w:rPr>
          <w:b/>
          <w:bCs/>
        </w:rPr>
        <w:t>§ 4. Lõplik otsus</w:t>
      </w:r>
    </w:p>
    <w:p w:rsidR="009802BE" w:rsidP="009802BE" w:rsidRDefault="009802BE" w14:paraId="61329943" w14:textId="160F1C4C">
      <w:pPr>
        <w:rPr>
          <w:b/>
          <w:bCs/>
        </w:rPr>
      </w:pPr>
    </w:p>
    <w:p w:rsidRPr="0078011D" w:rsidR="00810802" w:rsidP="008E071D" w:rsidRDefault="00EC3FE4" w14:paraId="02E4128C" w14:textId="7E5D4509">
      <w:pPr>
        <w:jc w:val="both"/>
      </w:pPr>
      <w:r w:rsidRPr="0078011D">
        <w:t xml:space="preserve">Lõpliku otsuse määratlus on oluline </w:t>
      </w:r>
      <w:r w:rsidRPr="0078011D" w:rsidR="00A914D5">
        <w:t xml:space="preserve">Euroopa ühise </w:t>
      </w:r>
      <w:r w:rsidR="008F69EB">
        <w:t xml:space="preserve">rahvusvahelise kaitse </w:t>
      </w:r>
      <w:r w:rsidRPr="0078011D" w:rsidR="00A914D5">
        <w:t>süsteemi õigusaktides sätestatud</w:t>
      </w:r>
      <w:r w:rsidRPr="0078011D">
        <w:t xml:space="preserve"> kontseptsioon</w:t>
      </w:r>
      <w:r w:rsidRPr="0078011D" w:rsidR="00092DBA">
        <w:t xml:space="preserve">, mis on </w:t>
      </w:r>
      <w:r w:rsidRPr="0078011D" w:rsidR="00810802">
        <w:t xml:space="preserve">seotud eesmärgiga </w:t>
      </w:r>
      <w:r w:rsidRPr="0078011D" w:rsidR="009D07DA">
        <w:t xml:space="preserve">tõhustada menetlusi, </w:t>
      </w:r>
      <w:r w:rsidRPr="0078011D" w:rsidR="00810802">
        <w:t>optimeerida taotlejate riigis viibimise õigust</w:t>
      </w:r>
      <w:r w:rsidRPr="0078011D" w:rsidR="00F7759E">
        <w:t xml:space="preserve"> ning </w:t>
      </w:r>
      <w:r w:rsidR="00076472">
        <w:t xml:space="preserve">koos sellega </w:t>
      </w:r>
      <w:r w:rsidRPr="0078011D" w:rsidR="00FF0FC1">
        <w:t>välismaalaste vastuvõtmisega</w:t>
      </w:r>
      <w:r w:rsidRPr="0078011D" w:rsidR="00F7759E">
        <w:t xml:space="preserve"> seotud riigi ressursse</w:t>
      </w:r>
      <w:r w:rsidRPr="0078011D" w:rsidR="00810802">
        <w:t>.</w:t>
      </w:r>
    </w:p>
    <w:p w:rsidR="0001787E" w:rsidP="0001787E" w:rsidRDefault="0001787E" w14:paraId="08A7DB03" w14:textId="77777777">
      <w:pPr>
        <w:jc w:val="both"/>
      </w:pPr>
    </w:p>
    <w:p w:rsidR="0001787E" w:rsidP="00FF01E1" w:rsidRDefault="00DB1A50" w14:paraId="692F7E44" w14:textId="4691643A">
      <w:pPr>
        <w:jc w:val="both"/>
      </w:pPr>
      <w:r>
        <w:t>M</w:t>
      </w:r>
      <w:r w:rsidRPr="000107C3" w:rsidR="000107C3">
        <w:t>äärus</w:t>
      </w:r>
      <w:r w:rsidR="000107C3">
        <w:t>e</w:t>
      </w:r>
      <w:r w:rsidRPr="000107C3" w:rsidR="000107C3">
        <w:t xml:space="preserve"> </w:t>
      </w:r>
      <w:r w:rsidRPr="00EA523C" w:rsidR="00EA523C">
        <w:t>(EL) 2024/1348 (menetluse kohta)</w:t>
      </w:r>
      <w:r w:rsidRPr="000107C3" w:rsidR="000107C3">
        <w:t xml:space="preserve"> </w:t>
      </w:r>
      <w:r w:rsidR="004508EE">
        <w:t>põhjenduspunkt</w:t>
      </w:r>
      <w:r w:rsidR="00696896">
        <w:t>i</w:t>
      </w:r>
      <w:r w:rsidR="004508EE">
        <w:t xml:space="preserve"> 88 </w:t>
      </w:r>
      <w:r w:rsidR="004B0EA2">
        <w:t xml:space="preserve">kohaselt </w:t>
      </w:r>
      <w:r w:rsidR="00ED658E">
        <w:t>on praegus</w:t>
      </w:r>
      <w:r w:rsidR="00696896">
        <w:t>t</w:t>
      </w:r>
      <w:r w:rsidR="00ED658E">
        <w:t>e</w:t>
      </w:r>
      <w:r w:rsidR="004B0EA2">
        <w:t xml:space="preserve"> </w:t>
      </w:r>
      <w:r w:rsidRPr="004B0EA2" w:rsidR="004B0EA2">
        <w:t xml:space="preserve">liikmesriikide kohtusüsteemide erisuste tõttu </w:t>
      </w:r>
      <w:r w:rsidR="004508EE">
        <w:t>eesmär</w:t>
      </w:r>
      <w:r w:rsidR="00696896">
        <w:t>k</w:t>
      </w:r>
      <w:r w:rsidR="004508EE">
        <w:t xml:space="preserve"> </w:t>
      </w:r>
      <w:r w:rsidRPr="004B0EA2" w:rsidR="004B0EA2">
        <w:t>sätestada paindlik lõpliku otsuse määratlus</w:t>
      </w:r>
      <w:r w:rsidR="00696896">
        <w:t>,</w:t>
      </w:r>
      <w:r w:rsidRPr="004B0EA2" w:rsidR="004B0EA2">
        <w:t xml:space="preserve"> kuid samas rõhutatakse, et vaatamata riigisisesele õigusele viit</w:t>
      </w:r>
      <w:r w:rsidR="008414E1">
        <w:t>a</w:t>
      </w:r>
      <w:r w:rsidRPr="004B0EA2" w:rsidR="004B0EA2">
        <w:t>misele tuleb õiguskaitsevahendite kasutamist minimeerida.</w:t>
      </w:r>
      <w:r w:rsidR="004B0EA2">
        <w:t xml:space="preserve"> Sama määruse </w:t>
      </w:r>
      <w:r w:rsidRPr="000107C3" w:rsidR="002218D8">
        <w:t>artik</w:t>
      </w:r>
      <w:r w:rsidR="000107C3">
        <w:t>li</w:t>
      </w:r>
      <w:r w:rsidR="002218D8">
        <w:t xml:space="preserve"> 3 punkt</w:t>
      </w:r>
      <w:r w:rsidR="00696896">
        <w:t>is</w:t>
      </w:r>
      <w:r w:rsidR="002218D8">
        <w:t xml:space="preserve"> 8 sätesta</w:t>
      </w:r>
      <w:r w:rsidR="00696896">
        <w:t>takse</w:t>
      </w:r>
      <w:r w:rsidR="002218D8">
        <w:t xml:space="preserve">, et </w:t>
      </w:r>
      <w:r w:rsidR="00FF01E1">
        <w:t>lõplik otsus</w:t>
      </w:r>
      <w:r w:rsidR="009B606A">
        <w:t xml:space="preserve"> on </w:t>
      </w:r>
      <w:r w:rsidR="00FF01E1">
        <w:t xml:space="preserve">otsus selle kohta, kas kolmanda riigi kodanikule või kodakondsuseta isikule antakse määruse </w:t>
      </w:r>
      <w:r w:rsidRPr="00921B14" w:rsidR="00921B14">
        <w:t>(EL) 2024/1347 (kvalifikatsiooni kohta)</w:t>
      </w:r>
      <w:r w:rsidR="00354895">
        <w:t xml:space="preserve"> </w:t>
      </w:r>
      <w:r w:rsidR="00FF01E1">
        <w:t xml:space="preserve">alusel pagulasseisund või täiendava kaitse seisund, sealhulgas taotluse suhtes selle mittelubatavuse tõttu tehtud keelduv otsus või taotluse suhtes selle kaudselt või sõnaselgelt tagasivõtmise tõttu tehtud keelduv </w:t>
      </w:r>
      <w:r w:rsidRPr="00CE122B" w:rsidR="00FF01E1">
        <w:t xml:space="preserve">otsus, mille suhtes ei kohaldata enam õiguskaitsevahendit </w:t>
      </w:r>
      <w:r w:rsidRPr="00CE122B" w:rsidR="00435141">
        <w:t>sama</w:t>
      </w:r>
      <w:r w:rsidRPr="00CE122B" w:rsidR="00FF01E1">
        <w:t xml:space="preserve"> määruse V peatüki raames või mis on riigisisese õiguse kohaselt muutunud lõplikuks,</w:t>
      </w:r>
      <w:r w:rsidR="00FF01E1">
        <w:t xml:space="preserve"> olenemata sellest, kas taotlejal on õigus jääda liikmesriigi territooriumile</w:t>
      </w:r>
      <w:r w:rsidR="000107C3">
        <w:t>.</w:t>
      </w:r>
    </w:p>
    <w:p w:rsidR="0001787E" w:rsidP="0001787E" w:rsidRDefault="0001787E" w14:paraId="788D68C0" w14:textId="77777777">
      <w:pPr>
        <w:jc w:val="both"/>
        <w:rPr>
          <w:color w:val="FF0000"/>
        </w:rPr>
      </w:pPr>
    </w:p>
    <w:p w:rsidR="00F60E45" w:rsidP="00F60E45" w:rsidRDefault="00DB1A50" w14:paraId="142D03BA" w14:textId="6CD6E3CF">
      <w:pPr>
        <w:jc w:val="both"/>
      </w:pPr>
      <w:r>
        <w:t>M</w:t>
      </w:r>
      <w:r w:rsidRPr="000107C3" w:rsidR="000107C3">
        <w:t>äärus</w:t>
      </w:r>
      <w:r w:rsidR="000107C3">
        <w:t>e</w:t>
      </w:r>
      <w:r w:rsidRPr="000107C3" w:rsidR="000107C3">
        <w:t xml:space="preserve"> </w:t>
      </w:r>
      <w:r w:rsidR="00184A01">
        <w:t>(EL)</w:t>
      </w:r>
      <w:r w:rsidRPr="000107C3" w:rsidR="000107C3">
        <w:t xml:space="preserve"> </w:t>
      </w:r>
      <w:r w:rsidR="00AE79BD">
        <w:t xml:space="preserve">2024/1351 </w:t>
      </w:r>
      <w:r w:rsidR="006433C9">
        <w:t xml:space="preserve">(rändehalduse kohta) </w:t>
      </w:r>
      <w:r w:rsidR="00AE79BD">
        <w:t>artik</w:t>
      </w:r>
      <w:r w:rsidR="000107C3">
        <w:t>li</w:t>
      </w:r>
      <w:r w:rsidR="00AE79BD">
        <w:t xml:space="preserve"> 2 punkt</w:t>
      </w:r>
      <w:r w:rsidR="003B53FE">
        <w:t>is</w:t>
      </w:r>
      <w:r w:rsidR="00AE79BD">
        <w:t xml:space="preserve"> 4 </w:t>
      </w:r>
      <w:r w:rsidR="001304FF">
        <w:t xml:space="preserve">ja </w:t>
      </w:r>
      <w:r w:rsidRPr="000107C3" w:rsidR="000107C3">
        <w:t>määrus</w:t>
      </w:r>
      <w:r w:rsidR="000107C3">
        <w:t>e</w:t>
      </w:r>
      <w:r w:rsidRPr="000107C3" w:rsidR="000107C3">
        <w:t xml:space="preserve"> </w:t>
      </w:r>
      <w:r w:rsidRPr="00EA523C" w:rsidR="00EA523C">
        <w:t>(EL) 2024/1348 (menetluse kohta)</w:t>
      </w:r>
      <w:r w:rsidR="001304FF">
        <w:t xml:space="preserve"> artik</w:t>
      </w:r>
      <w:r w:rsidR="000107C3">
        <w:t>li</w:t>
      </w:r>
      <w:r w:rsidR="001304FF">
        <w:t xml:space="preserve"> 3 punkt</w:t>
      </w:r>
      <w:r w:rsidR="003B53FE">
        <w:t>is</w:t>
      </w:r>
      <w:r w:rsidR="001304FF">
        <w:t xml:space="preserve"> 13 </w:t>
      </w:r>
      <w:r w:rsidR="00AE79BD">
        <w:t>sätesta</w:t>
      </w:r>
      <w:r w:rsidR="003B53FE">
        <w:t>takse</w:t>
      </w:r>
      <w:r w:rsidR="00AE79BD">
        <w:t xml:space="preserve">, et </w:t>
      </w:r>
      <w:r w:rsidR="00B30BB2">
        <w:t xml:space="preserve">rahvusvahelise kaitse </w:t>
      </w:r>
      <w:r w:rsidR="00AE79BD">
        <w:t xml:space="preserve">taotleja </w:t>
      </w:r>
      <w:r w:rsidRPr="00E27402" w:rsidR="00536DDC">
        <w:t xml:space="preserve">(edaspidi ka </w:t>
      </w:r>
      <w:r w:rsidRPr="0011409E" w:rsidR="00536DDC">
        <w:rPr>
          <w:i/>
        </w:rPr>
        <w:t>taotleja</w:t>
      </w:r>
      <w:r w:rsidRPr="00E27402" w:rsidR="00536DDC">
        <w:t>)</w:t>
      </w:r>
      <w:r w:rsidR="00536DDC">
        <w:t xml:space="preserve"> </w:t>
      </w:r>
      <w:r w:rsidR="00AE79BD">
        <w:t xml:space="preserve">on kolmanda riigi kodanik või kodakondsuseta isik, kes on esitanud rahvusvahelise kaitse taotluse sooviavalduse, mille suhtes ei ole lõplikku otsust veel tehtud. </w:t>
      </w:r>
      <w:r>
        <w:t>M</w:t>
      </w:r>
      <w:r w:rsidRPr="000107C3" w:rsidR="000107C3">
        <w:t>äärus</w:t>
      </w:r>
      <w:r w:rsidR="000107C3">
        <w:t>e</w:t>
      </w:r>
      <w:r w:rsidRPr="000107C3" w:rsidR="000107C3">
        <w:t xml:space="preserve"> </w:t>
      </w:r>
      <w:r w:rsidRPr="00EA523C" w:rsidR="00EA523C">
        <w:t>(EL) 2024/1348 (menetluse kohta)</w:t>
      </w:r>
      <w:r w:rsidRPr="000107C3" w:rsidR="000107C3">
        <w:t xml:space="preserve"> </w:t>
      </w:r>
      <w:r w:rsidR="00F60E45">
        <w:t>art</w:t>
      </w:r>
      <w:r w:rsidR="000107C3">
        <w:t>ikli</w:t>
      </w:r>
      <w:r w:rsidR="00F60E45">
        <w:t xml:space="preserve"> 3 punkt</w:t>
      </w:r>
      <w:r w:rsidR="003B53FE">
        <w:t>is</w:t>
      </w:r>
      <w:r w:rsidR="00F60E45">
        <w:t xml:space="preserve"> 19 sätesta</w:t>
      </w:r>
      <w:r w:rsidR="003B53FE">
        <w:t>takse</w:t>
      </w:r>
      <w:r w:rsidR="00F60E45">
        <w:t>, et korduv taotlus on selline uus rahvusvahelise kaitse taotlus, mille esitamiseks avaldatakse soovi mis tahes liikmesriigis pärast eelmise taotluse kohta lõpliku otsuse tegemist, sealhulgas juhul, kui selle taotluse suhtes on tehtud selle sõnaselgelt või kaudselt tagasivõtmise tõttu keelduv otsus.</w:t>
      </w:r>
    </w:p>
    <w:p w:rsidR="00063541" w:rsidP="00AE79BD" w:rsidRDefault="00063541" w14:paraId="787E9A36" w14:textId="77777777">
      <w:pPr>
        <w:jc w:val="both"/>
      </w:pPr>
    </w:p>
    <w:p w:rsidR="00FD7A59" w:rsidP="00AE79BD" w:rsidRDefault="0063056E" w14:paraId="5319525B" w14:textId="49669AAD">
      <w:pPr>
        <w:jc w:val="both"/>
      </w:pPr>
      <w:r w:rsidRPr="0078011D">
        <w:t>Seega, Eesti õiguses tuleb ette näha, milline otsus on lõplik. Alates 1. maist 2016</w:t>
      </w:r>
      <w:r w:rsidR="003B53FE">
        <w:t xml:space="preserve"> </w:t>
      </w:r>
      <w:r w:rsidRPr="0078011D">
        <w:t xml:space="preserve">kehtiva </w:t>
      </w:r>
      <w:r w:rsidR="00013B94">
        <w:t>VRKS</w:t>
      </w:r>
      <w:r w:rsidR="00AC3382">
        <w:t>-</w:t>
      </w:r>
      <w:r w:rsidR="00013B94">
        <w:t>i</w:t>
      </w:r>
      <w:r w:rsidR="00EB7125">
        <w:t xml:space="preserve"> </w:t>
      </w:r>
      <w:r w:rsidRPr="0078011D">
        <w:t>järgi on lõplik otsus tehtud, kui välismaalane ei ole kasutanud tähtaegselt koh</w:t>
      </w:r>
      <w:r w:rsidRPr="0078011D" w:rsidR="00CE122B">
        <w:t>t</w:t>
      </w:r>
      <w:r w:rsidRPr="0078011D">
        <w:t>ukaebeõigust või halduskohus on jätnud tema kaebuse rahuldamata. Seejuures on oluline rõhutada, et lõplik on halduskohtu tehtud otsus, mitte halduskohtu jõustunud otsus. Võttes arvesse Euroopa ühise</w:t>
      </w:r>
      <w:r w:rsidR="00FD7A59">
        <w:t xml:space="preserve"> </w:t>
      </w:r>
      <w:r w:rsidR="000F10C6">
        <w:t xml:space="preserve">rahvusvahelise kaitse </w:t>
      </w:r>
      <w:r w:rsidRPr="0078011D">
        <w:t xml:space="preserve">süsteemi õigusaktide eesmärki, puudub mõjuv põhjus lõpliku otsuse tingimuste leevendamiseks, et võimaldada </w:t>
      </w:r>
      <w:r w:rsidR="00C01862">
        <w:t xml:space="preserve">rahvusvahelise kaitse andmisest </w:t>
      </w:r>
      <w:r w:rsidRPr="0078011D">
        <w:t xml:space="preserve">keelduva otsuse saanud välismaalastel </w:t>
      </w:r>
      <w:r w:rsidR="00D5479E">
        <w:t>EL-i</w:t>
      </w:r>
      <w:r w:rsidR="00C01862">
        <w:t xml:space="preserve"> </w:t>
      </w:r>
      <w:r w:rsidRPr="0078011D">
        <w:t>territooriumil pärast otsuse tegemist jätkuvalt viibida.</w:t>
      </w:r>
      <w:r w:rsidRPr="0078011D" w:rsidR="003B3BD4">
        <w:t xml:space="preserve"> </w:t>
      </w:r>
      <w:r w:rsidRPr="0078011D" w:rsidR="0096206C">
        <w:t xml:space="preserve">Eestis vaatab </w:t>
      </w:r>
      <w:r w:rsidR="00C2051E">
        <w:t xml:space="preserve">rahvusvahelise kaitse saamise </w:t>
      </w:r>
      <w:r w:rsidRPr="0078011D" w:rsidR="0096206C">
        <w:t>taotluste suhtes tehtud keelduvate otsus</w:t>
      </w:r>
      <w:r w:rsidR="003B53FE">
        <w:t>t</w:t>
      </w:r>
      <w:r w:rsidRPr="0078011D" w:rsidR="0096206C">
        <w:t>e peale esitatud kaebusi läbi halduskohus.</w:t>
      </w:r>
      <w:r w:rsidRPr="0078011D" w:rsidR="003B3BD4">
        <w:t xml:space="preserve"> </w:t>
      </w:r>
      <w:r w:rsidRPr="0078011D" w:rsidR="00DC414B">
        <w:t xml:space="preserve">Kui taotluse suhtes tehtud </w:t>
      </w:r>
      <w:r w:rsidR="00AE638C">
        <w:t xml:space="preserve">keelduv </w:t>
      </w:r>
      <w:r w:rsidRPr="0078011D" w:rsidR="00DC414B">
        <w:t xml:space="preserve">otsus on </w:t>
      </w:r>
      <w:r w:rsidRPr="0078011D" w:rsidR="00DC414B">
        <w:t>muutunud lõplikuks, siis lõpeb rahvusvahelise kaitse menetlus ja välismaalase taotleja staatus ning koos sellega ka õigus taotlejana Eestis viibida. Seega kesta</w:t>
      </w:r>
      <w:r w:rsidR="003B53FE">
        <w:t>vad</w:t>
      </w:r>
      <w:r w:rsidRPr="0078011D" w:rsidR="00DC414B">
        <w:t xml:space="preserve"> rahvusvahelise kaitse taotleja staatus ja sellest staatusest tulenevad välismaalase õigused alates </w:t>
      </w:r>
      <w:r w:rsidR="00D96422">
        <w:t xml:space="preserve">suulisest ning vormivabast </w:t>
      </w:r>
      <w:r w:rsidRPr="0078011D" w:rsidR="00DC414B">
        <w:t>sooviavaldusest kuni halduskohtu otsuse tegemiseni. Välismaalasel säilib peale otsuse lõplikuks muutumist üldine kohtukaebeõigus, mida välismaalane saab realiseerida</w:t>
      </w:r>
      <w:r w:rsidR="00D96422">
        <w:t xml:space="preserve"> </w:t>
      </w:r>
      <w:r w:rsidRPr="0078011D" w:rsidR="00DC414B">
        <w:t>ka välisriigis viibides</w:t>
      </w:r>
      <w:r w:rsidRPr="0078011D" w:rsidR="000107C3">
        <w:t>,</w:t>
      </w:r>
      <w:r w:rsidRPr="0078011D" w:rsidR="00DC414B">
        <w:t xml:space="preserve"> kuid peale lõpliku otsuse tegemist ei säili välismaalasele rahvusvahelise kaitse taotleja staatus ega sellega seotud õigused.</w:t>
      </w:r>
    </w:p>
    <w:p w:rsidRPr="0078011D" w:rsidR="00CE122B" w:rsidP="00AE79BD" w:rsidRDefault="00CE122B" w14:paraId="4671BB1B" w14:textId="77777777">
      <w:pPr>
        <w:jc w:val="both"/>
      </w:pPr>
    </w:p>
    <w:p w:rsidRPr="0078011D" w:rsidR="00CE122B" w:rsidP="00CE122B" w:rsidRDefault="00CE122B" w14:paraId="015C14C6" w14:textId="12FA3B84">
      <w:pPr>
        <w:jc w:val="both"/>
      </w:pPr>
      <w:r w:rsidRPr="0078011D">
        <w:t xml:space="preserve">Seetõttu kehtestatakse </w:t>
      </w:r>
      <w:r w:rsidR="00C350CB">
        <w:rPr>
          <w:b/>
          <w:color w:val="4472C4" w:themeColor="accent1"/>
        </w:rPr>
        <w:t>§</w:t>
      </w:r>
      <w:r w:rsidRPr="00B81886">
        <w:rPr>
          <w:b/>
          <w:color w:val="4472C4" w:themeColor="accent1"/>
        </w:rPr>
        <w:t xml:space="preserve"> 4 lõikega 1</w:t>
      </w:r>
      <w:r w:rsidRPr="0078011D">
        <w:t>, et lõplik otsus on 1) rahvusvahelise kaitse taotluse kohta tehtud keelduv otsus või rahvusvahelise kaitse äravõtmise otsus, mida ei ole kaebetähtajal halduskohtus vaidlustatud; 2) taotluse kohta tehtud keelduv otsus või otsus rahvusvahelise kaitse äravõtmise kohta, mille peale esitatud kaebuse on halduskohus jätnud rahuldamata</w:t>
      </w:r>
      <w:r w:rsidR="003B53FE">
        <w:t>,</w:t>
      </w:r>
      <w:r w:rsidRPr="0078011D">
        <w:t xml:space="preserve"> või 3) otsus tunnustada taotlejat pagulase või täiendava kaitse saajana ja anda talle rahvusvaheline kaitse.</w:t>
      </w:r>
    </w:p>
    <w:p w:rsidR="001C144F" w:rsidP="00EC727E" w:rsidRDefault="001C144F" w14:paraId="23E64284" w14:textId="77777777">
      <w:pPr>
        <w:jc w:val="both"/>
        <w:rPr>
          <w:b/>
          <w:bCs/>
        </w:rPr>
      </w:pPr>
    </w:p>
    <w:p w:rsidR="00FD7A59" w:rsidP="00EC727E" w:rsidRDefault="00EC727E" w14:paraId="0D794E18" w14:textId="1C5DFBAE">
      <w:pPr>
        <w:jc w:val="both"/>
      </w:pPr>
      <w:r w:rsidRPr="005F7320">
        <w:rPr>
          <w:b/>
          <w:color w:val="4472C4" w:themeColor="accent1"/>
        </w:rPr>
        <w:t>Lõike 2</w:t>
      </w:r>
      <w:r w:rsidRPr="0078011D">
        <w:t xml:space="preserve"> kohaselt lõpeb lõpliku otsuse tegemisega rahvusvahelise kaitse menetlus</w:t>
      </w:r>
      <w:r w:rsidR="00536DDC">
        <w:t>. Samuti lõpeb</w:t>
      </w:r>
      <w:r w:rsidR="00FD7A59">
        <w:t xml:space="preserve"> </w:t>
      </w:r>
      <w:r w:rsidRPr="0078011D">
        <w:t>välismaalase õigus riigis viibida</w:t>
      </w:r>
      <w:r w:rsidR="00A86291">
        <w:t>,</w:t>
      </w:r>
      <w:r w:rsidR="00536DDC">
        <w:t xml:space="preserve"> kui </w:t>
      </w:r>
      <w:r w:rsidR="00D06E8A">
        <w:t>tal selline automaatne õigus oli.</w:t>
      </w:r>
      <w:r w:rsidR="00FD7A59">
        <w:t xml:space="preserve"> </w:t>
      </w:r>
      <w:r w:rsidR="00D06E8A">
        <w:t>Rahvusvahelise kaitse menetlus ning taotleja staatus ja õigus riigis viibida ei pruugi EL</w:t>
      </w:r>
      <w:r w:rsidR="00A86291">
        <w:t>-i</w:t>
      </w:r>
      <w:r w:rsidR="00D06E8A">
        <w:t xml:space="preserve"> rahvusvahelise kaitse süsteemis sätestatu alusel olla omavahel korrelatsioonis, mistõttu on lõikes 2 sätestatud ainult seda, millal rahvusvahelise kaitse menetlus lõpeb</w:t>
      </w:r>
      <w:r w:rsidR="00A86291">
        <w:t>,</w:t>
      </w:r>
      <w:r w:rsidR="00D06E8A">
        <w:t xml:space="preserve"> ning §-s 19 on sätestatud olukorrad, millal on taotlejal õigus riigis viibida</w:t>
      </w:r>
      <w:r w:rsidR="0086557F">
        <w:t xml:space="preserve"> ja millal sellist õigust ei ole.</w:t>
      </w:r>
    </w:p>
    <w:p w:rsidR="00536DDC" w:rsidP="00EC727E" w:rsidRDefault="00536DDC" w14:paraId="2C9C30E1" w14:textId="77777777">
      <w:pPr>
        <w:jc w:val="both"/>
      </w:pPr>
    </w:p>
    <w:p w:rsidR="00FD7A59" w:rsidP="00532288" w:rsidRDefault="00536DDC" w14:paraId="01B5AAD1" w14:textId="2EF94CD0">
      <w:pPr>
        <w:jc w:val="both"/>
      </w:pPr>
      <w:r w:rsidRPr="0011409E">
        <w:rPr>
          <w:b/>
          <w:color w:val="4472C4" w:themeColor="accent1"/>
        </w:rPr>
        <w:t>Lõikega 3</w:t>
      </w:r>
      <w:r w:rsidRPr="00D06E8A">
        <w:t xml:space="preserve"> sätestatakse keelduva </w:t>
      </w:r>
      <w:r w:rsidRPr="0011409E" w:rsidR="00E27402">
        <w:t xml:space="preserve">lõpliku </w:t>
      </w:r>
      <w:r w:rsidRPr="00D06E8A">
        <w:t>otsuse edasikaebamise kord</w:t>
      </w:r>
      <w:r>
        <w:t>. Taotluse suhtes tehtud keelduva lõpliku otsuse peale ei saa esitada kaebust tavapärases korras Ringkonnakohtule</w:t>
      </w:r>
      <w:r w:rsidR="001E6A26">
        <w:t>,</w:t>
      </w:r>
      <w:r>
        <w:t xml:space="preserve"> vaid kaebuse saab esitada pärast asja lahendamist halduskohtus otse Riigikohtule. </w:t>
      </w:r>
      <w:r w:rsidR="00532288">
        <w:t xml:space="preserve">Seega on tegemist teatud välismaalaste </w:t>
      </w:r>
      <w:r w:rsidR="007A7879">
        <w:t>rühma</w:t>
      </w:r>
      <w:r w:rsidR="00A86291">
        <w:t>,</w:t>
      </w:r>
      <w:r w:rsidR="00532288">
        <w:t xml:space="preserve"> st rahvusvahelise kaitse taotluse suhtes keelduva lõpliku otsuse saanud inimeste kaebevõimaluste piiramisega ehk halduskohtumenetluses n-ö hüppelise kassatsiooni rakendamisega sarnaselt väärteomenetluse seadustikus (VTMS) sätestatuga. Nende rahvusvahelise kaitse saajate </w:t>
      </w:r>
      <w:r w:rsidR="00A86291">
        <w:t>suhtes</w:t>
      </w:r>
      <w:r w:rsidR="00532288">
        <w:t>, kellele antud rahvusvahelise kaitse staatus ja elamisluba on PPA algatatud rahvusvahelise kaitse äravõtmise menetluse jär</w:t>
      </w:r>
      <w:r w:rsidR="00A86291">
        <w:t>el</w:t>
      </w:r>
      <w:r w:rsidR="00532288">
        <w:t xml:space="preserve"> ära võetud </w:t>
      </w:r>
      <w:r w:rsidR="00A86291">
        <w:t>ning</w:t>
      </w:r>
      <w:r w:rsidR="00532288">
        <w:t xml:space="preserve"> kehtetuks tunnistatud, kohald</w:t>
      </w:r>
      <w:r w:rsidR="00A86291">
        <w:t>atakse</w:t>
      </w:r>
      <w:r w:rsidR="00532288">
        <w:t xml:space="preserve"> endiselt tavapära</w:t>
      </w:r>
      <w:r w:rsidR="00A86291">
        <w:t>st</w:t>
      </w:r>
      <w:r w:rsidR="00532288">
        <w:t xml:space="preserve"> kolmeastmeli</w:t>
      </w:r>
      <w:r w:rsidR="00A86291">
        <w:t>st</w:t>
      </w:r>
      <w:r w:rsidR="00532288">
        <w:t xml:space="preserve"> kohtukaebeõigus</w:t>
      </w:r>
      <w:r w:rsidR="00A86291">
        <w:t>t</w:t>
      </w:r>
      <w:r w:rsidR="00532288">
        <w:t>.</w:t>
      </w:r>
    </w:p>
    <w:p w:rsidR="00532288" w:rsidP="00532288" w:rsidRDefault="00532288" w14:paraId="33E54E2F" w14:textId="77777777">
      <w:pPr>
        <w:jc w:val="both"/>
      </w:pPr>
    </w:p>
    <w:p w:rsidR="00FD7A59" w:rsidP="00532288" w:rsidRDefault="00532288" w14:paraId="3166BAF7" w14:textId="7A884F60">
      <w:pPr>
        <w:jc w:val="both"/>
      </w:pPr>
      <w:r>
        <w:t>Hüppelise kassatsiooni kasutamise eesmärk on eelkõige</w:t>
      </w:r>
      <w:r w:rsidR="007B6496">
        <w:t xml:space="preserve"> vähendada</w:t>
      </w:r>
      <w:r>
        <w:t xml:space="preserve"> kohtute töökoormuse ja keelduva otsuse saanud taotlejate ülalpidamise ning sellega seotud teenuste kulu</w:t>
      </w:r>
      <w:r w:rsidR="007B6496">
        <w:t>sid</w:t>
      </w:r>
      <w:r>
        <w:t>. Nimetatud töökoormuse ja ressursside kokkuhoid on aktuaalne tavaolukorras</w:t>
      </w:r>
      <w:r w:rsidR="007B6496">
        <w:t>,</w:t>
      </w:r>
      <w:r>
        <w:t xml:space="preserve"> kuid on eriti oluline suure rändesurve olukorras, rändesurve ohu olukorras ja märkimisväärse sisserände olukorras ning Eesti kontekstis massilisest sisserändest põhjustatud hädaolukorras. Nimetatud olukorrad tekivad reeglina ootamatult </w:t>
      </w:r>
      <w:r w:rsidR="007B6496">
        <w:t>ning</w:t>
      </w:r>
      <w:r>
        <w:t xml:space="preserve"> nende võimalik tegelik mastaap ja realiseerumise aste ei ole ette teada ning on raskesti prognoositav. Nii tavaolukorras kui </w:t>
      </w:r>
      <w:r w:rsidR="007B6496">
        <w:t xml:space="preserve">ka </w:t>
      </w:r>
      <w:r>
        <w:t>suure sisserände olukorras tuleb taotlejatele tagada EL</w:t>
      </w:r>
      <w:r w:rsidR="007B6496">
        <w:t>-i</w:t>
      </w:r>
      <w:r>
        <w:t xml:space="preserve"> õiguses sätestatud garantiid</w:t>
      </w:r>
      <w:r w:rsidR="007B6496">
        <w:t>,</w:t>
      </w:r>
      <w:r>
        <w:t xml:space="preserve"> s</w:t>
      </w:r>
      <w:r w:rsidR="007B6496">
        <w:t>ealhulgas</w:t>
      </w:r>
      <w:r>
        <w:t xml:space="preserve"> tõhus õiguskaitse. Tõhusa õiguskaitse elemen</w:t>
      </w:r>
      <w:r w:rsidR="007B6496">
        <w:t>did</w:t>
      </w:r>
      <w:r>
        <w:t xml:space="preserve"> on muu</w:t>
      </w:r>
      <w:r w:rsidR="007B6496">
        <w:t xml:space="preserve"> </w:t>
      </w:r>
      <w:r>
        <w:t>hulgas kvaliteetne, kiire ja jätkusuutlik kohtumenetlus, mi</w:t>
      </w:r>
      <w:r w:rsidR="007B6496">
        <w:t>s</w:t>
      </w:r>
      <w:r>
        <w:t xml:space="preserve"> kiiresti</w:t>
      </w:r>
      <w:r w:rsidR="00286C86">
        <w:t xml:space="preserve"> </w:t>
      </w:r>
      <w:r>
        <w:t>muutuvas sisserände ning riigieelarve piiratud ressursside olukorras ei pruugi olla võimalik tavapärase kolmeastmeli</w:t>
      </w:r>
      <w:r w:rsidR="007B6496">
        <w:t>se</w:t>
      </w:r>
      <w:r>
        <w:t xml:space="preserve"> kohtusüsteem</w:t>
      </w:r>
      <w:r w:rsidR="007B6496">
        <w:t>i</w:t>
      </w:r>
      <w:r>
        <w:t xml:space="preserve"> kohaldamise korral.</w:t>
      </w:r>
    </w:p>
    <w:p w:rsidR="005C2EEC" w:rsidP="00532288" w:rsidRDefault="005C2EEC" w14:paraId="11F77A31" w14:textId="77777777">
      <w:pPr>
        <w:jc w:val="both"/>
      </w:pPr>
    </w:p>
    <w:p w:rsidR="00532288" w:rsidP="002A4B13" w:rsidRDefault="005C2EEC" w14:paraId="263C9BB2" w14:textId="688FA02D">
      <w:pPr>
        <w:jc w:val="both"/>
      </w:pPr>
      <w:r>
        <w:t>Eriti oluline on arvestada asjaolu, et rändajate ärakasutamise olukord ei pruugi olla samal ajal massilise sisserände olukord, mistõttu tuleb efektiivselt hübriidohtudele reageerida ka olukorras</w:t>
      </w:r>
      <w:r w:rsidR="007B6496">
        <w:t>,</w:t>
      </w:r>
      <w:r>
        <w:t xml:space="preserve"> ku</w:t>
      </w:r>
      <w:r w:rsidR="007B6496">
        <w:t>s</w:t>
      </w:r>
      <w:r>
        <w:t xml:space="preserve"> PPA massilise sisserände hädaolukorda ei rakenda. Ka määruse (EL) 2024/1359 (kriisihalduse kohta) </w:t>
      </w:r>
      <w:r w:rsidR="002A4B13">
        <w:t>artikli 1 punkti b kohaselt on ilmne, et rändajate vahendina kasutamise olukorra määratlemisel ei ole komponendina sätestatud tavapärasega võrreldes suuremat sisserändajate arvu. Nimeta</w:t>
      </w:r>
      <w:r w:rsidR="00331E1D">
        <w:t>t</w:t>
      </w:r>
      <w:r w:rsidR="002A4B13">
        <w:t>ud sätte kohaselt on rändajate vahendina kasutamise olukorraga tegemist siis</w:t>
      </w:r>
      <w:r w:rsidR="007B6496">
        <w:t>,</w:t>
      </w:r>
      <w:r w:rsidR="002A4B13">
        <w:t xml:space="preserve"> kui kolmas riik või vaenulik valitsusväline osaleja soodustab või hõlbustab kolmanda riigi kodanike või</w:t>
      </w:r>
      <w:r w:rsidR="007B6496">
        <w:t xml:space="preserve"> </w:t>
      </w:r>
      <w:r w:rsidR="002A4B13">
        <w:t xml:space="preserve">kodakondsuseta isikute liikumist välispiiridele või liikmesriiki </w:t>
      </w:r>
      <w:r w:rsidR="002A4B13">
        <w:t>eesmärgiga destabiliseerida liitu või liikmesriiki ning kui selline tegevus võib ohustada liikmesriigi põhifunktsioone, sealhulgas avaliku korra säilitamist või riigi julgeoleku kaitset.</w:t>
      </w:r>
    </w:p>
    <w:p w:rsidR="00532288" w:rsidP="00532288" w:rsidRDefault="00532288" w14:paraId="3C7EE8E7" w14:textId="77777777">
      <w:pPr>
        <w:jc w:val="both"/>
      </w:pPr>
    </w:p>
    <w:p w:rsidR="00FD7A59" w:rsidP="00532288" w:rsidRDefault="002A4B13" w14:paraId="4D1F618F" w14:textId="40042842">
      <w:pPr>
        <w:jc w:val="both"/>
      </w:pPr>
      <w:r>
        <w:t>Samuti tuleb arvestada olukorraga</w:t>
      </w:r>
      <w:r w:rsidR="00AA2964">
        <w:t>,</w:t>
      </w:r>
      <w:r>
        <w:t xml:space="preserve"> ku</w:t>
      </w:r>
      <w:r w:rsidR="00AA2964">
        <w:t>s</w:t>
      </w:r>
      <w:r>
        <w:t xml:space="preserve"> Eesti satub märkimisväärse sisserände olukorda pikema perioodi jooksul, mis on välja kujunenud </w:t>
      </w:r>
      <w:r w:rsidR="00532288">
        <w:t xml:space="preserve">ajendatud </w:t>
      </w:r>
      <w:r>
        <w:t xml:space="preserve">vaenuliku riigi </w:t>
      </w:r>
      <w:r w:rsidR="00532288">
        <w:t>pikema</w:t>
      </w:r>
      <w:r w:rsidR="00AA2964">
        <w:t>a</w:t>
      </w:r>
      <w:r w:rsidR="00532288">
        <w:t>jalisest välispoliitilisest olukorrast</w:t>
      </w:r>
      <w:r>
        <w:t xml:space="preserve"> koos muu </w:t>
      </w:r>
      <w:r w:rsidR="00532288">
        <w:t>vaenuliku tegevusega (masskorratus</w:t>
      </w:r>
      <w:r>
        <w:t xml:space="preserve">ed, </w:t>
      </w:r>
      <w:r w:rsidR="00532288">
        <w:t>taktikaline või diversioontegevus õhuruumis, merealadel, piiriveekogudel jms)</w:t>
      </w:r>
      <w:r w:rsidR="00B178CF">
        <w:t xml:space="preserve">, millega </w:t>
      </w:r>
      <w:r w:rsidR="00532288">
        <w:t xml:space="preserve">koormataks </w:t>
      </w:r>
      <w:r w:rsidR="00B178CF">
        <w:t xml:space="preserve">märkimisväärselt </w:t>
      </w:r>
      <w:r w:rsidR="00532288">
        <w:t>Eesti kohtusüsteemi</w:t>
      </w:r>
      <w:r w:rsidR="00B178CF">
        <w:t xml:space="preserve"> ning mille tagajärjel võib tekkida </w:t>
      </w:r>
      <w:r w:rsidR="00532288">
        <w:t xml:space="preserve">olukord, milles ei ole </w:t>
      </w:r>
      <w:r w:rsidR="00960DEA">
        <w:t xml:space="preserve">enam võimalik </w:t>
      </w:r>
      <w:r w:rsidR="00532288">
        <w:t>õigusemõistmise korra</w:t>
      </w:r>
      <w:r w:rsidR="00B178CF">
        <w:t xml:space="preserve"> </w:t>
      </w:r>
      <w:r w:rsidR="00532288">
        <w:t xml:space="preserve">kohast toimimist tagada. </w:t>
      </w:r>
      <w:r w:rsidR="00B178CF">
        <w:t xml:space="preserve">Seetõttu on eelnõuga sätestatud kaitse ja elamisloa taotluse suhtes keelduva otsuse saanud rahvusvahelise kaitse taotlejatele edasikaebe võimalusena </w:t>
      </w:r>
      <w:r w:rsidR="00532288">
        <w:t>n-ö hüppeli</w:t>
      </w:r>
      <w:r w:rsidR="006E09E4">
        <w:t>ne</w:t>
      </w:r>
      <w:r w:rsidR="00532288">
        <w:t xml:space="preserve"> kassatsi</w:t>
      </w:r>
      <w:r w:rsidR="00B178CF">
        <w:t>oon.</w:t>
      </w:r>
    </w:p>
    <w:p w:rsidR="00657D03" w:rsidP="00532288" w:rsidRDefault="00657D03" w14:paraId="6F6A8BAE" w14:textId="77777777">
      <w:pPr>
        <w:jc w:val="both"/>
      </w:pPr>
    </w:p>
    <w:p w:rsidRPr="00CA00E8" w:rsidR="00A54333" w:rsidP="009802BE" w:rsidRDefault="00C95C20" w14:paraId="667EBC8F" w14:textId="022ECC7B">
      <w:pPr>
        <w:rPr>
          <w:b/>
        </w:rPr>
      </w:pPr>
      <w:r w:rsidRPr="00CA00E8">
        <w:rPr>
          <w:b/>
        </w:rPr>
        <w:t>§ 5. Ajutine kaitse ja ajutise kaitse saaja</w:t>
      </w:r>
    </w:p>
    <w:p w:rsidR="00C95C20" w:rsidP="009802BE" w:rsidRDefault="00C95C20" w14:paraId="0DD684E8" w14:textId="77777777">
      <w:pPr>
        <w:rPr>
          <w:b/>
          <w:bCs/>
        </w:rPr>
      </w:pPr>
    </w:p>
    <w:p w:rsidR="00282972" w:rsidP="00585F06" w:rsidRDefault="00C6092F" w14:paraId="38B303F0" w14:textId="62C250E2">
      <w:pPr>
        <w:jc w:val="both"/>
      </w:pPr>
      <w:r w:rsidRPr="00C6092F">
        <w:t>Ajutise kaitse kohaldamist reguleeri</w:t>
      </w:r>
      <w:r w:rsidR="006E09E4">
        <w:t>takse</w:t>
      </w:r>
      <w:r w:rsidRPr="00C6092F">
        <w:t xml:space="preserve"> direktiiv</w:t>
      </w:r>
      <w:r w:rsidR="006E09E4">
        <w:t>iga</w:t>
      </w:r>
      <w:r w:rsidRPr="00C6092F">
        <w:t xml:space="preserve"> 2001/55/EÜ</w:t>
      </w:r>
      <w:r w:rsidR="00D64FDA">
        <w:t>, mis on üle võetud VRKS</w:t>
      </w:r>
      <w:r w:rsidR="006E09E4">
        <w:noBreakHyphen/>
        <w:t>i</w:t>
      </w:r>
      <w:r w:rsidR="00D64FDA">
        <w:t>ga</w:t>
      </w:r>
      <w:r w:rsidRPr="00C6092F">
        <w:t xml:space="preserve">. </w:t>
      </w:r>
      <w:r w:rsidR="00D64FDA">
        <w:t>Nimetatud d</w:t>
      </w:r>
      <w:r w:rsidR="00282972">
        <w:t xml:space="preserve">irektiivi kohaldati esmakordselt </w:t>
      </w:r>
      <w:r w:rsidR="00D64FDA">
        <w:t xml:space="preserve">alles 2022. aastal </w:t>
      </w:r>
      <w:r w:rsidR="00282972">
        <w:t xml:space="preserve">seoses </w:t>
      </w:r>
      <w:r w:rsidRPr="00C6092F" w:rsidR="00282972">
        <w:t>Vene</w:t>
      </w:r>
      <w:r w:rsidR="00D64FDA">
        <w:t>maa</w:t>
      </w:r>
      <w:r w:rsidR="00923155">
        <w:t xml:space="preserve"> Föderatsiooni</w:t>
      </w:r>
      <w:r w:rsidRPr="00C6092F" w:rsidR="00282972">
        <w:t xml:space="preserve"> </w:t>
      </w:r>
      <w:r w:rsidR="00755FF0">
        <w:t xml:space="preserve">täiemahulise </w:t>
      </w:r>
      <w:r w:rsidR="00282972">
        <w:t>sõjalise</w:t>
      </w:r>
      <w:r w:rsidRPr="00C6092F" w:rsidR="00282972">
        <w:t xml:space="preserve"> </w:t>
      </w:r>
      <w:r w:rsidR="00D64FDA">
        <w:t>agressiooniga</w:t>
      </w:r>
      <w:r w:rsidRPr="00C6092F" w:rsidR="00282972">
        <w:t xml:space="preserve"> Ukraina</w:t>
      </w:r>
      <w:r w:rsidR="00D64FDA">
        <w:t xml:space="preserve"> vastu</w:t>
      </w:r>
      <w:r w:rsidRPr="00C6092F" w:rsidR="00282972">
        <w:t xml:space="preserve"> </w:t>
      </w:r>
      <w:r w:rsidR="00282972">
        <w:t>24. veebruari</w:t>
      </w:r>
      <w:r w:rsidR="00923155">
        <w:t>l</w:t>
      </w:r>
      <w:r w:rsidR="00282972">
        <w:t xml:space="preserve"> </w:t>
      </w:r>
      <w:r w:rsidRPr="00C6092F" w:rsidR="00282972">
        <w:t>2022</w:t>
      </w:r>
      <w:r w:rsidR="00D64FDA">
        <w:t>. Agressioonisõda põhjustas Ukraina elanike massilise väljarände</w:t>
      </w:r>
      <w:r w:rsidR="00282972">
        <w:t>, mille</w:t>
      </w:r>
      <w:r w:rsidR="00923155">
        <w:t xml:space="preserve"> tulemusena</w:t>
      </w:r>
      <w:r w:rsidRPr="00C6092F" w:rsidR="00282972">
        <w:t xml:space="preserve"> võttis </w:t>
      </w:r>
      <w:r w:rsidR="00D62029">
        <w:t>EN</w:t>
      </w:r>
      <w:r w:rsidRPr="00C6092F" w:rsidR="00282972">
        <w:t xml:space="preserve"> 4.</w:t>
      </w:r>
      <w:r w:rsidR="006E09E4">
        <w:t> m</w:t>
      </w:r>
      <w:r w:rsidR="00282972">
        <w:t>ärtsil</w:t>
      </w:r>
      <w:r w:rsidR="00923155">
        <w:t xml:space="preserve"> 2022</w:t>
      </w:r>
      <w:r w:rsidR="00282972">
        <w:t xml:space="preserve"> </w:t>
      </w:r>
      <w:r w:rsidR="00F42309">
        <w:t>EK</w:t>
      </w:r>
      <w:r w:rsidR="00923155">
        <w:t xml:space="preserve"> ettepanekul</w:t>
      </w:r>
      <w:r w:rsidRPr="00C6092F" w:rsidR="00282972">
        <w:t xml:space="preserve"> vastu</w:t>
      </w:r>
      <w:r w:rsidR="00282972">
        <w:t xml:space="preserve"> </w:t>
      </w:r>
      <w:r w:rsidRPr="00C6092F" w:rsidR="00282972">
        <w:t>rakendusotsuse (EL)</w:t>
      </w:r>
      <w:r w:rsidR="004D6E44">
        <w:t xml:space="preserve"> </w:t>
      </w:r>
      <w:r w:rsidR="00282972">
        <w:t>2022/382</w:t>
      </w:r>
      <w:r w:rsidR="00282972">
        <w:rPr>
          <w:rStyle w:val="Allmrkuseviide"/>
        </w:rPr>
        <w:footnoteReference w:id="65"/>
      </w:r>
      <w:r w:rsidRPr="00C6092F" w:rsidR="00282972">
        <w:t>, millega määrati kindlaks Ukrainast lähtuva põgenike massilise sisse</w:t>
      </w:r>
      <w:r w:rsidR="004D6E44">
        <w:t>rände</w:t>
      </w:r>
      <w:r w:rsidRPr="00C6092F" w:rsidR="00282972">
        <w:t xml:space="preserve"> olemasolu direktiivi 2001/55/EÜ</w:t>
      </w:r>
      <w:r w:rsidR="00282972">
        <w:t xml:space="preserve"> </w:t>
      </w:r>
      <w:r w:rsidRPr="00C6092F" w:rsidR="00282972">
        <w:t>artikli 5 tähenduses</w:t>
      </w:r>
      <w:r w:rsidR="00282972">
        <w:t xml:space="preserve">, </w:t>
      </w:r>
      <w:r w:rsidR="004F289F">
        <w:t>algatati ajutise kaitse direktiivi rakendamine ning määrati inimeste ring, kes ajutise kaitse saajatena tuleb kvalifitseerida.</w:t>
      </w:r>
      <w:r w:rsidRPr="00C6092F" w:rsidR="00282972">
        <w:t xml:space="preserve"> </w:t>
      </w:r>
      <w:r w:rsidR="00397E7A">
        <w:t>UNHCR-i</w:t>
      </w:r>
      <w:r w:rsidR="008E5BDA">
        <w:t xml:space="preserve"> andmetel </w:t>
      </w:r>
      <w:r w:rsidR="005B38B7">
        <w:t xml:space="preserve">on </w:t>
      </w:r>
      <w:r w:rsidR="008E5BDA">
        <w:t xml:space="preserve">alates sõja algusest Ukrainast </w:t>
      </w:r>
      <w:r w:rsidR="00D62029">
        <w:t xml:space="preserve">olnud </w:t>
      </w:r>
      <w:r w:rsidR="008E5BDA">
        <w:t xml:space="preserve">sunnitud põgenema kokku 6,3 miljonit inimest, kellest 4,5 miljonit on registreeritud </w:t>
      </w:r>
      <w:r w:rsidR="00D5479E">
        <w:t>EL</w:t>
      </w:r>
      <w:r w:rsidR="00205DC3">
        <w:noBreakHyphen/>
      </w:r>
      <w:r w:rsidR="00D5479E">
        <w:t>i</w:t>
      </w:r>
      <w:r w:rsidR="008E5BDA">
        <w:t xml:space="preserve"> liikmesriikides</w:t>
      </w:r>
      <w:r w:rsidR="005B38B7">
        <w:t xml:space="preserve"> ajutise kaitse saajatena</w:t>
      </w:r>
      <w:r w:rsidR="008E5BDA">
        <w:t>. Eesti on pakkunud kaitset enam kui 55 000 Ukraina sõjapõgenikule</w:t>
      </w:r>
      <w:r w:rsidR="005B38B7">
        <w:t xml:space="preserve">. </w:t>
      </w:r>
      <w:r w:rsidRPr="00610D31" w:rsidR="00614F7E">
        <w:t>5</w:t>
      </w:r>
      <w:r w:rsidRPr="00E27402" w:rsidR="005B38B7">
        <w:t xml:space="preserve">. </w:t>
      </w:r>
      <w:r w:rsidRPr="00610D31" w:rsidR="00614F7E">
        <w:t>oktoobri</w:t>
      </w:r>
      <w:r w:rsidR="005B38B7">
        <w:t xml:space="preserve"> 2025</w:t>
      </w:r>
      <w:r w:rsidR="00D62029">
        <w:t>. a</w:t>
      </w:r>
      <w:r w:rsidR="00205DC3">
        <w:t>asta</w:t>
      </w:r>
      <w:r w:rsidR="005B38B7">
        <w:t xml:space="preserve"> seisuga oli </w:t>
      </w:r>
      <w:r w:rsidRPr="005B38B7" w:rsidR="005B38B7">
        <w:t>tähtajaline elamisluba ajutise kaitse alusel kokku 34 </w:t>
      </w:r>
      <w:r w:rsidR="00614F7E">
        <w:t>975</w:t>
      </w:r>
      <w:r w:rsidRPr="005B38B7" w:rsidR="005B38B7">
        <w:t xml:space="preserve"> Ukraina sõjapõgenikul.</w:t>
      </w:r>
    </w:p>
    <w:p w:rsidR="00C6092F" w:rsidP="00585F06" w:rsidRDefault="00C6092F" w14:paraId="50768370" w14:textId="77777777">
      <w:pPr>
        <w:jc w:val="both"/>
      </w:pPr>
    </w:p>
    <w:p w:rsidR="00FD7A59" w:rsidP="00585F06" w:rsidRDefault="007A051A" w14:paraId="47EE94E6" w14:textId="0E8AC5C9">
      <w:pPr>
        <w:jc w:val="both"/>
      </w:pPr>
      <w:r>
        <w:t>Direktiiv</w:t>
      </w:r>
      <w:r w:rsidRPr="0078011D" w:rsidR="00585F06">
        <w:t xml:space="preserve"> 2001/55</w:t>
      </w:r>
      <w:r w:rsidRPr="0078011D" w:rsidR="00094D3E">
        <w:t>/EÜ</w:t>
      </w:r>
      <w:r w:rsidRPr="0078011D" w:rsidR="000A662C">
        <w:t xml:space="preserve"> </w:t>
      </w:r>
      <w:r w:rsidRPr="0078011D" w:rsidR="003B3BD4">
        <w:t xml:space="preserve">kuulus esialgu Euroopa ühise </w:t>
      </w:r>
      <w:r w:rsidR="00EA0567">
        <w:t xml:space="preserve">rahvusvahelise kaitse </w:t>
      </w:r>
      <w:r w:rsidRPr="0078011D" w:rsidR="00EA0567">
        <w:t xml:space="preserve">süsteemi </w:t>
      </w:r>
      <w:r w:rsidRPr="0078011D" w:rsidR="003B3BD4">
        <w:t>õigusaktide reformi paketi hulka</w:t>
      </w:r>
      <w:r w:rsidR="00923155">
        <w:t>,</w:t>
      </w:r>
      <w:r w:rsidRPr="0078011D" w:rsidR="003B3BD4">
        <w:t xml:space="preserve"> kuid </w:t>
      </w:r>
      <w:r w:rsidR="00923155">
        <w:t xml:space="preserve">tulenevalt </w:t>
      </w:r>
      <w:r w:rsidRPr="0078011D" w:rsidR="003B3BD4">
        <w:t>2022. aastal</w:t>
      </w:r>
      <w:r w:rsidR="00923155">
        <w:t xml:space="preserve"> alanud</w:t>
      </w:r>
      <w:r w:rsidRPr="0078011D" w:rsidR="003B3BD4">
        <w:t xml:space="preserve"> Vene</w:t>
      </w:r>
      <w:r w:rsidR="00996C19">
        <w:t>maa</w:t>
      </w:r>
      <w:r w:rsidRPr="0078011D" w:rsidR="003B3BD4">
        <w:t xml:space="preserve"> Föderatsiooni agressioonisõja</w:t>
      </w:r>
      <w:r w:rsidR="00923155">
        <w:t xml:space="preserve">st </w:t>
      </w:r>
      <w:r w:rsidRPr="0078011D" w:rsidR="003B3BD4">
        <w:t>Ukraina vastu</w:t>
      </w:r>
      <w:r w:rsidR="00923155">
        <w:t xml:space="preserve"> ja direktiivi </w:t>
      </w:r>
      <w:r w:rsidR="00107BA5">
        <w:t xml:space="preserve">esmakordsest </w:t>
      </w:r>
      <w:r w:rsidR="00923155">
        <w:t>kohaldamisest 2022. aasta märtsist</w:t>
      </w:r>
      <w:r w:rsidRPr="0078011D" w:rsidR="003B3BD4">
        <w:t xml:space="preserve"> </w:t>
      </w:r>
      <w:r w:rsidR="00996C19">
        <w:t xml:space="preserve">kuni praeguseni </w:t>
      </w:r>
      <w:r w:rsidR="002458FF">
        <w:t>(</w:t>
      </w:r>
      <w:r w:rsidR="00996C19">
        <w:t xml:space="preserve">arutatakse </w:t>
      </w:r>
      <w:r w:rsidR="00F42309">
        <w:t>EK</w:t>
      </w:r>
      <w:r w:rsidR="00996C19">
        <w:t xml:space="preserve"> ettepanekut pikendada </w:t>
      </w:r>
      <w:r w:rsidRPr="00996C19" w:rsidR="00996C19">
        <w:t>kohaldamist kun</w:t>
      </w:r>
      <w:r w:rsidRPr="00996C19" w:rsidR="00107BA5">
        <w:t>i 2027. aasta märtsini</w:t>
      </w:r>
      <w:r w:rsidR="002458FF">
        <w:t>)</w:t>
      </w:r>
      <w:r w:rsidR="00923155">
        <w:t xml:space="preserve">, </w:t>
      </w:r>
      <w:r w:rsidRPr="0078011D" w:rsidR="003B3BD4">
        <w:t xml:space="preserve">otsustati </w:t>
      </w:r>
      <w:r w:rsidR="00923155">
        <w:t>direktiivi</w:t>
      </w:r>
      <w:r w:rsidRPr="0078011D" w:rsidR="003B3BD4">
        <w:t xml:space="preserve"> muutmine edasi lükata. </w:t>
      </w:r>
      <w:r w:rsidRPr="0078011D" w:rsidR="00324A0A">
        <w:t xml:space="preserve">Seetõttu </w:t>
      </w:r>
      <w:r w:rsidRPr="0078011D" w:rsidR="003B3BD4">
        <w:t xml:space="preserve">kehtestatakse eelnõus </w:t>
      </w:r>
      <w:r w:rsidRPr="0078011D" w:rsidR="00A17E9C">
        <w:t xml:space="preserve">ajutise kaitse kohta </w:t>
      </w:r>
      <w:r w:rsidRPr="0078011D" w:rsidR="003B3BD4">
        <w:t xml:space="preserve">praegu kehtivad sätted </w:t>
      </w:r>
      <w:r w:rsidR="00001272">
        <w:t xml:space="preserve">peamiselt </w:t>
      </w:r>
      <w:r w:rsidRPr="0078011D" w:rsidR="003B3BD4">
        <w:t xml:space="preserve">muutmata kujul. </w:t>
      </w:r>
      <w:r w:rsidRPr="0078011D" w:rsidR="00324A0A">
        <w:t xml:space="preserve">Eelnõuga muudetakse </w:t>
      </w:r>
      <w:r w:rsidRPr="0078011D" w:rsidR="00A17E9C">
        <w:t xml:space="preserve">ainult </w:t>
      </w:r>
      <w:r w:rsidRPr="0078011D" w:rsidR="00324A0A">
        <w:t>sätete asukohta</w:t>
      </w:r>
      <w:r w:rsidR="00E13069">
        <w:t xml:space="preserve"> ja </w:t>
      </w:r>
      <w:r w:rsidR="006D68B4">
        <w:t xml:space="preserve">sellest tulenevalt </w:t>
      </w:r>
      <w:r w:rsidR="00E13069">
        <w:t>korrastatakse neid tehniliselt</w:t>
      </w:r>
      <w:r w:rsidRPr="0078011D" w:rsidR="00EB5567">
        <w:t>.</w:t>
      </w:r>
    </w:p>
    <w:p w:rsidR="00C6092F" w:rsidP="00585F06" w:rsidRDefault="00C6092F" w14:paraId="2B411917" w14:textId="77777777">
      <w:pPr>
        <w:jc w:val="both"/>
      </w:pPr>
    </w:p>
    <w:p w:rsidRPr="0078011D" w:rsidR="00566CD0" w:rsidP="00585F06" w:rsidRDefault="00083022" w14:paraId="4951AE5D" w14:textId="0F2AA13D">
      <w:pPr>
        <w:jc w:val="both"/>
      </w:pPr>
      <w:r>
        <w:t>Ajuti</w:t>
      </w:r>
      <w:r w:rsidR="00E61CA6">
        <w:t>s</w:t>
      </w:r>
      <w:r>
        <w:t xml:space="preserve">e kaitse </w:t>
      </w:r>
      <w:r w:rsidR="008C7D91">
        <w:t xml:space="preserve">kohaldamisega seonduvad sätted </w:t>
      </w:r>
      <w:r>
        <w:t xml:space="preserve">on </w:t>
      </w:r>
      <w:r w:rsidR="008C7D91">
        <w:t>kajastatud</w:t>
      </w:r>
      <w:r>
        <w:t xml:space="preserve"> </w:t>
      </w:r>
      <w:r w:rsidR="00DF4B25">
        <w:t xml:space="preserve">eelnõu </w:t>
      </w:r>
      <w:r>
        <w:t>peatükis 5</w:t>
      </w:r>
      <w:r w:rsidR="00001272">
        <w:t xml:space="preserve"> (ajutine kaitse)</w:t>
      </w:r>
      <w:r>
        <w:t>.</w:t>
      </w:r>
    </w:p>
    <w:p w:rsidR="00566CD0" w:rsidP="00585F06" w:rsidRDefault="00566CD0" w14:paraId="20167A3C" w14:textId="77777777">
      <w:pPr>
        <w:jc w:val="both"/>
        <w:rPr>
          <w:color w:val="FF0000"/>
        </w:rPr>
      </w:pPr>
    </w:p>
    <w:p w:rsidR="00FD7A59" w:rsidP="0063292E" w:rsidRDefault="0063292E" w14:paraId="26D30F40" w14:textId="7A22894E">
      <w:pPr>
        <w:jc w:val="both"/>
      </w:pPr>
      <w:r w:rsidRPr="005F7320">
        <w:rPr>
          <w:b/>
          <w:color w:val="4472C4" w:themeColor="accent1"/>
        </w:rPr>
        <w:t xml:space="preserve">Paragrahvi 5 lõike 1 </w:t>
      </w:r>
      <w:r w:rsidRPr="007321D8">
        <w:rPr>
          <w:bCs/>
        </w:rPr>
        <w:t>kohaselt on</w:t>
      </w:r>
      <w:r w:rsidRPr="007321D8">
        <w:rPr>
          <w:b/>
        </w:rPr>
        <w:t xml:space="preserve"> </w:t>
      </w:r>
      <w:r w:rsidRPr="007321D8">
        <w:t xml:space="preserve">ajutine kaitse erandlik menetlus, mille eesmärk on anda massilise sisserände või eeldatava massilise sisserände korral viivitamatut ja ajutist kaitset välismaalastele, kes ei saa päritoluriiki tagasi pöörduda, eelkõige kui valitseb oht, et rahvusvahelise kaitse süsteem ei suuda nimetatud sisserännet </w:t>
      </w:r>
      <w:r w:rsidR="00F35A93">
        <w:t>hallata</w:t>
      </w:r>
      <w:r w:rsidRPr="007321D8">
        <w:t xml:space="preserve">, kahjustamata enda </w:t>
      </w:r>
      <w:r w:rsidRPr="007321D8" w:rsidR="00AB35AD">
        <w:t>t</w:t>
      </w:r>
      <w:r w:rsidR="00AB35AD">
        <w:t>ulemuslikku</w:t>
      </w:r>
      <w:r w:rsidRPr="007321D8" w:rsidR="00AB35AD">
        <w:t xml:space="preserve"> </w:t>
      </w:r>
      <w:r w:rsidRPr="007321D8">
        <w:t>toimimist ajutist kaitset taotlevate välismaalaste huvides.</w:t>
      </w:r>
      <w:r w:rsidR="00551B6B">
        <w:t xml:space="preserve"> </w:t>
      </w:r>
      <w:r w:rsidRPr="008B2C3C" w:rsidR="00551B6B">
        <w:t>Lõikega võetakse üle</w:t>
      </w:r>
      <w:r w:rsidR="00551B6B">
        <w:t xml:space="preserve"> </w:t>
      </w:r>
      <w:r w:rsidRPr="0078011D" w:rsidR="00551B6B">
        <w:t>direktiiv</w:t>
      </w:r>
      <w:r w:rsidR="00551B6B">
        <w:t>i</w:t>
      </w:r>
      <w:r w:rsidRPr="0078011D" w:rsidR="00551B6B">
        <w:t xml:space="preserve"> 2001/55/EÜ </w:t>
      </w:r>
      <w:r w:rsidR="00A20E88">
        <w:t>artikli</w:t>
      </w:r>
      <w:r w:rsidR="00551B6B">
        <w:t xml:space="preserve"> 2 punkt a. Direktiivi seletuse kohaselt on </w:t>
      </w:r>
      <w:r w:rsidRPr="00551B6B" w:rsidR="00551B6B">
        <w:t>ajutine kaitse erandlik menetlus, mille eesmärk on anda massilise sisse</w:t>
      </w:r>
      <w:r w:rsidR="00F35A93">
        <w:t>rände</w:t>
      </w:r>
      <w:r w:rsidRPr="00551B6B" w:rsidR="00551B6B">
        <w:t xml:space="preserve"> või eeldatava massilise sisse</w:t>
      </w:r>
      <w:r w:rsidR="00F35A93">
        <w:t>rände</w:t>
      </w:r>
      <w:r w:rsidRPr="00551B6B" w:rsidR="00551B6B">
        <w:t xml:space="preserve"> korral viivitamatut ja ajutist kaitset kolmandatest riikidest pärit ümberasustatud isikutele, kes ei saa päritoluriiki tagasi pöörduda, eelkõige kui valitseb oht, et </w:t>
      </w:r>
      <w:r w:rsidR="00F0607B">
        <w:t xml:space="preserve">rahvusvahelise kaitse </w:t>
      </w:r>
      <w:r w:rsidRPr="00551B6B" w:rsidR="00F0607B">
        <w:t xml:space="preserve">süsteem </w:t>
      </w:r>
      <w:r w:rsidRPr="00551B6B" w:rsidR="00551B6B">
        <w:t>ei suuda nimetatud sisse</w:t>
      </w:r>
      <w:r w:rsidR="00F35A93">
        <w:t>rännet nõuetekohaselt hallata</w:t>
      </w:r>
      <w:r w:rsidR="00D62029">
        <w:t>,</w:t>
      </w:r>
      <w:r w:rsidR="00F35A93">
        <w:t xml:space="preserve"> s</w:t>
      </w:r>
      <w:r w:rsidR="00205DC3">
        <w:t>ealhulgas</w:t>
      </w:r>
      <w:r w:rsidR="00F35A93">
        <w:t xml:space="preserve"> taotlusi menetleda,</w:t>
      </w:r>
      <w:r w:rsidRPr="00551B6B" w:rsidR="00551B6B">
        <w:t xml:space="preserve"> kahjustamata oma </w:t>
      </w:r>
      <w:r w:rsidRPr="00551B6B" w:rsidR="00430D8E">
        <w:t>t</w:t>
      </w:r>
      <w:r w:rsidR="00430D8E">
        <w:t>ulemuslikku</w:t>
      </w:r>
      <w:r w:rsidRPr="00551B6B" w:rsidR="00430D8E">
        <w:t xml:space="preserve"> </w:t>
      </w:r>
      <w:r w:rsidRPr="00551B6B" w:rsidR="00551B6B">
        <w:t>toimimist kõnealuste isikute ning teiste kaitset taotlevate isikute huvides</w:t>
      </w:r>
      <w:r w:rsidR="00551B6B">
        <w:t>.</w:t>
      </w:r>
      <w:r w:rsidR="00F35A93">
        <w:t xml:space="preserve"> </w:t>
      </w:r>
      <w:r w:rsidRPr="007321D8">
        <w:t>Ümberasustatud i</w:t>
      </w:r>
      <w:r w:rsidR="00F35A93">
        <w:t>nimeste</w:t>
      </w:r>
      <w:r w:rsidRPr="007321D8">
        <w:t xml:space="preserve"> massilise siss</w:t>
      </w:r>
      <w:r w:rsidR="00F35A93">
        <w:t>erände</w:t>
      </w:r>
      <w:r w:rsidRPr="007321D8">
        <w:t xml:space="preserve"> olemasolu ja konkreetsete </w:t>
      </w:r>
      <w:r w:rsidRPr="007321D8">
        <w:t xml:space="preserve">isikurühmade kirjeldus, kelle suhtes ajutist kaitset kohaldatakse, määratakse kindlaks </w:t>
      </w:r>
      <w:proofErr w:type="spellStart"/>
      <w:r w:rsidR="00205DC3">
        <w:t>EN-i</w:t>
      </w:r>
      <w:proofErr w:type="spellEnd"/>
      <w:r w:rsidRPr="007321D8">
        <w:t xml:space="preserve"> otsusega. Seega on ajutine kaitse välismaalasele antud kaitse, mida ei ole täiendavalt, sarnaselt </w:t>
      </w:r>
      <w:r w:rsidR="005F528D">
        <w:t>rahvusvahelise kaitse</w:t>
      </w:r>
      <w:r w:rsidRPr="007321D8" w:rsidR="005F528D">
        <w:t xml:space="preserve"> </w:t>
      </w:r>
      <w:r w:rsidRPr="007321D8">
        <w:t xml:space="preserve">taotlemisega, vaja isiklikult taotleda. </w:t>
      </w:r>
      <w:r w:rsidR="00CB4244">
        <w:t>Riigisiseselt</w:t>
      </w:r>
      <w:r w:rsidRPr="007321D8" w:rsidR="00CB4244">
        <w:t xml:space="preserve"> </w:t>
      </w:r>
      <w:r w:rsidR="00205DC3">
        <w:t>tuleb</w:t>
      </w:r>
      <w:r w:rsidRPr="007321D8">
        <w:t xml:space="preserve"> kindlaks teha, kas välismaalane kuulub </w:t>
      </w:r>
      <w:proofErr w:type="spellStart"/>
      <w:r w:rsidR="00205DC3">
        <w:t>EN-i</w:t>
      </w:r>
      <w:proofErr w:type="spellEnd"/>
      <w:r w:rsidRPr="007321D8">
        <w:t xml:space="preserve"> otsuses nimetatud isikute ringi. Vastav tuvastamismenetlus viiakse läbi elamisloa taotluse menetluse raames, mille käigus tehakse kindlaks</w:t>
      </w:r>
      <w:r w:rsidR="00D62029">
        <w:t>, kas</w:t>
      </w:r>
      <w:r w:rsidRPr="007321D8">
        <w:t xml:space="preserve"> välismaala</w:t>
      </w:r>
      <w:r w:rsidR="00D62029">
        <w:t>ne</w:t>
      </w:r>
      <w:r w:rsidRPr="007321D8">
        <w:t xml:space="preserve"> kuulu</w:t>
      </w:r>
      <w:r w:rsidR="00D62029">
        <w:t>b</w:t>
      </w:r>
      <w:r w:rsidRPr="007321D8">
        <w:t xml:space="preserve"> ajutist kaitset saama õigustatud isikute hulka.</w:t>
      </w:r>
    </w:p>
    <w:p w:rsidRPr="004C05D4" w:rsidR="00A17E9C" w:rsidP="00A17E9C" w:rsidRDefault="00A17E9C" w14:paraId="5E03F691" w14:textId="77777777">
      <w:pPr>
        <w:jc w:val="both"/>
        <w:rPr>
          <w:color w:val="7030A0"/>
        </w:rPr>
      </w:pPr>
    </w:p>
    <w:p w:rsidRPr="004C05D4" w:rsidR="00551B6B" w:rsidP="00551B6B" w:rsidRDefault="00551B6B" w14:paraId="6C18EB6A" w14:textId="3C2043A2">
      <w:pPr>
        <w:jc w:val="both"/>
        <w:rPr>
          <w:color w:val="7030A0"/>
        </w:rPr>
      </w:pPr>
      <w:r w:rsidRPr="008B2C3C">
        <w:rPr>
          <w:b/>
          <w:color w:val="4472C4" w:themeColor="accent1"/>
        </w:rPr>
        <w:t xml:space="preserve">Lõike </w:t>
      </w:r>
      <w:r w:rsidR="0098172E">
        <w:rPr>
          <w:b/>
          <w:color w:val="4472C4" w:themeColor="accent1"/>
        </w:rPr>
        <w:t>2</w:t>
      </w:r>
      <w:r w:rsidRPr="008B2C3C" w:rsidR="0098172E">
        <w:t xml:space="preserve"> </w:t>
      </w:r>
      <w:r w:rsidRPr="008B2C3C">
        <w:t>kohaselt</w:t>
      </w:r>
      <w:r>
        <w:t xml:space="preserve"> on </w:t>
      </w:r>
      <w:r w:rsidRPr="00551B6B">
        <w:t xml:space="preserve">ajutise kaitse saaja välismaalane, kes on sunnitud eelkõige rahvusvaheliste organisatsioonide üleskutse tulemusena oma päritoluriigist või -piirkonnast lahkuma või on sealt evakueeritud ning kellel seoses olukorraga nimetatud riigis ei ole võimalik turvaliselt ja püsivalt tagasi pöörduda ja kes võib kuuluda rahvusvahelist kaitset reguleerivate sätete reguleerimisalasse ning kes on põgenenud relvakonflikti või püsiva vägivalla piirkonnast või keda ähvardab tõsine oht langeda või kes on langenud inimõiguste süsteemse või üldise rikkumise ohvriks. </w:t>
      </w:r>
      <w:r w:rsidRPr="008B2C3C">
        <w:t xml:space="preserve">Lõikega </w:t>
      </w:r>
      <w:r w:rsidR="00D62029">
        <w:t>2</w:t>
      </w:r>
      <w:r w:rsidRPr="008B2C3C">
        <w:t xml:space="preserve"> võetakse üle </w:t>
      </w:r>
      <w:r w:rsidRPr="0078011D">
        <w:t>direktiiv</w:t>
      </w:r>
      <w:r>
        <w:t>i</w:t>
      </w:r>
      <w:r w:rsidRPr="0078011D">
        <w:t xml:space="preserve"> 2001/55/EÜ</w:t>
      </w:r>
      <w:r>
        <w:t xml:space="preserve"> </w:t>
      </w:r>
      <w:r w:rsidR="00837AC6">
        <w:t>artikli</w:t>
      </w:r>
      <w:r>
        <w:t xml:space="preserve"> 2 punkt c, milles defineeritakse </w:t>
      </w:r>
      <w:r w:rsidRPr="00551B6B">
        <w:t>ümberasustatud isiku</w:t>
      </w:r>
      <w:r>
        <w:t>te mõiste</w:t>
      </w:r>
      <w:r w:rsidR="00F15337">
        <w:t>.</w:t>
      </w:r>
      <w:r>
        <w:t xml:space="preserve"> </w:t>
      </w:r>
      <w:r w:rsidR="0036208F">
        <w:t xml:space="preserve">Ümberasustatud isikud </w:t>
      </w:r>
      <w:r>
        <w:t>on</w:t>
      </w:r>
      <w:r w:rsidRPr="00551B6B">
        <w:t xml:space="preserve"> kolmandate riikide kodanikud või kodakondsuseta isikud, kes on olnud sunnitud eelkõige rahvusvaheliste organisatsioonide üleskutse tulemusena oma päritoluriigist või -piirkonnast lahkuma või on sealt evakueeritud ning kellel seoses olukorraga nimetatud riigis ei ole võimalik turvaliselt ja püsivalt tagasi pöörduda ning kes võivad kuuluda </w:t>
      </w:r>
      <w:r w:rsidR="00CF41D4">
        <w:t>1951. a</w:t>
      </w:r>
      <w:r w:rsidR="00397E7A">
        <w:t>asta</w:t>
      </w:r>
      <w:r w:rsidR="00CF41D4">
        <w:t xml:space="preserve"> </w:t>
      </w:r>
      <w:r w:rsidR="0036208F">
        <w:t>p</w:t>
      </w:r>
      <w:r w:rsidR="00CF41D4">
        <w:t xml:space="preserve">agulasseisundi </w:t>
      </w:r>
      <w:r w:rsidRPr="00551B6B">
        <w:t>konventsiooni</w:t>
      </w:r>
      <w:r w:rsidR="00397E7A">
        <w:rPr>
          <w:rStyle w:val="Allmrkuseviide"/>
        </w:rPr>
        <w:footnoteReference w:id="66"/>
      </w:r>
      <w:r w:rsidRPr="00551B6B">
        <w:t xml:space="preserve"> artikli 1 punkti A või teiste rahvusvahelist kaitset võimaldavate rahvusvaheliste või </w:t>
      </w:r>
      <w:r w:rsidR="00CB4244">
        <w:t xml:space="preserve">riigisiseste </w:t>
      </w:r>
      <w:r w:rsidRPr="00551B6B">
        <w:t xml:space="preserve">õigusaktide reguleerimisalasse, eelkõige </w:t>
      </w:r>
      <w:r w:rsidR="00996C19">
        <w:t>1</w:t>
      </w:r>
      <w:r w:rsidRPr="00551B6B">
        <w:t xml:space="preserve">) isikud, kes on põgenenud relvastatud konfliktide või püsiva vägivalla piirkondadest; </w:t>
      </w:r>
      <w:r w:rsidR="00996C19">
        <w:t>2</w:t>
      </w:r>
      <w:r w:rsidRPr="00551B6B">
        <w:t>) isikud, keda ähvardab tõsine oht langeda või kes on langenud inimõiguste süsteemse või üldise rikkumise ohvriks</w:t>
      </w:r>
      <w:r>
        <w:t>.</w:t>
      </w:r>
    </w:p>
    <w:p w:rsidRPr="00525336" w:rsidR="00A17E9C" w:rsidP="00585F06" w:rsidRDefault="00A17E9C" w14:paraId="1E954B48" w14:textId="77777777">
      <w:pPr>
        <w:jc w:val="both"/>
        <w:rPr>
          <w:color w:val="FF0000"/>
        </w:rPr>
      </w:pPr>
    </w:p>
    <w:p w:rsidRPr="008B2C3C" w:rsidR="008B2C3C" w:rsidP="00585F06" w:rsidRDefault="008B2C3C" w14:paraId="29F41D09" w14:textId="79042C2A">
      <w:pPr>
        <w:jc w:val="both"/>
      </w:pPr>
      <w:r w:rsidRPr="0011409E">
        <w:rPr>
          <w:b/>
          <w:color w:val="4472C4" w:themeColor="accent1"/>
        </w:rPr>
        <w:t>Lõike 3</w:t>
      </w:r>
      <w:r w:rsidRPr="00D2232C">
        <w:rPr>
          <w:bCs/>
        </w:rPr>
        <w:t xml:space="preserve"> kohaselt</w:t>
      </w:r>
      <w:r w:rsidRPr="00D2232C">
        <w:t xml:space="preserve"> </w:t>
      </w:r>
      <w:r w:rsidRPr="008B2C3C">
        <w:t xml:space="preserve">on massiline sisseränne suure arvu konkreetsest riigist või geograafiliselt alalt pärit välismaalaste omaalgatuslik või evakueerimiskavas ettenähtud saabumine. Lõikega 3 võetakse üle </w:t>
      </w:r>
      <w:r w:rsidRPr="0078011D">
        <w:t>direktiiv</w:t>
      </w:r>
      <w:r>
        <w:t>i</w:t>
      </w:r>
      <w:r w:rsidRPr="0078011D">
        <w:t xml:space="preserve"> 2001/55/EÜ </w:t>
      </w:r>
      <w:r w:rsidR="00F95A03">
        <w:t xml:space="preserve">(ajutise kaitse kohta) </w:t>
      </w:r>
      <w:r w:rsidR="00837AC6">
        <w:t>artikli</w:t>
      </w:r>
      <w:r>
        <w:t xml:space="preserve"> 2 punkt d, mille kohaselt on </w:t>
      </w:r>
      <w:r w:rsidRPr="00551B6B" w:rsidR="00551B6B">
        <w:t>massiline sisse</w:t>
      </w:r>
      <w:r w:rsidR="00FB3AD8">
        <w:t>ränne</w:t>
      </w:r>
      <w:r w:rsidRPr="00551B6B" w:rsidR="00551B6B">
        <w:t xml:space="preserve"> suure arvu konkreetsest riigist või geograafiliselt alalt pärit ümberasustatud isikute saabumine liikmesriiki, olenemata sellest, kas nende saabumine ühendusse oli omaalgatuslik või aidati sellele kaasa näiteks evakueerimiskava abil</w:t>
      </w:r>
      <w:r w:rsidR="00551B6B">
        <w:t>.</w:t>
      </w:r>
      <w:r w:rsidR="00CA3701">
        <w:t xml:space="preserve"> Selline määratlus kehtib ainult ajutise kaitse kohaldamisel ning ei mõjuta määruse (EL) 2024/1351 (rändehalduse kohta) ega määruse (EL) 2024/1359 (kriisihalduse kohta) rakendamist.</w:t>
      </w:r>
    </w:p>
    <w:p w:rsidRPr="00525336" w:rsidR="008B2C3C" w:rsidP="00585F06" w:rsidRDefault="008B2C3C" w14:paraId="6B98792C" w14:textId="77777777">
      <w:pPr>
        <w:jc w:val="both"/>
        <w:rPr>
          <w:color w:val="FF0000"/>
        </w:rPr>
      </w:pPr>
    </w:p>
    <w:p w:rsidR="00C95C20" w:rsidP="009802BE" w:rsidRDefault="00864838" w14:paraId="3F8C47CE" w14:textId="4F88F524">
      <w:pPr>
        <w:rPr>
          <w:b/>
          <w:bCs/>
        </w:rPr>
      </w:pPr>
      <w:r w:rsidRPr="00864838">
        <w:rPr>
          <w:b/>
          <w:bCs/>
        </w:rPr>
        <w:t>§ 6. Perekonnaliige</w:t>
      </w:r>
    </w:p>
    <w:p w:rsidR="00864838" w:rsidP="009802BE" w:rsidRDefault="00864838" w14:paraId="3659F842" w14:textId="77777777">
      <w:pPr>
        <w:rPr>
          <w:b/>
          <w:bCs/>
        </w:rPr>
      </w:pPr>
    </w:p>
    <w:p w:rsidRPr="00737BAE" w:rsidR="004C05D4" w:rsidP="00737BAE" w:rsidRDefault="00791E12" w14:paraId="27A557D9" w14:textId="711119A1">
      <w:pPr>
        <w:jc w:val="both"/>
        <w:rPr>
          <w:color w:val="4472C4" w:themeColor="accent1"/>
        </w:rPr>
      </w:pPr>
      <w:r w:rsidRPr="00115646">
        <w:t xml:space="preserve">Kooskõlas Euroopa inimõiguste ja põhivabaduste kaitse konventsiooni ning põhiõiguste hartaga peab </w:t>
      </w:r>
      <w:r w:rsidRPr="00115646" w:rsidR="00370B87">
        <w:t xml:space="preserve">Euroopa ühise </w:t>
      </w:r>
      <w:r w:rsidR="00AB38A3">
        <w:t xml:space="preserve">rahvusvahelise kaitse </w:t>
      </w:r>
      <w:r w:rsidRPr="00115646" w:rsidR="00AB38A3">
        <w:t xml:space="preserve">süsteemi </w:t>
      </w:r>
      <w:r w:rsidRPr="00115646" w:rsidR="00370B87">
        <w:t>õigusaktide</w:t>
      </w:r>
      <w:r w:rsidRPr="00115646">
        <w:t xml:space="preserve"> kohaldamisel pidama esmatähtsaks era- ja perekonnaelu austamist</w:t>
      </w:r>
      <w:r w:rsidRPr="00115646" w:rsidR="0070582B">
        <w:t xml:space="preserve"> ning perekonna ühtsus</w:t>
      </w:r>
      <w:r w:rsidRPr="00115646" w:rsidR="00370B87">
        <w:t>e tagamist</w:t>
      </w:r>
      <w:r w:rsidRPr="00115646">
        <w:t>.</w:t>
      </w:r>
      <w:r w:rsidRPr="00115646" w:rsidR="00B459F6">
        <w:t xml:space="preserve"> </w:t>
      </w:r>
      <w:r w:rsidR="00FB3AD8">
        <w:t>Samuti tuleb arvestada direktiivi 2003/86</w:t>
      </w:r>
      <w:r w:rsidR="00986685">
        <w:t>/EÜ</w:t>
      </w:r>
      <w:r w:rsidR="00FB3AD8">
        <w:t xml:space="preserve"> rahvusvahelise kaitse saajate kohta.</w:t>
      </w:r>
    </w:p>
    <w:p w:rsidR="004C05D4" w:rsidP="00926837" w:rsidRDefault="004C05D4" w14:paraId="4CA5C694" w14:textId="77777777">
      <w:pPr>
        <w:jc w:val="both"/>
      </w:pPr>
    </w:p>
    <w:p w:rsidR="00FD7A59" w:rsidP="00926837" w:rsidRDefault="00B459F6" w14:paraId="09FCDFF9" w14:textId="5D1E35C3">
      <w:pPr>
        <w:jc w:val="both"/>
      </w:pPr>
      <w:r w:rsidRPr="00115646">
        <w:t>Ka</w:t>
      </w:r>
      <w:r w:rsidRPr="00115646" w:rsidR="00370B87">
        <w:t xml:space="preserve"> määrus</w:t>
      </w:r>
      <w:r w:rsidR="006B047D">
        <w:t>e</w:t>
      </w:r>
      <w:r w:rsidRPr="00115646" w:rsidR="00370B87">
        <w:t xml:space="preserve"> </w:t>
      </w:r>
      <w:r w:rsidR="00767A74">
        <w:t>(EL)</w:t>
      </w:r>
      <w:r w:rsidRPr="00115646" w:rsidR="00370B87">
        <w:t xml:space="preserve"> </w:t>
      </w:r>
      <w:r w:rsidRPr="00115646">
        <w:t xml:space="preserve">2024/1351 </w:t>
      </w:r>
      <w:r w:rsidRPr="00115646" w:rsidR="00370B87">
        <w:t>(</w:t>
      </w:r>
      <w:r w:rsidRPr="00115646">
        <w:t>rändehalduse kohta) põhjenduspunkt</w:t>
      </w:r>
      <w:r w:rsidRPr="00115646" w:rsidR="00370B87">
        <w:t>i</w:t>
      </w:r>
      <w:r w:rsidRPr="00115646">
        <w:t xml:space="preserve"> 52 kohaselt peab perekonna mõiste määratlemisel kajastama praeguste rändesuundumuste reaalsust, kus taotlejad saabuvad sageli liikmesriikide territooriumile pärast pikemat teelolekut. </w:t>
      </w:r>
      <w:r w:rsidR="00F87B88">
        <w:t>S</w:t>
      </w:r>
      <w:r w:rsidRPr="00115646">
        <w:t xml:space="preserve">eepärast </w:t>
      </w:r>
      <w:r w:rsidRPr="00115646" w:rsidR="00F87B88">
        <w:t>pea</w:t>
      </w:r>
      <w:r w:rsidR="00F87B88">
        <w:t>vad</w:t>
      </w:r>
      <w:r w:rsidRPr="00115646" w:rsidR="00F87B88">
        <w:t xml:space="preserve"> </w:t>
      </w:r>
      <w:r w:rsidR="00F87B88">
        <w:t>m</w:t>
      </w:r>
      <w:r w:rsidRPr="00115646" w:rsidR="00F87B88">
        <w:t xml:space="preserve">õiste alla </w:t>
      </w:r>
      <w:r w:rsidRPr="00115646">
        <w:t xml:space="preserve">kuuluma ka perekonnad, mis on moodustunud väljaspool päritoluriiki, kuid enne liikmesriigi territooriumile saabumist. </w:t>
      </w:r>
      <w:r w:rsidRPr="00115646" w:rsidR="0070582B">
        <w:t xml:space="preserve">Sama põhimõte on sätestatud ka direktiivi </w:t>
      </w:r>
      <w:r w:rsidR="004E14E0">
        <w:t xml:space="preserve">(EL) </w:t>
      </w:r>
      <w:r w:rsidRPr="00115646" w:rsidR="0070582B">
        <w:t>2024/1346 (vastuvõtu kohta) põhjenduspunktis 49</w:t>
      </w:r>
      <w:r w:rsidRPr="00115646" w:rsidR="00230B67">
        <w:t xml:space="preserve"> ja </w:t>
      </w:r>
      <w:r w:rsidRPr="00115646" w:rsidR="00370B87">
        <w:t>määrus</w:t>
      </w:r>
      <w:r w:rsidR="000533F0">
        <w:t>e</w:t>
      </w:r>
      <w:r w:rsidRPr="00115646" w:rsidR="00370B87">
        <w:t xml:space="preserve"> </w:t>
      </w:r>
      <w:r w:rsidRPr="00921B14" w:rsidR="00921B14">
        <w:t>(EL) 2024/1347 (kvalifikatsiooni kohta)</w:t>
      </w:r>
      <w:r w:rsidRPr="00115646" w:rsidR="00230B67">
        <w:t xml:space="preserve"> põhjenduspunktis 11. </w:t>
      </w:r>
      <w:r w:rsidRPr="00115646" w:rsidR="008369FC">
        <w:t xml:space="preserve">Küll aga </w:t>
      </w:r>
      <w:r w:rsidRPr="00115646" w:rsidR="00230B67">
        <w:t xml:space="preserve">ei piira </w:t>
      </w:r>
      <w:r w:rsidRPr="00115646" w:rsidR="008369FC">
        <w:t xml:space="preserve">Euroopa ühise </w:t>
      </w:r>
      <w:r w:rsidR="009A4929">
        <w:t xml:space="preserve">rahvusvahelise kaitse </w:t>
      </w:r>
      <w:r w:rsidRPr="00115646" w:rsidR="009A4929">
        <w:t>süsteemi</w:t>
      </w:r>
      <w:r w:rsidRPr="00115646" w:rsidR="008369FC">
        <w:t xml:space="preserve"> õigusaktide</w:t>
      </w:r>
      <w:r w:rsidRPr="00115646" w:rsidR="0070582B">
        <w:t xml:space="preserve"> </w:t>
      </w:r>
      <w:r w:rsidRPr="00115646" w:rsidR="00230B67">
        <w:t>perekonna ühtsus</w:t>
      </w:r>
      <w:r w:rsidR="00987731">
        <w:t>t käsitlevad</w:t>
      </w:r>
      <w:r w:rsidRPr="00115646" w:rsidR="00230B67">
        <w:t xml:space="preserve"> sätted Eesti</w:t>
      </w:r>
      <w:r w:rsidR="00987731">
        <w:t xml:space="preserve"> ühiskonna </w:t>
      </w:r>
      <w:r w:rsidRPr="00115646" w:rsidR="00230B67">
        <w:t xml:space="preserve">väärtusi </w:t>
      </w:r>
      <w:r w:rsidRPr="00115646" w:rsidR="008369FC">
        <w:t>ega</w:t>
      </w:r>
      <w:r w:rsidRPr="00115646" w:rsidR="00230B67">
        <w:t xml:space="preserve"> </w:t>
      </w:r>
      <w:r w:rsidR="00987731">
        <w:t xml:space="preserve">Eesti kultuuriruumi </w:t>
      </w:r>
      <w:r w:rsidRPr="00115646" w:rsidR="00230B67">
        <w:t>põhimõtteid.</w:t>
      </w:r>
      <w:r w:rsidR="00155CB7">
        <w:t xml:space="preserve"> </w:t>
      </w:r>
      <w:proofErr w:type="spellStart"/>
      <w:r w:rsidRPr="00115646" w:rsidR="00230B67">
        <w:t>Polügaamse</w:t>
      </w:r>
      <w:proofErr w:type="spellEnd"/>
      <w:r w:rsidRPr="00115646" w:rsidR="00230B67">
        <w:t xml:space="preserve"> abielu korral </w:t>
      </w:r>
      <w:r w:rsidR="00987731">
        <w:t>saab</w:t>
      </w:r>
      <w:r w:rsidRPr="00115646" w:rsidR="00230B67">
        <w:t xml:space="preserve"> iga liikmesriik ise otsusta</w:t>
      </w:r>
      <w:r w:rsidR="00987731">
        <w:t>d</w:t>
      </w:r>
      <w:r w:rsidRPr="00115646" w:rsidR="00230B67">
        <w:t xml:space="preserve">a, kas ta soovib kohaldada perekonna ühtsuse sätteid </w:t>
      </w:r>
      <w:proofErr w:type="spellStart"/>
      <w:r w:rsidRPr="00115646" w:rsidR="00230B67">
        <w:t>polügaamsete</w:t>
      </w:r>
      <w:proofErr w:type="spellEnd"/>
      <w:r w:rsidRPr="00115646" w:rsidR="00230B67">
        <w:t xml:space="preserve"> leibkondade suhtes, sealhulgas veel </w:t>
      </w:r>
      <w:r w:rsidRPr="00115646" w:rsidR="00230B67">
        <w:t>ühe abikaasa ja rahvusvahelise kaitse saaja alaealiste laste suhtes.</w:t>
      </w:r>
      <w:r w:rsidRPr="00115646" w:rsidR="00EE7BB1">
        <w:t xml:space="preserve"> </w:t>
      </w:r>
      <w:r w:rsidR="000533F0">
        <w:t>M</w:t>
      </w:r>
      <w:r w:rsidRPr="00115646" w:rsidR="00D41397">
        <w:t xml:space="preserve">ääruse </w:t>
      </w:r>
      <w:r w:rsidRPr="00921B14" w:rsidR="00921B14">
        <w:t>(EL) 2024/1347 (kvalifikatsiooni kohta)</w:t>
      </w:r>
      <w:r w:rsidRPr="00115646" w:rsidR="00D41397">
        <w:t xml:space="preserve"> põhjendus</w:t>
      </w:r>
      <w:r w:rsidRPr="00115646" w:rsidR="00EE7BB1">
        <w:t>punkt</w:t>
      </w:r>
      <w:r w:rsidR="00F87B88">
        <w:t>is</w:t>
      </w:r>
      <w:r w:rsidRPr="00115646" w:rsidR="00EE7BB1">
        <w:t xml:space="preserve"> 19 selgita</w:t>
      </w:r>
      <w:r w:rsidR="00F87B88">
        <w:t>takse</w:t>
      </w:r>
      <w:r w:rsidR="00987731">
        <w:t xml:space="preserve"> täiendavalt</w:t>
      </w:r>
      <w:r w:rsidRPr="00115646" w:rsidR="00EE7BB1">
        <w:t>, et perekonna ühtsust käsitlevate sätete kohaldamine pea</w:t>
      </w:r>
      <w:r w:rsidRPr="00115646" w:rsidR="00A43821">
        <w:t>b</w:t>
      </w:r>
      <w:r w:rsidRPr="00115646" w:rsidR="00EE7BB1">
        <w:t xml:space="preserve"> alati põhinema tõelistel peresuhetel ega tohi hõlmata sundabielusid ning abielusid ja partnerlusi, mille ainus eesmärk on võimaldada asjaomasel isikul liikmesriiki siseneda või seal elada. Et mitte diskrimineerida pereliikmeid selle alusel, kus perekond loodi, peaksid perekonna mõiste alla kuuluma ka need perekonnad, mis loodi väljaspool päritoluriiki, kuid enne pereliikmete saabumist liidu territooriumile.</w:t>
      </w:r>
      <w:bookmarkStart w:name="_Hlk197349735" w:id="66"/>
    </w:p>
    <w:p w:rsidR="00987731" w:rsidP="00926837" w:rsidRDefault="00987731" w14:paraId="07F58644" w14:textId="77777777">
      <w:pPr>
        <w:jc w:val="both"/>
      </w:pPr>
    </w:p>
    <w:p w:rsidRPr="00115646" w:rsidR="00B459F6" w:rsidP="00926837" w:rsidRDefault="00DB1A50" w14:paraId="40B0B4F4" w14:textId="7D246C45">
      <w:pPr>
        <w:jc w:val="both"/>
      </w:pPr>
      <w:r>
        <w:t>M</w:t>
      </w:r>
      <w:r w:rsidRPr="00115646" w:rsidR="006E2EEF">
        <w:t xml:space="preserve">ääruse </w:t>
      </w:r>
      <w:r w:rsidR="00767A74">
        <w:t>(EL)</w:t>
      </w:r>
      <w:r w:rsidRPr="00115646" w:rsidR="006E2EEF">
        <w:t xml:space="preserve"> </w:t>
      </w:r>
      <w:r w:rsidRPr="00115646" w:rsidR="00B459F6">
        <w:t>2024/1351 (rändehalduse kohta) artikli 2 l</w:t>
      </w:r>
      <w:r w:rsidRPr="00115646" w:rsidR="006E2EEF">
        <w:t>õi</w:t>
      </w:r>
      <w:r w:rsidR="00F87B88">
        <w:t>kes</w:t>
      </w:r>
      <w:r w:rsidRPr="00115646" w:rsidR="00B459F6">
        <w:t xml:space="preserve"> 8 </w:t>
      </w:r>
      <w:bookmarkEnd w:id="66"/>
      <w:r w:rsidRPr="00115646" w:rsidR="00926837">
        <w:t>sätesta</w:t>
      </w:r>
      <w:r w:rsidR="00F87B88">
        <w:t>takse</w:t>
      </w:r>
      <w:r w:rsidR="00467AA4">
        <w:t xml:space="preserve"> rahvusvahelise kaitse</w:t>
      </w:r>
      <w:r w:rsidR="00FD7A59">
        <w:t xml:space="preserve"> </w:t>
      </w:r>
      <w:r w:rsidRPr="006260C5" w:rsidR="00926837">
        <w:rPr>
          <w:b/>
          <w:color w:val="4472C4" w:themeColor="accent1"/>
        </w:rPr>
        <w:t>taotleja</w:t>
      </w:r>
      <w:r w:rsidRPr="006260C5" w:rsidR="00926837">
        <w:rPr>
          <w:color w:val="4472C4" w:themeColor="accent1"/>
        </w:rPr>
        <w:t xml:space="preserve"> </w:t>
      </w:r>
      <w:r w:rsidRPr="00115646" w:rsidR="00926837">
        <w:t>pereliikmetena</w:t>
      </w:r>
      <w:r w:rsidRPr="00115646" w:rsidR="00F20E21">
        <w:t xml:space="preserve"> inimesed, kes </w:t>
      </w:r>
      <w:r w:rsidRPr="00115646" w:rsidR="00B459F6">
        <w:t>viibivad liikmesriigi territooriumil, eeldusel et perekond oli olemas juba enne taotleja või pereliikme saabumist liikmesriigi territooriumile:</w:t>
      </w:r>
    </w:p>
    <w:p w:rsidRPr="00115646" w:rsidR="00B459F6" w:rsidP="00926837" w:rsidRDefault="00B459F6" w14:paraId="141FC162" w14:textId="35C3ED76">
      <w:pPr>
        <w:jc w:val="both"/>
      </w:pPr>
      <w:r w:rsidRPr="00115646">
        <w:t>a) taotleja abikaasa või taotlejaga püsisuhtes olev vabaabielukaaslane, kui asjaomase liikmesriigi õiguse või tava kohaselt koheldakse vabaabielupaare kolmanda riigi kodanikke käsitlevate õigusaktide alusel võrdväärselt abielus paaridega;</w:t>
      </w:r>
    </w:p>
    <w:p w:rsidRPr="00115646" w:rsidR="00B459F6" w:rsidP="00926837" w:rsidRDefault="00B459F6" w14:paraId="40BBE0F9" w14:textId="4DD84538">
      <w:pPr>
        <w:jc w:val="both"/>
      </w:pPr>
      <w:r w:rsidRPr="00115646">
        <w:t>b) punktis a osutatud paari või taotleja alaealine laps tingimusel, et kõnealune laps ei ole abielus, sõltumata sellest, kas riigisisese õiguse tähenduses on kõnealune laps sündinud abielust või väljaspool abielu või on lapsendatud;</w:t>
      </w:r>
    </w:p>
    <w:p w:rsidRPr="00115646" w:rsidR="00B459F6" w:rsidP="00926837" w:rsidRDefault="00B459F6" w14:paraId="183682DA" w14:textId="60164B2B">
      <w:pPr>
        <w:jc w:val="both"/>
      </w:pPr>
      <w:r w:rsidRPr="00115646">
        <w:t>c) kui taotleja on alaealine ja ta ei ole abielus, siis selle asjaomase liikmesriigi õiguse või tava kohaselt tema eest vastutav isa, ema või muu täiskasvanu, kus asjaomane täiskasvanu viibib;</w:t>
      </w:r>
    </w:p>
    <w:p w:rsidRPr="00115646" w:rsidR="00791E12" w:rsidP="00926837" w:rsidRDefault="00B459F6" w14:paraId="49087FAF" w14:textId="21C4F190">
      <w:pPr>
        <w:jc w:val="both"/>
      </w:pPr>
      <w:r w:rsidRPr="00115646">
        <w:t>d) kui rahvusvahelise kaitse saaja on alaealine ja ta ei ole abielus, siis selle asjaomase liikmesriigi õiguse või tava kohaselt rahvusvahelise kaitse saaja eest vastutav isa, ema või muu täiskasvanu, kus rahvusvahelise kaitse saaja viibib</w:t>
      </w:r>
      <w:r w:rsidRPr="00115646" w:rsidR="00854BD9">
        <w:t>.</w:t>
      </w:r>
    </w:p>
    <w:p w:rsidR="00987731" w:rsidP="00926837" w:rsidRDefault="00987731" w14:paraId="582706E8" w14:textId="77777777">
      <w:pPr>
        <w:jc w:val="both"/>
      </w:pPr>
      <w:bookmarkStart w:name="_Hlk197349761" w:id="67"/>
    </w:p>
    <w:p w:rsidRPr="00115646" w:rsidR="00926837" w:rsidP="00926837" w:rsidRDefault="00DB1A50" w14:paraId="3C1AC2A3" w14:textId="5344D774">
      <w:pPr>
        <w:jc w:val="both"/>
      </w:pPr>
      <w:r>
        <w:t>D</w:t>
      </w:r>
      <w:r w:rsidRPr="00115646" w:rsidR="00926837">
        <w:t>irektiivi</w:t>
      </w:r>
      <w:r w:rsidR="00767A74">
        <w:t xml:space="preserve"> (EL)</w:t>
      </w:r>
      <w:r w:rsidRPr="00115646" w:rsidR="00926837">
        <w:t xml:space="preserve"> 2024/1346 (vastuvõtu kohta) </w:t>
      </w:r>
      <w:r w:rsidR="00837AC6">
        <w:t>artikli</w:t>
      </w:r>
      <w:r w:rsidRPr="00115646" w:rsidR="00926837">
        <w:t xml:space="preserve"> 2 l</w:t>
      </w:r>
      <w:r w:rsidRPr="00115646" w:rsidR="006E2EEF">
        <w:t>õi</w:t>
      </w:r>
      <w:r w:rsidR="00F87B88">
        <w:t>kes</w:t>
      </w:r>
      <w:r w:rsidRPr="00115646" w:rsidR="00926837">
        <w:t xml:space="preserve"> 3 </w:t>
      </w:r>
      <w:bookmarkEnd w:id="67"/>
      <w:r w:rsidRPr="00115646" w:rsidR="00926837">
        <w:t>sätesta</w:t>
      </w:r>
      <w:r w:rsidR="00F87B88">
        <w:t>takse</w:t>
      </w:r>
      <w:r w:rsidRPr="00115646" w:rsidR="00926837">
        <w:t xml:space="preserve"> </w:t>
      </w:r>
      <w:r w:rsidR="00467AA4">
        <w:t xml:space="preserve">rahvusvahelise kaitse </w:t>
      </w:r>
      <w:r w:rsidRPr="006260C5" w:rsidR="00926837">
        <w:rPr>
          <w:b/>
          <w:color w:val="4472C4" w:themeColor="accent1"/>
        </w:rPr>
        <w:t>taotleja</w:t>
      </w:r>
      <w:r w:rsidRPr="00115646" w:rsidR="00926837">
        <w:t xml:space="preserve"> perekonnaliikmetena</w:t>
      </w:r>
      <w:r w:rsidRPr="00115646" w:rsidR="00F20E21">
        <w:t xml:space="preserve"> inimesed, kes </w:t>
      </w:r>
      <w:r w:rsidRPr="00115646" w:rsidR="00926837">
        <w:t>viibivad rahvusvahelise kaitse menetluse ajal sama liikmesriigi territooriumil, eeldusel et perekond oli olemas juba enne, kui taotleja liikmesriigi territooriumile saabus:</w:t>
      </w:r>
    </w:p>
    <w:p w:rsidRPr="00115646" w:rsidR="00926837" w:rsidP="00926837" w:rsidRDefault="00926837" w14:paraId="316B5BBB" w14:textId="14EDF0B3">
      <w:pPr>
        <w:jc w:val="both"/>
      </w:pPr>
      <w:r w:rsidRPr="00115646">
        <w:t>a) taotleja abikaasa või temaga püsisuhtes olev vabaabielukaaslane, kui asjaomase liikmesriigi õiguse või tava kohaselt koheldakse vabaabielupaare samaväärselt abielupaaridega;</w:t>
      </w:r>
    </w:p>
    <w:p w:rsidRPr="00115646" w:rsidR="00926837" w:rsidP="00926837" w:rsidRDefault="00926837" w14:paraId="035B5ABE" w14:textId="7CCE7624">
      <w:pPr>
        <w:jc w:val="both"/>
      </w:pPr>
      <w:r w:rsidRPr="00115646">
        <w:t>b) punktis a osutatud paari või taotleja alaealised või täisealised ülalpeetavad lapsed, tingimusel et nad ei ole abielus</w:t>
      </w:r>
      <w:r w:rsidR="00F87B88">
        <w:t>,</w:t>
      </w:r>
      <w:r w:rsidRPr="00115646">
        <w:t xml:space="preserve"> ja sõltumata sellest, kas riigisisese õiguse tähenduses on nad sündinud abielust või väljaspool abielu või on nad lapsendatud; alaealist käsitatakse individuaalse hinnangu alusel mitte abielus olevana, kui tema abielu ei oleks kooskõlas asjaomase liikmesriigi õigusega, juhul kui see oleks sõlmitud asjaomases liikmesriigis, võttes eelkõige arvesse seaduslikku abiellumisiga;</w:t>
      </w:r>
    </w:p>
    <w:p w:rsidRPr="00115646" w:rsidR="00854BD9" w:rsidP="00926837" w:rsidRDefault="00926837" w14:paraId="0BB71847" w14:textId="2FE4882C">
      <w:pPr>
        <w:jc w:val="both"/>
      </w:pPr>
      <w:r w:rsidRPr="00115646">
        <w:t>c) kui taotleja on alaealine ega ole abielus, siis asjaomase liikmesriigi õiguse või tava kohaselt tema eest vastutav isa, ema või mõni teine täisealine isik, sealhulgas täisealine õde või vend; alaealist käsitatakse individuaalse hinnangu alusel mitte abielus olevana, kui tema abielu ei oleks kooskõlas asjaomase liikmesriigi õigusega, juhul kui see oleks sõlmitud asjaomases liikmesriigis, võttes eelkõige arvesse seaduslikku abiellumisiga</w:t>
      </w:r>
      <w:r w:rsidR="00F87B88">
        <w:t>.</w:t>
      </w:r>
    </w:p>
    <w:p w:rsidR="00987731" w:rsidP="00EE7BB1" w:rsidRDefault="00987731" w14:paraId="0BE69E51" w14:textId="77777777">
      <w:pPr>
        <w:jc w:val="both"/>
      </w:pPr>
      <w:bookmarkStart w:name="_Hlk197349782" w:id="68"/>
    </w:p>
    <w:p w:rsidRPr="00115646" w:rsidR="00EE7BB1" w:rsidP="00EE7BB1" w:rsidRDefault="00DB1A50" w14:paraId="524DBF0C" w14:textId="3308DD84">
      <w:pPr>
        <w:jc w:val="both"/>
      </w:pPr>
      <w:r>
        <w:t>M</w:t>
      </w:r>
      <w:r w:rsidRPr="00115646" w:rsidR="006E2EEF">
        <w:t xml:space="preserve">ääruse </w:t>
      </w:r>
      <w:r w:rsidRPr="00921B14" w:rsidR="00921B14">
        <w:t>(EL) 2024/1347 (kvalifikatsiooni kohta)</w:t>
      </w:r>
      <w:r w:rsidRPr="00115646" w:rsidR="00230B67">
        <w:t xml:space="preserve"> </w:t>
      </w:r>
      <w:r w:rsidR="00837AC6">
        <w:t>artikli</w:t>
      </w:r>
      <w:r w:rsidRPr="00115646" w:rsidR="00EE7BB1">
        <w:t xml:space="preserve"> 3 l</w:t>
      </w:r>
      <w:r w:rsidRPr="00115646" w:rsidR="006E2EEF">
        <w:t>õi</w:t>
      </w:r>
      <w:r w:rsidR="00F87B88">
        <w:t>kes</w:t>
      </w:r>
      <w:r w:rsidRPr="00115646" w:rsidR="00EE7BB1">
        <w:t xml:space="preserve"> 9 </w:t>
      </w:r>
      <w:bookmarkEnd w:id="68"/>
      <w:r w:rsidRPr="00115646" w:rsidR="00EE7BB1">
        <w:t>sätesta</w:t>
      </w:r>
      <w:r w:rsidR="00F87B88">
        <w:t>takse</w:t>
      </w:r>
      <w:r w:rsidRPr="00115646" w:rsidR="00EE7BB1">
        <w:t xml:space="preserve"> </w:t>
      </w:r>
      <w:r w:rsidRPr="00610D31" w:rsidR="00020E6D">
        <w:rPr>
          <w:b/>
          <w:color w:val="4472C4" w:themeColor="accent1"/>
        </w:rPr>
        <w:t xml:space="preserve">rahvusvahelise </w:t>
      </w:r>
      <w:r w:rsidRPr="006260C5" w:rsidR="00EE7BB1">
        <w:rPr>
          <w:b/>
          <w:color w:val="4472C4" w:themeColor="accent1"/>
        </w:rPr>
        <w:t>kaitse saaja</w:t>
      </w:r>
      <w:r w:rsidRPr="006260C5" w:rsidR="00EE7BB1">
        <w:rPr>
          <w:color w:val="4472C4" w:themeColor="accent1"/>
        </w:rPr>
        <w:t xml:space="preserve"> </w:t>
      </w:r>
      <w:r w:rsidRPr="00115646" w:rsidR="00EE7BB1">
        <w:t>perekonnaliikmena</w:t>
      </w:r>
      <w:r w:rsidRPr="00115646" w:rsidR="00F20E21">
        <w:t xml:space="preserve"> inimesed, kes </w:t>
      </w:r>
      <w:r w:rsidRPr="00115646" w:rsidR="00EE7BB1">
        <w:t>viibivad rahvusvahelise kaitse taotlemisel sama liikmesriigi territooriumil, eeldusel et perekond oli juba olemas enne liikmesriigi territooriumile saabumist:</w:t>
      </w:r>
    </w:p>
    <w:p w:rsidR="00FD7A59" w:rsidP="00EE7BB1" w:rsidRDefault="00EE7BB1" w14:paraId="2AB618CF" w14:textId="7DA3BB44">
      <w:pPr>
        <w:jc w:val="both"/>
      </w:pPr>
      <w:r w:rsidRPr="00115646">
        <w:t>a) rahvusvahelise kaitse saaja abikaasa või temaga püsisuhtes olev vabaabielukaaslane, kui asjaomase liikmesriigi õiguse või tava kohaselt koheldakse vabaabielupaare abielupaaridega samaväärselt;</w:t>
      </w:r>
    </w:p>
    <w:p w:rsidRPr="00115646" w:rsidR="00EE7BB1" w:rsidP="00EE7BB1" w:rsidRDefault="00EE7BB1" w14:paraId="41B3F4B2" w14:textId="0CA0169E">
      <w:pPr>
        <w:jc w:val="both"/>
      </w:pPr>
      <w:r w:rsidRPr="00115646">
        <w:t>b) punktis a osutatud paari või rahvusvahelise kaitse saaja alaealised või täisealised ülalpeetavad lapsed, tingimusel et nad ei ole abielus</w:t>
      </w:r>
      <w:r w:rsidR="00425C60">
        <w:t>,</w:t>
      </w:r>
      <w:r w:rsidRPr="00115646">
        <w:t xml:space="preserve"> ja sõltumata sellest, kas nad on riigisisese õiguse kohaselt sündinud abielust või väljaspool abielu või lapsendatud; alaealist käsitatakse individuaalse hinnangu alusel mitte abielus olevana, kui tema abielu ei oleks kooskõlas </w:t>
      </w:r>
      <w:r w:rsidRPr="00115646">
        <w:t>asjaomase liikmesriigi õigusega, juhul kui see oleks sõlmitud kõnealuses liikmesriigis, võttes eelkõige arvesse seaduslikku abiellumisiga;</w:t>
      </w:r>
    </w:p>
    <w:p w:rsidRPr="00115646" w:rsidR="00D01D60" w:rsidP="00EE7BB1" w:rsidRDefault="00EE7BB1" w14:paraId="666C05BB" w14:textId="55FD191B">
      <w:pPr>
        <w:jc w:val="both"/>
      </w:pPr>
      <w:r w:rsidRPr="00115646">
        <w:t>c) kui rahvusvahelise kaitse saaja on mitte abielus olev alaealine, siis asjaomase liikmesriigi õiguse või tava kohaselt tema eest vastutav isa, ema või mõni muu täisealine isik, sealhulgas täisealine õde või vend; alaealist käsitatakse individuaalse hinnangu alusel</w:t>
      </w:r>
      <w:r w:rsidR="005B2308">
        <w:t>,</w:t>
      </w:r>
      <w:r w:rsidRPr="00115646">
        <w:t xml:space="preserve"> mitte abielus olevana, kui tema abielu ei oleks kooskõlas asjaomase liikmesriigi õigusega, juhul kui see oleks sõlmitud kõnealuses liikmesriigis, võttes eelkõige arvesse seaduslikku abiellumisiga</w:t>
      </w:r>
      <w:r w:rsidR="005B2308">
        <w:t>.</w:t>
      </w:r>
    </w:p>
    <w:p w:rsidR="00987731" w:rsidP="00EE7BB1" w:rsidRDefault="00987731" w14:paraId="22409E1B" w14:textId="77777777">
      <w:pPr>
        <w:jc w:val="both"/>
      </w:pPr>
      <w:bookmarkStart w:name="_Hlk197349814" w:id="69"/>
    </w:p>
    <w:p w:rsidRPr="00115646" w:rsidR="00EE7BB1" w:rsidP="00EE7BB1" w:rsidRDefault="000533F0" w14:paraId="6AE09CA7" w14:textId="25204F25">
      <w:pPr>
        <w:jc w:val="both"/>
      </w:pPr>
      <w:r>
        <w:t>M</w:t>
      </w:r>
      <w:r w:rsidRPr="00115646" w:rsidR="006E2EEF">
        <w:t>ääruse</w:t>
      </w:r>
      <w:r w:rsidR="00DB2F5C">
        <w:t xml:space="preserve"> (EL)</w:t>
      </w:r>
      <w:r w:rsidRPr="00115646" w:rsidR="006E2EEF">
        <w:t xml:space="preserve"> </w:t>
      </w:r>
      <w:r w:rsidRPr="00115646" w:rsidR="00D01D60">
        <w:t>2024/1350 (ümberasustamise kohta)</w:t>
      </w:r>
      <w:bookmarkEnd w:id="69"/>
      <w:r w:rsidRPr="00115646" w:rsidR="00D01D60">
        <w:t xml:space="preserve"> põhjenduspunkt</w:t>
      </w:r>
      <w:r w:rsidRPr="00115646" w:rsidR="006E2EEF">
        <w:t>id</w:t>
      </w:r>
      <w:r w:rsidR="000F5942">
        <w:t>ega</w:t>
      </w:r>
      <w:r w:rsidRPr="00115646" w:rsidR="00D01D60">
        <w:t xml:space="preserve"> 17 ja 46 kinnita</w:t>
      </w:r>
      <w:r w:rsidR="000F5942">
        <w:t>takse</w:t>
      </w:r>
      <w:r w:rsidRPr="00115646" w:rsidR="00D01D60">
        <w:t xml:space="preserve"> samuti, et lähtuma peab perekonna ühtsuse põhimõttest ja diskrimineerimise keelust ning asjaolu</w:t>
      </w:r>
      <w:r w:rsidR="009F729A">
        <w:t>st</w:t>
      </w:r>
      <w:r w:rsidRPr="00115646" w:rsidR="00D01D60">
        <w:t xml:space="preserve">, et liikmesriigil on õigus nõuda peresuhete olemasolu tõendamist. </w:t>
      </w:r>
      <w:r w:rsidRPr="00115646" w:rsidR="006E2EEF">
        <w:t>Selle määruse</w:t>
      </w:r>
      <w:r w:rsidRPr="00115646" w:rsidR="00D01D60">
        <w:t xml:space="preserve"> arti</w:t>
      </w:r>
      <w:r w:rsidRPr="00115646" w:rsidR="006E2EEF">
        <w:t>kli</w:t>
      </w:r>
      <w:r w:rsidRPr="00115646" w:rsidR="00D01D60">
        <w:t xml:space="preserve"> 5 lõi</w:t>
      </w:r>
      <w:r w:rsidRPr="00115646" w:rsidR="006E2EEF">
        <w:t>k</w:t>
      </w:r>
      <w:r w:rsidRPr="00115646" w:rsidR="00D01D60">
        <w:t xml:space="preserve">e 4 alusel võivad perekonna ühtsuse </w:t>
      </w:r>
      <w:r w:rsidRPr="00115646" w:rsidR="007242C7">
        <w:t xml:space="preserve">tagamiseks olla vastu võetavad järgmised </w:t>
      </w:r>
      <w:r w:rsidRPr="006260C5" w:rsidR="007242C7">
        <w:rPr>
          <w:b/>
          <w:color w:val="4472C4" w:themeColor="accent1"/>
        </w:rPr>
        <w:t>vastu võetavate inimeste</w:t>
      </w:r>
      <w:r w:rsidRPr="006260C5" w:rsidR="007242C7">
        <w:rPr>
          <w:color w:val="4472C4" w:themeColor="accent1"/>
        </w:rPr>
        <w:t xml:space="preserve"> </w:t>
      </w:r>
      <w:r w:rsidRPr="00115646" w:rsidR="007242C7">
        <w:t>perekonnaliikmed:</w:t>
      </w:r>
    </w:p>
    <w:p w:rsidRPr="00115646" w:rsidR="007242C7" w:rsidP="007242C7" w:rsidRDefault="007242C7" w14:paraId="7A2E015D" w14:textId="2A8D179C">
      <w:pPr>
        <w:jc w:val="both"/>
      </w:pPr>
      <w:r w:rsidRPr="00115646">
        <w:t>a) abikaasa või asjaomase isikuga püsisuhtes olev vabaabielukaaslane, kui asjaomase liikmesriigi õiguse või tava kohaselt koheldakse vabaabielupaare kolmanda riigi kodanikke või kodakondsuseta isikuid käsitlevate õigusaktide alusel võrdväärselt abielus paaridega;</w:t>
      </w:r>
    </w:p>
    <w:p w:rsidRPr="00115646" w:rsidR="007242C7" w:rsidP="007242C7" w:rsidRDefault="007242C7" w14:paraId="15ECE7B2" w14:textId="39D7C362">
      <w:pPr>
        <w:jc w:val="both"/>
      </w:pPr>
      <w:r w:rsidRPr="00115646">
        <w:t>b) alaealised lapsed, tingimusel et need lapsed ei ole abielus, sõltumata sellest, kas nad on sündinud abielust või väljaspool abielu või liikmesriigi õiguse tähenduses lapsendatud või tunnustatud;</w:t>
      </w:r>
    </w:p>
    <w:p w:rsidRPr="00115646" w:rsidR="007242C7" w:rsidP="007242C7" w:rsidRDefault="007242C7" w14:paraId="3C815DF3" w14:textId="77777777">
      <w:pPr>
        <w:jc w:val="both"/>
      </w:pPr>
      <w:r w:rsidRPr="00115646">
        <w:t>c) isa, ema või muu täiskasvanu, kes vastutab vallalise alaealise eest vastavalt asjaomase liikmesriigi õigusele või tavadele;</w:t>
      </w:r>
    </w:p>
    <w:p w:rsidRPr="00115646" w:rsidR="007242C7" w:rsidP="007242C7" w:rsidRDefault="007242C7" w14:paraId="61E67632" w14:textId="77777777">
      <w:pPr>
        <w:jc w:val="both"/>
      </w:pPr>
      <w:r w:rsidRPr="00115646">
        <w:t>d) õed või vennad;</w:t>
      </w:r>
    </w:p>
    <w:p w:rsidRPr="00115646" w:rsidR="007242C7" w:rsidP="007242C7" w:rsidRDefault="007242C7" w14:paraId="2519FF0F" w14:textId="160E8128">
      <w:pPr>
        <w:jc w:val="both"/>
      </w:pPr>
      <w:r w:rsidRPr="00115646">
        <w:t>e) kolmanda riigi kodanikud või kodakondsuseta isikud, kes on sõltuvad oma lastest, vanematest või muudest pereliikmetest raseduse, vastsündinud lapse, raske vaimse või kehalise haiguse, raske puude või kõrge vanuse tõttu, tingimusel et peresidemed olid olemas päritoluriigis, et laps või vanem või muu pereliige on võimeline sõltuva isiku eest hoolt kandma ja et asjaomased isikud kinnitavad oma soovi kirjalikult.</w:t>
      </w:r>
    </w:p>
    <w:p w:rsidRPr="00115646" w:rsidR="006E2EEF" w:rsidP="007242C7" w:rsidRDefault="006E2EEF" w14:paraId="2F296A2A" w14:textId="77777777">
      <w:pPr>
        <w:jc w:val="both"/>
      </w:pPr>
    </w:p>
    <w:p w:rsidRPr="00115646" w:rsidR="007242C7" w:rsidP="00CD32E0" w:rsidRDefault="007242C7" w14:paraId="0D53BD00" w14:textId="2B9E955E">
      <w:pPr>
        <w:jc w:val="both"/>
      </w:pPr>
      <w:r w:rsidRPr="00115646">
        <w:t xml:space="preserve">Täiendavalt peavad liikmesriigid võtma igakülgselt arvesse lapse </w:t>
      </w:r>
      <w:r w:rsidR="00402BD8">
        <w:t xml:space="preserve">parimaid </w:t>
      </w:r>
      <w:r w:rsidRPr="00115646">
        <w:t xml:space="preserve">huve. Kui kolmanda riigi kodanik või kodakondsuseta isik on abielus alaealine, kes ei ole koos oma abikaasaga, võib alaealise </w:t>
      </w:r>
      <w:r w:rsidR="00340509">
        <w:t xml:space="preserve">parimad </w:t>
      </w:r>
      <w:r w:rsidRPr="00115646">
        <w:t>huvid lugeda seotuks alaealise vanemate perekonnaga.</w:t>
      </w:r>
      <w:r w:rsidRPr="00115646" w:rsidR="00CD32E0">
        <w:t xml:space="preserve"> Võttes arvesse põhiõiguste hartat, Euroopa inimõiguste ja põhivabaduste kaitse konventsiooni ja asjakohast kohtupraktikat ning selleks, et mitte diskrimineerida pereliikmeid perekonna loomise koha alusel, peaks perekonna mõiste hõlmama ka </w:t>
      </w:r>
      <w:r w:rsidR="005C1E37">
        <w:t xml:space="preserve">neid </w:t>
      </w:r>
      <w:r w:rsidRPr="00115646" w:rsidR="00ED3BBE">
        <w:t>perekondi</w:t>
      </w:r>
      <w:r w:rsidR="00ED3BBE">
        <w:t xml:space="preserve">, mis on </w:t>
      </w:r>
      <w:r w:rsidRPr="00115646" w:rsidR="00ED3BBE">
        <w:t xml:space="preserve">moodustunud </w:t>
      </w:r>
      <w:r w:rsidRPr="00115646" w:rsidR="00CD32E0">
        <w:t>väljaspool taotlejate päritoluriiki, kuid enne liikmesriikide territooriumile saabumist.</w:t>
      </w:r>
    </w:p>
    <w:p w:rsidRPr="00115646" w:rsidR="00926837" w:rsidP="00926837" w:rsidRDefault="00926837" w14:paraId="776C1138" w14:textId="77777777">
      <w:pPr>
        <w:jc w:val="both"/>
      </w:pPr>
    </w:p>
    <w:p w:rsidRPr="00115646" w:rsidR="006E2EEF" w:rsidP="007242C7" w:rsidRDefault="006E2EEF" w14:paraId="591D0581" w14:textId="2DCB7361">
      <w:pPr>
        <w:jc w:val="both"/>
      </w:pPr>
      <w:r w:rsidRPr="00115646">
        <w:t xml:space="preserve">Viimaks, </w:t>
      </w:r>
      <w:r w:rsidR="009B59EB">
        <w:t>direktiivi 2003/86</w:t>
      </w:r>
      <w:r w:rsidR="00986685">
        <w:t>/EÜ</w:t>
      </w:r>
      <w:r w:rsidR="009B59EB">
        <w:t xml:space="preserve"> </w:t>
      </w:r>
      <w:r w:rsidRPr="00115646">
        <w:t xml:space="preserve">kohaselt tuleb võimaldada </w:t>
      </w:r>
      <w:r w:rsidRPr="006260C5">
        <w:rPr>
          <w:b/>
          <w:color w:val="4472C4" w:themeColor="accent1"/>
        </w:rPr>
        <w:t>pagulaste</w:t>
      </w:r>
      <w:r w:rsidRPr="006260C5">
        <w:rPr>
          <w:color w:val="4472C4" w:themeColor="accent1"/>
        </w:rPr>
        <w:t xml:space="preserve"> </w:t>
      </w:r>
      <w:r w:rsidRPr="00115646">
        <w:t>ühinemist sama direktiivi artiklis 4 nimetatud pereliikmetega:</w:t>
      </w:r>
    </w:p>
    <w:p w:rsidRPr="00115646" w:rsidR="006E2EEF" w:rsidP="006E2EEF" w:rsidRDefault="006E2EEF" w14:paraId="4585DF08" w14:textId="4D0E5831">
      <w:pPr>
        <w:jc w:val="both"/>
      </w:pPr>
      <w:r w:rsidRPr="00115646">
        <w:t>a) isiku abikaasa;</w:t>
      </w:r>
    </w:p>
    <w:p w:rsidRPr="00115646" w:rsidR="006E2EEF" w:rsidP="006E2EEF" w:rsidRDefault="006E2EEF" w14:paraId="3BCA1777" w14:textId="3A5A1D21">
      <w:pPr>
        <w:jc w:val="both"/>
      </w:pPr>
      <w:r w:rsidRPr="00115646">
        <w:t>b) isiku ning tema abikaasa alaealised lapsed, sealhulgas lapsed, kes on adopteeritud asjaomase liikmesriigi pädeva asutuse otsuse alusel või selle liikmesriigi rahvusvahelistest kohustustest tulenevalt automaatsele täitmisele pööratava otsuse alusel või otsuse alusel, mida tuleb vastavalt rahvusvahelistele kohustustele tunnustada;</w:t>
      </w:r>
    </w:p>
    <w:p w:rsidRPr="00115646" w:rsidR="006E2EEF" w:rsidP="006E2EEF" w:rsidRDefault="006E2EEF" w14:paraId="52F2F6BD" w14:textId="2E1C3FD9">
      <w:pPr>
        <w:jc w:val="both"/>
      </w:pPr>
      <w:r w:rsidRPr="00115646">
        <w:t>c) isiku alaealised lapsed, kaasa arvatud lapsendatud lapsed, kui perekonna taasühinemist taotlev isik on nende eestkostja ning lapsed on tema ülalpidamisel. Liikmesriigid võivad lubada oma perekonnaga taasühineda lastel, kes on ühisel eestkostel, tingimusel et teine eestkostja on andnud oma nõusoleku;</w:t>
      </w:r>
    </w:p>
    <w:p w:rsidRPr="00115646" w:rsidR="006E2EEF" w:rsidP="006E2EEF" w:rsidRDefault="006E2EEF" w14:paraId="4DF08794" w14:textId="3CC115BA">
      <w:pPr>
        <w:jc w:val="both"/>
      </w:pPr>
      <w:r w:rsidRPr="00115646">
        <w:t>d) abikaasa alaealised lapsed, kaasa arvatud lapsendatud lapsed, kui abikaasa on nende eestkostja ning lapsed on tema ülalpidamisel. Liikmesriigid võivad lubada oma perekonnaga taasühineda lastel, kes on ühisel eestkostel, tingimusel et teine eestkostja on andnud oma nõusoleku.</w:t>
      </w:r>
    </w:p>
    <w:p w:rsidR="00007781" w:rsidP="006E2EEF" w:rsidRDefault="00007781" w14:paraId="28C6A20B" w14:textId="77777777">
      <w:pPr>
        <w:jc w:val="both"/>
      </w:pPr>
    </w:p>
    <w:p w:rsidRPr="00115646" w:rsidR="00007781" w:rsidP="00007781" w:rsidRDefault="00007781" w14:paraId="2FA1938A" w14:textId="6C6F0EC8">
      <w:pPr>
        <w:jc w:val="both"/>
      </w:pPr>
      <w:r>
        <w:t xml:space="preserve">Direktiivi (EL) 2001/55 (ajutise kaitse kohta) artikli 15 kohaselt tuleb </w:t>
      </w:r>
      <w:r w:rsidRPr="0011409E">
        <w:rPr>
          <w:b/>
          <w:bCs/>
          <w:color w:val="4472C4" w:themeColor="accent1"/>
        </w:rPr>
        <w:t xml:space="preserve">ajutise kaitse saaja </w:t>
      </w:r>
      <w:r>
        <w:t>perekonnaliikmeks lugeda abikaasa või temaga püsisuhtes elav vabaabielupartner, kui liikmesriigi õigusaktide või tava kohaselt koheldakse vabaabielupaare välismaalastega seonduva õiguse alusel võrdväärselt abielus paaridega; ajutise kaitse saaja või tema abikaasa vallalised alaealised lapsed, olenemata sellest, kas nad on sündinud abielust või väljaspool abielu või nad on adopteeritud; b) teised lähisugulased, kes elasid perekonna koosseisus kuni massilise sisserände põhjustanud sündmusteni ning olid sel ajal täielikult või osaliselt ajutise ka</w:t>
      </w:r>
      <w:r w:rsidR="00500087">
        <w:t>it</w:t>
      </w:r>
      <w:r>
        <w:t>se saajast sõltuvad.</w:t>
      </w:r>
    </w:p>
    <w:p w:rsidRPr="00115646" w:rsidR="006E2EEF" w:rsidP="007242C7" w:rsidRDefault="006E2EEF" w14:paraId="7DDB6AB7" w14:textId="77777777">
      <w:pPr>
        <w:jc w:val="both"/>
      </w:pPr>
    </w:p>
    <w:p w:rsidRPr="00115646" w:rsidR="00AD5F90" w:rsidP="00715B96" w:rsidRDefault="00C30FE6" w14:paraId="506C4176" w14:textId="0D1BDD13">
      <w:pPr>
        <w:jc w:val="both"/>
      </w:pPr>
      <w:r w:rsidRPr="00115646">
        <w:t xml:space="preserve">Selleks et võtta üle </w:t>
      </w:r>
      <w:r w:rsidRPr="00115646" w:rsidR="006E2EEF">
        <w:t>direktiivid</w:t>
      </w:r>
      <w:r w:rsidRPr="00115646">
        <w:t xml:space="preserve">, rakendada määruseid ning täita reformi </w:t>
      </w:r>
      <w:r w:rsidRPr="00115646" w:rsidR="00083399">
        <w:t xml:space="preserve">eesmärki </w:t>
      </w:r>
      <w:r w:rsidRPr="00115646">
        <w:t>menetluste lihtsustamise</w:t>
      </w:r>
      <w:r w:rsidRPr="00115646" w:rsidR="009776A9">
        <w:t>ks</w:t>
      </w:r>
      <w:r w:rsidRPr="00115646">
        <w:t xml:space="preserve"> ja kiirendamise</w:t>
      </w:r>
      <w:r w:rsidRPr="00115646" w:rsidR="009776A9">
        <w:t>ks</w:t>
      </w:r>
      <w:r w:rsidRPr="00115646">
        <w:t xml:space="preserve"> ning eelkõige </w:t>
      </w:r>
      <w:r w:rsidR="00974698">
        <w:t>eesmärgiga</w:t>
      </w:r>
      <w:r w:rsidRPr="00115646">
        <w:t xml:space="preserve"> seada esikohale laste õigused</w:t>
      </w:r>
      <w:r w:rsidRPr="00115646" w:rsidR="00715B96">
        <w:t xml:space="preserve"> ja huvid</w:t>
      </w:r>
      <w:r w:rsidRPr="00115646">
        <w:t xml:space="preserve">, sätestatakse </w:t>
      </w:r>
      <w:r w:rsidR="00AD4F2A">
        <w:rPr>
          <w:b/>
          <w:color w:val="4472C4" w:themeColor="accent1"/>
        </w:rPr>
        <w:t>§</w:t>
      </w:r>
      <w:r w:rsidRPr="006260C5" w:rsidR="006E2EEF">
        <w:rPr>
          <w:b/>
          <w:color w:val="4472C4" w:themeColor="accent1"/>
        </w:rPr>
        <w:t xml:space="preserve"> 6 lõikega 1</w:t>
      </w:r>
      <w:r w:rsidRPr="006260C5">
        <w:rPr>
          <w:color w:val="4472C4" w:themeColor="accent1"/>
        </w:rPr>
        <w:t xml:space="preserve"> </w:t>
      </w:r>
      <w:r w:rsidRPr="00115646">
        <w:t>perekonnaseadusega kooskõlas olev ühtne kõikehõlmav perekonnaliikme määratlus</w:t>
      </w:r>
      <w:r w:rsidR="00AA78F4">
        <w:t xml:space="preserve"> </w:t>
      </w:r>
      <w:r w:rsidRPr="00115646">
        <w:t xml:space="preserve">nii rahvusvahelise kaitse taotleja kui </w:t>
      </w:r>
      <w:r w:rsidR="00935CBC">
        <w:t xml:space="preserve">ka </w:t>
      </w:r>
      <w:r w:rsidRPr="00115646">
        <w:t>saaja kohta</w:t>
      </w:r>
      <w:r w:rsidRPr="00115646" w:rsidR="009776A9">
        <w:t>, olenemata asjaolust, kas tegemist on pagul</w:t>
      </w:r>
      <w:r w:rsidRPr="00115646" w:rsidR="00D41397">
        <w:t>a</w:t>
      </w:r>
      <w:r w:rsidRPr="00115646" w:rsidR="009776A9">
        <w:t>se või täiendava kaitse saajaga</w:t>
      </w:r>
      <w:r w:rsidR="00277D05">
        <w:t xml:space="preserve"> või solidaarsusmehhanismi kaudu või ümberpaigutamise või humanitaarsetel põhjustel vastu võtmise kaudu saabunud välismaalasega</w:t>
      </w:r>
      <w:r w:rsidRPr="00115646">
        <w:t xml:space="preserve">. </w:t>
      </w:r>
      <w:r w:rsidR="00AE0C19">
        <w:t xml:space="preserve">Sama määratlust kasutatakse </w:t>
      </w:r>
      <w:r w:rsidR="00DA0D93">
        <w:t>sarnases olukorras olevate välismaalaste võrdse kohtlemise tagamiseks</w:t>
      </w:r>
      <w:r w:rsidR="00AE0C19">
        <w:t xml:space="preserve"> ka ajutise kaitse saaja perekonnaliikmete korral, mis on </w:t>
      </w:r>
      <w:r w:rsidR="005A277A">
        <w:t xml:space="preserve">reguleeritud eelnõu </w:t>
      </w:r>
      <w:r w:rsidRPr="00537B46" w:rsidR="009B1F56">
        <w:rPr>
          <w:rFonts w:eastAsia="Calibri"/>
          <w:kern w:val="0"/>
          <w14:ligatures w14:val="none"/>
        </w:rPr>
        <w:t>§</w:t>
      </w:r>
      <w:r w:rsidR="00AA78F4">
        <w:rPr>
          <w:rFonts w:eastAsia="Calibri"/>
          <w:kern w:val="0"/>
          <w14:ligatures w14:val="none"/>
        </w:rPr>
        <w:t>-</w:t>
      </w:r>
      <w:r w:rsidR="003A7405">
        <w:rPr>
          <w:rFonts w:eastAsia="Calibri"/>
          <w:kern w:val="0"/>
          <w14:ligatures w14:val="none"/>
        </w:rPr>
        <w:t>ga</w:t>
      </w:r>
      <w:r w:rsidRPr="00D65652" w:rsidR="005A277A">
        <w:t xml:space="preserve"> </w:t>
      </w:r>
      <w:r w:rsidR="00AE0C19">
        <w:t>81</w:t>
      </w:r>
      <w:r w:rsidR="00C1575A">
        <w:t xml:space="preserve"> (</w:t>
      </w:r>
      <w:r w:rsidR="00DA1DF9">
        <w:t>ajutise kaitse saaja</w:t>
      </w:r>
      <w:r w:rsidR="003A7405">
        <w:t xml:space="preserve"> </w:t>
      </w:r>
      <w:r w:rsidR="00C1575A">
        <w:t>perekon</w:t>
      </w:r>
      <w:r w:rsidR="00DA1DF9">
        <w:t>naliige ja perekonna</w:t>
      </w:r>
      <w:r w:rsidR="00FD7A59">
        <w:t xml:space="preserve"> </w:t>
      </w:r>
      <w:r w:rsidR="00C1575A">
        <w:t>taasühendamine)</w:t>
      </w:r>
      <w:r w:rsidR="005A277A">
        <w:t xml:space="preserve">. </w:t>
      </w:r>
      <w:r w:rsidR="00620612">
        <w:t>Loodud ühtse määratluse</w:t>
      </w:r>
      <w:r w:rsidR="00FD7A59">
        <w:t xml:space="preserve"> </w:t>
      </w:r>
      <w:r w:rsidRPr="00115646" w:rsidR="00583DF4">
        <w:t xml:space="preserve">kohaselt kuuluvad perekonnaliikmete hulka </w:t>
      </w:r>
      <w:r w:rsidRPr="00115646" w:rsidR="00715B96">
        <w:t xml:space="preserve">tema abikaasa või registreeritud elukaaslane; tema või tema abikaasa või registreeritud elukaaslase vallaline ja alaealine laps; tema või tema abikaasa või registreeritud elukaaslase vallaline ja täisealine laps, kui laps ei ole terviseseisundi või puude tõttu suuteline iseseisvalt toime tulema; tema või tema abikaasa või registreeritud elukaaslase ülalpidamisel olev vanem või vanavanem, kui päritoluriigis puudub muudest perekondlikest sidemetest tulenev toetus; tema vanem või eestkostja, kui taotleja on alaealine, välja arvatud juhul, kui tema teovõimet on abiellumise eesmärgil laiendatud ja tema perekonnaliikmeks loetakse tema abikaasa; tema vanem või eestkostja või muu perekonnaliige, kui taotleja on saatjata alaealine, välja arvatud juhul, kui see oleks vastuolus alaealise õiguste ja </w:t>
      </w:r>
      <w:r w:rsidR="00992DE4">
        <w:t xml:space="preserve">parimate </w:t>
      </w:r>
      <w:r w:rsidRPr="00115646" w:rsidR="00715B96">
        <w:t>huvidega.</w:t>
      </w:r>
    </w:p>
    <w:p w:rsidRPr="00115646" w:rsidR="009776A9" w:rsidP="00926837" w:rsidRDefault="009776A9" w14:paraId="3C486553" w14:textId="77777777">
      <w:pPr>
        <w:jc w:val="both"/>
      </w:pPr>
    </w:p>
    <w:p w:rsidRPr="00115646" w:rsidR="00C30FE6" w:rsidP="00926837" w:rsidRDefault="009F3784" w14:paraId="26D9A731" w14:textId="04595F87">
      <w:pPr>
        <w:jc w:val="both"/>
      </w:pPr>
      <w:r>
        <w:rPr>
          <w:b/>
          <w:color w:val="4472C4" w:themeColor="accent1"/>
        </w:rPr>
        <w:t>L</w:t>
      </w:r>
      <w:r w:rsidRPr="00537B46" w:rsidR="00AD5F90">
        <w:rPr>
          <w:b/>
          <w:color w:val="4472C4" w:themeColor="accent1"/>
        </w:rPr>
        <w:t>õikega</w:t>
      </w:r>
      <w:r w:rsidRPr="006260C5" w:rsidR="00AD5F90">
        <w:rPr>
          <w:b/>
          <w:color w:val="4472C4" w:themeColor="accent1"/>
        </w:rPr>
        <w:t xml:space="preserve"> 2</w:t>
      </w:r>
      <w:r w:rsidRPr="006260C5" w:rsidR="009776A9">
        <w:rPr>
          <w:color w:val="4472C4" w:themeColor="accent1"/>
        </w:rPr>
        <w:t xml:space="preserve"> </w:t>
      </w:r>
      <w:r w:rsidRPr="00115646" w:rsidR="009776A9">
        <w:t>sätestatakse</w:t>
      </w:r>
      <w:r w:rsidRPr="00115646" w:rsidR="00AD5F90">
        <w:t xml:space="preserve">, et </w:t>
      </w:r>
      <w:proofErr w:type="spellStart"/>
      <w:r w:rsidRPr="00537B46" w:rsidR="00457A1A">
        <w:t>PPA</w:t>
      </w:r>
      <w:r w:rsidR="00E94660">
        <w:t>-</w:t>
      </w:r>
      <w:r w:rsidRPr="00537B46" w:rsidR="00251C27">
        <w:t>l</w:t>
      </w:r>
      <w:proofErr w:type="spellEnd"/>
      <w:r w:rsidRPr="00115646" w:rsidR="00251C27">
        <w:t xml:space="preserve"> </w:t>
      </w:r>
      <w:r w:rsidR="006C3A86">
        <w:t xml:space="preserve">on </w:t>
      </w:r>
      <w:r w:rsidRPr="00115646" w:rsidR="00251C27">
        <w:t xml:space="preserve">õigus </w:t>
      </w:r>
      <w:r w:rsidRPr="00115646" w:rsidR="00AD5F90">
        <w:t xml:space="preserve">jätta perekonnaliikmena käsitlemata </w:t>
      </w:r>
      <w:r w:rsidRPr="00115646" w:rsidR="00251C27">
        <w:t xml:space="preserve">rahvusvahelise kaitse </w:t>
      </w:r>
      <w:r w:rsidRPr="00115646" w:rsidR="00AD5F90">
        <w:t xml:space="preserve">taotleja </w:t>
      </w:r>
      <w:r w:rsidRPr="00115646" w:rsidR="007F040B">
        <w:t>või saaja</w:t>
      </w:r>
      <w:r w:rsidRPr="00115646" w:rsidR="00AD5F90">
        <w:t xml:space="preserve"> abikaasa, kui on teatavaks saanud asjaolud, mis annavad alust hinnata, et abielu on ilmselgelt vastuolus avaliku korraga</w:t>
      </w:r>
      <w:r w:rsidRPr="00115646" w:rsidR="0057733E">
        <w:t>. Eelkõige tuleks vastuolu</w:t>
      </w:r>
      <w:r w:rsidR="00AA78F4">
        <w:t>k</w:t>
      </w:r>
      <w:r w:rsidRPr="00115646" w:rsidR="0057733E">
        <w:t>s avaliku korraga pidada tahtevastaseid abielusid. Arvestades, et abielu võib olla sõlmitud mistahes geograafilises piirkonnas või riigis, ei saa sätestada ammendavat loetelu asjaoludest, mis võivad tingida abielu vastuolu Eesti avaliku korraga. Sät</w:t>
      </w:r>
      <w:r w:rsidR="000C405A">
        <w:t>tes</w:t>
      </w:r>
      <w:r w:rsidRPr="00115646" w:rsidR="0057733E">
        <w:t xml:space="preserve"> </w:t>
      </w:r>
      <w:r w:rsidRPr="00115646" w:rsidR="00BE7607">
        <w:t>juhindu</w:t>
      </w:r>
      <w:r w:rsidR="000C405A">
        <w:t>takse</w:t>
      </w:r>
      <w:r w:rsidRPr="00115646" w:rsidR="0057733E">
        <w:t xml:space="preserve"> rahvusvahelise eraõiguse seaduse </w:t>
      </w:r>
      <w:r w:rsidR="00AA78F4">
        <w:t xml:space="preserve">(edaspidi </w:t>
      </w:r>
      <w:r w:rsidR="00AA78F4">
        <w:rPr>
          <w:i/>
          <w:iCs/>
        </w:rPr>
        <w:t>REÕS</w:t>
      </w:r>
      <w:r w:rsidR="00AA78F4">
        <w:t>)</w:t>
      </w:r>
      <w:r w:rsidRPr="00115646" w:rsidR="0057733E">
        <w:t xml:space="preserve"> §-</w:t>
      </w:r>
      <w:r w:rsidRPr="00115646" w:rsidR="00BE7607">
        <w:t>st</w:t>
      </w:r>
      <w:r w:rsidRPr="00115646" w:rsidR="0057733E">
        <w:t xml:space="preserve"> 7, mille kohaselt ei tunnustata välisriigis sõlmitud abielu, kui see on ilmselges vastuolus</w:t>
      </w:r>
      <w:r w:rsidRPr="00115646" w:rsidR="00AD5F90">
        <w:t xml:space="preserve"> Eesti õiguse </w:t>
      </w:r>
      <w:r w:rsidRPr="00115646" w:rsidR="0057733E">
        <w:t xml:space="preserve">oluliste </w:t>
      </w:r>
      <w:r w:rsidRPr="00115646" w:rsidR="00AD5F90">
        <w:t>põhimõtetega</w:t>
      </w:r>
      <w:r w:rsidR="00B55AB5">
        <w:t xml:space="preserve">, see tähendab </w:t>
      </w:r>
      <w:r w:rsidRPr="00115646" w:rsidR="0057733E">
        <w:t>avaliku korraga.</w:t>
      </w:r>
      <w:r w:rsidRPr="00115646" w:rsidR="00677666">
        <w:t xml:space="preserve"> Eelkõige on sätte eesmär</w:t>
      </w:r>
      <w:r w:rsidR="000C405A">
        <w:t>k</w:t>
      </w:r>
      <w:r w:rsidRPr="00115646" w:rsidR="00677666">
        <w:t xml:space="preserve"> kaitsta laste õigusi ja huve.</w:t>
      </w:r>
    </w:p>
    <w:p w:rsidRPr="00115646" w:rsidR="00654E1C" w:rsidP="00926837" w:rsidRDefault="00654E1C" w14:paraId="679502F6" w14:textId="77777777">
      <w:pPr>
        <w:jc w:val="both"/>
      </w:pPr>
    </w:p>
    <w:p w:rsidR="00FD7A59" w:rsidP="00926837" w:rsidRDefault="009F3784" w14:paraId="26E28EB9" w14:textId="37E82B84">
      <w:pPr>
        <w:jc w:val="both"/>
      </w:pPr>
      <w:r>
        <w:rPr>
          <w:b/>
          <w:color w:val="4472C4" w:themeColor="accent1"/>
        </w:rPr>
        <w:t>L</w:t>
      </w:r>
      <w:r w:rsidRPr="00537B46" w:rsidR="00AD5F90">
        <w:rPr>
          <w:b/>
          <w:color w:val="4472C4" w:themeColor="accent1"/>
        </w:rPr>
        <w:t>õikega</w:t>
      </w:r>
      <w:r w:rsidRPr="006260C5" w:rsidR="00AD5F90">
        <w:rPr>
          <w:b/>
          <w:color w:val="4472C4" w:themeColor="accent1"/>
        </w:rPr>
        <w:t xml:space="preserve"> 3</w:t>
      </w:r>
      <w:r w:rsidRPr="006260C5" w:rsidR="00AD5F90">
        <w:rPr>
          <w:color w:val="4472C4" w:themeColor="accent1"/>
        </w:rPr>
        <w:t xml:space="preserve"> </w:t>
      </w:r>
      <w:r w:rsidRPr="00115646" w:rsidR="00AD5F90">
        <w:t>sätestatakse, et kõik asjassepuutuvad pädevad asutused käsitavad</w:t>
      </w:r>
      <w:r w:rsidR="00020E6D">
        <w:t xml:space="preserve"> rahvusvahelise</w:t>
      </w:r>
      <w:r w:rsidRPr="00115646" w:rsidR="00AD5F90">
        <w:t xml:space="preserve"> kaitse taotleja ja kaitse saaja perekonnaliikmeid perekonnana ainult sellisel juhul</w:t>
      </w:r>
      <w:r w:rsidR="00AA78F4">
        <w:t>,</w:t>
      </w:r>
      <w:r w:rsidRPr="00115646" w:rsidR="00AD5F90">
        <w:t xml:space="preserve"> kui perek</w:t>
      </w:r>
      <w:r w:rsidR="00D21280">
        <w:t>o</w:t>
      </w:r>
      <w:r w:rsidRPr="00115646" w:rsidR="00AD5F90">
        <w:t xml:space="preserve">nd oli olemas enne Eestisse saabumist. Seega ei loeta </w:t>
      </w:r>
      <w:r w:rsidR="00727020">
        <w:t xml:space="preserve">rahvusvahelise kaitse </w:t>
      </w:r>
      <w:r w:rsidRPr="00115646" w:rsidR="00C0687B">
        <w:t>taotleja ega</w:t>
      </w:r>
      <w:r w:rsidR="00037DC3">
        <w:t xml:space="preserve"> </w:t>
      </w:r>
      <w:r w:rsidRPr="00115646" w:rsidR="00AD5F90">
        <w:t xml:space="preserve">saaja perekonnaliikmeteks käesoleva </w:t>
      </w:r>
      <w:r w:rsidR="00037DC3">
        <w:t>eelnõu</w:t>
      </w:r>
      <w:r w:rsidRPr="00115646" w:rsidR="00AD5F90">
        <w:t xml:space="preserve"> reguleerimisala mõttes neid perekonnaliikmeid, kellega on peresidemed loodud Eestis olles. </w:t>
      </w:r>
      <w:r w:rsidRPr="00115646" w:rsidR="0087369F">
        <w:t>Neile perekonnaliikmetele ei laiene seega ka VRKS</w:t>
      </w:r>
      <w:r w:rsidR="00037DC3">
        <w:t>-</w:t>
      </w:r>
      <w:proofErr w:type="spellStart"/>
      <w:r w:rsidR="00A47902">
        <w:t>i</w:t>
      </w:r>
      <w:r w:rsidR="00037DC3">
        <w:t>s</w:t>
      </w:r>
      <w:proofErr w:type="spellEnd"/>
      <w:r w:rsidR="00037DC3">
        <w:t xml:space="preserve"> säte</w:t>
      </w:r>
      <w:r w:rsidR="00303176">
        <w:t>s</w:t>
      </w:r>
      <w:r w:rsidR="00037DC3">
        <w:t>tatust</w:t>
      </w:r>
      <w:r w:rsidRPr="00115646" w:rsidR="0087369F">
        <w:t xml:space="preserve"> tulenevad õigused ja kohustused</w:t>
      </w:r>
      <w:r w:rsidR="00AA78F4">
        <w:t>,</w:t>
      </w:r>
      <w:r w:rsidRPr="00115646" w:rsidR="0087369F">
        <w:t xml:space="preserve"> s</w:t>
      </w:r>
      <w:r w:rsidR="00A47902">
        <w:t>ealhulgas</w:t>
      </w:r>
      <w:r w:rsidRPr="00115646" w:rsidR="0087369F">
        <w:t xml:space="preserve"> rahvusvahelise kaitse saaja õigus perekonnaliikme elamisloale </w:t>
      </w:r>
      <w:r w:rsidR="00921B14">
        <w:t xml:space="preserve">määruse </w:t>
      </w:r>
      <w:r w:rsidRPr="00921B14" w:rsidR="00921B14">
        <w:t>(EL) 2024/1347 (kvalifikatsiooni kohta)</w:t>
      </w:r>
      <w:r w:rsidR="0011409E">
        <w:t xml:space="preserve"> </w:t>
      </w:r>
      <w:r w:rsidR="00837AC6">
        <w:t>artikli</w:t>
      </w:r>
      <w:r w:rsidRPr="00115646" w:rsidR="0087369F">
        <w:t xml:space="preserve"> 23 alusel. </w:t>
      </w:r>
      <w:r w:rsidR="00037DC3">
        <w:t>Nendel perekonnaliikmetel on võimalus perekonna ühtsuse tagamiseks jätkata elamist var</w:t>
      </w:r>
      <w:r w:rsidR="00A47902">
        <w:t>em</w:t>
      </w:r>
      <w:r w:rsidR="00037DC3">
        <w:t xml:space="preserve"> omandatud viibimisõiguse aluse</w:t>
      </w:r>
      <w:r w:rsidR="00727020">
        <w:t>l</w:t>
      </w:r>
      <w:r w:rsidR="00037DC3">
        <w:t xml:space="preserve"> või taotleda elamisluba </w:t>
      </w:r>
      <w:r w:rsidR="004D2F63">
        <w:t>VMS-</w:t>
      </w:r>
      <w:proofErr w:type="spellStart"/>
      <w:r w:rsidR="004D2F63">
        <w:t>is</w:t>
      </w:r>
      <w:proofErr w:type="spellEnd"/>
      <w:r w:rsidR="004D2F63">
        <w:t xml:space="preserve"> sätestatud</w:t>
      </w:r>
      <w:r w:rsidR="00037DC3">
        <w:t xml:space="preserve"> alusel.</w:t>
      </w:r>
    </w:p>
    <w:p w:rsidR="00864838" w:rsidP="009802BE" w:rsidRDefault="00864838" w14:paraId="2C0E3521" w14:textId="77777777">
      <w:pPr>
        <w:rPr>
          <w:b/>
          <w:bCs/>
        </w:rPr>
      </w:pPr>
    </w:p>
    <w:p w:rsidR="00FD7A59" w:rsidP="00EF618A" w:rsidRDefault="00380673" w14:paraId="5C8A1AA9" w14:textId="3C8A312C">
      <w:pPr>
        <w:jc w:val="both"/>
      </w:pPr>
      <w:r w:rsidRPr="002A07A1">
        <w:t>Muu</w:t>
      </w:r>
      <w:r w:rsidR="00A47902">
        <w:t xml:space="preserve"> </w:t>
      </w:r>
      <w:r w:rsidRPr="002A07A1">
        <w:t xml:space="preserve">hulgas võetakse </w:t>
      </w:r>
      <w:r w:rsidR="00D47F68">
        <w:rPr>
          <w:b/>
          <w:color w:val="4472C4" w:themeColor="accent1"/>
        </w:rPr>
        <w:t>§-ga</w:t>
      </w:r>
      <w:r w:rsidRPr="006260C5">
        <w:rPr>
          <w:b/>
          <w:color w:val="4472C4" w:themeColor="accent1"/>
        </w:rPr>
        <w:t xml:space="preserve"> 6</w:t>
      </w:r>
      <w:r w:rsidRPr="002A07A1">
        <w:t xml:space="preserve">, perekonnaseaduse </w:t>
      </w:r>
      <w:r w:rsidRPr="002A07A1" w:rsidR="00EF618A">
        <w:t>(</w:t>
      </w:r>
      <w:r w:rsidR="00DD4856">
        <w:t xml:space="preserve">edaspidi </w:t>
      </w:r>
      <w:r w:rsidRPr="00DD4856" w:rsidR="00EF618A">
        <w:rPr>
          <w:i/>
        </w:rPr>
        <w:t>PKS</w:t>
      </w:r>
      <w:r w:rsidRPr="002A07A1" w:rsidR="00EF618A">
        <w:t>) §</w:t>
      </w:r>
      <w:r w:rsidR="00AA78F4">
        <w:t>-ga</w:t>
      </w:r>
      <w:r w:rsidRPr="002A07A1">
        <w:t xml:space="preserve"> 161 ja </w:t>
      </w:r>
      <w:r w:rsidRPr="0011409E" w:rsidR="00EF618A">
        <w:t>REÕS</w:t>
      </w:r>
      <w:r w:rsidRPr="002A07A1" w:rsidR="00EF618A">
        <w:t xml:space="preserve"> §</w:t>
      </w:r>
      <w:r w:rsidR="00D47F68">
        <w:t>-ga</w:t>
      </w:r>
      <w:r w:rsidRPr="002A07A1">
        <w:t xml:space="preserve"> 64 üle direktiivi </w:t>
      </w:r>
      <w:r w:rsidR="00AA78F4">
        <w:t>(EL)</w:t>
      </w:r>
      <w:r w:rsidRPr="002A07A1">
        <w:t xml:space="preserve"> 2024/1346 (vastuvõtu kohta) </w:t>
      </w:r>
      <w:r w:rsidR="00837AC6">
        <w:t>artikli</w:t>
      </w:r>
      <w:r w:rsidRPr="002A07A1">
        <w:t xml:space="preserve"> 2 lõige 3.</w:t>
      </w:r>
    </w:p>
    <w:p w:rsidR="00727020" w:rsidP="009802BE" w:rsidRDefault="00727020" w14:paraId="70E145D5" w14:textId="77777777"/>
    <w:p w:rsidR="000B5647" w:rsidP="009802BE" w:rsidRDefault="00046A97" w14:paraId="1FD839DD" w14:textId="193C91DE">
      <w:pPr>
        <w:rPr>
          <w:b/>
          <w:bCs/>
        </w:rPr>
      </w:pPr>
      <w:r>
        <w:rPr>
          <w:b/>
          <w:bCs/>
        </w:rPr>
        <w:t>2</w:t>
      </w:r>
      <w:r w:rsidR="000B5647">
        <w:rPr>
          <w:b/>
          <w:bCs/>
        </w:rPr>
        <w:t>. jagu „Pädevad asutused</w:t>
      </w:r>
      <w:r w:rsidR="00BF3945">
        <w:rPr>
          <w:b/>
          <w:bCs/>
        </w:rPr>
        <w:t xml:space="preserve"> ja rahvusvaheline koostöö</w:t>
      </w:r>
      <w:r w:rsidR="000B5647">
        <w:rPr>
          <w:b/>
          <w:bCs/>
        </w:rPr>
        <w:t>“</w:t>
      </w:r>
    </w:p>
    <w:p w:rsidR="000B5647" w:rsidP="009802BE" w:rsidRDefault="000B5647" w14:paraId="745AD9BB" w14:textId="77777777">
      <w:pPr>
        <w:rPr>
          <w:b/>
          <w:bCs/>
        </w:rPr>
      </w:pPr>
    </w:p>
    <w:p w:rsidR="00864838" w:rsidP="009802BE" w:rsidRDefault="00864838" w14:paraId="2F65085C" w14:textId="22816906">
      <w:pPr>
        <w:rPr>
          <w:b/>
          <w:bCs/>
        </w:rPr>
      </w:pPr>
      <w:r w:rsidRPr="00864838">
        <w:rPr>
          <w:b/>
          <w:bCs/>
        </w:rPr>
        <w:t>§ 7. Pädevate asutuste ülesanded</w:t>
      </w:r>
    </w:p>
    <w:p w:rsidR="007E52F0" w:rsidP="009802BE" w:rsidRDefault="007E52F0" w14:paraId="4FB4CD87" w14:textId="77777777">
      <w:pPr>
        <w:rPr>
          <w:color w:val="FF0000"/>
        </w:rPr>
      </w:pPr>
    </w:p>
    <w:p w:rsidRPr="00115646" w:rsidR="005F3011" w:rsidP="00B72C6E" w:rsidRDefault="00ED47AE" w14:paraId="19D64997" w14:textId="7E1E1AF8">
      <w:pPr>
        <w:jc w:val="both"/>
      </w:pPr>
      <w:r>
        <w:t xml:space="preserve">Selleks et kohaldada </w:t>
      </w:r>
      <w:r w:rsidRPr="00115646">
        <w:t xml:space="preserve">Euroopa ühise </w:t>
      </w:r>
      <w:r>
        <w:t xml:space="preserve">rahvusvahelise kaitse </w:t>
      </w:r>
      <w:r w:rsidRPr="00115646">
        <w:t>süsteemi õigustik</w:t>
      </w:r>
      <w:r>
        <w:t>k</w:t>
      </w:r>
      <w:r w:rsidRPr="00115646">
        <w:t xml:space="preserve">u </w:t>
      </w:r>
      <w:r>
        <w:t>ning</w:t>
      </w:r>
      <w:r w:rsidRPr="00115646">
        <w:t xml:space="preserve"> </w:t>
      </w:r>
      <w:r>
        <w:t xml:space="preserve">täita </w:t>
      </w:r>
      <w:r w:rsidRPr="00115646">
        <w:t xml:space="preserve">kõiki määrustes </w:t>
      </w:r>
      <w:r>
        <w:t xml:space="preserve">ja </w:t>
      </w:r>
      <w:r w:rsidRPr="00115646">
        <w:t>direktiivis sätestatud ülesan</w:t>
      </w:r>
      <w:r>
        <w:t>deid, tuleb</w:t>
      </w:r>
      <w:r w:rsidRPr="00115646" w:rsidR="00854BD9">
        <w:t xml:space="preserve"> </w:t>
      </w:r>
      <w:r>
        <w:t xml:space="preserve">liikmesriigil </w:t>
      </w:r>
      <w:r w:rsidRPr="00115646">
        <w:t>määrata menetlev ametiasutus ja teised pädevad asutused</w:t>
      </w:r>
      <w:r>
        <w:t xml:space="preserve">. </w:t>
      </w:r>
      <w:r w:rsidR="000533F0">
        <w:t>M</w:t>
      </w:r>
      <w:r w:rsidRPr="00115646" w:rsidR="009C2034">
        <w:t>äärus</w:t>
      </w:r>
      <w:r w:rsidR="000533F0">
        <w:t>e</w:t>
      </w:r>
      <w:r w:rsidRPr="00115646" w:rsidR="009C2034">
        <w:t xml:space="preserve"> </w:t>
      </w:r>
      <w:r w:rsidR="00AA78F4">
        <w:t>(EL)</w:t>
      </w:r>
      <w:r w:rsidRPr="00115646" w:rsidR="009C2034">
        <w:t xml:space="preserve"> 2024/1351 (rändehalduse kohta) </w:t>
      </w:r>
      <w:r w:rsidRPr="00115646" w:rsidR="00B72C6E">
        <w:t>p</w:t>
      </w:r>
      <w:r w:rsidR="00F14380">
        <w:t>õhjenduspunkt</w:t>
      </w:r>
      <w:r w:rsidR="000533F0">
        <w:t>i</w:t>
      </w:r>
      <w:r w:rsidRPr="00115646" w:rsidR="00B72C6E">
        <w:t xml:space="preserve"> 8 </w:t>
      </w:r>
      <w:r w:rsidRPr="00115646" w:rsidR="007E7B50">
        <w:t>ja art</w:t>
      </w:r>
      <w:r w:rsidR="00F14380">
        <w:t>ik</w:t>
      </w:r>
      <w:r w:rsidR="00220E9F">
        <w:t>li</w:t>
      </w:r>
      <w:r w:rsidRPr="00115646" w:rsidR="007E7B50">
        <w:t xml:space="preserve"> 6 l</w:t>
      </w:r>
      <w:r w:rsidR="000533F0">
        <w:t>õike</w:t>
      </w:r>
      <w:r w:rsidRPr="00115646" w:rsidR="007E7B50">
        <w:t xml:space="preserve"> 2 punkt</w:t>
      </w:r>
      <w:r w:rsidR="00220E9F">
        <w:t>i</w:t>
      </w:r>
      <w:r w:rsidRPr="00115646" w:rsidR="007E7B50">
        <w:t xml:space="preserve"> b </w:t>
      </w:r>
      <w:r w:rsidRPr="00115646" w:rsidR="00B72C6E">
        <w:t xml:space="preserve">kohaselt peavad liikmesriigid tagama rakendamiseks vajalikud </w:t>
      </w:r>
      <w:proofErr w:type="spellStart"/>
      <w:r w:rsidRPr="00115646" w:rsidR="00B72C6E">
        <w:t>inim</w:t>
      </w:r>
      <w:proofErr w:type="spellEnd"/>
      <w:r w:rsidR="000533F0">
        <w:t>-</w:t>
      </w:r>
      <w:r w:rsidRPr="00115646" w:rsidR="00B72C6E">
        <w:t xml:space="preserve"> ja materiaalsed ressursid, rahalised vahendid ja taristu ning oma pädevatele asutustele vajalikud töötajad. Liikmesriigid peavad samuti tagama asjakohase koordineerimise asjaomaste riigisiseste ametiasutuste ja teiste liikmesriikide ametiasutuste vahel.</w:t>
      </w:r>
    </w:p>
    <w:p w:rsidR="007E6A01" w:rsidP="002E240D" w:rsidRDefault="007E6A01" w14:paraId="7ADC369D" w14:textId="77777777">
      <w:pPr>
        <w:jc w:val="both"/>
      </w:pPr>
    </w:p>
    <w:p w:rsidR="00FD7A59" w:rsidP="002E240D" w:rsidRDefault="0095043D" w14:paraId="392D9BDD" w14:textId="08FBA730">
      <w:pPr>
        <w:jc w:val="both"/>
      </w:pPr>
      <w:r>
        <w:t>M</w:t>
      </w:r>
      <w:r w:rsidRPr="00115646" w:rsidR="009C2034">
        <w:t>äärus</w:t>
      </w:r>
      <w:r>
        <w:t>e</w:t>
      </w:r>
      <w:r w:rsidRPr="00115646" w:rsidR="009C2034">
        <w:t xml:space="preserve"> </w:t>
      </w:r>
      <w:r w:rsidRPr="00EA523C" w:rsidR="00EA523C">
        <w:t>(EL) 2024/1348 (menetluse kohta)</w:t>
      </w:r>
      <w:r w:rsidRPr="00115646" w:rsidR="009C2034">
        <w:t xml:space="preserve"> </w:t>
      </w:r>
      <w:r w:rsidRPr="00115646" w:rsidR="008632B7">
        <w:t>art</w:t>
      </w:r>
      <w:r w:rsidR="00D231F4">
        <w:t>ik</w:t>
      </w:r>
      <w:r>
        <w:t>li</w:t>
      </w:r>
      <w:r w:rsidRPr="00115646" w:rsidR="008632B7">
        <w:t xml:space="preserve"> 3 l</w:t>
      </w:r>
      <w:r w:rsidR="00D231F4">
        <w:t>õike</w:t>
      </w:r>
      <w:r w:rsidRPr="00115646" w:rsidR="008632B7">
        <w:t xml:space="preserve"> 16 kohaselt on menetlevaks asutuseks liikmesriigi kohtulaadne ametiasutus või haldusorgan, kes vastutab rahvusvahelise kaitse taotluste läbivaatamise eest ning on pädev tegema haldusmenetluse etapis otsuseid.</w:t>
      </w:r>
      <w:r w:rsidRPr="00115646" w:rsidR="002E240D">
        <w:t xml:space="preserve"> Artik</w:t>
      </w:r>
      <w:r>
        <w:t>li</w:t>
      </w:r>
      <w:r w:rsidRPr="00115646" w:rsidR="002E240D">
        <w:t xml:space="preserve"> 4 l</w:t>
      </w:r>
      <w:r w:rsidR="00C223E4">
        <w:t>õike</w:t>
      </w:r>
      <w:r w:rsidRPr="00115646" w:rsidR="002E240D">
        <w:t xml:space="preserve"> 1 kohaselt tuleb liikmesriigil määrata menetlev ametiasutus, kes täidab talle määruse </w:t>
      </w:r>
      <w:r w:rsidRPr="00EA523C" w:rsidR="00EA523C">
        <w:t>(EL) 2024/1348 (menetluse kohta)</w:t>
      </w:r>
      <w:r w:rsidR="00AA78F4">
        <w:t>,</w:t>
      </w:r>
      <w:r w:rsidRPr="00115646" w:rsidR="002E240D">
        <w:t xml:space="preserve"> määruse </w:t>
      </w:r>
      <w:r w:rsidRPr="004D7FCC" w:rsidR="004D7FCC">
        <w:t>(EL) 2024/1347 (kvalifikatsiooni kohta)</w:t>
      </w:r>
      <w:r w:rsidR="00CE2CB9">
        <w:t xml:space="preserve"> </w:t>
      </w:r>
      <w:r w:rsidRPr="00115646" w:rsidR="00C6074F">
        <w:t xml:space="preserve">ja teiste määruste </w:t>
      </w:r>
      <w:r w:rsidRPr="00115646" w:rsidR="002E240D">
        <w:t>alusel antud ülesandeid.</w:t>
      </w:r>
    </w:p>
    <w:p w:rsidRPr="00115646" w:rsidR="00B45A7E" w:rsidP="002E240D" w:rsidRDefault="00B45A7E" w14:paraId="0C2D3E99" w14:textId="77777777">
      <w:pPr>
        <w:jc w:val="both"/>
      </w:pPr>
    </w:p>
    <w:p w:rsidRPr="00115646" w:rsidR="00FF166D" w:rsidP="00FF166D" w:rsidRDefault="00807A5C" w14:paraId="01EF9069" w14:textId="3FD41EF6">
      <w:pPr>
        <w:jc w:val="both"/>
      </w:pPr>
      <w:r>
        <w:rPr>
          <w:b/>
          <w:color w:val="4472C4" w:themeColor="accent1"/>
        </w:rPr>
        <w:t>L</w:t>
      </w:r>
      <w:r w:rsidRPr="00537B46" w:rsidR="00FF166D">
        <w:rPr>
          <w:b/>
          <w:color w:val="4472C4" w:themeColor="accent1"/>
        </w:rPr>
        <w:t>õikega</w:t>
      </w:r>
      <w:r w:rsidRPr="007E6A01" w:rsidR="00FF166D">
        <w:rPr>
          <w:b/>
          <w:color w:val="4472C4" w:themeColor="accent1"/>
        </w:rPr>
        <w:t xml:space="preserve"> 1</w:t>
      </w:r>
      <w:r w:rsidRPr="007E6A01" w:rsidR="00FF166D">
        <w:rPr>
          <w:color w:val="4472C4" w:themeColor="accent1"/>
        </w:rPr>
        <w:t xml:space="preserve"> </w:t>
      </w:r>
      <w:r w:rsidRPr="00115646" w:rsidR="00FF166D">
        <w:t xml:space="preserve">sätestatakse, et </w:t>
      </w:r>
      <w:r w:rsidR="00457A1A">
        <w:t>PPA</w:t>
      </w:r>
      <w:r w:rsidRPr="00115646" w:rsidR="00FF166D">
        <w:t xml:space="preserve"> täidab Euroopa ühise </w:t>
      </w:r>
      <w:r w:rsidR="00C41799">
        <w:t xml:space="preserve">rahvusvahelise kaitse </w:t>
      </w:r>
      <w:r w:rsidRPr="00115646" w:rsidR="00C41799">
        <w:t xml:space="preserve">süsteemi </w:t>
      </w:r>
      <w:r w:rsidRPr="00115646" w:rsidR="00FF166D">
        <w:t>õigusaktides sätestatud pädeva asutuse ülesandeid, kui seadus</w:t>
      </w:r>
      <w:r w:rsidR="00CE2CB9">
        <w:t>es</w:t>
      </w:r>
      <w:r w:rsidRPr="00115646" w:rsidR="00FF166D">
        <w:t xml:space="preserve"> ei sätesta</w:t>
      </w:r>
      <w:r w:rsidR="00CE2CB9">
        <w:t>ta</w:t>
      </w:r>
      <w:r w:rsidRPr="00115646" w:rsidR="00FF166D">
        <w:t xml:space="preserve"> teis</w:t>
      </w:r>
      <w:r w:rsidR="00CE2CB9">
        <w:t>i</w:t>
      </w:r>
      <w:r w:rsidRPr="00115646" w:rsidR="00FF166D">
        <w:t>ti</w:t>
      </w:r>
      <w:r w:rsidR="000808BB">
        <w:t>. S</w:t>
      </w:r>
      <w:r w:rsidRPr="00115646" w:rsidR="00FF166D">
        <w:t>ealhulgas</w:t>
      </w:r>
      <w:r w:rsidR="00765F2C">
        <w:t xml:space="preserve"> </w:t>
      </w:r>
      <w:r w:rsidRPr="00115646" w:rsidR="00FF166D">
        <w:t xml:space="preserve">1) </w:t>
      </w:r>
      <w:r w:rsidR="00765F2C">
        <w:t xml:space="preserve">on </w:t>
      </w:r>
      <w:r w:rsidRPr="00115646" w:rsidR="00FF166D">
        <w:t xml:space="preserve">määruses </w:t>
      </w:r>
      <w:r w:rsidRPr="004D7FCC" w:rsidR="004D7FCC">
        <w:t>(EL) 2024/1347 (kvalifikatsiooni kohta)</w:t>
      </w:r>
      <w:r w:rsidRPr="00115646" w:rsidR="00FF166D">
        <w:t xml:space="preserve"> nimetatud menetlev ametiasutus; 2)</w:t>
      </w:r>
      <w:r w:rsidR="00CE2CB9">
        <w:t> </w:t>
      </w:r>
      <w:r w:rsidRPr="00115646" w:rsidR="00FF166D">
        <w:t xml:space="preserve">täidab määruse </w:t>
      </w:r>
      <w:r w:rsidRPr="00EA523C" w:rsidR="00EA523C">
        <w:t>(EL) 2024/1348 (menetluse kohta)</w:t>
      </w:r>
      <w:r w:rsidRPr="00115646" w:rsidR="00FF166D">
        <w:t xml:space="preserve"> artikli 4 lõigetes 1–3 sätestatud ülesandeid; 3) on määruses </w:t>
      </w:r>
      <w:r w:rsidR="00B61F45">
        <w:t>(EL)</w:t>
      </w:r>
      <w:r w:rsidRPr="00115646" w:rsidR="00FF166D">
        <w:t xml:space="preserve"> 2024/1351 (rändehalduse kohta) sätestatud vastutavat liikmesriiki kindlaksmäärav asutus; 4) teostab määruses </w:t>
      </w:r>
      <w:r w:rsidR="00B61F45">
        <w:t xml:space="preserve">(EL) </w:t>
      </w:r>
      <w:r w:rsidRPr="00115646" w:rsidR="00FF166D">
        <w:t xml:space="preserve">2024/1356 (taustakontrollide kohta) sätestatud taustakontrolli; 5) täidab määruse </w:t>
      </w:r>
      <w:r w:rsidR="00B61F45">
        <w:t xml:space="preserve">(EL) </w:t>
      </w:r>
      <w:r w:rsidRPr="00115646" w:rsidR="00FF166D">
        <w:t>2021/2303</w:t>
      </w:r>
      <w:r w:rsidRPr="00F252A2" w:rsidR="0095043D">
        <w:t xml:space="preserve"> (</w:t>
      </w:r>
      <w:r w:rsidR="00D5479E">
        <w:t>E</w:t>
      </w:r>
      <w:r w:rsidR="00143428">
        <w:t>uroopa Liidu</w:t>
      </w:r>
      <w:r w:rsidRPr="00115646" w:rsidR="00FF166D">
        <w:t xml:space="preserve"> </w:t>
      </w:r>
      <w:r w:rsidRPr="00F252A2" w:rsidR="0095043D">
        <w:t>Varjupaigaameti kohta)</w:t>
      </w:r>
      <w:r w:rsidRPr="00115646" w:rsidR="00FF166D">
        <w:t xml:space="preserve"> artiklites 3 ja 24 sätestatud riikliku kontaktpunkti ülesandeid ning 6) on määruses </w:t>
      </w:r>
      <w:r w:rsidR="00B61F45">
        <w:t xml:space="preserve">(EL) </w:t>
      </w:r>
      <w:r w:rsidRPr="00115646" w:rsidR="00FF166D">
        <w:t>2024/1351 (rändehalduse kohta) nimetatud solidaarsusmehhanismi rakendamist korraldav asutus.</w:t>
      </w:r>
    </w:p>
    <w:p w:rsidRPr="00115646" w:rsidR="00FF166D" w:rsidP="008632B7" w:rsidRDefault="00FF166D" w14:paraId="109ABE46" w14:textId="77777777">
      <w:pPr>
        <w:jc w:val="both"/>
      </w:pPr>
    </w:p>
    <w:p w:rsidR="00FD7A59" w:rsidP="00CD68DF" w:rsidRDefault="00CD68DF" w14:paraId="25C1384A" w14:textId="07F1798F">
      <w:pPr>
        <w:jc w:val="both"/>
      </w:pPr>
      <w:r w:rsidRPr="007E6A01">
        <w:rPr>
          <w:b/>
          <w:color w:val="4472C4" w:themeColor="accent1"/>
        </w:rPr>
        <w:t xml:space="preserve">Lõikega </w:t>
      </w:r>
      <w:r w:rsidRPr="007E6A01" w:rsidR="00F26107">
        <w:rPr>
          <w:b/>
          <w:color w:val="4472C4" w:themeColor="accent1"/>
        </w:rPr>
        <w:t>2</w:t>
      </w:r>
      <w:r w:rsidRPr="00115646">
        <w:t xml:space="preserve"> kehtestatakse, et </w:t>
      </w:r>
      <w:r w:rsidR="00266D19">
        <w:t>SKA</w:t>
      </w:r>
      <w:r w:rsidRPr="00115646">
        <w:t xml:space="preserve"> korraldab ajutise kaitse saaja, rahvusvahelise kaitse taotleja ja rahvusvahelise kaitse saaja vastuvõtmise</w:t>
      </w:r>
      <w:r w:rsidRPr="00115646" w:rsidR="00C71212">
        <w:t>, kui käesolev</w:t>
      </w:r>
      <w:r w:rsidR="003E7C2A">
        <w:t>as</w:t>
      </w:r>
      <w:r w:rsidRPr="00115646" w:rsidR="00C71212">
        <w:t xml:space="preserve"> seadus</w:t>
      </w:r>
      <w:r w:rsidR="003E7C2A">
        <w:t>es</w:t>
      </w:r>
      <w:r w:rsidRPr="00115646" w:rsidR="00C71212">
        <w:t xml:space="preserve"> ei sätesta</w:t>
      </w:r>
      <w:r w:rsidR="003E7C2A">
        <w:t>ta</w:t>
      </w:r>
      <w:r w:rsidRPr="00115646" w:rsidR="00C71212">
        <w:t xml:space="preserve"> teisiti</w:t>
      </w:r>
      <w:r w:rsidRPr="00115646">
        <w:t xml:space="preserve">. </w:t>
      </w:r>
      <w:r w:rsidR="006C30BC">
        <w:t xml:space="preserve">Vabariigi Valitsuse seaduse </w:t>
      </w:r>
      <w:r w:rsidR="00B61F45">
        <w:t xml:space="preserve">(edaspidi </w:t>
      </w:r>
      <w:r w:rsidR="00B61F45">
        <w:rPr>
          <w:i/>
          <w:iCs/>
        </w:rPr>
        <w:t>VVS</w:t>
      </w:r>
      <w:r w:rsidR="00B61F45">
        <w:t>)</w:t>
      </w:r>
      <w:r w:rsidR="006C30BC">
        <w:t xml:space="preserve"> § 67 kohaselt on </w:t>
      </w:r>
      <w:proofErr w:type="spellStart"/>
      <w:r w:rsidR="004C5F19">
        <w:t>SOM</w:t>
      </w:r>
      <w:r w:rsidR="000808BB">
        <w:t>-</w:t>
      </w:r>
      <w:r w:rsidR="004C5F19">
        <w:t>i</w:t>
      </w:r>
      <w:proofErr w:type="spellEnd"/>
      <w:r w:rsidR="006C30BC">
        <w:t xml:space="preserve"> </w:t>
      </w:r>
      <w:r w:rsidR="0050455E">
        <w:t xml:space="preserve">valitsemisalas </w:t>
      </w:r>
      <w:r w:rsidRPr="0050455E" w:rsidR="0050455E">
        <w:t>sotsiaalse turvalisuse, sotsiaalhoolekande ning pensionisüsteemi kavandamine ja korraldamine, sotsiaalkindlustussüsteemide piiriülene koordineerimine, laste õiguste tagamine ja heaolu edendamine, puudega inimeste elukvaliteedi edendamine ja sellealase tegevuse koordineerimine; rahva tervise kaitse, tervishoid ja tervisesüsteemi arendamine, ravikindlustus, ravimid ja meditsiiniseadmed ning vastavate õigusaktide eelnõude koostamine.</w:t>
      </w:r>
      <w:r w:rsidR="0050455E">
        <w:t xml:space="preserve"> </w:t>
      </w:r>
      <w:proofErr w:type="spellStart"/>
      <w:r w:rsidR="004C5F19">
        <w:t>SOM</w:t>
      </w:r>
      <w:r w:rsidR="00B55815">
        <w:t>-</w:t>
      </w:r>
      <w:r w:rsidR="004C5F19">
        <w:t>i</w:t>
      </w:r>
      <w:proofErr w:type="spellEnd"/>
      <w:r w:rsidR="006C30BC">
        <w:t xml:space="preserve"> valitsemisala asutus on </w:t>
      </w:r>
      <w:r w:rsidR="004C5F19">
        <w:t>SKA</w:t>
      </w:r>
      <w:r w:rsidR="0050455E">
        <w:t>, kelle põhimääruse § 6 alusel on ameti ülesan</w:t>
      </w:r>
      <w:r w:rsidR="003E7C2A">
        <w:t>ne</w:t>
      </w:r>
      <w:r w:rsidR="0050455E">
        <w:t xml:space="preserve"> muu</w:t>
      </w:r>
      <w:r w:rsidR="003E7C2A">
        <w:t xml:space="preserve"> </w:t>
      </w:r>
      <w:r w:rsidR="0050455E">
        <w:t xml:space="preserve">hulgas </w:t>
      </w:r>
      <w:r w:rsidR="003E7C2A">
        <w:t xml:space="preserve">korraldada </w:t>
      </w:r>
      <w:r w:rsidR="0050455E">
        <w:t>riiklike sotsiaalteenuste ja rändega seotud teenus</w:t>
      </w:r>
      <w:r w:rsidR="003E7C2A">
        <w:t>eid</w:t>
      </w:r>
      <w:r w:rsidR="006C30BC">
        <w:t>.</w:t>
      </w:r>
    </w:p>
    <w:p w:rsidRPr="00115646" w:rsidR="00CD68DF" w:rsidP="00CD68DF" w:rsidRDefault="00CD68DF" w14:paraId="5413AD1C" w14:textId="77777777">
      <w:pPr>
        <w:jc w:val="both"/>
      </w:pPr>
    </w:p>
    <w:p w:rsidR="00BD5627" w:rsidP="00BD5627" w:rsidRDefault="00AC7825" w14:paraId="3B060FD0" w14:textId="06181670">
      <w:pPr>
        <w:jc w:val="both"/>
      </w:pPr>
      <w:r w:rsidRPr="007E6A01">
        <w:rPr>
          <w:b/>
          <w:color w:val="4472C4" w:themeColor="accent1"/>
        </w:rPr>
        <w:t xml:space="preserve">Lõikega </w:t>
      </w:r>
      <w:r w:rsidRPr="007E6A01" w:rsidR="00BB6E02">
        <w:rPr>
          <w:b/>
          <w:color w:val="4472C4" w:themeColor="accent1"/>
        </w:rPr>
        <w:t>3</w:t>
      </w:r>
      <w:r w:rsidRPr="007E6A01">
        <w:rPr>
          <w:color w:val="4472C4" w:themeColor="accent1"/>
        </w:rPr>
        <w:t xml:space="preserve"> </w:t>
      </w:r>
      <w:r w:rsidRPr="00115646">
        <w:t xml:space="preserve">sätestatakse, et </w:t>
      </w:r>
      <w:r w:rsidR="004C5F19">
        <w:t>KUM</w:t>
      </w:r>
      <w:r w:rsidRPr="00115646" w:rsidR="00CD68DF">
        <w:t xml:space="preserve"> korraldab kohanemisprogrammi.</w:t>
      </w:r>
      <w:r w:rsidR="007E6A01">
        <w:t xml:space="preserve"> </w:t>
      </w:r>
      <w:r w:rsidR="00BD5627">
        <w:t xml:space="preserve">Vastavalt </w:t>
      </w:r>
      <w:r w:rsidR="00B61F45">
        <w:t>VVS</w:t>
      </w:r>
      <w:r w:rsidR="00BD5627">
        <w:t xml:space="preserve"> § 62 lõikele</w:t>
      </w:r>
      <w:r w:rsidR="003E7C2A">
        <w:t> </w:t>
      </w:r>
      <w:r w:rsidR="00BD5627">
        <w:t xml:space="preserve">1 on </w:t>
      </w:r>
      <w:proofErr w:type="spellStart"/>
      <w:r w:rsidR="004C5F19">
        <w:t>KUM</w:t>
      </w:r>
      <w:r w:rsidR="00B55815">
        <w:t>-</w:t>
      </w:r>
      <w:r w:rsidR="004C5F19">
        <w:t>i</w:t>
      </w:r>
      <w:proofErr w:type="spellEnd"/>
      <w:r w:rsidR="00BD5627">
        <w:t xml:space="preserve"> valitsemisalas riigi kultuuri- ja muinsuskaitsetöö ning kultuurilise mitmekesisuse </w:t>
      </w:r>
      <w:r w:rsidRPr="00BD5627" w:rsidR="00BD5627">
        <w:t>ja lõimumise korraldamine ning kunstide, spordi ja liikumisharrastuse edendamine, osalemine riigi meediatöö kavandamisel ning vast</w:t>
      </w:r>
      <w:r w:rsidR="00BD5627">
        <w:t>avate õigusaktide eelnõude koostamine.</w:t>
      </w:r>
    </w:p>
    <w:p w:rsidR="007E6A01" w:rsidP="00172FE0" w:rsidRDefault="007E6A01" w14:paraId="393D5A7E" w14:textId="77777777">
      <w:pPr>
        <w:jc w:val="both"/>
        <w:rPr>
          <w:b/>
          <w:bCs/>
        </w:rPr>
      </w:pPr>
    </w:p>
    <w:p w:rsidR="00FD7A59" w:rsidP="00172FE0" w:rsidRDefault="00C37A73" w14:paraId="009941E8" w14:textId="7DF78BEB">
      <w:pPr>
        <w:jc w:val="both"/>
      </w:pPr>
      <w:r w:rsidRPr="0011409E">
        <w:t>Paragrahv</w:t>
      </w:r>
      <w:r w:rsidR="00F6033F">
        <w:t>i</w:t>
      </w:r>
      <w:r w:rsidRPr="0011409E">
        <w:t xml:space="preserve"> 7 lõikega 3, </w:t>
      </w:r>
      <w:r w:rsidRPr="0011409E" w:rsidR="009B1F56">
        <w:rPr>
          <w:rFonts w:eastAsia="Calibri"/>
          <w:kern w:val="0"/>
          <w14:ligatures w14:val="none"/>
        </w:rPr>
        <w:t>§</w:t>
      </w:r>
      <w:r w:rsidRPr="0011409E">
        <w:t xml:space="preserve"> </w:t>
      </w:r>
      <w:r w:rsidR="00C62C46">
        <w:t>5</w:t>
      </w:r>
      <w:r w:rsidRPr="0011409E">
        <w:t>5 lõikega 1 ja</w:t>
      </w:r>
      <w:r w:rsidRPr="003E6967">
        <w:t xml:space="preserve"> </w:t>
      </w:r>
      <w:r>
        <w:t>VSS</w:t>
      </w:r>
      <w:r w:rsidRPr="003E6967">
        <w:t xml:space="preserve"> § 95 lõikega 1 võetakse üle direktiiv</w:t>
      </w:r>
      <w:r w:rsidR="00B55815">
        <w:t>i</w:t>
      </w:r>
      <w:r w:rsidRPr="003E6967">
        <w:t xml:space="preserve"> </w:t>
      </w:r>
      <w:r w:rsidR="00D3580E">
        <w:t>(</w:t>
      </w:r>
      <w:r w:rsidR="00254B9A">
        <w:t>EL</w:t>
      </w:r>
      <w:r w:rsidR="00D3580E">
        <w:t xml:space="preserve">) </w:t>
      </w:r>
      <w:r w:rsidRPr="003E6967">
        <w:t xml:space="preserve">2024/1346 (vastuvõtu kohta) artikkel 31. </w:t>
      </w:r>
      <w:r w:rsidRPr="003E6967" w:rsidR="00172FE0">
        <w:t>Sellega määratakse asutus, kellel on vastutus ja pädevus korraldada sama direktiivi artikliga 18 sätestatud kohustuse täitmine</w:t>
      </w:r>
      <w:r w:rsidR="00F6033F">
        <w:t xml:space="preserve">, </w:t>
      </w:r>
      <w:r w:rsidR="000653BF">
        <w:t>st</w:t>
      </w:r>
      <w:r w:rsidRPr="003E6967" w:rsidR="00172FE0">
        <w:t xml:space="preserve"> tagada rahvusvahelise kaitse taotlejatele juurdepääs keelekursustele, kodanikuõpetuse kursustele või kutsekoolitusele, mida </w:t>
      </w:r>
      <w:r w:rsidR="00BF5548">
        <w:t>Eesti peab</w:t>
      </w:r>
      <w:r w:rsidRPr="003E6967" w:rsidR="00172FE0">
        <w:t xml:space="preserve"> asjakohaseks, et suurendada taotlejate võimet iseseisvalt toime tulla, pädevate asutustega suhelda või tööd leida, või</w:t>
      </w:r>
      <w:r w:rsidR="00BF5548">
        <w:t xml:space="preserve"> </w:t>
      </w:r>
      <w:r w:rsidRPr="003E6967" w:rsidR="00172FE0">
        <w:t>hõlbusta</w:t>
      </w:r>
      <w:r w:rsidR="00F6033F">
        <w:t>da</w:t>
      </w:r>
      <w:r w:rsidRPr="003E6967" w:rsidR="00172FE0">
        <w:t xml:space="preserve"> juurdepääsu sellistele </w:t>
      </w:r>
      <w:r w:rsidRPr="003E6967" w:rsidR="00172FE0">
        <w:t xml:space="preserve">kursustele sõltumata </w:t>
      </w:r>
      <w:r w:rsidR="00BF5548">
        <w:t>asjaolust</w:t>
      </w:r>
      <w:r w:rsidRPr="003E6967" w:rsidR="00172FE0">
        <w:t>, kas taotlejatel on artikli 17 kohane pääs tööturule. Samuti korrastatakse sättega määrus</w:t>
      </w:r>
      <w:r w:rsidR="00BF5548">
        <w:t>e</w:t>
      </w:r>
      <w:r w:rsidRPr="003E6967" w:rsidR="00172FE0">
        <w:t xml:space="preserve"> </w:t>
      </w:r>
      <w:r w:rsidRPr="004D7FCC" w:rsidR="004D7FCC">
        <w:t>(EL) 2024/1347 (kvalifikatsiooni kohta)</w:t>
      </w:r>
      <w:r w:rsidRPr="003E6967" w:rsidR="00172FE0">
        <w:t xml:space="preserve"> artiklis 35 sätestatud rahvusvahelise kaitse saaja juurdepääsu õigust integratsioonimeetmetele, mille korraldamine on samuti </w:t>
      </w:r>
      <w:proofErr w:type="spellStart"/>
      <w:r w:rsidR="006E6796">
        <w:t>KUM</w:t>
      </w:r>
      <w:r w:rsidR="00F6033F">
        <w:t>-</w:t>
      </w:r>
      <w:r w:rsidRPr="00537B46" w:rsidR="00172FE0">
        <w:t>i</w:t>
      </w:r>
      <w:proofErr w:type="spellEnd"/>
      <w:r w:rsidRPr="003E6967" w:rsidR="00172FE0">
        <w:t xml:space="preserve"> pädevuses.</w:t>
      </w:r>
    </w:p>
    <w:p w:rsidRPr="00115646" w:rsidR="00CD68DF" w:rsidP="00CD68DF" w:rsidRDefault="00CD68DF" w14:paraId="16F001B8" w14:textId="77777777">
      <w:pPr>
        <w:jc w:val="both"/>
      </w:pPr>
    </w:p>
    <w:p w:rsidR="00F734B4" w:rsidP="00CD68DF" w:rsidRDefault="00AC7825" w14:paraId="73077F25" w14:textId="3A820E3C">
      <w:pPr>
        <w:jc w:val="both"/>
      </w:pPr>
      <w:r w:rsidRPr="00DD6B3D">
        <w:rPr>
          <w:b/>
          <w:color w:val="4472C4" w:themeColor="accent1"/>
        </w:rPr>
        <w:t xml:space="preserve">Lõikega </w:t>
      </w:r>
      <w:r w:rsidRPr="00DD6B3D" w:rsidR="00FC5EE7">
        <w:rPr>
          <w:b/>
          <w:color w:val="4472C4" w:themeColor="accent1"/>
        </w:rPr>
        <w:t>4</w:t>
      </w:r>
      <w:r w:rsidRPr="00DD6B3D">
        <w:rPr>
          <w:color w:val="4472C4" w:themeColor="accent1"/>
        </w:rPr>
        <w:t xml:space="preserve"> </w:t>
      </w:r>
      <w:r w:rsidRPr="00115646">
        <w:t xml:space="preserve">sätestatakse, et </w:t>
      </w:r>
      <w:r w:rsidRPr="00115646" w:rsidR="00CD68DF">
        <w:t>Õ</w:t>
      </w:r>
      <w:r w:rsidR="0095043D">
        <w:t>K</w:t>
      </w:r>
      <w:r w:rsidRPr="00115646" w:rsidR="00CD68DF">
        <w:t xml:space="preserve"> </w:t>
      </w:r>
      <w:r w:rsidRPr="00115646" w:rsidR="002417F2">
        <w:t xml:space="preserve">täidab </w:t>
      </w:r>
      <w:r w:rsidRPr="00115646" w:rsidR="00CD68DF">
        <w:t xml:space="preserve">määruse </w:t>
      </w:r>
      <w:r w:rsidRPr="00EA523C" w:rsidR="00EA523C">
        <w:t>(EL) 2024/1348 (menetluse kohta)</w:t>
      </w:r>
      <w:r w:rsidRPr="00115646" w:rsidR="00CD68DF">
        <w:t xml:space="preserve"> artikli 43 lõikes 4 ning määruse </w:t>
      </w:r>
      <w:r w:rsidR="00D3580E">
        <w:t>(EL)</w:t>
      </w:r>
      <w:r w:rsidRPr="00115646" w:rsidR="00CD68DF">
        <w:t xml:space="preserve"> 2024/1356 (taustakontrolli kohta) artiklis 10 nimetatud põhiõiguste seire ülesannet.</w:t>
      </w:r>
    </w:p>
    <w:p w:rsidR="0011409E" w:rsidP="00A26EBA" w:rsidRDefault="0011409E" w14:paraId="31943EC0" w14:textId="77777777">
      <w:pPr>
        <w:autoSpaceDE w:val="0"/>
        <w:autoSpaceDN w:val="0"/>
        <w:adjustRightInd w:val="0"/>
        <w:jc w:val="both"/>
        <w:rPr>
          <w:color w:val="000000"/>
          <w:kern w:val="0"/>
          <w:sz w:val="23"/>
          <w:szCs w:val="23"/>
        </w:rPr>
      </w:pPr>
    </w:p>
    <w:p w:rsidR="00FD7A59" w:rsidP="00A26EBA" w:rsidRDefault="00081395" w14:paraId="12821EA7" w14:textId="431F28BB">
      <w:pPr>
        <w:autoSpaceDE w:val="0"/>
        <w:autoSpaceDN w:val="0"/>
        <w:adjustRightInd w:val="0"/>
        <w:jc w:val="both"/>
        <w:rPr>
          <w:color w:val="000000"/>
          <w:kern w:val="0"/>
          <w:sz w:val="23"/>
          <w:szCs w:val="23"/>
        </w:rPr>
      </w:pPr>
      <w:r w:rsidRPr="00081395">
        <w:rPr>
          <w:color w:val="000000"/>
          <w:kern w:val="0"/>
          <w:sz w:val="23"/>
          <w:szCs w:val="23"/>
        </w:rPr>
        <w:t>Õiguskantsler täidab põhiseaduse ja õiguskantsleri seaduse</w:t>
      </w:r>
      <w:r w:rsidR="004D2673">
        <w:rPr>
          <w:color w:val="000000"/>
          <w:kern w:val="0"/>
          <w:sz w:val="23"/>
          <w:szCs w:val="23"/>
        </w:rPr>
        <w:t xml:space="preserve"> järgi </w:t>
      </w:r>
      <w:r w:rsidRPr="00081395">
        <w:rPr>
          <w:color w:val="000000"/>
          <w:kern w:val="0"/>
          <w:sz w:val="23"/>
          <w:szCs w:val="23"/>
        </w:rPr>
        <w:t>lisaks põhiseaduslikkuse järelevalvele nii ombudsmani, riikliku inimõiguste asutuse (</w:t>
      </w:r>
      <w:r w:rsidR="00D3580E">
        <w:rPr>
          <w:color w:val="000000"/>
          <w:kern w:val="0"/>
          <w:sz w:val="23"/>
          <w:szCs w:val="23"/>
        </w:rPr>
        <w:t xml:space="preserve">edaspidi </w:t>
      </w:r>
      <w:r w:rsidRPr="0011409E">
        <w:rPr>
          <w:i/>
          <w:color w:val="000000"/>
          <w:kern w:val="0"/>
          <w:sz w:val="23"/>
          <w:szCs w:val="23"/>
        </w:rPr>
        <w:t>NHRI</w:t>
      </w:r>
      <w:r w:rsidRPr="00081395">
        <w:rPr>
          <w:color w:val="000000"/>
          <w:kern w:val="0"/>
          <w:sz w:val="23"/>
          <w:szCs w:val="23"/>
        </w:rPr>
        <w:t xml:space="preserve">), </w:t>
      </w:r>
      <w:proofErr w:type="spellStart"/>
      <w:r w:rsidRPr="00081395">
        <w:rPr>
          <w:color w:val="000000"/>
          <w:kern w:val="0"/>
          <w:sz w:val="23"/>
          <w:szCs w:val="23"/>
        </w:rPr>
        <w:t>lasteombudsmani</w:t>
      </w:r>
      <w:proofErr w:type="spellEnd"/>
      <w:r w:rsidRPr="00081395">
        <w:rPr>
          <w:color w:val="000000"/>
          <w:kern w:val="0"/>
          <w:sz w:val="23"/>
          <w:szCs w:val="23"/>
        </w:rPr>
        <w:t xml:space="preserve">, piinamise ning muu julma, ebainimliku või </w:t>
      </w:r>
      <w:proofErr w:type="spellStart"/>
      <w:r w:rsidRPr="00081395">
        <w:rPr>
          <w:color w:val="000000"/>
          <w:kern w:val="0"/>
          <w:sz w:val="23"/>
          <w:szCs w:val="23"/>
        </w:rPr>
        <w:t>inimväärikust</w:t>
      </w:r>
      <w:proofErr w:type="spellEnd"/>
      <w:r w:rsidRPr="00081395">
        <w:rPr>
          <w:color w:val="000000"/>
          <w:kern w:val="0"/>
          <w:sz w:val="23"/>
          <w:szCs w:val="23"/>
        </w:rPr>
        <w:t xml:space="preserve"> alandava kohtlemise ja karistamise ennetusasutuse kui ka ÜRO puuetega inimeste õiguste konventsiooni rakendamise edendamise, kaitse ja seire ülesandeid. Õiguskantsleri organisatsioonilise, funktsionaalse ja finantsilise sõltumatuse tagavad põhiseadus ja õiguskantsleri seadus</w:t>
      </w:r>
      <w:r w:rsidR="00D3580E">
        <w:rPr>
          <w:color w:val="000000"/>
          <w:kern w:val="0"/>
          <w:sz w:val="23"/>
          <w:szCs w:val="23"/>
        </w:rPr>
        <w:t xml:space="preserve"> (edaspidi </w:t>
      </w:r>
      <w:r w:rsidR="00D3580E">
        <w:rPr>
          <w:i/>
          <w:iCs/>
          <w:color w:val="000000"/>
          <w:kern w:val="0"/>
          <w:sz w:val="23"/>
          <w:szCs w:val="23"/>
        </w:rPr>
        <w:t>ÕKS</w:t>
      </w:r>
      <w:r w:rsidR="00D3580E">
        <w:rPr>
          <w:color w:val="000000"/>
          <w:kern w:val="0"/>
          <w:sz w:val="23"/>
          <w:szCs w:val="23"/>
        </w:rPr>
        <w:t>)</w:t>
      </w:r>
      <w:r w:rsidRPr="00081395">
        <w:rPr>
          <w:color w:val="000000"/>
          <w:kern w:val="0"/>
          <w:sz w:val="23"/>
          <w:szCs w:val="23"/>
        </w:rPr>
        <w:t>. Õiguskantsler saa</w:t>
      </w:r>
      <w:r w:rsidR="009F4AFF">
        <w:rPr>
          <w:color w:val="000000"/>
          <w:kern w:val="0"/>
          <w:sz w:val="23"/>
          <w:szCs w:val="23"/>
        </w:rPr>
        <w:t>ks</w:t>
      </w:r>
      <w:r w:rsidRPr="00081395">
        <w:rPr>
          <w:color w:val="000000"/>
          <w:kern w:val="0"/>
          <w:sz w:val="23"/>
          <w:szCs w:val="23"/>
        </w:rPr>
        <w:t xml:space="preserve"> juba talle pandud ülesannete täitmisel kontrollida nii taustakontrolli kui ka piiril toimuva </w:t>
      </w:r>
      <w:r w:rsidR="00F42B02">
        <w:rPr>
          <w:color w:val="000000"/>
          <w:kern w:val="0"/>
          <w:sz w:val="23"/>
          <w:szCs w:val="23"/>
        </w:rPr>
        <w:t xml:space="preserve">rahvusvahelise kaitse </w:t>
      </w:r>
      <w:r w:rsidRPr="00081395">
        <w:rPr>
          <w:color w:val="000000"/>
          <w:kern w:val="0"/>
          <w:sz w:val="23"/>
          <w:szCs w:val="23"/>
        </w:rPr>
        <w:t xml:space="preserve">menetluse käigus põhiõiguste tagamist. Selge volituse tegutsemiseks Euroopa Liidu õigusega ette nähtud sõltumatu järelevalveasutusena annab </w:t>
      </w:r>
      <w:proofErr w:type="spellStart"/>
      <w:r w:rsidRPr="00081395">
        <w:rPr>
          <w:color w:val="000000"/>
          <w:kern w:val="0"/>
          <w:sz w:val="23"/>
          <w:szCs w:val="23"/>
        </w:rPr>
        <w:t>ÕKS-i</w:t>
      </w:r>
      <w:proofErr w:type="spellEnd"/>
      <w:r w:rsidRPr="00081395">
        <w:rPr>
          <w:color w:val="000000"/>
          <w:kern w:val="0"/>
          <w:sz w:val="23"/>
          <w:szCs w:val="23"/>
        </w:rPr>
        <w:t xml:space="preserve"> täiendamine § 1 lõikega 12. Eestil on otstarbekas ja mõistlik järgida määruse </w:t>
      </w:r>
      <w:r w:rsidR="00D3580E">
        <w:rPr>
          <w:color w:val="000000"/>
          <w:kern w:val="0"/>
          <w:sz w:val="23"/>
          <w:szCs w:val="23"/>
        </w:rPr>
        <w:t xml:space="preserve">(EL) </w:t>
      </w:r>
      <w:r w:rsidR="008E69BC">
        <w:rPr>
          <w:color w:val="000000"/>
          <w:kern w:val="0"/>
          <w:sz w:val="23"/>
          <w:szCs w:val="23"/>
        </w:rPr>
        <w:t>2024/1356 (taustakontrolli kohta) artikli</w:t>
      </w:r>
      <w:r w:rsidRPr="00081395">
        <w:rPr>
          <w:color w:val="000000"/>
          <w:kern w:val="0"/>
          <w:sz w:val="23"/>
          <w:szCs w:val="23"/>
        </w:rPr>
        <w:t xml:space="preserve"> 10 lõikes 2 </w:t>
      </w:r>
      <w:r w:rsidR="008E69BC">
        <w:rPr>
          <w:color w:val="000000"/>
          <w:kern w:val="0"/>
          <w:sz w:val="23"/>
          <w:szCs w:val="23"/>
        </w:rPr>
        <w:t>sätestatut</w:t>
      </w:r>
      <w:r w:rsidR="00F17A6C">
        <w:rPr>
          <w:color w:val="000000"/>
          <w:kern w:val="0"/>
          <w:sz w:val="23"/>
          <w:szCs w:val="23"/>
        </w:rPr>
        <w:t xml:space="preserve"> ja E</w:t>
      </w:r>
      <w:r w:rsidR="00D217F4">
        <w:rPr>
          <w:color w:val="000000"/>
          <w:kern w:val="0"/>
          <w:sz w:val="23"/>
          <w:szCs w:val="23"/>
        </w:rPr>
        <w:t>uroopa Liidu</w:t>
      </w:r>
      <w:r w:rsidR="00F17A6C">
        <w:rPr>
          <w:color w:val="000000"/>
          <w:kern w:val="0"/>
          <w:sz w:val="23"/>
          <w:szCs w:val="23"/>
        </w:rPr>
        <w:t xml:space="preserve"> </w:t>
      </w:r>
      <w:bookmarkStart w:name="_Hlk214268788" w:id="70"/>
      <w:r w:rsidR="00F17A6C">
        <w:rPr>
          <w:color w:val="000000"/>
          <w:kern w:val="0"/>
          <w:sz w:val="23"/>
          <w:szCs w:val="23"/>
        </w:rPr>
        <w:t xml:space="preserve">Põhiõiguste Ameti </w:t>
      </w:r>
      <w:bookmarkEnd w:id="70"/>
      <w:r w:rsidR="00F17A6C">
        <w:rPr>
          <w:color w:val="000000"/>
          <w:kern w:val="0"/>
          <w:sz w:val="23"/>
          <w:szCs w:val="23"/>
        </w:rPr>
        <w:t>juhist</w:t>
      </w:r>
      <w:r w:rsidR="00FD0607">
        <w:rPr>
          <w:rStyle w:val="Allmrkuseviide"/>
          <w:color w:val="000000"/>
          <w:kern w:val="0"/>
          <w:sz w:val="23"/>
          <w:szCs w:val="23"/>
        </w:rPr>
        <w:footnoteReference w:id="67"/>
      </w:r>
      <w:r w:rsidR="008E69BC">
        <w:rPr>
          <w:color w:val="000000"/>
          <w:kern w:val="0"/>
          <w:sz w:val="23"/>
          <w:szCs w:val="23"/>
        </w:rPr>
        <w:t>, mille kohaselt võib</w:t>
      </w:r>
      <w:r w:rsidR="00FD7A59">
        <w:rPr>
          <w:color w:val="000000"/>
          <w:kern w:val="0"/>
          <w:sz w:val="23"/>
          <w:szCs w:val="23"/>
        </w:rPr>
        <w:t xml:space="preserve"> </w:t>
      </w:r>
      <w:r w:rsidRPr="00081395">
        <w:rPr>
          <w:color w:val="000000"/>
          <w:kern w:val="0"/>
          <w:sz w:val="23"/>
          <w:szCs w:val="23"/>
        </w:rPr>
        <w:t>kasutada sõltumatu järelevalveasutuse sisse seadmisel juba olemasolevaid riiklikke põhiõiguste järelevalveasutusi. Õiguskantsler saab täita sõltumatu järelevalveasutuse ülesandeid ning vastab liidu õigusest tulenevale sõltumatuse nõudele.</w:t>
      </w:r>
    </w:p>
    <w:p w:rsidR="0011409E" w:rsidP="00A26EBA" w:rsidRDefault="0011409E" w14:paraId="127A4139" w14:textId="77777777">
      <w:pPr>
        <w:autoSpaceDE w:val="0"/>
        <w:autoSpaceDN w:val="0"/>
        <w:adjustRightInd w:val="0"/>
        <w:jc w:val="both"/>
        <w:rPr>
          <w:color w:val="000000"/>
          <w:kern w:val="0"/>
          <w:sz w:val="23"/>
          <w:szCs w:val="23"/>
        </w:rPr>
      </w:pPr>
    </w:p>
    <w:p w:rsidRPr="001E23F0" w:rsidR="00A058CB" w:rsidP="00A058CB" w:rsidRDefault="00A058CB" w14:paraId="191C1104" w14:textId="77777777">
      <w:pPr>
        <w:jc w:val="both"/>
        <w:rPr>
          <w:b/>
          <w:bCs/>
        </w:rPr>
      </w:pPr>
      <w:r w:rsidRPr="001E23F0">
        <w:rPr>
          <w:b/>
          <w:bCs/>
        </w:rPr>
        <w:t xml:space="preserve">§ </w:t>
      </w:r>
      <w:r>
        <w:rPr>
          <w:b/>
          <w:bCs/>
        </w:rPr>
        <w:t>8</w:t>
      </w:r>
      <w:r w:rsidRPr="001E23F0">
        <w:rPr>
          <w:b/>
          <w:bCs/>
        </w:rPr>
        <w:t>. Koostöö rahvusvaheliste organisatsioonide ning Euroopa Liidu ametite, institutsioonide ja liikmesriikidega</w:t>
      </w:r>
    </w:p>
    <w:p w:rsidRPr="0030793A" w:rsidR="005E76B3" w:rsidP="009802BE" w:rsidRDefault="005E76B3" w14:paraId="2FB96018" w14:textId="77777777">
      <w:pPr>
        <w:rPr>
          <w:color w:val="FF0000"/>
        </w:rPr>
      </w:pPr>
    </w:p>
    <w:p w:rsidRPr="00300C75" w:rsidR="00806FAE" w:rsidP="0011409E" w:rsidRDefault="00806FAE" w14:paraId="353C10CA" w14:textId="0FC20F0B">
      <w:r w:rsidRPr="00C245CF">
        <w:rPr>
          <w:b/>
          <w:color w:val="4472C4" w:themeColor="accent1"/>
        </w:rPr>
        <w:t>Paragrahviga 8</w:t>
      </w:r>
      <w:r w:rsidRPr="00C245CF">
        <w:rPr>
          <w:color w:val="4472C4" w:themeColor="accent1"/>
        </w:rPr>
        <w:t xml:space="preserve"> </w:t>
      </w:r>
      <w:r w:rsidRPr="00300C75">
        <w:t xml:space="preserve">sätestatakse koostöö põhimõtted </w:t>
      </w:r>
      <w:r>
        <w:t>UNHCR-i</w:t>
      </w:r>
      <w:r w:rsidRPr="00300C75">
        <w:t xml:space="preserve">, </w:t>
      </w:r>
      <w:r>
        <w:t>E</w:t>
      </w:r>
      <w:r w:rsidR="00FE1D23">
        <w:t>uroopa Liidu</w:t>
      </w:r>
      <w:r w:rsidRPr="00300C75">
        <w:t xml:space="preserve"> </w:t>
      </w:r>
      <w:r w:rsidR="00FE1D23">
        <w:t>N</w:t>
      </w:r>
      <w:r w:rsidRPr="00300C75">
        <w:t xml:space="preserve">õukogu, </w:t>
      </w:r>
      <w:r>
        <w:t>EUAA</w:t>
      </w:r>
      <w:r w:rsidRPr="00300C75">
        <w:t xml:space="preserve"> ja teiste EL</w:t>
      </w:r>
      <w:r w:rsidR="007F20FF">
        <w:t>-i</w:t>
      </w:r>
      <w:r w:rsidRPr="00300C75">
        <w:t xml:space="preserve"> ametite ja institutsioonidega ning </w:t>
      </w:r>
      <w:r>
        <w:t>EL-i</w:t>
      </w:r>
      <w:r w:rsidRPr="00300C75">
        <w:t xml:space="preserve"> liikmesriikidega.</w:t>
      </w:r>
    </w:p>
    <w:p w:rsidR="00806FAE" w:rsidP="00806FAE" w:rsidRDefault="00806FAE" w14:paraId="5C5CE27C" w14:textId="77777777">
      <w:pPr>
        <w:jc w:val="both"/>
      </w:pPr>
    </w:p>
    <w:p w:rsidR="00C245CF" w:rsidP="00806FAE" w:rsidRDefault="00806FAE" w14:paraId="750E457D" w14:textId="42BACD0A">
      <w:pPr>
        <w:jc w:val="both"/>
      </w:pPr>
      <w:r w:rsidRPr="00F05BD4">
        <w:rPr>
          <w:b/>
          <w:bCs/>
          <w:color w:val="4472C4" w:themeColor="accent1"/>
        </w:rPr>
        <w:t>L</w:t>
      </w:r>
      <w:r w:rsidRPr="00C245CF">
        <w:rPr>
          <w:b/>
          <w:color w:val="4472C4" w:themeColor="accent1"/>
        </w:rPr>
        <w:t>õike 1</w:t>
      </w:r>
      <w:r w:rsidRPr="00300C75">
        <w:t xml:space="preserve"> kohaselt teevad </w:t>
      </w:r>
      <w:r>
        <w:t>SIM</w:t>
      </w:r>
      <w:r w:rsidRPr="00537B46">
        <w:t>, S</w:t>
      </w:r>
      <w:r>
        <w:t>OM</w:t>
      </w:r>
      <w:r w:rsidRPr="00537B46">
        <w:t xml:space="preserve">, </w:t>
      </w:r>
      <w:r>
        <w:t>SKA, KUM</w:t>
      </w:r>
      <w:r w:rsidRPr="00300C75">
        <w:t xml:space="preserve"> </w:t>
      </w:r>
      <w:r w:rsidRPr="009C48E9">
        <w:t xml:space="preserve">ning </w:t>
      </w:r>
      <w:r>
        <w:t>PPA</w:t>
      </w:r>
      <w:r w:rsidRPr="009C48E9">
        <w:t xml:space="preserve"> rahvusvahelise kaitse </w:t>
      </w:r>
      <w:r w:rsidR="00C245CF">
        <w:t xml:space="preserve">taotlejate ja </w:t>
      </w:r>
      <w:r w:rsidRPr="009C48E9">
        <w:t xml:space="preserve">saajate probleemide lahendamisel koostööd </w:t>
      </w:r>
      <w:r w:rsidRPr="00CD55BC" w:rsidR="00CD55BC">
        <w:t xml:space="preserve">ÜRO Pagulaste Ülemvoliniku Ametiga </w:t>
      </w:r>
      <w:r w:rsidR="00CD55BC">
        <w:t>(</w:t>
      </w:r>
      <w:r w:rsidRPr="00537B46">
        <w:t>UNHCR</w:t>
      </w:r>
      <w:r w:rsidR="00CD55BC">
        <w:t>)</w:t>
      </w:r>
      <w:r w:rsidRPr="00537B46">
        <w:t>,</w:t>
      </w:r>
      <w:r w:rsidRPr="009C48E9">
        <w:t xml:space="preserve"> aidates teda seaduste, </w:t>
      </w:r>
      <w:proofErr w:type="spellStart"/>
      <w:r w:rsidRPr="009C48E9">
        <w:t>välislepingute</w:t>
      </w:r>
      <w:proofErr w:type="spellEnd"/>
      <w:r w:rsidRPr="009C48E9">
        <w:t xml:space="preserve"> ja </w:t>
      </w:r>
      <w:r>
        <w:t>EL-i</w:t>
      </w:r>
      <w:r w:rsidRPr="009C48E9">
        <w:t xml:space="preserve"> õigusaktide kohaldamise järelevalves.</w:t>
      </w:r>
      <w:r w:rsidR="00C245CF">
        <w:t xml:space="preserve"> </w:t>
      </w:r>
      <w:r w:rsidRPr="009800E2" w:rsidR="009800E2">
        <w:t xml:space="preserve">EL-i toimimise leppe artikli 78 lõike 1 kohaselt arendab </w:t>
      </w:r>
      <w:r w:rsidR="00A43916">
        <w:t>l</w:t>
      </w:r>
      <w:r w:rsidRPr="009800E2" w:rsidR="009800E2">
        <w:t xml:space="preserve">iit välja varjupaiga, täiendava kaitse ja ajutise kaitsega seotud ühise poliitika, mille eesmärk on tagada sobiv seisund kõikidele rahvusvahelist kaitset vajavatele kolmandate riikide kodanikele ning tagasi- ja väljasaatmise lubamatuse põhimõtte järgimine. Nimetatud poliitika peab vastama 1951. aasta </w:t>
      </w:r>
      <w:r w:rsidR="00A43916">
        <w:t>p</w:t>
      </w:r>
      <w:r w:rsidRPr="009800E2" w:rsidR="009800E2">
        <w:t>agulasseisundi konventsioonile ja 31. jaanuari 1967. aasta pagulasseisundit käsitlevale protokollile ning teistele asjakohastele lepingutele.</w:t>
      </w:r>
    </w:p>
    <w:p w:rsidR="009800E2" w:rsidP="00806FAE" w:rsidRDefault="009800E2" w14:paraId="13C5BA48" w14:textId="77777777">
      <w:pPr>
        <w:jc w:val="both"/>
      </w:pPr>
    </w:p>
    <w:p w:rsidRPr="00BE611B" w:rsidR="009800E2" w:rsidP="009800E2" w:rsidRDefault="009800E2" w14:paraId="25E18C80" w14:textId="3CCC7EDF">
      <w:pPr>
        <w:jc w:val="both"/>
      </w:pPr>
      <w:r>
        <w:t>UNHCR</w:t>
      </w:r>
      <w:r w:rsidRPr="00537B46">
        <w:t xml:space="preserve"> on </w:t>
      </w:r>
      <w:r w:rsidRPr="00BE611B" w:rsidR="00552B94">
        <w:t>rahvusvaheline organisatsioon</w:t>
      </w:r>
      <w:r w:rsidR="00552B94">
        <w:t>, mis teostab</w:t>
      </w:r>
      <w:r w:rsidRPr="00537B46" w:rsidR="00552B94">
        <w:t xml:space="preserve"> </w:t>
      </w:r>
      <w:r w:rsidR="00552B94">
        <w:t xml:space="preserve">järelevalvet </w:t>
      </w:r>
      <w:r w:rsidRPr="00537B46">
        <w:t>1951.</w:t>
      </w:r>
      <w:r w:rsidRPr="00BE611B">
        <w:t xml:space="preserve"> aasta </w:t>
      </w:r>
      <w:r w:rsidR="00552B94">
        <w:t>p</w:t>
      </w:r>
      <w:r w:rsidRPr="00BE611B">
        <w:t>agulasseisundi konventsiooni ja selle 1967. aasta protokolli üle. Konventsiooni</w:t>
      </w:r>
      <w:r w:rsidR="006806C8">
        <w:t>le</w:t>
      </w:r>
      <w:r w:rsidRPr="00BE611B">
        <w:t xml:space="preserve"> allakirjutanud riikidelt oodatakse koostööd </w:t>
      </w:r>
      <w:r>
        <w:t>UNHCR-iga</w:t>
      </w:r>
      <w:r w:rsidRPr="00BE611B">
        <w:t xml:space="preserve">, et tagada konventsioonis määratletud pagulaste õiguste austamine ja kaitse lähtuvalt konventsiooni VI peatüki (rakendus- ja üleminekusätted) artiklist 35 (osalisriigi ametiasutuste ja ÜRO koostöö), mille kohaselt teeb osalisriik koostööd </w:t>
      </w:r>
      <w:r>
        <w:t>UNHCR-iga</w:t>
      </w:r>
      <w:r w:rsidRPr="00BE611B">
        <w:t xml:space="preserve"> või selle mis tahes õigusjärglasega tema ülesannete täitmiseks, </w:t>
      </w:r>
      <w:r w:rsidRPr="00BE611B">
        <w:t xml:space="preserve">eriti aitab teda konventsiooni kohaldamise järelevalves. Eesti ratifitseeris konventsiooni </w:t>
      </w:r>
      <w:r w:rsidR="006806C8">
        <w:t xml:space="preserve">9. juulil </w:t>
      </w:r>
      <w:r w:rsidRPr="00BE611B">
        <w:t>1997.</w:t>
      </w:r>
    </w:p>
    <w:p w:rsidR="009800E2" w:rsidP="00806FAE" w:rsidRDefault="009800E2" w14:paraId="244D8786" w14:textId="77777777">
      <w:pPr>
        <w:jc w:val="both"/>
      </w:pPr>
    </w:p>
    <w:p w:rsidRPr="00BE611B" w:rsidR="009800E2" w:rsidP="009800E2" w:rsidRDefault="009800E2" w14:paraId="45F96F93" w14:textId="2585F33C">
      <w:pPr>
        <w:jc w:val="both"/>
      </w:pPr>
      <w:r>
        <w:t>UNHCR-i</w:t>
      </w:r>
      <w:r w:rsidRPr="00BE611B">
        <w:t xml:space="preserve"> roll on sätestatud </w:t>
      </w:r>
      <w:r w:rsidRPr="00537B46">
        <w:t>määrus</w:t>
      </w:r>
      <w:r>
        <w:t>es</w:t>
      </w:r>
      <w:r w:rsidRPr="00BE611B">
        <w:t xml:space="preserve"> </w:t>
      </w:r>
      <w:r w:rsidRPr="003129D5">
        <w:t>(EL) 2024/1348 (menetluse kohta)</w:t>
      </w:r>
      <w:r w:rsidRPr="00BE611B">
        <w:t xml:space="preserve"> artikliga 6, mille lõike</w:t>
      </w:r>
      <w:r w:rsidR="009C60CF">
        <w:t> </w:t>
      </w:r>
      <w:r w:rsidRPr="00BE611B">
        <w:t xml:space="preserve">1 kohaselt peavad liikmesriigid võimaldama </w:t>
      </w:r>
      <w:r>
        <w:t>UNHCR-</w:t>
      </w:r>
      <w:proofErr w:type="spellStart"/>
      <w:r>
        <w:t>il</w:t>
      </w:r>
      <w:proofErr w:type="spellEnd"/>
      <w:r w:rsidRPr="00BE611B">
        <w:t>:</w:t>
      </w:r>
    </w:p>
    <w:p w:rsidR="00FD7A59" w:rsidP="009800E2" w:rsidRDefault="009800E2" w14:paraId="24DE9715" w14:textId="5F03209B">
      <w:pPr>
        <w:jc w:val="both"/>
      </w:pPr>
      <w:r w:rsidRPr="00BE611B">
        <w:t>a) kohtuda taotlejatega, sealhulgas nendega, kes on vastuvõtukeskustes, kinnipidamisasutuses, piiril või transiiditsoonides;</w:t>
      </w:r>
    </w:p>
    <w:p w:rsidR="00FD7A59" w:rsidP="009800E2" w:rsidRDefault="009800E2" w14:paraId="0A56B844" w14:textId="4FA9DA1C">
      <w:pPr>
        <w:jc w:val="both"/>
      </w:pPr>
      <w:r w:rsidRPr="00BE611B">
        <w:t>b) saada taotleja sellekohasel nõusolekul juurdepääs teabele, mis käsitleb konkreetset rahvusvahelise kaitse taotlust, menetluse kulgu ja vastuvõetud otsuseid;</w:t>
      </w:r>
    </w:p>
    <w:p w:rsidR="00FD7A59" w:rsidP="009800E2" w:rsidRDefault="009800E2" w14:paraId="3BE7CA4E" w14:textId="3DBD3756">
      <w:pPr>
        <w:jc w:val="both"/>
      </w:pPr>
      <w:r w:rsidRPr="00BE611B">
        <w:t xml:space="preserve">c) esitada menetluse kõikides etappides 28. juuli 1951. aasta </w:t>
      </w:r>
      <w:r w:rsidR="009F5BC0">
        <w:t>p</w:t>
      </w:r>
      <w:r w:rsidRPr="00BE611B">
        <w:t xml:space="preserve">agulasseisundi konventsiooni </w:t>
      </w:r>
      <w:r w:rsidR="00671FC9">
        <w:t>(</w:t>
      </w:r>
      <w:r w:rsidRPr="00BE611B">
        <w:t>mida on täiendatud 31. jaanuari 1967. aasta New Yorgi protokolliga</w:t>
      </w:r>
      <w:r w:rsidR="00671FC9">
        <w:t>)</w:t>
      </w:r>
      <w:r w:rsidR="009F5BC0">
        <w:t xml:space="preserve"> </w:t>
      </w:r>
      <w:r w:rsidRPr="00BE611B">
        <w:t>artikliga 35 talle pandud järelevalvekohustuste elluviimisel pädevatele ametiasutustele konkreetseid rahvusvahelise kaitse taotlusi käsitlevaid seisukohti.</w:t>
      </w:r>
    </w:p>
    <w:p w:rsidR="009800E2" w:rsidP="009800E2" w:rsidRDefault="009800E2" w14:paraId="1CD0029A" w14:textId="77777777">
      <w:pPr>
        <w:jc w:val="both"/>
      </w:pPr>
    </w:p>
    <w:p w:rsidRPr="00BE611B" w:rsidR="009800E2" w:rsidP="009800E2" w:rsidRDefault="009800E2" w14:paraId="73008D55" w14:textId="77777777">
      <w:pPr>
        <w:jc w:val="both"/>
      </w:pPr>
      <w:r w:rsidRPr="00BE611B">
        <w:t>Määruse</w:t>
      </w:r>
      <w:r>
        <w:t xml:space="preserve"> artikli 6</w:t>
      </w:r>
      <w:r w:rsidRPr="00BE611B">
        <w:t xml:space="preserve"> lõike 2 kohaselt kohaldatakse lõiget 1 ka organisatsiooni suhtes, kes vastavalt liikmesriigiga sõlmitud kokkuleppele tegutseb asjaomase liikmesriigi territooriumil </w:t>
      </w:r>
      <w:r>
        <w:t>UNHCR-i</w:t>
      </w:r>
      <w:r w:rsidRPr="00BE611B">
        <w:t xml:space="preserve"> nimel.</w:t>
      </w:r>
    </w:p>
    <w:p w:rsidR="009800E2" w:rsidP="00806FAE" w:rsidRDefault="009800E2" w14:paraId="45DCF365" w14:textId="77777777">
      <w:pPr>
        <w:jc w:val="both"/>
      </w:pPr>
    </w:p>
    <w:p w:rsidRPr="001E23F0" w:rsidR="00806FAE" w:rsidP="00806FAE" w:rsidRDefault="00806FAE" w14:paraId="3BFFC569" w14:textId="5BB9F3B6">
      <w:pPr>
        <w:jc w:val="both"/>
      </w:pPr>
      <w:r w:rsidRPr="00AB552B">
        <w:rPr>
          <w:b/>
          <w:color w:val="4472C4" w:themeColor="accent1"/>
        </w:rPr>
        <w:t>Lõikega 2</w:t>
      </w:r>
      <w:r>
        <w:t xml:space="preserve"> sätestatakse, et </w:t>
      </w:r>
      <w:r w:rsidR="00613D56">
        <w:t xml:space="preserve">samad Eesti ametiasutused </w:t>
      </w:r>
      <w:r w:rsidRPr="001E23F0">
        <w:t xml:space="preserve">tagavad </w:t>
      </w:r>
      <w:r w:rsidR="00613D56">
        <w:t>nimeta</w:t>
      </w:r>
      <w:r w:rsidRPr="001E23F0">
        <w:t xml:space="preserve">tud õigusaktide järgsete kohustuste täitmise ning edastavad </w:t>
      </w:r>
      <w:r>
        <w:t>UNHCR-</w:t>
      </w:r>
      <w:proofErr w:type="spellStart"/>
      <w:r>
        <w:t>ile</w:t>
      </w:r>
      <w:proofErr w:type="spellEnd"/>
      <w:r w:rsidRPr="001E23F0">
        <w:t xml:space="preserve"> teavet ja statistilisi andmeid järgmiste asjaolude kohta:</w:t>
      </w:r>
    </w:p>
    <w:p w:rsidRPr="001E23F0" w:rsidR="00806FAE" w:rsidP="00806FAE" w:rsidRDefault="00806FAE" w14:paraId="5E452B67" w14:textId="77777777">
      <w:pPr>
        <w:jc w:val="both"/>
      </w:pPr>
      <w:r w:rsidRPr="001E23F0">
        <w:t>1) rahvusvahelise kaitse taotlejate ja saajate olukord;</w:t>
      </w:r>
    </w:p>
    <w:p w:rsidRPr="001E23F0" w:rsidR="00806FAE" w:rsidP="00806FAE" w:rsidRDefault="00806FAE" w14:paraId="1E9EFB97" w14:textId="77777777">
      <w:pPr>
        <w:jc w:val="both"/>
      </w:pPr>
      <w:r w:rsidRPr="001E23F0">
        <w:t>2) õigusaktide kohaldamine;</w:t>
      </w:r>
    </w:p>
    <w:p w:rsidR="00806FAE" w:rsidP="00806FAE" w:rsidRDefault="00806FAE" w14:paraId="54269C48" w14:textId="77777777">
      <w:pPr>
        <w:jc w:val="both"/>
      </w:pPr>
      <w:r w:rsidRPr="001E23F0">
        <w:t>3) rahvusvahelise kaitse taotlejate ja saajate kohta kehtivad ja kehtestatavad õigusaktid.</w:t>
      </w:r>
    </w:p>
    <w:p w:rsidR="00FD7A59" w:rsidP="00806FAE" w:rsidRDefault="00806FAE" w14:paraId="4648DA01" w14:textId="6ADC469E">
      <w:pPr>
        <w:jc w:val="both"/>
      </w:pPr>
      <w:r w:rsidRPr="00AF354D">
        <w:t>Nimetatud koostöö raames andmete ja statistika edastamisel lähtutakse ametiasutustel olemasolevatest andmetest ja päringu esitaja teadmisvajadusest, tagatakse rahvusvahelise kaitse menetluse konfidentsiaalsus ning järgitakse üldiseid andmekaitse nõudeid</w:t>
      </w:r>
      <w:r w:rsidR="002F5249">
        <w:t>, sealhulgas</w:t>
      </w:r>
      <w:r w:rsidRPr="00AF354D">
        <w:t xml:space="preserve"> avaliku teabe seadus</w:t>
      </w:r>
      <w:r w:rsidR="001D3B5A">
        <w:t>t</w:t>
      </w:r>
      <w:r w:rsidRPr="00AF354D">
        <w:t>.</w:t>
      </w:r>
    </w:p>
    <w:p w:rsidR="00806FAE" w:rsidP="00806FAE" w:rsidRDefault="00806FAE" w14:paraId="6E0A2933" w14:textId="77777777">
      <w:pPr>
        <w:jc w:val="both"/>
      </w:pPr>
    </w:p>
    <w:p w:rsidRPr="00AF354D" w:rsidR="00806FAE" w:rsidP="00806FAE" w:rsidRDefault="00806FAE" w14:paraId="16DB87C9" w14:textId="5997BF2D">
      <w:pPr>
        <w:jc w:val="both"/>
      </w:pPr>
      <w:r w:rsidRPr="00AB552B">
        <w:rPr>
          <w:b/>
          <w:color w:val="4472C4" w:themeColor="accent1"/>
        </w:rPr>
        <w:t>Lõike 3</w:t>
      </w:r>
      <w:r>
        <w:t xml:space="preserve"> kohaselt teavitab</w:t>
      </w:r>
      <w:r w:rsidRPr="001E23F0">
        <w:t xml:space="preserve"> Vabariigi Valitsus valdkondade eest vastutavate ministrite ettepanekul </w:t>
      </w:r>
      <w:r>
        <w:t>EL-i</w:t>
      </w:r>
      <w:r w:rsidRPr="001E23F0">
        <w:t xml:space="preserve"> Nõukogu Eesti suutlikkusest vastu võtta ajutist kaitset vajavaid välismaalasi.</w:t>
      </w:r>
      <w:r>
        <w:t xml:space="preserve"> </w:t>
      </w:r>
      <w:r w:rsidRPr="00AF354D">
        <w:t xml:space="preserve">Nimetatud regulatsiooniga võetakse üle direktiivi 2001/55/EÜ artikkel 25, mille kohaselt võtavad liikmesriigid ühenduse solidaarsuse vaimus vastu inimesi, kellele võib anda ajutist kaitset. Nad teevad arvudes või üldtingimustena teatavaks oma võimalused nimetatud isikute vastuvõtmiseks. See teave sätestatakse sama direktiivi artiklis 5 osutatud nõukogu otsuses. Pärast selle otsuse vastuvõtmist võivad liikmesriigid teatada täiendavatest vastuvõtuvõimalustest, teavitades nõukogu </w:t>
      </w:r>
      <w:r w:rsidR="0043602C">
        <w:t>ja</w:t>
      </w:r>
      <w:r w:rsidRPr="00AF354D" w:rsidR="0043602C">
        <w:t xml:space="preserve"> </w:t>
      </w:r>
      <w:proofErr w:type="spellStart"/>
      <w:r>
        <w:t>EK-d</w:t>
      </w:r>
      <w:proofErr w:type="spellEnd"/>
      <w:r w:rsidRPr="00AF354D">
        <w:t>. Nimetatud teave edastatakse viivitamata UNHCR</w:t>
      </w:r>
      <w:r>
        <w:t>-</w:t>
      </w:r>
      <w:proofErr w:type="spellStart"/>
      <w:r w:rsidR="0043602C">
        <w:t>i</w:t>
      </w:r>
      <w:r w:rsidRPr="00AF354D">
        <w:t>le</w:t>
      </w:r>
      <w:proofErr w:type="spellEnd"/>
      <w:r w:rsidRPr="00AF354D">
        <w:t>.</w:t>
      </w:r>
    </w:p>
    <w:p w:rsidRPr="001E23F0" w:rsidR="00806FAE" w:rsidP="00806FAE" w:rsidRDefault="00806FAE" w14:paraId="7EF4E00A" w14:textId="77777777">
      <w:pPr>
        <w:jc w:val="both"/>
      </w:pPr>
    </w:p>
    <w:p w:rsidRPr="001E23F0" w:rsidR="00806FAE" w:rsidP="00806FAE" w:rsidRDefault="00806FAE" w14:paraId="1343DE6A" w14:textId="243AA616">
      <w:pPr>
        <w:jc w:val="both"/>
      </w:pPr>
      <w:r w:rsidRPr="00AB552B">
        <w:rPr>
          <w:b/>
          <w:color w:val="4472C4" w:themeColor="accent1"/>
        </w:rPr>
        <w:t>Lõike 4</w:t>
      </w:r>
      <w:r>
        <w:t xml:space="preserve"> kohaselt korraldavad </w:t>
      </w:r>
      <w:r w:rsidR="00585BF7">
        <w:t xml:space="preserve">KUM, </w:t>
      </w:r>
      <w:r>
        <w:t>SIM</w:t>
      </w:r>
      <w:r w:rsidRPr="00537B46">
        <w:t>, S</w:t>
      </w:r>
      <w:r>
        <w:t>OM</w:t>
      </w:r>
      <w:r w:rsidRPr="00537B46">
        <w:t>, S</w:t>
      </w:r>
      <w:r>
        <w:t>KA</w:t>
      </w:r>
      <w:r w:rsidRPr="001E23F0">
        <w:t xml:space="preserve"> </w:t>
      </w:r>
      <w:r w:rsidR="00D16538">
        <w:t>ja</w:t>
      </w:r>
      <w:r w:rsidRPr="001E23F0" w:rsidR="00D16538">
        <w:t xml:space="preserve"> </w:t>
      </w:r>
      <w:r>
        <w:t>PPA</w:t>
      </w:r>
      <w:r w:rsidRPr="001E23F0">
        <w:t xml:space="preserve"> teabevahetust ning teevad Euroopa ühise </w:t>
      </w:r>
      <w:r>
        <w:t xml:space="preserve">rahvusvahelise kaitse </w:t>
      </w:r>
      <w:r w:rsidRPr="001E23F0">
        <w:t>süsteemi õigusaktide ja käesoleva seaduse</w:t>
      </w:r>
      <w:r w:rsidR="003278CF">
        <w:t xml:space="preserve"> </w:t>
      </w:r>
      <w:r w:rsidRPr="001E23F0">
        <w:t xml:space="preserve">rakendamiseks koostööd teiste riikidega ning </w:t>
      </w:r>
      <w:r>
        <w:t>EL-i</w:t>
      </w:r>
      <w:r w:rsidRPr="001E23F0">
        <w:t xml:space="preserve"> ametite ja institutsioonidega vastavalt oma pädevusele.</w:t>
      </w:r>
    </w:p>
    <w:p w:rsidRPr="001E23F0" w:rsidR="00806FAE" w:rsidP="00806FAE" w:rsidRDefault="00806FAE" w14:paraId="2DB848DF" w14:textId="77777777">
      <w:pPr>
        <w:jc w:val="both"/>
      </w:pPr>
    </w:p>
    <w:p w:rsidRPr="00AF354D" w:rsidR="00806FAE" w:rsidP="00806FAE" w:rsidRDefault="00806FAE" w14:paraId="11D06DFA" w14:textId="063A3B54">
      <w:pPr>
        <w:jc w:val="both"/>
      </w:pPr>
      <w:r>
        <w:t>M</w:t>
      </w:r>
      <w:r w:rsidRPr="00537B46">
        <w:t>ääruse</w:t>
      </w:r>
      <w:r w:rsidRPr="00AF354D">
        <w:t xml:space="preserve"> </w:t>
      </w:r>
      <w:r>
        <w:t xml:space="preserve">(EL) </w:t>
      </w:r>
      <w:r w:rsidRPr="00AF354D">
        <w:t xml:space="preserve">2024/1351 (rändehalduse kohta) </w:t>
      </w:r>
      <w:r>
        <w:t>artikli</w:t>
      </w:r>
      <w:r w:rsidRPr="00AF354D">
        <w:t xml:space="preserve"> 5 (tervikliku lähenemisviisi </w:t>
      </w:r>
      <w:proofErr w:type="spellStart"/>
      <w:r w:rsidRPr="00AF354D">
        <w:t>väliskomponendid</w:t>
      </w:r>
      <w:proofErr w:type="spellEnd"/>
      <w:r w:rsidRPr="00AF354D">
        <w:t xml:space="preserve">) kohaselt ja artiklis 3 (terviklik lähenemisviis varjupaiga- ja rändehaldusele) sätestatud eesmärkide saavutamiseks edendavad ja loovad liit ja liikmesriigid oma pädevuse piires kohandatud ja vastastikku kasulikke partnerlusi, järgides täiel määral rahvusvahelist ja liidu õigust ning austades täielikult inimõigusi, ning hõlbustavad tihedat koostööd asjaomaste kolmandate riikidega kahepoolsel, piirkondlikul, </w:t>
      </w:r>
      <w:proofErr w:type="spellStart"/>
      <w:r w:rsidRPr="00AF354D">
        <w:t>mitmepoolsel</w:t>
      </w:r>
      <w:proofErr w:type="spellEnd"/>
      <w:r w:rsidRPr="00AF354D">
        <w:t xml:space="preserve"> ja rahvusvahelisel tasandil. Sama määruse </w:t>
      </w:r>
      <w:r>
        <w:t>artikli</w:t>
      </w:r>
      <w:r w:rsidRPr="00AF354D">
        <w:t xml:space="preserve"> 6 (solidaarsuse ja vastutuse õiglase jagamise põhimõte) lõike 2 kohaselt teevad liikmesriigid oma käesoleva määruse kohaste kohustuste täitmisel tihedat koostööd. </w:t>
      </w:r>
      <w:r>
        <w:t>M</w:t>
      </w:r>
      <w:r w:rsidRPr="00537B46">
        <w:t>äärus</w:t>
      </w:r>
      <w:r w:rsidR="00E320DB">
        <w:t>e</w:t>
      </w:r>
      <w:r w:rsidRPr="00AF354D">
        <w:t xml:space="preserve"> 2024/1351</w:t>
      </w:r>
      <w:r>
        <w:t>/EL</w:t>
      </w:r>
      <w:r w:rsidRPr="00AF354D">
        <w:t xml:space="preserve"> (rändehalduse kohta) põhjenduspunkti 77 kohaselt peaks </w:t>
      </w:r>
      <w:r>
        <w:t>EUAA</w:t>
      </w:r>
      <w:r w:rsidRPr="00AF354D">
        <w:t xml:space="preserve"> looma </w:t>
      </w:r>
      <w:r w:rsidRPr="00AF354D">
        <w:t xml:space="preserve">liikmesriikide pädevate asutuste võrgustiku või võrgustikud ja neid edendama, et parandada praktilist koostööd ja teabe jagamist kõigis küsimustes, mis on seotud määruse </w:t>
      </w:r>
      <w:r>
        <w:t>(EL) 2024/1351</w:t>
      </w:r>
      <w:r w:rsidRPr="00AF354D">
        <w:t xml:space="preserve"> kohaldamisega.</w:t>
      </w:r>
      <w:r>
        <w:t xml:space="preserve"> </w:t>
      </w:r>
      <w:r w:rsidRPr="00AF354D">
        <w:t>Seetõttu on vaja seaduse tasandil reguleerida</w:t>
      </w:r>
      <w:r>
        <w:t>, millised asutused</w:t>
      </w:r>
      <w:r w:rsidR="00E320DB">
        <w:t xml:space="preserve"> </w:t>
      </w:r>
      <w:r w:rsidR="00B25623">
        <w:t xml:space="preserve">ja </w:t>
      </w:r>
      <w:r w:rsidR="00E320DB">
        <w:t xml:space="preserve">mis ulatuses </w:t>
      </w:r>
      <w:r>
        <w:t>teabevahetuse ja koostöö rolli täidavad.</w:t>
      </w:r>
    </w:p>
    <w:p w:rsidRPr="001E23F0" w:rsidR="00806FAE" w:rsidP="00806FAE" w:rsidRDefault="00806FAE" w14:paraId="0417D6EE" w14:textId="77777777">
      <w:pPr>
        <w:jc w:val="both"/>
      </w:pPr>
    </w:p>
    <w:p w:rsidRPr="00975EF1" w:rsidR="00806FAE" w:rsidP="00806FAE" w:rsidRDefault="00806FAE" w14:paraId="62F58135" w14:textId="61EFB655">
      <w:pPr>
        <w:jc w:val="both"/>
      </w:pPr>
      <w:r w:rsidRPr="00AB552B">
        <w:rPr>
          <w:b/>
          <w:color w:val="4472C4" w:themeColor="accent1"/>
        </w:rPr>
        <w:t>Lõike 5</w:t>
      </w:r>
      <w:r>
        <w:t xml:space="preserve"> kohaselt võib PPA</w:t>
      </w:r>
      <w:r w:rsidRPr="001E23F0">
        <w:t xml:space="preserve"> käesolevas seaduses sätestatud ülesannete täitmiseks taotleda abi </w:t>
      </w:r>
      <w:r>
        <w:t>E</w:t>
      </w:r>
      <w:r w:rsidR="00715A5D">
        <w:t>uroopa Liidu</w:t>
      </w:r>
      <w:r w:rsidRPr="001E23F0">
        <w:t xml:space="preserve"> Varjupaigaametilt määruses </w:t>
      </w:r>
      <w:r>
        <w:t xml:space="preserve">(EL) </w:t>
      </w:r>
      <w:r w:rsidRPr="001E23F0">
        <w:t>2021/2303 (</w:t>
      </w:r>
      <w:r>
        <w:t>EUAA</w:t>
      </w:r>
      <w:r w:rsidRPr="001E23F0">
        <w:t xml:space="preserve"> kohta) sätestatud korras.</w:t>
      </w:r>
      <w:r w:rsidR="00585BF7">
        <w:t xml:space="preserve"> </w:t>
      </w:r>
      <w:r w:rsidR="001E3546">
        <w:t>Euroopa Liidu</w:t>
      </w:r>
      <w:r w:rsidRPr="001E23F0" w:rsidR="001E3546">
        <w:t xml:space="preserve"> </w:t>
      </w:r>
      <w:r w:rsidRPr="00975EF1">
        <w:t xml:space="preserve">Varjupaigaameti ülesanded ja abi liikmesriikidele on määratletud määruse </w:t>
      </w:r>
      <w:r>
        <w:t xml:space="preserve">(EL) </w:t>
      </w:r>
      <w:r w:rsidRPr="00975EF1">
        <w:t>2021/2303 (</w:t>
      </w:r>
      <w:r>
        <w:t>EUAA</w:t>
      </w:r>
      <w:r w:rsidRPr="00975EF1">
        <w:t xml:space="preserve"> kohta) artiklis 2 (ülesanded) ning artiklis 16 (varjupaigaameti antav operatiiv- ja tehniline abi). Määruse põhjenduspunkti</w:t>
      </w:r>
      <w:r w:rsidR="00DC42A1">
        <w:t>ga</w:t>
      </w:r>
      <w:r w:rsidRPr="00975EF1">
        <w:t xml:space="preserve"> 33 selgita</w:t>
      </w:r>
      <w:r w:rsidR="00DC42A1">
        <w:t>takse</w:t>
      </w:r>
      <w:r w:rsidRPr="00975EF1">
        <w:t xml:space="preserve"> täiendavalt, et kui liikmesriik seisab silmitsi konkreetsete ja ebaproportsionaalsete rändeprobleemidega teatavatel välispiirialadel, mida nimetatakse esmase vastuvõtu piirkondadeks, peaks tal olema võimalik taotleda </w:t>
      </w:r>
      <w:r>
        <w:t>EUAA</w:t>
      </w:r>
      <w:r w:rsidR="001E597B">
        <w:t>-</w:t>
      </w:r>
      <w:proofErr w:type="spellStart"/>
      <w:r>
        <w:t>lt</w:t>
      </w:r>
      <w:proofErr w:type="spellEnd"/>
      <w:r w:rsidRPr="00975EF1">
        <w:t xml:space="preserve"> operatiiv- ja tehnilist abi.</w:t>
      </w:r>
      <w:r>
        <w:t xml:space="preserve"> Kuna rahvusvahelise kaitse menetluse eest vastutav asutus Eestis on PPA</w:t>
      </w:r>
      <w:r w:rsidR="00C00A90">
        <w:t xml:space="preserve"> ning sama asutus </w:t>
      </w:r>
      <w:r w:rsidR="00DC42A1">
        <w:t>vastutab</w:t>
      </w:r>
      <w:r w:rsidR="00C00A90">
        <w:t xml:space="preserve"> ka massilisest sisserändest põhjusta</w:t>
      </w:r>
      <w:r w:rsidR="00456161">
        <w:t>t</w:t>
      </w:r>
      <w:r w:rsidR="00C00A90">
        <w:t>ud hädaolukorra lahendamise eest</w:t>
      </w:r>
      <w:r w:rsidR="00456161">
        <w:t xml:space="preserve"> </w:t>
      </w:r>
      <w:r w:rsidR="00DC42A1">
        <w:t xml:space="preserve">ja </w:t>
      </w:r>
      <w:r w:rsidR="00456161">
        <w:t>osaleb EUAA haldusnõukogus</w:t>
      </w:r>
      <w:r>
        <w:t xml:space="preserve">, siis on otstarbekas, et </w:t>
      </w:r>
      <w:r w:rsidR="00FA1958">
        <w:t>vajaduse korral taotleb EUAA-</w:t>
      </w:r>
      <w:proofErr w:type="spellStart"/>
      <w:r w:rsidR="00FA1958">
        <w:t>lt</w:t>
      </w:r>
      <w:proofErr w:type="spellEnd"/>
      <w:r w:rsidR="00FA1958">
        <w:t xml:space="preserve"> </w:t>
      </w:r>
      <w:r>
        <w:t>menetlusli</w:t>
      </w:r>
      <w:r w:rsidR="00FA1958">
        <w:t>k</w:t>
      </w:r>
      <w:r>
        <w:t xml:space="preserve">ku abi samuti </w:t>
      </w:r>
      <w:r w:rsidR="00DC42A1">
        <w:t>PPA</w:t>
      </w:r>
      <w:r>
        <w:t>.</w:t>
      </w:r>
      <w:r w:rsidR="00C00A90">
        <w:t xml:space="preserve"> Muu</w:t>
      </w:r>
      <w:r w:rsidR="00DC42A1">
        <w:t xml:space="preserve"> </w:t>
      </w:r>
      <w:r w:rsidR="00C00A90">
        <w:t>hulgas juhul</w:t>
      </w:r>
      <w:r w:rsidR="00DC42A1">
        <w:t>,</w:t>
      </w:r>
      <w:r w:rsidR="00C00A90">
        <w:t xml:space="preserve"> kui EUAA abi on vajalik vastuvõtu korraldamisega seotud ülesannete täitmiseks, mille eest vastuta</w:t>
      </w:r>
      <w:r w:rsidR="00DC42A1">
        <w:t>b</w:t>
      </w:r>
      <w:r w:rsidR="00C00A90">
        <w:t xml:space="preserve"> Sotsiaalkindlustusamet, taotleb vajalikku EUAA abi </w:t>
      </w:r>
      <w:r w:rsidR="004D5393">
        <w:t xml:space="preserve">samuti </w:t>
      </w:r>
      <w:r w:rsidR="00C00A90">
        <w:t>PPA.</w:t>
      </w:r>
      <w:r w:rsidR="0052018A">
        <w:t xml:space="preserve"> Sellisel viisil tagatakse, et EUAA-l on Eestis üks keskne partner, PPA, kes vajaduse</w:t>
      </w:r>
      <w:r w:rsidR="00C762A7">
        <w:t xml:space="preserve"> korral</w:t>
      </w:r>
      <w:r w:rsidR="0052018A">
        <w:t xml:space="preserve"> ise kohaseid partnereid kaasab.</w:t>
      </w:r>
    </w:p>
    <w:p w:rsidRPr="001E23F0" w:rsidR="00806FAE" w:rsidP="00806FAE" w:rsidRDefault="00806FAE" w14:paraId="7F6ABE6B" w14:textId="77777777">
      <w:pPr>
        <w:jc w:val="both"/>
      </w:pPr>
    </w:p>
    <w:p w:rsidR="00FD7A59" w:rsidP="00806FAE" w:rsidRDefault="00806FAE" w14:paraId="73E03B6A" w14:textId="68ECB9E3">
      <w:pPr>
        <w:jc w:val="both"/>
      </w:pPr>
      <w:r w:rsidRPr="00AB552B">
        <w:rPr>
          <w:b/>
          <w:color w:val="4472C4" w:themeColor="accent1"/>
        </w:rPr>
        <w:t>Lõikega 6</w:t>
      </w:r>
      <w:r>
        <w:t xml:space="preserve"> sätestatakse, et EUAA</w:t>
      </w:r>
      <w:r w:rsidRPr="001E23F0">
        <w:t xml:space="preserve"> lähetatud ametnikul </w:t>
      </w:r>
      <w:r w:rsidR="009A0EA9">
        <w:t xml:space="preserve">Eestis </w:t>
      </w:r>
      <w:r w:rsidRPr="001E23F0">
        <w:t xml:space="preserve">ei ole õigust teha rahvusvahelise kaitse ja elamisloa andmise, </w:t>
      </w:r>
      <w:r w:rsidR="009A0EA9">
        <w:t xml:space="preserve">andmisest keeldumine, kaitse äravõtmise </w:t>
      </w:r>
      <w:r w:rsidRPr="001E23F0">
        <w:t xml:space="preserve">ja </w:t>
      </w:r>
      <w:r w:rsidR="009A0EA9">
        <w:t xml:space="preserve">elamisloa </w:t>
      </w:r>
      <w:r w:rsidRPr="001E23F0">
        <w:t xml:space="preserve">kehtetuks tunnistamise otsust ega kohustada taotlejat järgima </w:t>
      </w:r>
      <w:r w:rsidR="00570E25">
        <w:t>liikumisvabaduse piirangut ega kinnipidamise alternatiive</w:t>
      </w:r>
      <w:r w:rsidRPr="001E23F0">
        <w:t>.</w:t>
      </w:r>
      <w:r w:rsidR="00570E25">
        <w:t xml:space="preserve"> </w:t>
      </w:r>
      <w:r>
        <w:t>EUAA</w:t>
      </w:r>
      <w:r w:rsidRPr="00537B46">
        <w:t xml:space="preserve"> </w:t>
      </w:r>
      <w:r w:rsidRPr="00903F06">
        <w:t xml:space="preserve">lähetatud ametnikud täidavad </w:t>
      </w:r>
      <w:r w:rsidR="00570E25">
        <w:t xml:space="preserve">Eestis </w:t>
      </w:r>
      <w:r w:rsidRPr="00903F06">
        <w:t>oma tööülesandeid</w:t>
      </w:r>
      <w:r w:rsidR="00E657DB">
        <w:t>,</w:t>
      </w:r>
      <w:r w:rsidRPr="00903F06">
        <w:t xml:space="preserve"> lähtudes mandaadist, mis on sätestatud määruse</w:t>
      </w:r>
      <w:r w:rsidR="00E657DB">
        <w:t>ga</w:t>
      </w:r>
      <w:r w:rsidRPr="00903F06">
        <w:t xml:space="preserve"> </w:t>
      </w:r>
      <w:r>
        <w:t xml:space="preserve">(EL) </w:t>
      </w:r>
      <w:r w:rsidRPr="00903F06">
        <w:t>2021/2303 (</w:t>
      </w:r>
      <w:r>
        <w:t xml:space="preserve"> EUAA</w:t>
      </w:r>
      <w:r w:rsidRPr="00903F06">
        <w:t xml:space="preserve"> kohta)</w:t>
      </w:r>
      <w:r w:rsidR="00E657DB">
        <w:t>,</w:t>
      </w:r>
      <w:r w:rsidRPr="00903F06">
        <w:t xml:space="preserve"> ning </w:t>
      </w:r>
      <w:r>
        <w:t>EUAA</w:t>
      </w:r>
      <w:r w:rsidRPr="00903F06">
        <w:t xml:space="preserve"> ja </w:t>
      </w:r>
      <w:r w:rsidR="002C6272">
        <w:t>Eesti v</w:t>
      </w:r>
      <w:r w:rsidRPr="00903F06">
        <w:t xml:space="preserve">ahel sõlmitavatest kokkulepetest. Sama määruse </w:t>
      </w:r>
      <w:r>
        <w:t>artikli</w:t>
      </w:r>
      <w:r w:rsidRPr="00903F06">
        <w:t xml:space="preserve"> 19 kohaselt koosnevad </w:t>
      </w:r>
      <w:r>
        <w:t xml:space="preserve">rahvusvahelise kaitse </w:t>
      </w:r>
      <w:r w:rsidRPr="00903F06">
        <w:t xml:space="preserve">tugirühmad </w:t>
      </w:r>
      <w:r>
        <w:t>EUAA</w:t>
      </w:r>
      <w:r w:rsidRPr="00903F06">
        <w:t xml:space="preserve"> enda töötajate seast pärit ekspertidest, liikmesriikide ekspertidest, liikmesriikidest </w:t>
      </w:r>
      <w:r>
        <w:t>EUAA</w:t>
      </w:r>
      <w:r w:rsidR="00D87A33">
        <w:t>-</w:t>
      </w:r>
      <w:proofErr w:type="spellStart"/>
      <w:r>
        <w:t>sse</w:t>
      </w:r>
      <w:proofErr w:type="spellEnd"/>
      <w:r w:rsidRPr="00903F06">
        <w:t xml:space="preserve"> lähetatud ekspertidest või muudest ekspertidest, kes ei ole </w:t>
      </w:r>
      <w:r>
        <w:t>EUAA</w:t>
      </w:r>
      <w:r w:rsidRPr="00903F06">
        <w:t xml:space="preserve"> töötajad. </w:t>
      </w:r>
      <w:r>
        <w:t>Artikli</w:t>
      </w:r>
      <w:r w:rsidRPr="00903F06">
        <w:t xml:space="preserve"> 20 kohaselt annavad </w:t>
      </w:r>
      <w:r>
        <w:t xml:space="preserve">rahvusvahelise kaitse </w:t>
      </w:r>
      <w:r w:rsidRPr="00903F06">
        <w:t xml:space="preserve">tugirühmad </w:t>
      </w:r>
      <w:r>
        <w:t>artikli</w:t>
      </w:r>
      <w:r w:rsidRPr="00903F06">
        <w:t xml:space="preserve"> 16 </w:t>
      </w:r>
      <w:r w:rsidRPr="00537B46">
        <w:t>l</w:t>
      </w:r>
      <w:r>
        <w:t>õike</w:t>
      </w:r>
      <w:r w:rsidRPr="00903F06">
        <w:t xml:space="preserve"> 1 kohast operatiiv- ja tehnilist abi. Selle hulka kuuluvad järgmised </w:t>
      </w:r>
      <w:r>
        <w:t>artikli</w:t>
      </w:r>
      <w:r w:rsidRPr="00903F06">
        <w:t xml:space="preserve"> 16 lõikes 2 sätestatud tegevused, mille hulgas ei ole rahvusvahelise kaitse taotluse suhtes otsuse langetamist:</w:t>
      </w:r>
    </w:p>
    <w:p w:rsidRPr="00537B46" w:rsidR="00806FAE" w:rsidP="00806FAE" w:rsidRDefault="00806FAE" w14:paraId="1643E641" w14:textId="77777777">
      <w:pPr>
        <w:pStyle w:val="Loendilik"/>
        <w:numPr>
          <w:ilvl w:val="0"/>
          <w:numId w:val="7"/>
        </w:numPr>
        <w:rPr>
          <w:rFonts w:cs="Times New Roman"/>
        </w:rPr>
      </w:pPr>
      <w:r w:rsidRPr="00537B46">
        <w:rPr>
          <w:rFonts w:cs="Times New Roman"/>
        </w:rPr>
        <w:t>aitab asjakohasel juhul ja tihedas koostöös liidu teiste organite ja asutustega liikmesriikidel kolmandate riikide kodanikke tuvastada ja registreerida;</w:t>
      </w:r>
    </w:p>
    <w:p w:rsidRPr="00537B46" w:rsidR="00806FAE" w:rsidP="00806FAE" w:rsidRDefault="00806FAE" w14:paraId="45E51558" w14:textId="77777777">
      <w:pPr>
        <w:pStyle w:val="Loendilik"/>
        <w:numPr>
          <w:ilvl w:val="0"/>
          <w:numId w:val="7"/>
        </w:numPr>
        <w:rPr>
          <w:rFonts w:cs="Times New Roman"/>
        </w:rPr>
      </w:pPr>
      <w:r w:rsidRPr="00537B46">
        <w:rPr>
          <w:rFonts w:cs="Times New Roman"/>
        </w:rPr>
        <w:t>abistab liikmesriike rahvusvahelise kaitse taotluste vastuvõtmisel ja registreerimisel;</w:t>
      </w:r>
    </w:p>
    <w:p w:rsidRPr="00537B46" w:rsidR="00806FAE" w:rsidP="00806FAE" w:rsidRDefault="00806FAE" w14:paraId="0070A09F" w14:textId="77777777">
      <w:pPr>
        <w:pStyle w:val="Loendilik"/>
        <w:numPr>
          <w:ilvl w:val="0"/>
          <w:numId w:val="7"/>
        </w:numPr>
        <w:rPr>
          <w:rFonts w:cs="Times New Roman"/>
        </w:rPr>
      </w:pPr>
      <w:r w:rsidRPr="00537B46">
        <w:rPr>
          <w:rFonts w:cs="Times New Roman"/>
        </w:rPr>
        <w:t>hõlbustab rahvusvahelise kaitse taotluste läbivaatamist liikmesriikide pädevates asutustes või osutab nendele asutustele rahvusvahelise kaitse taotluste menetlemiseks vajalikku abi;</w:t>
      </w:r>
    </w:p>
    <w:p w:rsidRPr="00537B46" w:rsidR="00806FAE" w:rsidP="00806FAE" w:rsidRDefault="00806FAE" w14:paraId="7BCEAA75" w14:textId="77777777">
      <w:pPr>
        <w:pStyle w:val="Loendilik"/>
        <w:numPr>
          <w:ilvl w:val="0"/>
          <w:numId w:val="7"/>
        </w:numPr>
        <w:rPr>
          <w:rFonts w:cs="Times New Roman"/>
        </w:rPr>
      </w:pPr>
      <w:r w:rsidRPr="00537B46">
        <w:rPr>
          <w:rFonts w:cs="Times New Roman"/>
        </w:rPr>
        <w:t xml:space="preserve">hõlbustab rahvusvahelise kaitse taotluste menetlemisel liikmesriikide </w:t>
      </w:r>
      <w:proofErr w:type="spellStart"/>
      <w:r w:rsidRPr="00537B46">
        <w:rPr>
          <w:rFonts w:cs="Times New Roman"/>
        </w:rPr>
        <w:t>ühisalgatuste</w:t>
      </w:r>
      <w:proofErr w:type="spellEnd"/>
      <w:r w:rsidRPr="00537B46">
        <w:rPr>
          <w:rFonts w:cs="Times New Roman"/>
        </w:rPr>
        <w:t xml:space="preserve"> elluviimist;</w:t>
      </w:r>
    </w:p>
    <w:p w:rsidRPr="00537B46" w:rsidR="00806FAE" w:rsidP="00806FAE" w:rsidRDefault="00806FAE" w14:paraId="426E3B46" w14:textId="77777777">
      <w:pPr>
        <w:pStyle w:val="Loendilik"/>
        <w:numPr>
          <w:ilvl w:val="0"/>
          <w:numId w:val="7"/>
        </w:numPr>
        <w:rPr>
          <w:rFonts w:cs="Times New Roman"/>
        </w:rPr>
      </w:pPr>
      <w:r w:rsidRPr="00537B46">
        <w:rPr>
          <w:rFonts w:cs="Times New Roman"/>
        </w:rPr>
        <w:t>aitab anda teavet rahvusvahelise kaitse taotluste menetluse kohta;</w:t>
      </w:r>
    </w:p>
    <w:p w:rsidRPr="00537B46" w:rsidR="00806FAE" w:rsidP="00806FAE" w:rsidRDefault="00806FAE" w14:paraId="19E4B9AF" w14:textId="77777777">
      <w:pPr>
        <w:pStyle w:val="Loendilik"/>
        <w:numPr>
          <w:ilvl w:val="0"/>
          <w:numId w:val="7"/>
        </w:numPr>
        <w:rPr>
          <w:rFonts w:cs="Times New Roman"/>
        </w:rPr>
      </w:pPr>
      <w:r w:rsidRPr="00537B46">
        <w:rPr>
          <w:rFonts w:cs="Times New Roman"/>
        </w:rPr>
        <w:t>nõustab ja abistab liikmesriike vastuvõturajatiste loomisel, eelkõige erakorralise majutuse, transpordi ja arstiabi korraldamisel või pakkumisel, või koordineerib seda tegevust;</w:t>
      </w:r>
    </w:p>
    <w:p w:rsidRPr="00537B46" w:rsidR="00806FAE" w:rsidP="00806FAE" w:rsidRDefault="00806FAE" w14:paraId="76B42C76" w14:textId="77777777">
      <w:pPr>
        <w:pStyle w:val="Loendilik"/>
        <w:numPr>
          <w:ilvl w:val="0"/>
          <w:numId w:val="7"/>
        </w:numPr>
        <w:rPr>
          <w:rFonts w:cs="Times New Roman"/>
        </w:rPr>
      </w:pPr>
      <w:r w:rsidRPr="00537B46">
        <w:rPr>
          <w:rFonts w:cs="Times New Roman"/>
        </w:rPr>
        <w:t>pakub liikmesriikidele asjakohast tuge määrusest (EL) nr 604/2013 tulenevate ülesannete ja kohustuste täitmisel;</w:t>
      </w:r>
    </w:p>
    <w:p w:rsidRPr="00537B46" w:rsidR="00806FAE" w:rsidP="00806FAE" w:rsidRDefault="00806FAE" w14:paraId="791AAC6A" w14:textId="77777777">
      <w:pPr>
        <w:pStyle w:val="Loendilik"/>
        <w:numPr>
          <w:ilvl w:val="0"/>
          <w:numId w:val="7"/>
        </w:numPr>
        <w:rPr>
          <w:rFonts w:cs="Times New Roman"/>
        </w:rPr>
      </w:pPr>
      <w:r w:rsidRPr="00537B46">
        <w:rPr>
          <w:rFonts w:cs="Times New Roman"/>
        </w:rPr>
        <w:t>aitab rahvusvahelise kaitse taotlejaid või saajaid liidus ümber paigutada või üle anda;</w:t>
      </w:r>
    </w:p>
    <w:p w:rsidR="00FD7A59" w:rsidP="00806FAE" w:rsidRDefault="00806FAE" w14:paraId="7C5456A7" w14:textId="0C2F4FB5">
      <w:pPr>
        <w:pStyle w:val="Loendilik"/>
        <w:numPr>
          <w:ilvl w:val="0"/>
          <w:numId w:val="7"/>
        </w:numPr>
        <w:rPr>
          <w:rFonts w:cs="Times New Roman"/>
        </w:rPr>
      </w:pPr>
      <w:r w:rsidRPr="00537B46">
        <w:rPr>
          <w:rFonts w:cs="Times New Roman"/>
        </w:rPr>
        <w:t>osutab tõlketeenuseid;</w:t>
      </w:r>
    </w:p>
    <w:p w:rsidRPr="00537B46" w:rsidR="00806FAE" w:rsidP="00806FAE" w:rsidRDefault="00806FAE" w14:paraId="597579FC" w14:textId="77777777">
      <w:pPr>
        <w:pStyle w:val="Loendilik"/>
        <w:numPr>
          <w:ilvl w:val="0"/>
          <w:numId w:val="7"/>
        </w:numPr>
        <w:rPr>
          <w:rFonts w:cs="Times New Roman"/>
        </w:rPr>
      </w:pPr>
      <w:r w:rsidRPr="00537B46">
        <w:rPr>
          <w:rFonts w:cs="Times New Roman"/>
        </w:rPr>
        <w:t>aitab liikmesriikidel tagada, et kohaldatakse kõiki vajalikke tagatisi lapse õiguste järgimiseks ja lastekaitsemeetmeid, eelkõige saatjata alaealiste puhul;</w:t>
      </w:r>
    </w:p>
    <w:p w:rsidRPr="00537B46" w:rsidR="00806FAE" w:rsidP="00806FAE" w:rsidRDefault="00806FAE" w14:paraId="0AD5905E" w14:textId="1646A8EB">
      <w:pPr>
        <w:pStyle w:val="Loendilik"/>
        <w:numPr>
          <w:ilvl w:val="0"/>
          <w:numId w:val="7"/>
        </w:numPr>
        <w:rPr>
          <w:rFonts w:cs="Times New Roman"/>
        </w:rPr>
      </w:pPr>
      <w:r w:rsidRPr="00537B46">
        <w:rPr>
          <w:rFonts w:cs="Times New Roman"/>
        </w:rPr>
        <w:t>aitab liikmesriikidel kindlaks teha taotlejaid, kes vajavad menetluslikk</w:t>
      </w:r>
      <w:r w:rsidR="007F6D3A">
        <w:rPr>
          <w:rFonts w:cs="Times New Roman"/>
        </w:rPr>
        <w:t>u</w:t>
      </w:r>
      <w:r w:rsidRPr="00537B46">
        <w:rPr>
          <w:rFonts w:cs="Times New Roman"/>
        </w:rPr>
        <w:t xml:space="preserve"> eritagatis</w:t>
      </w:r>
      <w:r w:rsidR="007F6D3A">
        <w:rPr>
          <w:rFonts w:cs="Times New Roman"/>
        </w:rPr>
        <w:t>t</w:t>
      </w:r>
      <w:r w:rsidRPr="00537B46">
        <w:rPr>
          <w:rFonts w:cs="Times New Roman"/>
        </w:rPr>
        <w:t>, või vastuvõtu erivajadusega taotlejaid või muid kaitsetus olukorras olevaid isikuid, sealhulgas alaealisi, suunates need isikud liikmesriikide pädevatesse asutustesse asjakohase abi saamiseks riiklike meetmete alusel</w:t>
      </w:r>
      <w:r w:rsidR="00BB5F58">
        <w:rPr>
          <w:rFonts w:cs="Times New Roman"/>
        </w:rPr>
        <w:t>,</w:t>
      </w:r>
      <w:r w:rsidRPr="00537B46">
        <w:rPr>
          <w:rFonts w:cs="Times New Roman"/>
        </w:rPr>
        <w:t xml:space="preserve"> ja aitab tagada, et oleks kehtestatud kõik kõnealustele isikutele ette nähtud kaitsemeetmed;</w:t>
      </w:r>
    </w:p>
    <w:p w:rsidRPr="00537B46" w:rsidR="00806FAE" w:rsidP="00806FAE" w:rsidRDefault="00806FAE" w14:paraId="3E101521" w14:textId="77777777">
      <w:pPr>
        <w:pStyle w:val="Loendilik"/>
        <w:numPr>
          <w:ilvl w:val="0"/>
          <w:numId w:val="7"/>
        </w:numPr>
        <w:rPr>
          <w:rFonts w:cs="Times New Roman"/>
        </w:rPr>
      </w:pPr>
      <w:r w:rsidRPr="00537B46">
        <w:rPr>
          <w:rFonts w:cs="Times New Roman"/>
        </w:rPr>
        <w:t>osaleb määruses (EL) 2019/1896 osutatud esmase vastuvõtu piirkondades rändehalduse tugirühmades tihedas koostöös muude asjaomaste liidu organite ja asutustega;</w:t>
      </w:r>
    </w:p>
    <w:p w:rsidRPr="00537B46" w:rsidR="00806FAE" w:rsidP="00806FAE" w:rsidRDefault="00806FAE" w14:paraId="0A07688F" w14:textId="77777777">
      <w:pPr>
        <w:pStyle w:val="Loendilik"/>
        <w:numPr>
          <w:ilvl w:val="0"/>
          <w:numId w:val="7"/>
        </w:numPr>
        <w:rPr>
          <w:rFonts w:cs="Times New Roman"/>
        </w:rPr>
      </w:pPr>
      <w:r w:rsidRPr="00537B46">
        <w:rPr>
          <w:rFonts w:cs="Times New Roman"/>
        </w:rPr>
        <w:t xml:space="preserve">suunab </w:t>
      </w:r>
      <w:r>
        <w:rPr>
          <w:rFonts w:cs="Times New Roman"/>
        </w:rPr>
        <w:t xml:space="preserve">rahvusvahelise kaitse </w:t>
      </w:r>
      <w:r w:rsidRPr="00537B46">
        <w:rPr>
          <w:rFonts w:cs="Times New Roman"/>
        </w:rPr>
        <w:t>tugirühmi;</w:t>
      </w:r>
    </w:p>
    <w:p w:rsidRPr="00537B46" w:rsidR="00806FAE" w:rsidP="00806FAE" w:rsidRDefault="00806FAE" w14:paraId="5942FA0F" w14:textId="77777777">
      <w:pPr>
        <w:pStyle w:val="Loendilik"/>
        <w:numPr>
          <w:ilvl w:val="0"/>
          <w:numId w:val="7"/>
        </w:numPr>
        <w:rPr>
          <w:rFonts w:cs="Times New Roman"/>
        </w:rPr>
      </w:pPr>
      <w:r w:rsidRPr="00537B46">
        <w:rPr>
          <w:rFonts w:cs="Times New Roman"/>
        </w:rPr>
        <w:t xml:space="preserve">saadab vajaduse korral </w:t>
      </w:r>
      <w:r>
        <w:rPr>
          <w:rFonts w:cs="Times New Roman"/>
        </w:rPr>
        <w:t xml:space="preserve">rahvusvahelise kaitse </w:t>
      </w:r>
      <w:r w:rsidRPr="00537B46">
        <w:rPr>
          <w:rFonts w:cs="Times New Roman"/>
        </w:rPr>
        <w:t>tugirühmadele tehnilist varustust.</w:t>
      </w:r>
    </w:p>
    <w:p w:rsidR="00FD7A59" w:rsidP="00806FAE" w:rsidRDefault="00806FAE" w14:paraId="4A8D3C54" w14:textId="7915C308">
      <w:pPr>
        <w:jc w:val="both"/>
      </w:pPr>
      <w:r w:rsidRPr="00903F06">
        <w:t xml:space="preserve">Sama määruse </w:t>
      </w:r>
      <w:r>
        <w:t>artikli</w:t>
      </w:r>
      <w:r w:rsidRPr="00903F06">
        <w:t xml:space="preserve"> 21 kohaselt võib </w:t>
      </w:r>
      <w:r>
        <w:t>EUAA</w:t>
      </w:r>
      <w:r w:rsidRPr="00903F06">
        <w:t xml:space="preserve"> komplekteerida ja abistamiseks lähetada rändehalduse tugirühmad. Rändehalduse tugirühma ülesandeks võib sama </w:t>
      </w:r>
      <w:r>
        <w:t>artikli</w:t>
      </w:r>
      <w:r w:rsidRPr="00903F06">
        <w:t xml:space="preserve"> lõike 3 kohaselt olla</w:t>
      </w:r>
    </w:p>
    <w:p w:rsidRPr="00537B46" w:rsidR="00806FAE" w:rsidP="00806FAE" w:rsidRDefault="00806FAE" w14:paraId="3C16202F" w14:textId="77777777">
      <w:pPr>
        <w:pStyle w:val="Loendilik"/>
        <w:numPr>
          <w:ilvl w:val="0"/>
          <w:numId w:val="8"/>
        </w:numPr>
        <w:rPr>
          <w:rFonts w:cs="Times New Roman"/>
        </w:rPr>
      </w:pPr>
      <w:r w:rsidRPr="00537B46">
        <w:rPr>
          <w:rFonts w:cs="Times New Roman"/>
        </w:rPr>
        <w:t>abi kolmandate riikide kodanike tausta kontrollimisel, sealhulgas nende tuvastamine, registreerimine ja vastuvõtva</w:t>
      </w:r>
      <w:r>
        <w:rPr>
          <w:rFonts w:cs="Times New Roman"/>
        </w:rPr>
        <w:t xml:space="preserve"> </w:t>
      </w:r>
      <w:r w:rsidRPr="00FC5ABC">
        <w:t>liikmesriigi taotluse korral sõrmejälgede võtmine ning teavitamine nimetatud toimingute eesmärgist;</w:t>
      </w:r>
    </w:p>
    <w:p w:rsidRPr="00537B46" w:rsidR="00806FAE" w:rsidP="00806FAE" w:rsidRDefault="00806FAE" w14:paraId="37DD7FD2" w14:textId="77777777">
      <w:pPr>
        <w:pStyle w:val="Loendilik"/>
        <w:numPr>
          <w:ilvl w:val="0"/>
          <w:numId w:val="8"/>
        </w:numPr>
        <w:rPr>
          <w:rFonts w:cs="Times New Roman"/>
        </w:rPr>
      </w:pPr>
      <w:r w:rsidRPr="00537B46">
        <w:rPr>
          <w:rFonts w:cs="Times New Roman"/>
        </w:rPr>
        <w:t>esialgse teabe andmine kolmandate riikide kodanikele, kes soovivad esitada rahvusvahelise kaitse taotluse, ja nende kolmandate riikide kodanike suunamine liikmesriikide pädevate asutuste juurde;</w:t>
      </w:r>
    </w:p>
    <w:p w:rsidRPr="00537B46" w:rsidR="00806FAE" w:rsidP="00806FAE" w:rsidRDefault="00806FAE" w14:paraId="477D5F79" w14:textId="77777777">
      <w:pPr>
        <w:pStyle w:val="Loendilik"/>
        <w:numPr>
          <w:ilvl w:val="0"/>
          <w:numId w:val="8"/>
        </w:numPr>
        <w:rPr>
          <w:rFonts w:cs="Times New Roman"/>
        </w:rPr>
      </w:pPr>
      <w:r w:rsidRPr="00537B46">
        <w:rPr>
          <w:rFonts w:cs="Times New Roman"/>
        </w:rPr>
        <w:t>rahvusvahelise kaitse taotlejatele teabe andmine rahvusvahelise kaitse taotlemise menetluse kohta, asjakohasel juhul vastuvõtutingimuste ja ümberpaigutamise ning ka vajaliku abi osutamine taotlejatele või võimalikele taotlejatele, keda võidakse ümber paigutada;</w:t>
      </w:r>
    </w:p>
    <w:p w:rsidRPr="00537B46" w:rsidR="00806FAE" w:rsidP="00806FAE" w:rsidRDefault="00806FAE" w14:paraId="2FC48A09" w14:textId="77777777">
      <w:pPr>
        <w:pStyle w:val="Loendilik"/>
        <w:numPr>
          <w:ilvl w:val="0"/>
          <w:numId w:val="8"/>
        </w:numPr>
        <w:rPr>
          <w:rFonts w:cs="Times New Roman"/>
        </w:rPr>
      </w:pPr>
      <w:r w:rsidRPr="00537B46">
        <w:rPr>
          <w:rFonts w:cs="Times New Roman"/>
        </w:rPr>
        <w:t>rahvusvahelise kaitse taotluste registreerimine ja vastuvõtva liikmesriigi taotluse korral selliste taotluste läbivaatamise hõlbustamine.</w:t>
      </w:r>
    </w:p>
    <w:p w:rsidR="00037421" w:rsidP="00806FAE" w:rsidRDefault="00037421" w14:paraId="0CBDDBD2" w14:textId="77777777">
      <w:pPr>
        <w:jc w:val="both"/>
      </w:pPr>
    </w:p>
    <w:p w:rsidRPr="001E23F0" w:rsidR="00806FAE" w:rsidP="00806FAE" w:rsidRDefault="00806FAE" w14:paraId="48EE1400" w14:textId="1CDC513D">
      <w:pPr>
        <w:jc w:val="both"/>
      </w:pPr>
      <w:r w:rsidRPr="00903F06">
        <w:t xml:space="preserve">Sellest lähtuvalt on </w:t>
      </w:r>
      <w:r w:rsidR="00037421">
        <w:t xml:space="preserve">lõikega 6 </w:t>
      </w:r>
      <w:r w:rsidRPr="00903F06">
        <w:t xml:space="preserve">vaja reguleerida, et </w:t>
      </w:r>
      <w:r>
        <w:t>EUAA</w:t>
      </w:r>
      <w:r w:rsidRPr="00903F06">
        <w:t xml:space="preserve"> lähetatud ametnikul ei ole </w:t>
      </w:r>
      <w:r w:rsidR="000101F0">
        <w:t xml:space="preserve">Eestis </w:t>
      </w:r>
      <w:r w:rsidRPr="00903F06">
        <w:t xml:space="preserve">õigust teha rahvusvahelise kaitse </w:t>
      </w:r>
      <w:r w:rsidR="000101F0">
        <w:t>valdkonnas sisulisi otsuseid</w:t>
      </w:r>
      <w:r w:rsidR="00F9507E">
        <w:t>,</w:t>
      </w:r>
      <w:r w:rsidR="000101F0">
        <w:t xml:space="preserve"> s</w:t>
      </w:r>
      <w:r w:rsidR="00F9507E">
        <w:t>ealhulgas</w:t>
      </w:r>
      <w:r w:rsidR="000101F0">
        <w:t xml:space="preserve"> liikumispiiranguid kehtestavaid otsuseid</w:t>
      </w:r>
      <w:r w:rsidR="00F9507E">
        <w:t>,</w:t>
      </w:r>
      <w:r w:rsidR="00037421">
        <w:t xml:space="preserve"> ja </w:t>
      </w:r>
      <w:r w:rsidRPr="00F05BD4" w:rsidR="00037421">
        <w:rPr>
          <w:b/>
          <w:bCs/>
          <w:color w:val="4472C4" w:themeColor="accent1"/>
        </w:rPr>
        <w:t>lõikega 7</w:t>
      </w:r>
      <w:r w:rsidRPr="00C31456" w:rsidR="00037421">
        <w:rPr>
          <w:b/>
          <w:bCs/>
        </w:rPr>
        <w:t xml:space="preserve"> </w:t>
      </w:r>
      <w:r w:rsidR="00037421">
        <w:t xml:space="preserve">täpsustada, et </w:t>
      </w:r>
      <w:r>
        <w:t>EUAA</w:t>
      </w:r>
      <w:r w:rsidRPr="001E23F0">
        <w:t xml:space="preserve"> lähetatud ametnikul on käesolevas seaduses sätestatud ülesannete täitmisel pädevus ja volitused </w:t>
      </w:r>
      <w:proofErr w:type="spellStart"/>
      <w:r w:rsidRPr="001E23F0">
        <w:t>välislepingu</w:t>
      </w:r>
      <w:proofErr w:type="spellEnd"/>
      <w:r w:rsidRPr="001E23F0">
        <w:t xml:space="preserve"> või </w:t>
      </w:r>
      <w:r>
        <w:t>EL-i</w:t>
      </w:r>
      <w:r w:rsidRPr="001E23F0">
        <w:t xml:space="preserve"> õigusakti kohaselt.</w:t>
      </w:r>
    </w:p>
    <w:p w:rsidRPr="001E23F0" w:rsidR="00806FAE" w:rsidP="00806FAE" w:rsidRDefault="00806FAE" w14:paraId="70821897" w14:textId="77777777">
      <w:pPr>
        <w:jc w:val="both"/>
      </w:pPr>
    </w:p>
    <w:p w:rsidR="00806FAE" w:rsidP="008A6CFD" w:rsidRDefault="006A46B8" w14:paraId="49F65BD4" w14:textId="662CDC03">
      <w:pPr>
        <w:jc w:val="both"/>
      </w:pPr>
      <w:r w:rsidRPr="00F05BD4">
        <w:rPr>
          <w:bCs/>
        </w:rPr>
        <w:t>Täiendavalt on</w:t>
      </w:r>
      <w:r w:rsidRPr="00F05BD4">
        <w:rPr>
          <w:b/>
        </w:rPr>
        <w:t xml:space="preserve"> </w:t>
      </w:r>
      <w:r>
        <w:rPr>
          <w:b/>
          <w:color w:val="4472C4" w:themeColor="accent1"/>
        </w:rPr>
        <w:t>l</w:t>
      </w:r>
      <w:r w:rsidRPr="002111E0" w:rsidR="00806FAE">
        <w:rPr>
          <w:b/>
          <w:color w:val="4472C4" w:themeColor="accent1"/>
        </w:rPr>
        <w:t>õikega 8</w:t>
      </w:r>
      <w:r w:rsidRPr="006D391D" w:rsidR="00806FAE">
        <w:t xml:space="preserve"> </w:t>
      </w:r>
      <w:r w:rsidR="00F9507E">
        <w:t xml:space="preserve">vaja </w:t>
      </w:r>
      <w:r>
        <w:t xml:space="preserve">täpsustada, et </w:t>
      </w:r>
      <w:proofErr w:type="spellStart"/>
      <w:r w:rsidR="00806FAE">
        <w:t>v</w:t>
      </w:r>
      <w:r w:rsidRPr="001E23F0" w:rsidR="00806FAE">
        <w:t>älislepingu</w:t>
      </w:r>
      <w:proofErr w:type="spellEnd"/>
      <w:r w:rsidRPr="001E23F0" w:rsidR="00806FAE">
        <w:t xml:space="preserve"> või </w:t>
      </w:r>
      <w:r w:rsidR="00806FAE">
        <w:t>EL-i</w:t>
      </w:r>
      <w:r w:rsidRPr="001E23F0" w:rsidR="00806FAE">
        <w:t xml:space="preserve"> õigusakti alusel võib </w:t>
      </w:r>
      <w:proofErr w:type="spellStart"/>
      <w:r w:rsidR="00806FAE">
        <w:t>PPA</w:t>
      </w:r>
      <w:r>
        <w:t>-d</w:t>
      </w:r>
      <w:proofErr w:type="spellEnd"/>
      <w:r w:rsidRPr="001E23F0" w:rsidR="00806FAE">
        <w:t xml:space="preserve"> kaasata rahvusvahelise kaitse taotluse menetlusse teise riigi territooriumil. </w:t>
      </w:r>
      <w:r>
        <w:t xml:space="preserve">Selliseks olukorraks võib olla näiteks rändesurve all oleva liikmesriigi abistamine solidaarsusmehhanismi raames või kahepoolse lepingu alusel. Sarnaselt lõikele 7 on ka </w:t>
      </w:r>
      <w:proofErr w:type="spellStart"/>
      <w:r w:rsidRPr="00537B46" w:rsidR="00806FAE">
        <w:t>PPA</w:t>
      </w:r>
      <w:r w:rsidR="00806FAE">
        <w:t>-</w:t>
      </w:r>
      <w:r w:rsidRPr="00537B46" w:rsidR="00806FAE">
        <w:t>l</w:t>
      </w:r>
      <w:proofErr w:type="spellEnd"/>
      <w:r w:rsidRPr="001E23F0" w:rsidR="00806FAE">
        <w:t xml:space="preserve"> teise riigi territooriumil </w:t>
      </w:r>
      <w:r>
        <w:t xml:space="preserve">töötades </w:t>
      </w:r>
      <w:r w:rsidRPr="001E23F0" w:rsidR="00806FAE">
        <w:t xml:space="preserve">pädevus ja volitused </w:t>
      </w:r>
      <w:proofErr w:type="spellStart"/>
      <w:r w:rsidRPr="001E23F0" w:rsidR="00806FAE">
        <w:t>välislepingu</w:t>
      </w:r>
      <w:proofErr w:type="spellEnd"/>
      <w:r w:rsidRPr="001E23F0" w:rsidR="00806FAE">
        <w:t xml:space="preserve"> või </w:t>
      </w:r>
      <w:r w:rsidR="00806FAE">
        <w:t>EL-i</w:t>
      </w:r>
      <w:r w:rsidRPr="001E23F0" w:rsidR="00806FAE">
        <w:t xml:space="preserve"> õigusakti kohaselt.</w:t>
      </w:r>
      <w:r w:rsidR="00FD7A59">
        <w:t xml:space="preserve"> </w:t>
      </w:r>
      <w:r w:rsidR="001D08BF">
        <w:t xml:space="preserve">Siinjuures on oluline märkida, et määruse (EL) 2024/1348 (menetluse kohta) artikli 5 kohaselt </w:t>
      </w:r>
      <w:r w:rsidR="008A6CFD">
        <w:t xml:space="preserve">võivad määratud pädevaid </w:t>
      </w:r>
      <w:r w:rsidR="00A31E4E">
        <w:t>asutusi</w:t>
      </w:r>
      <w:r w:rsidR="008A6CFD">
        <w:t xml:space="preserve"> rahvusvahelise kaitse taotluste vastuvõtmisel ja registreerimisel ning nende läbivaatamise hõlbustamisel, sealhulgas isikliku vestluse osas, abistada nii</w:t>
      </w:r>
      <w:r w:rsidR="00FD7A59">
        <w:t xml:space="preserve"> </w:t>
      </w:r>
      <w:r w:rsidR="008A6CFD">
        <w:t>E</w:t>
      </w:r>
      <w:r w:rsidR="00F9507E">
        <w:t>uroopa Liidu</w:t>
      </w:r>
      <w:r w:rsidR="008A6CFD">
        <w:t xml:space="preserve"> Varjupaigaameti lähetatud eksperdid kooskõlas määrusega (EL) 2021/2303 </w:t>
      </w:r>
      <w:r w:rsidR="00A31E4E">
        <w:t>kui ka</w:t>
      </w:r>
      <w:r w:rsidR="008A6CFD">
        <w:t xml:space="preserve"> teise liikmesriigi pädevad asutused, kellele asjaomane liikmesriik on teinud ülesandeks rahvusvahelise kaitse saamiseks esitatud taotluste vastuvõtmise, registreerimise või läbivaatamise.</w:t>
      </w:r>
      <w:r w:rsidR="00A31E4E">
        <w:t xml:space="preserve"> Siinjuures on aga ka oluline täpsustus, mille kohaselt võib abistamist korraldada ainult </w:t>
      </w:r>
      <w:r w:rsidR="00F9507E">
        <w:t>nii</w:t>
      </w:r>
      <w:r w:rsidR="00A31E4E">
        <w:t xml:space="preserve">, et kaetud on sellised tööülesanded, </w:t>
      </w:r>
      <w:r w:rsidR="008A6CFD">
        <w:t>mille</w:t>
      </w:r>
      <w:r w:rsidR="00A31E4E">
        <w:t xml:space="preserve"> </w:t>
      </w:r>
      <w:r w:rsidR="008A6CFD">
        <w:t xml:space="preserve">täitmise on </w:t>
      </w:r>
      <w:r w:rsidR="00A31E4E">
        <w:t>abistav</w:t>
      </w:r>
      <w:r w:rsidR="008A6CFD">
        <w:t xml:space="preserve"> liikmesriik neile ülesandeks teinud.</w:t>
      </w:r>
      <w:r w:rsidR="00A31E4E">
        <w:t xml:space="preserve"> Lihtsustatult tähendab see</w:t>
      </w:r>
      <w:r w:rsidR="00F9507E">
        <w:t>,</w:t>
      </w:r>
      <w:r w:rsidR="00A31E4E">
        <w:t xml:space="preserve"> et näiteks piirivalvur võib abistada piirivalve ülesannete täitmisel</w:t>
      </w:r>
      <w:r w:rsidR="00F9507E">
        <w:t xml:space="preserve">, </w:t>
      </w:r>
      <w:r w:rsidR="00A31E4E">
        <w:t>päritoluriigi teabe analüüsi ekspert võib abistada päritoluriigi teabe ülesannetega ja rahvusvahelise kaitse vestluste ekspert võib abistada vestluste tegemisega. Ja nagu eespool selgitatud, siis kuigi kõikides tegevustes</w:t>
      </w:r>
      <w:r w:rsidR="00F9507E">
        <w:t>,</w:t>
      </w:r>
      <w:r w:rsidR="00A31E4E">
        <w:t xml:space="preserve"> s</w:t>
      </w:r>
      <w:r w:rsidR="00F9507E">
        <w:t xml:space="preserve">ealhulgas </w:t>
      </w:r>
      <w:r w:rsidR="00A31E4E">
        <w:t>otsuse ettevalmistamise tegevustes</w:t>
      </w:r>
      <w:r w:rsidR="00F9507E">
        <w:t>,</w:t>
      </w:r>
      <w:r w:rsidR="00A31E4E">
        <w:t xml:space="preserve"> on abi kasutamine võimalik, </w:t>
      </w:r>
      <w:r w:rsidR="00F9507E">
        <w:t>jääb</w:t>
      </w:r>
      <w:r w:rsidR="00A31E4E">
        <w:t xml:space="preserve"> k</w:t>
      </w:r>
      <w:r w:rsidR="008A6CFD">
        <w:t>onkreetsete rahvusvahelise kaitse taotluste üle otsustamise pädevus üksnes vastutava liikmesriigi menetlevale</w:t>
      </w:r>
      <w:r w:rsidR="00A31E4E">
        <w:t xml:space="preserve"> </w:t>
      </w:r>
      <w:r w:rsidR="008A6CFD">
        <w:t>ametiasutusele.</w:t>
      </w:r>
    </w:p>
    <w:p w:rsidRPr="0030793A" w:rsidR="00A058CB" w:rsidP="009802BE" w:rsidRDefault="00A058CB" w14:paraId="4EF9A936" w14:textId="77777777">
      <w:pPr>
        <w:rPr>
          <w:color w:val="FF0000"/>
        </w:rPr>
      </w:pPr>
    </w:p>
    <w:p w:rsidR="000B5647" w:rsidP="009802BE" w:rsidRDefault="005633DD" w14:paraId="3977F157" w14:textId="7979E6A6">
      <w:pPr>
        <w:rPr>
          <w:b/>
          <w:bCs/>
        </w:rPr>
      </w:pPr>
      <w:r>
        <w:rPr>
          <w:b/>
          <w:bCs/>
        </w:rPr>
        <w:t>3</w:t>
      </w:r>
      <w:r w:rsidR="000B5647">
        <w:rPr>
          <w:b/>
          <w:bCs/>
        </w:rPr>
        <w:t>. jagu „Teabe kaitse ja isikuandmete töötlemine“</w:t>
      </w:r>
    </w:p>
    <w:p w:rsidR="000B5647" w:rsidP="009802BE" w:rsidRDefault="000B5647" w14:paraId="436AF874" w14:textId="77777777">
      <w:pPr>
        <w:rPr>
          <w:b/>
          <w:bCs/>
        </w:rPr>
      </w:pPr>
    </w:p>
    <w:p w:rsidR="00864838" w:rsidP="009802BE" w:rsidRDefault="00864838" w14:paraId="5941948D" w14:textId="3B78AE39">
      <w:pPr>
        <w:rPr>
          <w:b/>
          <w:bCs/>
        </w:rPr>
      </w:pPr>
      <w:r w:rsidRPr="00864838">
        <w:rPr>
          <w:b/>
          <w:bCs/>
        </w:rPr>
        <w:t xml:space="preserve">§ </w:t>
      </w:r>
      <w:r w:rsidR="006F67D2">
        <w:rPr>
          <w:b/>
          <w:bCs/>
        </w:rPr>
        <w:t>9</w:t>
      </w:r>
      <w:r w:rsidRPr="00864838">
        <w:rPr>
          <w:b/>
          <w:bCs/>
        </w:rPr>
        <w:t>. Teabe kaitse ajutise kaitse ja rahvusvahelise kaitse menetluses</w:t>
      </w:r>
    </w:p>
    <w:p w:rsidR="00C45DF3" w:rsidP="009802BE" w:rsidRDefault="00C45DF3" w14:paraId="2AB16711" w14:textId="77777777">
      <w:pPr>
        <w:rPr>
          <w:b/>
          <w:bCs/>
        </w:rPr>
      </w:pPr>
    </w:p>
    <w:p w:rsidR="00B047F4" w:rsidP="00B047F4" w:rsidRDefault="00B047F4" w14:paraId="04ED5AAE" w14:textId="77777777">
      <w:pPr>
        <w:jc w:val="both"/>
      </w:pPr>
      <w:r w:rsidRPr="00C31456">
        <w:rPr>
          <w:b/>
          <w:color w:val="4472C4" w:themeColor="accent1"/>
        </w:rPr>
        <w:t>Lõigetega 1 ja 2</w:t>
      </w:r>
      <w:r>
        <w:rPr>
          <w:b/>
          <w:color w:val="4472C4" w:themeColor="accent1"/>
        </w:rPr>
        <w:t xml:space="preserve"> </w:t>
      </w:r>
      <w:r w:rsidRPr="00C31456">
        <w:t xml:space="preserve">võetakse üle direktiivi (EL) 2024/1346 (vastuvõtu kohta) artikli 20 </w:t>
      </w:r>
      <w:r>
        <w:t xml:space="preserve">lõige </w:t>
      </w:r>
      <w:r w:rsidRPr="00C31456">
        <w:t xml:space="preserve">8. </w:t>
      </w:r>
      <w:r w:rsidRPr="00C31456">
        <w:rPr>
          <w:b/>
          <w:color w:val="4472C4" w:themeColor="accent1"/>
        </w:rPr>
        <w:t>Lõikega 3</w:t>
      </w:r>
      <w:r w:rsidRPr="00C31456">
        <w:t xml:space="preserve"> võetakse üle direktiivi (EL) 2024/1346 (vastuvõtu kohta) artikli 27 lõige 10. </w:t>
      </w:r>
    </w:p>
    <w:p w:rsidR="00B047F4" w:rsidP="00B047F4" w:rsidRDefault="00B047F4" w14:paraId="20BC6967" w14:textId="77777777">
      <w:pPr>
        <w:jc w:val="both"/>
      </w:pPr>
    </w:p>
    <w:p w:rsidR="00B047F4" w:rsidP="00B047F4" w:rsidRDefault="00B047F4" w14:paraId="772463FD" w14:textId="11E4E9E5">
      <w:pPr>
        <w:jc w:val="both"/>
      </w:pPr>
      <w:r w:rsidRPr="002B0324">
        <w:rPr>
          <w:b/>
          <w:bCs/>
          <w:color w:val="4472C4" w:themeColor="accent1"/>
        </w:rPr>
        <w:t>Lõikega</w:t>
      </w:r>
      <w:r w:rsidRPr="005B0CF2">
        <w:rPr>
          <w:b/>
          <w:bCs/>
          <w:color w:val="4472C4" w:themeColor="accent1"/>
        </w:rPr>
        <w:t xml:space="preserve"> 1</w:t>
      </w:r>
      <w:r w:rsidRPr="00115646">
        <w:t xml:space="preserve"> </w:t>
      </w:r>
      <w:r>
        <w:t>sätestatakse</w:t>
      </w:r>
      <w:r w:rsidRPr="00115646">
        <w:t>, et ajutise kaitse ja rahvusvahelise kaitse menetlus</w:t>
      </w:r>
      <w:r>
        <w:t>ega seotud</w:t>
      </w:r>
      <w:r w:rsidRPr="00115646">
        <w:t xml:space="preserve"> </w:t>
      </w:r>
      <w:r>
        <w:t>teave on  asutusesiseseks kasutamiseks määruse (EL) 2024/1348 artikli 7 alusel</w:t>
      </w:r>
      <w:r w:rsidRPr="00115646">
        <w:t>.</w:t>
      </w:r>
      <w:r>
        <w:t xml:space="preserve"> Nimetatud sättega on hõlmatud kogu teave, sealhulgas ka vastutava liikmesriigi määramise menetluse teave ja ümberasustamise menetluse teave ning rahvusvahelise kaitse ära võtmise menetluse teave.</w:t>
      </w:r>
      <w:r w:rsidRPr="00115646">
        <w:t xml:space="preserve"> </w:t>
      </w:r>
      <w:r>
        <w:t xml:space="preserve">Samuti täpsustatakse, et sama määruse artikli 72 kohaselt on asutusesisese kasutamise tähtaeg 10 aastat. Nimetatud sätte kohaselt säilitavad liikmesriigid  määruse artiklites 14, 27 ja 28 osutatud andmeid kümme aastat alates rahvusvahelise kaitse taotluse kohta lõpliku otsuse tegemise kuupäevast. Andmed kustutatakse nimetatud tähtaja möödudes või juhul kui andmed on seotud isikuga, kes on saanud ükskõik millise liikmesriigi kodakondsuse enne selle tähtaja möödumist, kohe kui liikmesriik saab teada, et asjaomane isik on kodakondsuse saanud. Seega käsitletakse kõiki menetlusega seotud andmeid ametialasena nende tekkimisest alates ning 10 aastat pärast lõpliku otsuse langetamisest ning seejärel need andmed kustutatakse. </w:t>
      </w:r>
      <w:r w:rsidRPr="002B0324">
        <w:t xml:space="preserve">Kõikide RAKS </w:t>
      </w:r>
      <w:r w:rsidRPr="002B0324" w:rsidR="005529E9">
        <w:t>andme</w:t>
      </w:r>
      <w:r w:rsidR="005529E9">
        <w:t>kogus</w:t>
      </w:r>
      <w:r w:rsidRPr="002B0324">
        <w:t xml:space="preserve"> töödeldavate andmete maksimaalne säilitamise tähtaeg on 50 aastat ning  täpsed säilitustähtajad andmekategooriate kaupa sätestatakse RAKS </w:t>
      </w:r>
      <w:r w:rsidRPr="002B0324" w:rsidR="00CA7553">
        <w:t>andme</w:t>
      </w:r>
      <w:r w:rsidR="00CA7553">
        <w:t>kogu</w:t>
      </w:r>
      <w:r w:rsidRPr="002B0324" w:rsidR="00CA7553">
        <w:t xml:space="preserve"> </w:t>
      </w:r>
      <w:r w:rsidRPr="002B0324">
        <w:t>põhimääruses.</w:t>
      </w:r>
    </w:p>
    <w:p w:rsidR="009B107F" w:rsidP="00C45DF3" w:rsidRDefault="009B107F" w14:paraId="2BF322CC" w14:textId="77777777">
      <w:pPr>
        <w:jc w:val="both"/>
      </w:pPr>
    </w:p>
    <w:p w:rsidR="0051071C" w:rsidP="0051071C" w:rsidRDefault="00E363D1" w14:paraId="48979425" w14:textId="40755553">
      <w:pPr>
        <w:jc w:val="both"/>
      </w:pPr>
      <w:r>
        <w:t xml:space="preserve">Konfidentsiaalsuse hoidmise </w:t>
      </w:r>
      <w:r w:rsidR="00700D1A">
        <w:t xml:space="preserve">põhimõtet </w:t>
      </w:r>
      <w:r>
        <w:t xml:space="preserve">rahvusvahelise kaitse menetluses </w:t>
      </w:r>
      <w:r w:rsidR="00700D1A">
        <w:t>o</w:t>
      </w:r>
      <w:r w:rsidR="0051071C">
        <w:t xml:space="preserve">n </w:t>
      </w:r>
      <w:r w:rsidR="007C6CD9">
        <w:t>kajastatud ka paljudes UNHCR</w:t>
      </w:r>
      <w:r w:rsidR="006958EB">
        <w:t>-i</w:t>
      </w:r>
      <w:r w:rsidR="00A854D5">
        <w:rPr>
          <w:rStyle w:val="Allmrkuseviide"/>
        </w:rPr>
        <w:footnoteReference w:id="68"/>
      </w:r>
      <w:r w:rsidR="007C6CD9">
        <w:t xml:space="preserve"> ja EUAA</w:t>
      </w:r>
      <w:r w:rsidR="00A854D5">
        <w:rPr>
          <w:rStyle w:val="Allmrkuseviide"/>
        </w:rPr>
        <w:footnoteReference w:id="69"/>
      </w:r>
      <w:r w:rsidR="007C6CD9">
        <w:t xml:space="preserve"> juhistes </w:t>
      </w:r>
      <w:r w:rsidR="00A854D5">
        <w:t>ning</w:t>
      </w:r>
      <w:r w:rsidR="007C6CD9">
        <w:t xml:space="preserve"> materjalides</w:t>
      </w:r>
      <w:r w:rsidR="00A854D5">
        <w:t>, eelkõige UNHCR</w:t>
      </w:r>
      <w:r w:rsidR="006958EB">
        <w:t>-i</w:t>
      </w:r>
      <w:r w:rsidR="00A854D5">
        <w:t xml:space="preserve"> 31. märtsi 2025. aasta soovituses konfidentsiaalsuse tagamise kohta varjupaigamenetluses</w:t>
      </w:r>
      <w:r w:rsidR="00A854D5">
        <w:rPr>
          <w:rStyle w:val="Allmrkuseviide"/>
        </w:rPr>
        <w:footnoteReference w:id="70"/>
      </w:r>
      <w:r w:rsidR="007C6CD9">
        <w:t xml:space="preserve">. </w:t>
      </w:r>
      <w:r w:rsidR="005A1459">
        <w:t>Konfidentsiaalsus rahvusvahelise kaitse menetluses on kriitilise</w:t>
      </w:r>
      <w:r>
        <w:t xml:space="preserve"> tähtsusega</w:t>
      </w:r>
      <w:r w:rsidR="006958EB">
        <w:t>,</w:t>
      </w:r>
      <w:r w:rsidR="00DE614E">
        <w:t xml:space="preserve"> </w:t>
      </w:r>
      <w:r w:rsidR="005A1459">
        <w:t>sest isegi taotlemise fakti teatavaks saamine kolmandatele osapooltele päritoluriigis või mujal võib taotleja või tema perekonnaliikmed või muud isikud, keda taotlejaga seostatakse</w:t>
      </w:r>
      <w:r w:rsidR="006958EB">
        <w:t>,</w:t>
      </w:r>
      <w:r w:rsidR="005A1459">
        <w:t xml:space="preserve"> </w:t>
      </w:r>
      <w:r w:rsidR="00700D1A">
        <w:t xml:space="preserve">ohtu seada nii </w:t>
      </w:r>
      <w:r w:rsidR="006958EB">
        <w:t>juhul,</w:t>
      </w:r>
      <w:r w:rsidR="00700D1A">
        <w:t xml:space="preserve"> kui taotleja viibib menetlevas liikmesriigis</w:t>
      </w:r>
      <w:r w:rsidR="006958EB">
        <w:t>,</w:t>
      </w:r>
      <w:r w:rsidR="00700D1A">
        <w:t xml:space="preserve"> kui </w:t>
      </w:r>
      <w:r w:rsidR="006958EB">
        <w:t xml:space="preserve">ka </w:t>
      </w:r>
      <w:r w:rsidR="005A1459">
        <w:t>tagasipöördumise korral</w:t>
      </w:r>
      <w:r w:rsidR="00700D1A">
        <w:t xml:space="preserve">. </w:t>
      </w:r>
      <w:r w:rsidR="00700D1A">
        <w:t xml:space="preserve">Konfidentsiaalsuse nõude eiramine võib kaasa tuua </w:t>
      </w:r>
      <w:proofErr w:type="spellStart"/>
      <w:r w:rsidRPr="00C31456" w:rsidR="00700D1A">
        <w:rPr>
          <w:i/>
          <w:iCs/>
        </w:rPr>
        <w:t>sur</w:t>
      </w:r>
      <w:proofErr w:type="spellEnd"/>
      <w:r w:rsidRPr="00C31456" w:rsidR="00700D1A">
        <w:rPr>
          <w:i/>
          <w:iCs/>
        </w:rPr>
        <w:t xml:space="preserve"> </w:t>
      </w:r>
      <w:proofErr w:type="spellStart"/>
      <w:r w:rsidRPr="00C31456" w:rsidR="00700D1A">
        <w:rPr>
          <w:i/>
          <w:iCs/>
        </w:rPr>
        <w:t>plus</w:t>
      </w:r>
      <w:proofErr w:type="spellEnd"/>
      <w:r w:rsidR="00700D1A">
        <w:t xml:space="preserve"> pagulase olukorra.</w:t>
      </w:r>
      <w:r w:rsidR="0051071C">
        <w:rPr>
          <w:rStyle w:val="Allmrkuseviide"/>
        </w:rPr>
        <w:footnoteReference w:id="71"/>
      </w:r>
      <w:r w:rsidR="00D029AD">
        <w:t xml:space="preserve"> Konfidentsiaalsuse põhimõtet tuleb järgida rahvusvahelise kaitse menetluse kõikides etappides ja kõikide aspektide osas. </w:t>
      </w:r>
      <w:r w:rsidR="000C0716">
        <w:t xml:space="preserve">Konfidentsiaalsuse tagamine on peamine ka turvalise ja usaldusväärse õhkkonna loomisel, et taotlejal oleks võimalik jagada kõiki asjakohaseid aspekte, mis on omakorda vajalik selleks, et neid aspekte </w:t>
      </w:r>
      <w:r w:rsidR="00645E2B">
        <w:t xml:space="preserve">saaks </w:t>
      </w:r>
      <w:r w:rsidR="000C0716">
        <w:t xml:space="preserve">põhjalikult ja kohaselt hinnata. Tundliku sisuga isikuandmeid ei tohi kolmandatele </w:t>
      </w:r>
      <w:r w:rsidR="00FA44DA">
        <w:t>osa</w:t>
      </w:r>
      <w:r w:rsidR="000C0716">
        <w:t>pooltele avaldada ilma seadusliku aluseta, põhjuseta ja taotleja nõusolekuta.</w:t>
      </w:r>
      <w:r w:rsidR="00D766E1">
        <w:t xml:space="preserve"> </w:t>
      </w:r>
      <w:r w:rsidR="000C0716">
        <w:t>Seetõttu tuleb hoiduda mistahes teabe jagamisest taotluse esitamise fakti, taotleja isiku ja menetlus</w:t>
      </w:r>
      <w:r w:rsidR="00FA44DA">
        <w:t>e</w:t>
      </w:r>
      <w:r w:rsidR="000C0716">
        <w:t xml:space="preserve"> käigu kohta.</w:t>
      </w:r>
      <w:r w:rsidR="0051071C">
        <w:rPr>
          <w:rStyle w:val="Allmrkuseviide"/>
        </w:rPr>
        <w:footnoteReference w:id="72"/>
      </w:r>
    </w:p>
    <w:p w:rsidR="0051071C" w:rsidP="00254040" w:rsidRDefault="0051071C" w14:paraId="14CCF6BA" w14:textId="77777777">
      <w:pPr>
        <w:jc w:val="both"/>
      </w:pPr>
    </w:p>
    <w:p w:rsidR="00254040" w:rsidP="00254040" w:rsidRDefault="0051071C" w14:paraId="628E34E5" w14:textId="7E8DCD4A">
      <w:pPr>
        <w:jc w:val="both"/>
      </w:pPr>
      <w:r>
        <w:t xml:space="preserve">Konfidentsiaalsuse tagamine rahvusvahelise kaitse menetluse korraldamisel on seega </w:t>
      </w:r>
      <w:proofErr w:type="spellStart"/>
      <w:r w:rsidR="00154959">
        <w:t>mitmemõõtmeline</w:t>
      </w:r>
      <w:proofErr w:type="spellEnd"/>
      <w:r>
        <w:t xml:space="preserve"> ka EL</w:t>
      </w:r>
      <w:r w:rsidR="00293B31">
        <w:t>-i</w:t>
      </w:r>
      <w:r>
        <w:t xml:space="preserve"> õiguses</w:t>
      </w:r>
      <w:r w:rsidRPr="0051071C">
        <w:t>.</w:t>
      </w:r>
      <w:r w:rsidR="00154959">
        <w:t xml:space="preserve"> Taotleja kohta menetluse käigus teada saadud teavet tuleb hoida konfidentsiaalsena eelkõige taotleja päritoluriigi suhtes</w:t>
      </w:r>
      <w:r w:rsidR="00293B31">
        <w:t>,</w:t>
      </w:r>
      <w:r w:rsidR="00154959">
        <w:t xml:space="preserve"> aga samaväärselt ka EL</w:t>
      </w:r>
      <w:r w:rsidR="00293B31">
        <w:t>-i</w:t>
      </w:r>
      <w:r w:rsidR="00154959">
        <w:t xml:space="preserve"> ja Eesti</w:t>
      </w:r>
      <w:r w:rsidR="00293B31">
        <w:t xml:space="preserve"> </w:t>
      </w:r>
      <w:r w:rsidR="00154959">
        <w:t>siseses suhtluses ning sama ametiasutuse lõikes ning näiteks ka taotlejate perekonnaliikmete ringis.</w:t>
      </w:r>
      <w:r w:rsidR="00AC2FE2">
        <w:t xml:space="preserve"> Teavet tuleb koguda ja töödelda viisil, et taotleja või tema läbisugula</w:t>
      </w:r>
      <w:r w:rsidR="00006530">
        <w:t>ste</w:t>
      </w:r>
      <w:r w:rsidR="00293B31">
        <w:t xml:space="preserve"> –</w:t>
      </w:r>
      <w:r w:rsidR="00AC2FE2">
        <w:t xml:space="preserve"> eriti siis</w:t>
      </w:r>
      <w:r w:rsidR="00293B31">
        <w:t>,</w:t>
      </w:r>
      <w:r w:rsidR="00AC2FE2">
        <w:t xml:space="preserve"> kui nad on jäänud päritoluriiki</w:t>
      </w:r>
      <w:r w:rsidR="00293B31">
        <w:t xml:space="preserve"> –</w:t>
      </w:r>
      <w:r w:rsidR="00AC2FE2">
        <w:t xml:space="preserve"> </w:t>
      </w:r>
      <w:r w:rsidR="00006530">
        <w:t>turvalisus ei satuks ohtu.</w:t>
      </w:r>
      <w:r w:rsidR="00FD7A59">
        <w:t xml:space="preserve"> </w:t>
      </w:r>
      <w:r w:rsidR="009B107F">
        <w:t xml:space="preserve">Määruse (EL) 2024/1348 (menetluse kohta) artikli 73 kohaselt peavad liikmesriigid tagama, et kõik rahvusvahelise kaitse taotleja ja tema kohta kogutud andmete töötlemisega seotud asutused on mis tahes teabe puhul, mida nad oma töö käigus saavad, kohustatud järgima riigisiseses õiguses ette nähtud konfidentsiaalsuse norme. </w:t>
      </w:r>
      <w:r w:rsidR="00254040">
        <w:t xml:space="preserve">Määruse (EL) 2024/1348 (menetluse kohta) artikli 7 kohaselt tuleb menetlust korraldades järgida konfidentsiaalsuse põhimõtet kõigi isikuandmete puhul, mida asutused saavad oma ülesannete täitmisel, sealhulgas sama määruse kohaldamise seisukohast olulises liidu või riigisisese õiguse kohases liikmesriikide ametiasutuste teabevahetuses. Rahvusvahelise kaitse menetluse kestel ja pärast taotluse kohta lõpliku otsuse tegemist ei avalda </w:t>
      </w:r>
      <w:r w:rsidR="005F62E7">
        <w:t xml:space="preserve">ametiasutused </w:t>
      </w:r>
      <w:r w:rsidR="00254040">
        <w:t xml:space="preserve">teavet konkreetse rahvusvahelise kaitse taotluse kohta ega asjaolu, et on avaldatud taotluse esitamise soovi, väidetavatele </w:t>
      </w:r>
      <w:proofErr w:type="spellStart"/>
      <w:r w:rsidR="00254040">
        <w:t>tagakiusajatele</w:t>
      </w:r>
      <w:proofErr w:type="spellEnd"/>
      <w:r w:rsidR="00254040">
        <w:t xml:space="preserve"> ega tõsise kahju põhjustajatele. Samuti ei kogu </w:t>
      </w:r>
      <w:r w:rsidR="006D2EFE">
        <w:t xml:space="preserve">asutused </w:t>
      </w:r>
      <w:r w:rsidR="00254040">
        <w:t xml:space="preserve">teavet väidetavatelt </w:t>
      </w:r>
      <w:proofErr w:type="spellStart"/>
      <w:r w:rsidR="00254040">
        <w:t>tagakiusajatelt</w:t>
      </w:r>
      <w:proofErr w:type="spellEnd"/>
      <w:r w:rsidR="00254040">
        <w:t xml:space="preserve"> ega tõsise kahju põhjustajatelt viisil, mis annaks neile teada asjaolust, et kõnealune taotleja on avaldanud taotluse esitamise soovi.</w:t>
      </w:r>
    </w:p>
    <w:p w:rsidR="00FD7A59" w:rsidP="00C45DF3" w:rsidRDefault="00AC2FE2" w14:paraId="4CA0FB4C" w14:textId="344E3A1A">
      <w:pPr>
        <w:jc w:val="both"/>
      </w:pPr>
      <w:r>
        <w:t>EL</w:t>
      </w:r>
      <w:r w:rsidR="00790205">
        <w:t>-i</w:t>
      </w:r>
      <w:r>
        <w:t xml:space="preserve"> rahvusvahelise kaitse õigustiku</w:t>
      </w:r>
      <w:r>
        <w:rPr>
          <w:rStyle w:val="Allmrkuseviide"/>
        </w:rPr>
        <w:footnoteReference w:id="73"/>
      </w:r>
      <w:r>
        <w:t xml:space="preserve"> kohaselt tuleb konfidentsiaalsus </w:t>
      </w:r>
      <w:r w:rsidR="009B107F">
        <w:t>muu</w:t>
      </w:r>
      <w:r w:rsidR="00790205">
        <w:t xml:space="preserve"> </w:t>
      </w:r>
      <w:r w:rsidR="009B107F">
        <w:t xml:space="preserve">hulgas </w:t>
      </w:r>
      <w:r>
        <w:t>tagada</w:t>
      </w:r>
    </w:p>
    <w:p w:rsidR="00390261" w:rsidP="00AC2FE2" w:rsidRDefault="00390261" w14:paraId="39471398" w14:textId="2AC1CEF5">
      <w:pPr>
        <w:pStyle w:val="Loendilik"/>
        <w:numPr>
          <w:ilvl w:val="0"/>
          <w:numId w:val="48"/>
        </w:numPr>
      </w:pPr>
      <w:r>
        <w:t>ametkonna sisesel suhtluse korraldamisel</w:t>
      </w:r>
      <w:r w:rsidR="00790205">
        <w:t>;</w:t>
      </w:r>
    </w:p>
    <w:p w:rsidR="00AC2FE2" w:rsidP="00AC2FE2" w:rsidRDefault="00AC2FE2" w14:paraId="01F973F6" w14:textId="3D2C8984">
      <w:pPr>
        <w:pStyle w:val="Loendilik"/>
        <w:numPr>
          <w:ilvl w:val="0"/>
          <w:numId w:val="48"/>
        </w:numPr>
      </w:pPr>
      <w:r>
        <w:t>eestkostja peale kaebuse esitamisel</w:t>
      </w:r>
      <w:r w:rsidR="00790205">
        <w:t>;</w:t>
      </w:r>
    </w:p>
    <w:p w:rsidR="009B107F" w:rsidP="00AC2FE2" w:rsidRDefault="009B107F" w14:paraId="4916F507" w14:textId="4B5F456D">
      <w:pPr>
        <w:pStyle w:val="Loendilik"/>
        <w:numPr>
          <w:ilvl w:val="0"/>
          <w:numId w:val="48"/>
        </w:numPr>
      </w:pPr>
      <w:r>
        <w:t>saatjata alaealise esindamisel</w:t>
      </w:r>
      <w:r w:rsidR="00790205">
        <w:t>;</w:t>
      </w:r>
    </w:p>
    <w:p w:rsidR="00AC2FE2" w:rsidP="007457C3" w:rsidRDefault="00AC2FE2" w14:paraId="7F82064B" w14:textId="628CDF3C">
      <w:pPr>
        <w:pStyle w:val="Loendilik"/>
        <w:numPr>
          <w:ilvl w:val="0"/>
          <w:numId w:val="48"/>
        </w:numPr>
      </w:pPr>
      <w:r>
        <w:t xml:space="preserve">saatjata </w:t>
      </w:r>
      <w:r w:rsidR="00254040">
        <w:t xml:space="preserve">alaealise </w:t>
      </w:r>
      <w:r>
        <w:t>välismaalase perekonnaliikmete otsimisel</w:t>
      </w:r>
      <w:r w:rsidR="00790205">
        <w:t>;</w:t>
      </w:r>
    </w:p>
    <w:p w:rsidR="00390261" w:rsidP="007457C3" w:rsidRDefault="00390261" w14:paraId="5B32EBF1" w14:textId="78C7B9F6">
      <w:pPr>
        <w:pStyle w:val="Loendilik"/>
        <w:numPr>
          <w:ilvl w:val="0"/>
          <w:numId w:val="48"/>
        </w:numPr>
      </w:pPr>
      <w:proofErr w:type="spellStart"/>
      <w:r>
        <w:t>Eurodac</w:t>
      </w:r>
      <w:r w:rsidR="00790205">
        <w:t>i</w:t>
      </w:r>
      <w:proofErr w:type="spellEnd"/>
      <w:r>
        <w:t xml:space="preserve"> andmete töötlemisel</w:t>
      </w:r>
      <w:r w:rsidR="00790205">
        <w:t>;</w:t>
      </w:r>
    </w:p>
    <w:p w:rsidR="009B107F" w:rsidP="007457C3" w:rsidRDefault="00790205" w14:paraId="22B33B80" w14:textId="3817D388">
      <w:pPr>
        <w:pStyle w:val="Loendilik"/>
        <w:numPr>
          <w:ilvl w:val="0"/>
          <w:numId w:val="48"/>
        </w:numPr>
      </w:pPr>
      <w:r>
        <w:t>i</w:t>
      </w:r>
      <w:r w:rsidR="009B107F">
        <w:t>sikliku vestluse korraldamisel</w:t>
      </w:r>
      <w:r>
        <w:t>;</w:t>
      </w:r>
    </w:p>
    <w:p w:rsidR="009B107F" w:rsidP="007457C3" w:rsidRDefault="009B107F" w14:paraId="37944888" w14:textId="76955BC7">
      <w:pPr>
        <w:pStyle w:val="Loendilik"/>
        <w:numPr>
          <w:ilvl w:val="0"/>
          <w:numId w:val="48"/>
        </w:numPr>
      </w:pPr>
      <w:r>
        <w:t>materiaalsete vastuvõtutingimuste pakkumisel</w:t>
      </w:r>
      <w:r w:rsidR="00790205">
        <w:t>;</w:t>
      </w:r>
    </w:p>
    <w:p w:rsidR="009B107F" w:rsidP="007457C3" w:rsidRDefault="009B107F" w14:paraId="110B749A" w14:textId="2B2A26AC">
      <w:pPr>
        <w:pStyle w:val="Loendilik"/>
        <w:numPr>
          <w:ilvl w:val="0"/>
          <w:numId w:val="48"/>
        </w:numPr>
      </w:pPr>
      <w:r>
        <w:t>tervishoiu ja rehabilitatsiooni teenus</w:t>
      </w:r>
      <w:r w:rsidR="003478FF">
        <w:t>te</w:t>
      </w:r>
      <w:r>
        <w:t xml:space="preserve"> pakkumisel</w:t>
      </w:r>
      <w:r w:rsidR="00790205">
        <w:t>;</w:t>
      </w:r>
    </w:p>
    <w:p w:rsidR="00286837" w:rsidP="007457C3" w:rsidRDefault="00286837" w14:paraId="369E50A8" w14:textId="2AECB90E">
      <w:pPr>
        <w:pStyle w:val="Loendilik"/>
        <w:numPr>
          <w:ilvl w:val="0"/>
          <w:numId w:val="48"/>
        </w:numPr>
      </w:pPr>
      <w:r>
        <w:t>õigusabi pakkumisel</w:t>
      </w:r>
      <w:r w:rsidR="00790205">
        <w:t>;</w:t>
      </w:r>
    </w:p>
    <w:p w:rsidR="00254040" w:rsidP="007457C3" w:rsidRDefault="00254040" w14:paraId="0EBA0D92" w14:textId="051AEB51">
      <w:pPr>
        <w:pStyle w:val="Loendilik"/>
        <w:numPr>
          <w:ilvl w:val="0"/>
          <w:numId w:val="48"/>
        </w:numPr>
      </w:pPr>
      <w:r>
        <w:t>kõikide menetluse käigus saadud andmete töötlemisel</w:t>
      </w:r>
      <w:r w:rsidR="00790205">
        <w:t>,</w:t>
      </w:r>
      <w:r>
        <w:t xml:space="preserve"> s</w:t>
      </w:r>
      <w:r w:rsidR="00790205">
        <w:t>ealhulgas</w:t>
      </w:r>
      <w:r>
        <w:t xml:space="preserve"> taotlemise fakti kohta.</w:t>
      </w:r>
    </w:p>
    <w:p w:rsidR="00726F46" w:rsidP="00C45DF3" w:rsidRDefault="00726F46" w14:paraId="48BC23AB" w14:textId="77777777">
      <w:pPr>
        <w:jc w:val="both"/>
        <w:rPr>
          <w:rFonts w:cstheme="minorBidi"/>
          <w:kern w:val="0"/>
          <w:szCs w:val="22"/>
          <w14:ligatures w14:val="none"/>
        </w:rPr>
      </w:pPr>
    </w:p>
    <w:p w:rsidR="00574256" w:rsidP="00C45DF3" w:rsidRDefault="008D4C7C" w14:paraId="54BD5CBC" w14:textId="77777777">
      <w:pPr>
        <w:jc w:val="both"/>
      </w:pPr>
      <w:r>
        <w:t xml:space="preserve">Avaliku teabe seaduse (edaspidi </w:t>
      </w:r>
      <w:proofErr w:type="spellStart"/>
      <w:r>
        <w:rPr>
          <w:i/>
          <w:iCs/>
        </w:rPr>
        <w:t>AvTS</w:t>
      </w:r>
      <w:proofErr w:type="spellEnd"/>
      <w:r>
        <w:t xml:space="preserve">) § 3 lõigete 1 ja 2 kohaselt on </w:t>
      </w:r>
      <w:r w:rsidR="00F703E1">
        <w:t xml:space="preserve">kogu </w:t>
      </w:r>
      <w:r>
        <w:t>avalikke ülesandeid täites saadud või loodud teav</w:t>
      </w:r>
      <w:r w:rsidR="005E76B3">
        <w:t>e</w:t>
      </w:r>
      <w:r>
        <w:t xml:space="preserve"> avalik, juhul kui seda ei ole seaduses sätestatud korras piiratud. </w:t>
      </w:r>
      <w:r w:rsidR="00BD6063">
        <w:t xml:space="preserve">Seega on määruse rakendamiseks vaja kehtestada </w:t>
      </w:r>
      <w:r w:rsidR="007425B0">
        <w:t>piirang</w:t>
      </w:r>
      <w:r w:rsidR="00BD6063">
        <w:t xml:space="preserve"> seaduse tasandil. </w:t>
      </w:r>
      <w:r>
        <w:t xml:space="preserve">Kehtiv VRKS </w:t>
      </w:r>
      <w:r>
        <w:t>laiendab konfidentsiaalsuskohustust ka ajutise kaitse menetlusele ja pole ühtegi põhjust selle muutmiseks. Ühtegi põhimõttelist muudatust võrreldes kehtiva VRKS-iga ei tehta.</w:t>
      </w:r>
      <w:r w:rsidR="005E76B3">
        <w:t xml:space="preserve"> </w:t>
      </w:r>
    </w:p>
    <w:p w:rsidR="00574256" w:rsidP="00C45DF3" w:rsidRDefault="00574256" w14:paraId="0BA7012C" w14:textId="77777777">
      <w:pPr>
        <w:jc w:val="both"/>
      </w:pPr>
    </w:p>
    <w:p w:rsidR="00574256" w:rsidP="00574256" w:rsidRDefault="00574256" w14:paraId="03801424" w14:textId="77777777">
      <w:pPr>
        <w:jc w:val="both"/>
      </w:pPr>
      <w:r>
        <w:t xml:space="preserve">Ka </w:t>
      </w:r>
      <w:proofErr w:type="spellStart"/>
      <w:r>
        <w:t>Tromsø</w:t>
      </w:r>
      <w:proofErr w:type="spellEnd"/>
      <w:r>
        <w:t xml:space="preserve"> konventsiooni artikli 3 lõike 1 kohaselt võib konventsiooniosaline piirata ametlikele dokumentidele juurdepääsu õigust. Piirangud peavad olema seaduses täpselt sõnastatud, demokraatlikus ühiskonnas vajalikud ja proportsionaalsed piirangu eesmärgiga. Rahvusvahelise kaitse menetluses on piirangu eesmärgiks </w:t>
      </w:r>
    </w:p>
    <w:p w:rsidR="00574256" w:rsidP="00574256" w:rsidRDefault="00574256" w14:paraId="6391549C" w14:textId="77777777">
      <w:pPr>
        <w:pStyle w:val="Loendilik"/>
        <w:numPr>
          <w:ilvl w:val="0"/>
          <w:numId w:val="62"/>
        </w:numPr>
      </w:pPr>
      <w:r>
        <w:t>tagada riigi julgeolek ja riigikaitse;</w:t>
      </w:r>
    </w:p>
    <w:p w:rsidR="00574256" w:rsidP="00574256" w:rsidRDefault="00574256" w14:paraId="5967D2F7" w14:textId="77777777">
      <w:pPr>
        <w:pStyle w:val="Loendilik"/>
        <w:numPr>
          <w:ilvl w:val="0"/>
          <w:numId w:val="62"/>
        </w:numPr>
      </w:pPr>
      <w:r>
        <w:t>kaitsta rahvusvahelisi suhteid;</w:t>
      </w:r>
    </w:p>
    <w:p w:rsidR="00574256" w:rsidP="00574256" w:rsidRDefault="00574256" w14:paraId="7F1535F4" w14:textId="77777777">
      <w:pPr>
        <w:pStyle w:val="Loendilik"/>
        <w:numPr>
          <w:ilvl w:val="0"/>
          <w:numId w:val="62"/>
        </w:numPr>
      </w:pPr>
      <w:r>
        <w:t>tagada avalik julgeolek ja</w:t>
      </w:r>
    </w:p>
    <w:p w:rsidR="00574256" w:rsidP="00574256" w:rsidRDefault="00574256" w14:paraId="6BC3C4E1" w14:textId="77777777">
      <w:pPr>
        <w:pStyle w:val="Loendilik"/>
        <w:numPr>
          <w:ilvl w:val="0"/>
          <w:numId w:val="62"/>
        </w:numPr>
      </w:pPr>
      <w:r>
        <w:t>kaitsta eraelu puutumatust ja teisi õigustatud erahuvisid.</w:t>
      </w:r>
    </w:p>
    <w:p w:rsidR="00574256" w:rsidP="00574256" w:rsidRDefault="00574256" w14:paraId="5064D3AA" w14:textId="77777777">
      <w:pPr>
        <w:jc w:val="both"/>
      </w:pPr>
      <w:proofErr w:type="spellStart"/>
      <w:r>
        <w:t>AvTS</w:t>
      </w:r>
      <w:proofErr w:type="spellEnd"/>
      <w:r>
        <w:t xml:space="preserve"> § 43</w:t>
      </w:r>
      <w:r w:rsidRPr="0015579E">
        <w:rPr>
          <w:vertAlign w:val="superscript"/>
        </w:rPr>
        <w:t>8</w:t>
      </w:r>
      <w:r>
        <w:t xml:space="preserve"> lõike 1 kohaselt on andmekogus töödeldavatele andmetele võimalik seada juurdepääsupiirang seadusega. Seega on õigusselge lahendus, et  juurdepääsupiirang sätestatakse eriseaduses. Vastasel juhul näeb eriseadus ette  juurdepääsu eritingimused, kuid mitte juurdepääsupiirangut ennast. Peame arvestama, et andmeid rahvusvahelise kaitse menetluse kohta töödeldakse asjaomastes andmekogudes, milleks on RAKS ja EL </w:t>
      </w:r>
      <w:proofErr w:type="spellStart"/>
      <w:r>
        <w:t>Eurodac</w:t>
      </w:r>
      <w:proofErr w:type="spellEnd"/>
      <w:r>
        <w:t xml:space="preserve">  süsteem. Samuti peame arvestama, et andmete töötlemise kohustus ning selle ulatus ja andmete konfidentsiaalsena hoidmise kohustus on sätestatud EL otsekohalduvates õigusaktides.</w:t>
      </w:r>
      <w:r w:rsidRPr="00043CB8">
        <w:t xml:space="preserve"> </w:t>
      </w:r>
      <w:r>
        <w:t xml:space="preserve">Neid regulatsioone tuleb vaadata tervikuna. </w:t>
      </w:r>
    </w:p>
    <w:p w:rsidR="00574256" w:rsidP="00574256" w:rsidRDefault="00574256" w14:paraId="4718F833" w14:textId="77777777">
      <w:pPr>
        <w:jc w:val="both"/>
      </w:pPr>
    </w:p>
    <w:p w:rsidR="00574256" w:rsidP="00574256" w:rsidRDefault="00574256" w14:paraId="23F69565" w14:textId="77777777">
      <w:pPr>
        <w:jc w:val="both"/>
      </w:pPr>
      <w:proofErr w:type="spellStart"/>
      <w:r>
        <w:t>Tromsø</w:t>
      </w:r>
      <w:proofErr w:type="spellEnd"/>
      <w:r>
        <w:t xml:space="preserve"> konventsiooni artikli 3 lõike 1 punkt f (juurdepääsupiirang eraelu puutumatuse kaitseks) ja </w:t>
      </w:r>
      <w:proofErr w:type="spellStart"/>
      <w:r>
        <w:t>AvTS</w:t>
      </w:r>
      <w:proofErr w:type="spellEnd"/>
      <w:r>
        <w:t xml:space="preserve">-i asjaomane alus on enamustel juhtudel asjakohane, kuid täiendavalt peame arvestama, et </w:t>
      </w:r>
      <w:proofErr w:type="spellStart"/>
      <w:r>
        <w:t>SIM-i</w:t>
      </w:r>
      <w:proofErr w:type="spellEnd"/>
      <w:r>
        <w:t xml:space="preserve"> haldusala andmekogude pidamise peamine eesmärk on tagada avalik kord ja riigi julgeolek. See tähendab, et asjaomastele andmetele juurdepääsupiirangute seadmise ainus eesmärk ei ole isikute eraelu kaitse, vaid ka </w:t>
      </w:r>
      <w:proofErr w:type="spellStart"/>
      <w:r>
        <w:t>Tromsø</w:t>
      </w:r>
      <w:proofErr w:type="spellEnd"/>
      <w:r>
        <w:t xml:space="preserve"> konventsiooni artikli 3 lõike 1 teistes punktides (näiteks a, b, c ja e) viidatud alused, millistele asjaomane </w:t>
      </w:r>
      <w:proofErr w:type="spellStart"/>
      <w:r>
        <w:t>AvTS-is</w:t>
      </w:r>
      <w:proofErr w:type="spellEnd"/>
      <w:r>
        <w:t xml:space="preserve"> sätestatud vastav juurdepääsupiirangu kehtestamise alus näeb ette vaid viieaastase juurdepääsupiirangu.</w:t>
      </w:r>
      <w:r w:rsidRPr="00043CB8">
        <w:t xml:space="preserve"> Kehtiva regulatsiooni kohaselt on andmekogude andmed juurdepääsupiiranguga andmete säilitustähtaja lõpuni. Juhul, kui tekib vajadus piirata andmesubjekti juurdepääsu õigust tema kohta andmekogusse kantud andmetele (nt riigi julgeoleku kaitse eesmärgil), kuid lähtuda vaid </w:t>
      </w:r>
      <w:proofErr w:type="spellStart"/>
      <w:r w:rsidRPr="00043CB8">
        <w:t>AvtS-is</w:t>
      </w:r>
      <w:proofErr w:type="spellEnd"/>
      <w:r w:rsidRPr="00043CB8">
        <w:t xml:space="preserve"> sätestatud </w:t>
      </w:r>
      <w:r w:rsidRPr="00DD1FAC">
        <w:t xml:space="preserve">juurdepääsupiirangu alusest, langeb see alus ära maksimaalselt kümne aasta möödumisel. EL otsekohalduvatest määrustest tulenevad aga teistsugused nõuded. Rahvusvahelise kaitse menetluse andmed kustutatakse </w:t>
      </w:r>
      <w:r w:rsidRPr="0015579E">
        <w:t xml:space="preserve">määrusest (EL) 2024/1348 (menetluse kohta) tuleneva </w:t>
      </w:r>
      <w:r w:rsidRPr="00DD1FAC">
        <w:t xml:space="preserve">andmete säilitustähtaja möödumisel. </w:t>
      </w:r>
      <w:r w:rsidRPr="0015579E">
        <w:t xml:space="preserve">Selle kohaselt säilitatakse </w:t>
      </w:r>
      <w:r w:rsidRPr="00DD1FAC">
        <w:t>kõik menetluse kohta alates taotluse registreerimisest kogutud andmed 10 aastat taotluse suhtes lõpliku otsuse tegemise kuupäevast arvates ning seejärel</w:t>
      </w:r>
      <w:r w:rsidRPr="0015579E">
        <w:t xml:space="preserve">, või kohe peale kodakondsuse saamist, </w:t>
      </w:r>
      <w:r w:rsidRPr="00DD1FAC">
        <w:t xml:space="preserve"> andmed kustutatakse.</w:t>
      </w:r>
    </w:p>
    <w:p w:rsidR="00574256" w:rsidP="00C45DF3" w:rsidRDefault="00574256" w14:paraId="141C76A3" w14:textId="77777777">
      <w:pPr>
        <w:jc w:val="both"/>
      </w:pPr>
    </w:p>
    <w:p w:rsidR="0009535B" w:rsidP="00C45DF3" w:rsidRDefault="0030793A" w14:paraId="4134D6F4" w14:textId="77777777">
      <w:pPr>
        <w:jc w:val="both"/>
      </w:pPr>
      <w:r w:rsidRPr="001E1241">
        <w:rPr>
          <w:b/>
          <w:color w:val="4472C4" w:themeColor="accent1"/>
        </w:rPr>
        <w:t xml:space="preserve">Lõikega </w:t>
      </w:r>
      <w:r w:rsidR="00574256">
        <w:rPr>
          <w:b/>
          <w:color w:val="4472C4" w:themeColor="accent1"/>
        </w:rPr>
        <w:t>2</w:t>
      </w:r>
      <w:r w:rsidRPr="00115646">
        <w:rPr>
          <w:b/>
          <w:bCs/>
        </w:rPr>
        <w:t xml:space="preserve"> </w:t>
      </w:r>
      <w:r w:rsidRPr="00115646">
        <w:t xml:space="preserve">sätestatakse, et taotleja kohta kogutud andmete edastamine välisriigile ja välisriigilt taotleja kohta andmete kogumine on lubatud ainult </w:t>
      </w:r>
      <w:proofErr w:type="spellStart"/>
      <w:r w:rsidRPr="00115646">
        <w:t>välislepingust</w:t>
      </w:r>
      <w:proofErr w:type="spellEnd"/>
      <w:r w:rsidRPr="00115646">
        <w:t xml:space="preserve">, </w:t>
      </w:r>
      <w:r w:rsidR="00D5479E">
        <w:t>EL-i</w:t>
      </w:r>
      <w:r w:rsidRPr="00115646">
        <w:t xml:space="preserve"> õigusest või </w:t>
      </w:r>
      <w:r w:rsidR="00E25F8C">
        <w:t>VRKS-</w:t>
      </w:r>
      <w:r w:rsidR="00F703E1">
        <w:t>i</w:t>
      </w:r>
      <w:r w:rsidR="00E25F8C">
        <w:t>st</w:t>
      </w:r>
      <w:r w:rsidRPr="00115646">
        <w:t xml:space="preserve"> tuleneva kohustuse täitmiseks. Andmete edastamisel välisriigile tagatakse, et teavet ei edastata </w:t>
      </w:r>
      <w:r w:rsidR="00E25F8C">
        <w:t xml:space="preserve">otseselt ega kaudselt </w:t>
      </w:r>
      <w:r w:rsidRPr="00115646">
        <w:t xml:space="preserve">taotleja päritoluriigile. </w:t>
      </w:r>
      <w:r w:rsidR="009B25DC">
        <w:t>Nagu ka eespool selgitatud</w:t>
      </w:r>
      <w:r w:rsidR="00F703E1">
        <w:t>,</w:t>
      </w:r>
      <w:r w:rsidR="009B25DC">
        <w:t xml:space="preserve"> on n</w:t>
      </w:r>
      <w:r w:rsidRPr="00115646">
        <w:t xml:space="preserve">imetatud </w:t>
      </w:r>
      <w:r w:rsidRPr="00115646" w:rsidR="003221D3">
        <w:t>teabe edastamise keeld, mida tuleb järgida muu</w:t>
      </w:r>
      <w:r w:rsidR="00F703E1">
        <w:t xml:space="preserve"> </w:t>
      </w:r>
      <w:r w:rsidRPr="00115646" w:rsidR="003221D3">
        <w:t xml:space="preserve">hulgas </w:t>
      </w:r>
      <w:r w:rsidRPr="00115646" w:rsidR="00972805">
        <w:t xml:space="preserve">päritoluriigis valitseva olukorra või taotlejaga seotud asjaolude osas </w:t>
      </w:r>
      <w:r w:rsidRPr="00115646" w:rsidR="003221D3">
        <w:t>päringute tegemisel</w:t>
      </w:r>
      <w:r w:rsidR="00F703E1">
        <w:t>,</w:t>
      </w:r>
      <w:r w:rsidRPr="00115646" w:rsidR="003221D3">
        <w:t xml:space="preserve"> </w:t>
      </w:r>
      <w:r w:rsidRPr="00115646" w:rsidR="00972805">
        <w:t xml:space="preserve">vajalik, sest rahvusvahelise kaitse taotlejad on reeglina haavatavas olukorras ning jagavad menetluse käigus </w:t>
      </w:r>
      <w:r w:rsidR="00E25F8C">
        <w:t xml:space="preserve">ametiasutusele </w:t>
      </w:r>
      <w:r w:rsidRPr="00115646" w:rsidR="00972805">
        <w:t xml:space="preserve">tundlikku teavet. </w:t>
      </w:r>
      <w:r w:rsidRPr="00115646" w:rsidR="00420AAA">
        <w:t xml:space="preserve">Konfidentsiaalsuse põhimõte tähendab, et teabe jagamisel tuleb olla kindel, et taotleja turvalisus ei satu ohtu </w:t>
      </w:r>
      <w:r w:rsidR="00DF699B">
        <w:t>ega</w:t>
      </w:r>
      <w:r w:rsidRPr="00115646" w:rsidR="00420AAA">
        <w:t xml:space="preserve"> too kaasa tema inimõiguste rikkumise tagajärge. </w:t>
      </w:r>
      <w:r w:rsidRPr="00115646" w:rsidR="00972805">
        <w:t xml:space="preserve">Menetluse käigus kogutud teabe </w:t>
      </w:r>
      <w:r w:rsidR="00DF699B">
        <w:t>ja</w:t>
      </w:r>
      <w:r w:rsidRPr="00115646" w:rsidR="00DF699B">
        <w:t xml:space="preserve"> </w:t>
      </w:r>
      <w:r w:rsidRPr="00115646" w:rsidR="00972805">
        <w:t xml:space="preserve">ka pelgalt rahvusvahelise kaitse taotlemise fakti teatavaks saamisel võivad olla laastavad </w:t>
      </w:r>
      <w:r w:rsidR="009B25DC">
        <w:t xml:space="preserve">ning pöördumatud </w:t>
      </w:r>
      <w:r w:rsidRPr="00115646" w:rsidR="00972805">
        <w:t>tagajärjed kaitse saajale ja tema perekonnaliikmetele. Muu</w:t>
      </w:r>
      <w:r w:rsidR="00DF699B">
        <w:t xml:space="preserve"> </w:t>
      </w:r>
      <w:r w:rsidRPr="00115646" w:rsidR="00972805">
        <w:t xml:space="preserve">hulgas viisil, et juhul kui kaitse saamise vajadus puudus, </w:t>
      </w:r>
      <w:r w:rsidR="00DF699B">
        <w:t>võib</w:t>
      </w:r>
      <w:r w:rsidRPr="00115646" w:rsidR="00DF699B">
        <w:t xml:space="preserve"> </w:t>
      </w:r>
      <w:r w:rsidR="009B25DC">
        <w:t xml:space="preserve">ainuüksi </w:t>
      </w:r>
      <w:r w:rsidRPr="00115646" w:rsidR="00972805">
        <w:t>kaitse taotlemise fakti teatavaks saamine olla uu</w:t>
      </w:r>
      <w:r w:rsidR="00DF699B">
        <w:t>s</w:t>
      </w:r>
      <w:r w:rsidRPr="00115646" w:rsidR="00972805">
        <w:t xml:space="preserve"> iseseis</w:t>
      </w:r>
      <w:r w:rsidR="00DF699B">
        <w:t>ev</w:t>
      </w:r>
      <w:r w:rsidRPr="00115646" w:rsidR="00972805">
        <w:t xml:space="preserve"> alus inimese tagakiusamiseks ja seetõttu ka kaitsevajaduse tekkimiseks. Seetõttu on äärmiselt oluline, et rahvusvahelise kaitse menetluse käigus teatavaks </w:t>
      </w:r>
      <w:r w:rsidRPr="00115646" w:rsidR="00972805">
        <w:t xml:space="preserve">saanud teavet töötlevad ainult konkreetse menetlusega seotud ametnikud ning taotlemise fakti ega muud taotlemisega seotud teavet ei edastata ühelgi viisil taotleja koduriigile. </w:t>
      </w:r>
      <w:r w:rsidRPr="00115646" w:rsidR="00420AAA">
        <w:t>Konfidentsiaalsuse tagamise kohustus kehtib ka siis, kui taotleja päritolurii</w:t>
      </w:r>
      <w:r w:rsidR="00DF699B">
        <w:t>k</w:t>
      </w:r>
      <w:r w:rsidRPr="00115646" w:rsidR="00420AAA">
        <w:t xml:space="preserve"> on turvaline kolmas riik või turvaline päritoluriik. </w:t>
      </w:r>
      <w:r w:rsidR="007D2C76">
        <w:t>K</w:t>
      </w:r>
      <w:r w:rsidRPr="00115646" w:rsidR="00420AAA">
        <w:t xml:space="preserve">onfidentsiaalsuse tagamisel </w:t>
      </w:r>
      <w:r w:rsidR="007D2C76">
        <w:t xml:space="preserve">tuleb </w:t>
      </w:r>
      <w:r w:rsidRPr="00115646" w:rsidR="001C521F">
        <w:t>muu</w:t>
      </w:r>
      <w:r w:rsidR="00DF699B">
        <w:t xml:space="preserve"> </w:t>
      </w:r>
      <w:r w:rsidRPr="00115646" w:rsidR="001C521F">
        <w:t xml:space="preserve">hulgas </w:t>
      </w:r>
      <w:r w:rsidR="00624424">
        <w:t xml:space="preserve">lähtuda </w:t>
      </w:r>
      <w:r w:rsidRPr="00115646" w:rsidR="00420AAA">
        <w:t>EUAA juhis</w:t>
      </w:r>
      <w:r w:rsidR="00624424">
        <w:t>test</w:t>
      </w:r>
      <w:r w:rsidRPr="00115646" w:rsidR="00420AAA">
        <w:t xml:space="preserve"> ja UNHCR</w:t>
      </w:r>
      <w:r w:rsidR="00397E7A">
        <w:t>-i</w:t>
      </w:r>
      <w:r w:rsidRPr="00115646" w:rsidR="00420AAA">
        <w:t xml:space="preserve"> soovitu</w:t>
      </w:r>
      <w:r w:rsidR="00624424">
        <w:t>stest</w:t>
      </w:r>
      <w:r w:rsidRPr="00115646" w:rsidR="00420AAA">
        <w:t>.</w:t>
      </w:r>
      <w:r w:rsidR="00D50EB3">
        <w:t xml:space="preserve"> </w:t>
      </w:r>
    </w:p>
    <w:p w:rsidR="0009535B" w:rsidP="00C45DF3" w:rsidRDefault="0009535B" w14:paraId="4E33F264" w14:textId="77777777">
      <w:pPr>
        <w:jc w:val="both"/>
      </w:pPr>
    </w:p>
    <w:p w:rsidRPr="00115646" w:rsidR="0030793A" w:rsidP="00C45DF3" w:rsidRDefault="00D50EB3" w14:paraId="592E547A" w14:textId="5E0CBBE0">
      <w:pPr>
        <w:jc w:val="both"/>
      </w:pPr>
      <w:r>
        <w:t xml:space="preserve">Eespool selgitatud põhjustel sätestatakse </w:t>
      </w:r>
      <w:r>
        <w:rPr>
          <w:b/>
          <w:color w:val="4472C4" w:themeColor="accent1"/>
        </w:rPr>
        <w:t>l</w:t>
      </w:r>
      <w:r w:rsidRPr="00ED032B" w:rsidR="00FA0DCA">
        <w:rPr>
          <w:b/>
          <w:color w:val="4472C4" w:themeColor="accent1"/>
        </w:rPr>
        <w:t xml:space="preserve">õikega </w:t>
      </w:r>
      <w:r w:rsidR="00B8717D">
        <w:rPr>
          <w:b/>
          <w:color w:val="4472C4" w:themeColor="accent1"/>
        </w:rPr>
        <w:t>3</w:t>
      </w:r>
      <w:r w:rsidRPr="00115646" w:rsidR="00FA0DCA">
        <w:t>, et k</w:t>
      </w:r>
      <w:r w:rsidRPr="00115646" w:rsidR="0030793A">
        <w:t xml:space="preserve">ui ajutise kaitse ja rahvusvahelise kaitse menetluses kogutud andmeid edastatakse muule kui käesolevas </w:t>
      </w:r>
      <w:r w:rsidR="00F676FA">
        <w:t>eelnõus</w:t>
      </w:r>
      <w:r w:rsidRPr="00115646" w:rsidR="0030793A">
        <w:t xml:space="preserve"> nimetatud asutusele, kehtivad </w:t>
      </w:r>
      <w:r w:rsidR="00A0282F">
        <w:t xml:space="preserve">sama </w:t>
      </w:r>
      <w:r w:rsidR="00DF699B">
        <w:rPr>
          <w:rFonts w:eastAsia="Calibri"/>
          <w:kern w:val="0"/>
          <w14:ligatures w14:val="none"/>
        </w:rPr>
        <w:t>paragrahvi</w:t>
      </w:r>
      <w:r w:rsidRPr="00115646" w:rsidR="0030793A">
        <w:t xml:space="preserve"> lõigetest 2 ja 3 tulenevad kohustused ka nimetatud asutuse ametnike </w:t>
      </w:r>
      <w:r w:rsidR="00925339">
        <w:t>ja</w:t>
      </w:r>
      <w:r w:rsidRPr="00115646" w:rsidR="0030793A">
        <w:t xml:space="preserve"> töötajate</w:t>
      </w:r>
      <w:r w:rsidR="00DF699B">
        <w:t xml:space="preserve"> kohta</w:t>
      </w:r>
      <w:r w:rsidR="00925339">
        <w:t>.</w:t>
      </w:r>
      <w:r w:rsidRPr="000430E6" w:rsidR="000430E6">
        <w:t xml:space="preserve"> </w:t>
      </w:r>
      <w:r w:rsidR="000430E6">
        <w:t xml:space="preserve">Eelnõu §-ga 7 on sätestatud PPA, KUM, SKA  ja Õiguskantsleri ülesanded. Samuti on eelnõuga sätestatud kohtu loal kinnipidamine, keelduvate otsuste vaidlustamine halduskohtus ning edasikaebe võimalus Riigikohtus. Lõikes on 3 sätestatud olukord, mil teavet taotleja ja tema taotluse menetlemise kohta edastatakse muudele kui eelnõu §-s 7 nimetatud asutustele ja kohtule. Nendeks muudeks asutusteks võivad olla näiteks tervishoiuasutus, KOV ja Eesti Kohtuekspertiisi Instituut.  Näiteks võib olla </w:t>
      </w:r>
      <w:proofErr w:type="spellStart"/>
      <w:r w:rsidR="000430E6">
        <w:t>PPA-l</w:t>
      </w:r>
      <w:proofErr w:type="spellEnd"/>
      <w:r w:rsidR="000430E6">
        <w:t xml:space="preserve"> vajalik tellida ekspertiis taotleja kehalise ja vaimse väärkohtlemise jälgede tuvastamiseks või saatjata alaealise vanuse määramiseks. Samuti on vajalik suhelda </w:t>
      </w:r>
      <w:proofErr w:type="spellStart"/>
      <w:r w:rsidR="000430E6">
        <w:t>KOV-ga</w:t>
      </w:r>
      <w:proofErr w:type="spellEnd"/>
      <w:r w:rsidR="000430E6">
        <w:t xml:space="preserve">, kes täidab saatjata alaealise eestkostja rolli ja esindab last rahvusvahelise kaitse menetlustoimingute ajal. Samuti võib olla vajalik kasutada menetlustoimingute tegemiseks tõlki või </w:t>
      </w:r>
      <w:proofErr w:type="spellStart"/>
      <w:r w:rsidR="000430E6">
        <w:t>kultuurivahendajt</w:t>
      </w:r>
      <w:proofErr w:type="spellEnd"/>
      <w:r w:rsidR="000430E6">
        <w:t>, kes ei ole eelnõus nimetatud asutuste töötajad ja kellele samuti laienevad samad konfidentsiaalsuse tagamise nõuded.</w:t>
      </w:r>
    </w:p>
    <w:p w:rsidR="00C45DF3" w:rsidP="009802BE" w:rsidRDefault="00C45DF3" w14:paraId="20D7C68B" w14:textId="77777777">
      <w:pPr>
        <w:rPr>
          <w:b/>
          <w:bCs/>
        </w:rPr>
      </w:pPr>
    </w:p>
    <w:p w:rsidR="00864838" w:rsidP="009802BE" w:rsidRDefault="00864838" w14:paraId="6C6A9A7B" w14:textId="0078D630">
      <w:pPr>
        <w:rPr>
          <w:b/>
          <w:bCs/>
        </w:rPr>
      </w:pPr>
      <w:r w:rsidRPr="00864838">
        <w:rPr>
          <w:b/>
          <w:bCs/>
        </w:rPr>
        <w:t xml:space="preserve">§ </w:t>
      </w:r>
      <w:r w:rsidR="00BD09F5">
        <w:rPr>
          <w:b/>
          <w:bCs/>
        </w:rPr>
        <w:t>10</w:t>
      </w:r>
      <w:r w:rsidRPr="00864838">
        <w:rPr>
          <w:b/>
          <w:bCs/>
        </w:rPr>
        <w:t>. Isikuandmete töötlemine</w:t>
      </w:r>
    </w:p>
    <w:p w:rsidR="00864838" w:rsidP="009802BE" w:rsidRDefault="00864838" w14:paraId="594176FD" w14:textId="77777777">
      <w:pPr>
        <w:rPr>
          <w:b/>
          <w:bCs/>
        </w:rPr>
      </w:pPr>
    </w:p>
    <w:p w:rsidR="004A472D" w:rsidP="00A1308C" w:rsidRDefault="008D4C7C" w14:paraId="257AD89C" w14:textId="77777777">
      <w:pPr>
        <w:jc w:val="both"/>
      </w:pPr>
      <w:r>
        <w:t xml:space="preserve">Selles </w:t>
      </w:r>
      <w:r w:rsidR="002342D3">
        <w:t>paragrahvis</w:t>
      </w:r>
      <w:r>
        <w:rPr>
          <w:rFonts w:eastAsia="Calibri"/>
          <w:kern w:val="0"/>
          <w14:ligatures w14:val="none"/>
        </w:rPr>
        <w:t xml:space="preserve"> </w:t>
      </w:r>
      <w:r>
        <w:t>ei ole tehtud põhimõttelist muudatust võrreldes kehtiva VRKS-iga.</w:t>
      </w:r>
    </w:p>
    <w:p w:rsidR="004A472D" w:rsidP="00A1308C" w:rsidRDefault="004A472D" w14:paraId="5C6B75D8" w14:textId="77777777">
      <w:pPr>
        <w:jc w:val="both"/>
      </w:pPr>
    </w:p>
    <w:p w:rsidR="004A472D" w:rsidP="004A472D" w:rsidRDefault="004A472D" w14:paraId="0F8B627E" w14:textId="21D32A7E">
      <w:pPr>
        <w:jc w:val="both"/>
      </w:pPr>
      <w:r w:rsidRPr="00ED032B">
        <w:rPr>
          <w:b/>
          <w:color w:val="4472C4" w:themeColor="accent1"/>
        </w:rPr>
        <w:t>Lõigete 1–3</w:t>
      </w:r>
      <w:r w:rsidRPr="00ED032B">
        <w:rPr>
          <w:color w:val="4472C4" w:themeColor="accent1"/>
        </w:rPr>
        <w:t xml:space="preserve"> </w:t>
      </w:r>
      <w:r>
        <w:t xml:space="preserve">kohaselt võib pädev asutus jätkuvalt töödelda isikuandmeid ja eriliiki isikuandmeid ilma isiku nõusolekuta. Samuti võib pädev asutus jätkuvalt </w:t>
      </w:r>
      <w:r w:rsidRPr="001E23F0">
        <w:t>töödelda välisriigilt või rahvusvaheliselt organisatsioonilt saadud isikuandmeid.</w:t>
      </w:r>
      <w:r>
        <w:t xml:space="preserve"> Nimetatud andmete töötlemine on eelkõige vajalik seetõttu, et EL rahvusvahelise kaitse õigustiku reformiga luuakse EL ühine rahvusvahelise kaitse menetlus, mille raame on kohustus varasemast rohkem menetlusega seotud andmete vahetamiseks liikmesriikide pädevate asutuste vahel EL loodud turvaliste kanalite kaudu. Näiteks vastutava liikmesriigi määramise menetluses ja solidaarsuse panusena inimeste ümberpaigutamise olukorras, kus üks riik võtab teises alustatud menetluse üle ja jätkab seda just sellest etapist, kus see üleandmise tõttu oli peatunud.</w:t>
      </w:r>
      <w:r w:rsidR="00D766E1">
        <w:t xml:space="preserve"> </w:t>
      </w:r>
      <w:r w:rsidRPr="00F8236C">
        <w:t xml:space="preserve">Euroopa ühise </w:t>
      </w:r>
      <w:r>
        <w:t xml:space="preserve">rahvusvahelise kaitse </w:t>
      </w:r>
      <w:r w:rsidRPr="00F8236C">
        <w:t>süsteemi õigusaktid</w:t>
      </w:r>
      <w:r>
        <w:t>e kohaselt peab välismaalane esitama liikmesriigi pädevatele asutustele isikuandmeid. M</w:t>
      </w:r>
      <w:r w:rsidRPr="00F8236C">
        <w:t>äärus</w:t>
      </w:r>
      <w:r>
        <w:t>e</w:t>
      </w:r>
      <w:r w:rsidRPr="00F8236C">
        <w:t xml:space="preserve"> </w:t>
      </w:r>
      <w:r>
        <w:t xml:space="preserve">(EL) </w:t>
      </w:r>
      <w:r w:rsidRPr="00F8236C">
        <w:t>2024/1358 (</w:t>
      </w:r>
      <w:proofErr w:type="spellStart"/>
      <w:r w:rsidRPr="00F8236C">
        <w:t>Eurodac</w:t>
      </w:r>
      <w:proofErr w:type="spellEnd"/>
      <w:r w:rsidRPr="00F8236C">
        <w:t>-süsteemi kohta)</w:t>
      </w:r>
      <w:r>
        <w:t xml:space="preserve"> artikli 13 kohaselt peab välismaalane taluma ka biomeetriliste andmete (näokujutis ja sõrmejäljed) võtmist, peab liikmesriik seejuures ette nägema haldusmeetmed selle kohustuse täitmiseks. Sellega seonduvalt säilitatakse põhimõte, et VRKS-i alusel läbiviidavates menetluses ei töödelda isiku andmeid viimase nõusoleku alusel ja andmete töötlemist ei lõpetata, kui isik ei ole enda andmete töötlemisega nõus. M</w:t>
      </w:r>
      <w:r w:rsidRPr="00F8236C">
        <w:t>äärus</w:t>
      </w:r>
      <w:r>
        <w:t>e</w:t>
      </w:r>
      <w:r w:rsidRPr="00F8236C">
        <w:t xml:space="preserve"> </w:t>
      </w:r>
      <w:r>
        <w:t xml:space="preserve">(EL) </w:t>
      </w:r>
      <w:r w:rsidRPr="00F8236C">
        <w:t>2024/1358 (</w:t>
      </w:r>
      <w:proofErr w:type="spellStart"/>
      <w:r w:rsidRPr="00F8236C">
        <w:t>Eurodac</w:t>
      </w:r>
      <w:proofErr w:type="spellEnd"/>
      <w:r w:rsidRPr="00F8236C">
        <w:t>-süsteemi kohta)</w:t>
      </w:r>
      <w:r>
        <w:t xml:space="preserve"> artikli 13 kohaselt võib liikmesriik viimase abinõuna ette näha ka sunnimeetmed </w:t>
      </w:r>
      <w:proofErr w:type="spellStart"/>
      <w:r>
        <w:t>biomeetria</w:t>
      </w:r>
      <w:proofErr w:type="spellEnd"/>
      <w:r>
        <w:t xml:space="preserve"> hõivamiseks. </w:t>
      </w:r>
      <w:r w:rsidRPr="008A6D6E">
        <w:t xml:space="preserve">Vahetut sundi kohaldatakse riikliku järelevalve erimeetmena korrakaitseseaduses (edaspidi </w:t>
      </w:r>
      <w:proofErr w:type="spellStart"/>
      <w:r w:rsidRPr="008A6D6E">
        <w:rPr>
          <w:i/>
          <w:iCs/>
        </w:rPr>
        <w:t>KorS</w:t>
      </w:r>
      <w:proofErr w:type="spellEnd"/>
      <w:r w:rsidRPr="008A6D6E">
        <w:t>) sätestatud korras</w:t>
      </w:r>
      <w:r>
        <w:t xml:space="preserve"> vastavalt eelnõu riikliku järelevalve peatükis sätestatule.</w:t>
      </w:r>
    </w:p>
    <w:p w:rsidR="004A472D" w:rsidP="004A472D" w:rsidRDefault="004A472D" w14:paraId="714E2D60" w14:textId="77777777">
      <w:pPr>
        <w:jc w:val="both"/>
      </w:pPr>
    </w:p>
    <w:p w:rsidR="004A472D" w:rsidP="004A472D" w:rsidRDefault="004A472D" w14:paraId="5F2F9F27" w14:textId="77777777">
      <w:pPr>
        <w:jc w:val="both"/>
      </w:pPr>
      <w:r>
        <w:t xml:space="preserve">Toimingud, mida tehakse rahvusvahelist kaitset taotleva isiku nõusolekul on erandlikud ja EL õiguses selgelt piiritletud. Need on järgmised: </w:t>
      </w:r>
    </w:p>
    <w:p w:rsidR="004A472D" w:rsidP="004A472D" w:rsidRDefault="004A472D" w14:paraId="40F98EEF" w14:textId="77777777">
      <w:pPr>
        <w:pStyle w:val="Loendilik"/>
        <w:numPr>
          <w:ilvl w:val="0"/>
          <w:numId w:val="63"/>
        </w:numPr>
      </w:pPr>
      <w:r>
        <w:t>konkreetse taotluse menetlemisega seotud teabe edastamine UNHCR-</w:t>
      </w:r>
      <w:proofErr w:type="spellStart"/>
      <w:r>
        <w:t>le</w:t>
      </w:r>
      <w:proofErr w:type="spellEnd"/>
      <w:r>
        <w:t xml:space="preserve"> – määruse (EL) 2024/1348 artikkel 6 lõige 1 punkt b;</w:t>
      </w:r>
    </w:p>
    <w:p w:rsidR="004A472D" w:rsidP="004A472D" w:rsidRDefault="004A472D" w14:paraId="40ED32A7" w14:textId="77777777">
      <w:pPr>
        <w:pStyle w:val="Loendilik"/>
        <w:numPr>
          <w:ilvl w:val="0"/>
          <w:numId w:val="63"/>
        </w:numPr>
      </w:pPr>
      <w:r>
        <w:t>perekonnaliikmete taasühendamine – määruse (EL) 2024/1351 art 35 lg 2;</w:t>
      </w:r>
    </w:p>
    <w:p w:rsidR="004A472D" w:rsidP="004A472D" w:rsidRDefault="004A472D" w14:paraId="66BD039D" w14:textId="77777777">
      <w:pPr>
        <w:pStyle w:val="Loendilik"/>
        <w:numPr>
          <w:ilvl w:val="0"/>
          <w:numId w:val="63"/>
        </w:numPr>
      </w:pPr>
      <w:r>
        <w:t xml:space="preserve">vanuse määramise meditsiiniline uuring - </w:t>
      </w:r>
      <w:r w:rsidRPr="0038498B">
        <w:t>määruse (EL) 2024/1348</w:t>
      </w:r>
      <w:r>
        <w:t xml:space="preserve"> artikkel</w:t>
      </w:r>
      <w:r w:rsidRPr="0038498B">
        <w:t xml:space="preserve"> </w:t>
      </w:r>
      <w:r>
        <w:t>24 lg 2 ja artikkel 25 lõige 5;</w:t>
      </w:r>
    </w:p>
    <w:p w:rsidR="004A472D" w:rsidP="004A472D" w:rsidRDefault="004A472D" w14:paraId="7C407ACB" w14:textId="77777777">
      <w:pPr>
        <w:pStyle w:val="Loendilik"/>
        <w:numPr>
          <w:ilvl w:val="0"/>
          <w:numId w:val="63"/>
        </w:numPr>
      </w:pPr>
      <w:r>
        <w:t xml:space="preserve">meditsiiniline ekspertiis tagakiusamist või tõsise ohu märkide tuvastamiseks - </w:t>
      </w:r>
      <w:r w:rsidRPr="0038498B">
        <w:t xml:space="preserve">määruse (EL) 2024/1348 artikkel </w:t>
      </w:r>
      <w:r>
        <w:t>24 lg 1;</w:t>
      </w:r>
    </w:p>
    <w:p w:rsidR="004A472D" w:rsidP="004A472D" w:rsidRDefault="004A472D" w14:paraId="50B3B901" w14:textId="77777777">
      <w:pPr>
        <w:pStyle w:val="Loendilik"/>
        <w:numPr>
          <w:ilvl w:val="0"/>
          <w:numId w:val="63"/>
        </w:numPr>
      </w:pPr>
      <w:r>
        <w:t xml:space="preserve">menetluslike eritagatiste alase teabe edastamine menetlevale asutusele -  </w:t>
      </w:r>
      <w:r w:rsidRPr="00E26B81">
        <w:t xml:space="preserve">määruse (EL) 2024/1348 artikkel </w:t>
      </w:r>
      <w:r>
        <w:t xml:space="preserve">20 lõige 1 ja menetlusliku eritagatise hindamise eesmärgil taotleja asjakohase arsti või psühholoogi või muu spetsialisti juurde suunamine, et saada eksperthinnang erivajaduse  kohta - </w:t>
      </w:r>
      <w:r w:rsidRPr="005471EA">
        <w:t xml:space="preserve">määruse (EL) 2024/1348 artikkel </w:t>
      </w:r>
      <w:r>
        <w:t xml:space="preserve">20 lõige 4. </w:t>
      </w:r>
    </w:p>
    <w:p w:rsidR="004A472D" w:rsidP="004A472D" w:rsidRDefault="004A472D" w14:paraId="19CD2D90" w14:textId="77777777">
      <w:pPr>
        <w:jc w:val="both"/>
      </w:pPr>
      <w:r>
        <w:t>Kõiki muid menetlustoiminguid on välismaalasel, kes soovib rahvusvahelist kaitset ja elamisluba taotleda, kohustus taluda ilma nõusolekuta.</w:t>
      </w:r>
    </w:p>
    <w:p w:rsidR="004A472D" w:rsidP="004A472D" w:rsidRDefault="004A472D" w14:paraId="6F59AAC0" w14:textId="77777777">
      <w:pPr>
        <w:jc w:val="both"/>
      </w:pPr>
    </w:p>
    <w:p w:rsidR="004A472D" w:rsidP="004A472D" w:rsidRDefault="004A472D" w14:paraId="5DF885DA" w14:textId="77777777">
      <w:pPr>
        <w:jc w:val="both"/>
      </w:pPr>
      <w:r w:rsidRPr="005638C9">
        <w:rPr>
          <w:b/>
          <w:color w:val="4472C4" w:themeColor="accent1"/>
        </w:rPr>
        <w:t xml:space="preserve">Lõigetes 4–6 </w:t>
      </w:r>
      <w:r>
        <w:t xml:space="preserve">on säilitatud regulatsioon, mis </w:t>
      </w:r>
      <w:r w:rsidRPr="003C59AD">
        <w:rPr>
          <w:lang w:eastAsia="et-EE"/>
        </w:rPr>
        <w:t>piira</w:t>
      </w:r>
      <w:r>
        <w:rPr>
          <w:lang w:eastAsia="et-EE"/>
        </w:rPr>
        <w:t>b</w:t>
      </w:r>
      <w:r w:rsidRPr="003C59AD">
        <w:rPr>
          <w:lang w:eastAsia="et-EE"/>
        </w:rPr>
        <w:t xml:space="preserve"> välismaalase õigust saada teavet ja juurdepääsu tema kohta kogutud andmetele, mille kehtestamist eriseaduses võimaldab </w:t>
      </w:r>
      <w:r w:rsidRPr="00BC0FF2">
        <w:t xml:space="preserve">isikuandmete kaitse </w:t>
      </w:r>
      <w:proofErr w:type="spellStart"/>
      <w:r w:rsidRPr="00BC0FF2">
        <w:t>üldmäärus</w:t>
      </w:r>
      <w:r>
        <w:t>e</w:t>
      </w:r>
      <w:proofErr w:type="spellEnd"/>
      <w:r>
        <w:rPr>
          <w:rStyle w:val="Allmrkuseviide"/>
        </w:rPr>
        <w:footnoteReference w:id="74"/>
      </w:r>
      <w:r>
        <w:t xml:space="preserve"> </w:t>
      </w:r>
      <w:r w:rsidRPr="003C59AD">
        <w:rPr>
          <w:lang w:eastAsia="et-EE"/>
        </w:rPr>
        <w:t>artikkel 23.</w:t>
      </w:r>
      <w:r w:rsidRPr="003C59AD">
        <w:t xml:space="preserve"> </w:t>
      </w:r>
      <w:r>
        <w:t>Eesti pädevad asutused kontrollivad põhjalikult rahvusvahelise</w:t>
      </w:r>
      <w:r w:rsidRPr="003C59AD">
        <w:t xml:space="preserve"> kaitse taotlejate </w:t>
      </w:r>
      <w:r>
        <w:t>tausta ning ei saa välistada juhtumeid, kus rahvusvahelise kaitse andmisest tuleb keelduda avaliku korra ja julgeoleku kaalutlustel. Samadel kaalutlustel võib olla vajalik ka piirata rahvusvahelise kaitse taotleja juurdepääsu tema kohta teatavaks saanud asjaoludele.</w:t>
      </w:r>
    </w:p>
    <w:p w:rsidRPr="00115646" w:rsidR="004A472D" w:rsidP="004A472D" w:rsidRDefault="004A472D" w14:paraId="2233F103" w14:textId="77777777">
      <w:pPr>
        <w:jc w:val="both"/>
      </w:pPr>
    </w:p>
    <w:p w:rsidRPr="00115646" w:rsidR="004A472D" w:rsidP="004A472D" w:rsidRDefault="004A472D" w14:paraId="3DB1BA62" w14:textId="00287D58">
      <w:pPr>
        <w:jc w:val="both"/>
      </w:pPr>
      <w:r w:rsidRPr="00ED032B">
        <w:rPr>
          <w:b/>
          <w:color w:val="4472C4" w:themeColor="accent1"/>
        </w:rPr>
        <w:t>Lõigetes 7–8</w:t>
      </w:r>
      <w:r w:rsidRPr="00ED032B">
        <w:rPr>
          <w:color w:val="4472C4" w:themeColor="accent1"/>
        </w:rPr>
        <w:t xml:space="preserve"> </w:t>
      </w:r>
      <w:r w:rsidRPr="00115646">
        <w:t>on lõike 4 regulatsiooni täpsustatud selliselt</w:t>
      </w:r>
      <w:r>
        <w:t>,</w:t>
      </w:r>
      <w:r w:rsidRPr="00115646">
        <w:t xml:space="preserve"> et </w:t>
      </w:r>
      <w:r>
        <w:t>selles</w:t>
      </w:r>
      <w:r w:rsidRPr="00115646">
        <w:t xml:space="preserve"> nimetatud andmete avaldamise piirangut ei kohaldata määruse </w:t>
      </w:r>
      <w:r>
        <w:t xml:space="preserve">(EL) </w:t>
      </w:r>
      <w:r w:rsidRPr="00115646">
        <w:t xml:space="preserve">2024/1356 (taustakontrolli kohta) artikli 17 punktides a–g ja i sätestatud andmete kohta. Samuti </w:t>
      </w:r>
      <w:r>
        <w:t xml:space="preserve">on täpsustatud, et kui </w:t>
      </w:r>
      <w:r w:rsidRPr="00115646">
        <w:t>lõike 4 punktides 1–4 nimetatud andmete avaldamise piirangu alus ära</w:t>
      </w:r>
      <w:r>
        <w:t xml:space="preserve"> </w:t>
      </w:r>
      <w:r w:rsidRPr="00115646">
        <w:t>lange</w:t>
      </w:r>
      <w:r>
        <w:t>b,</w:t>
      </w:r>
      <w:r w:rsidRPr="00115646">
        <w:t xml:space="preserve"> lõpetatakse andmete avaldamise piirangu kohaldamine ning andmesubjektile antakse teavet ja tagatakse juurdepääs tema kohta kogutud isikuandmetele, tema kohta andmekogusse kantud andmete</w:t>
      </w:r>
      <w:r>
        <w:t>le</w:t>
      </w:r>
      <w:r w:rsidRPr="00115646">
        <w:t xml:space="preserve"> ja menetlustoimikule. </w:t>
      </w:r>
      <w:r w:rsidR="00D766E1">
        <w:t xml:space="preserve">Piirangu aluseks oleva asjaolu äralangemise korral tehakse teave andmesubjektile teatavaks, siis kui välismaalane teabe saamiseks pädeva ametiasutuse poole pöördub. </w:t>
      </w:r>
      <w:r w:rsidRPr="00115646">
        <w:t xml:space="preserve">Nimetatud täpsustused on vajalikud määruse </w:t>
      </w:r>
      <w:r>
        <w:t xml:space="preserve">(EL) </w:t>
      </w:r>
      <w:r w:rsidRPr="00115646">
        <w:t>2024/1356 (taustakontrolli kohta) artikli 17 lõike 3 viimase lõigu rakendamiseks, millega on sätestatud, et taustakontrolli kokkuvõttes sisalduv teave tehakse isikule</w:t>
      </w:r>
      <w:r>
        <w:t>, keda see puudutab,</w:t>
      </w:r>
      <w:r w:rsidRPr="00115646">
        <w:t xml:space="preserve"> kättesaadavaks kas paberil või elektroon</w:t>
      </w:r>
      <w:r>
        <w:t>selt</w:t>
      </w:r>
      <w:r w:rsidRPr="00115646">
        <w:t>. Sama artikli lõike 1 punktis h osutatud teave jäetakse välja. Enne kokkuvõtte edastamist artikli 18 lõigetes 1</w:t>
      </w:r>
      <w:r>
        <w:t xml:space="preserve">–4 </w:t>
      </w:r>
      <w:r w:rsidRPr="00115646">
        <w:t xml:space="preserve">osutatud asutustele on isikul, kes peab läbima taustakontrolli, võimalus teatada, et kokkuvõttes esitatud teave on vale. Taustakontrolliasutused registreerivad kõik sellised teated </w:t>
      </w:r>
      <w:r>
        <w:t>samas</w:t>
      </w:r>
      <w:r w:rsidRPr="00115646">
        <w:t xml:space="preserve"> artiklis osutatud asjakohases teabes.</w:t>
      </w:r>
      <w:r>
        <w:t xml:space="preserve"> Eestis on taustakontrolliasutus Politsei- ja Piirivalveamet.</w:t>
      </w:r>
    </w:p>
    <w:p w:rsidR="004A472D" w:rsidP="004A472D" w:rsidRDefault="004A472D" w14:paraId="66482794" w14:textId="77777777">
      <w:pPr>
        <w:jc w:val="both"/>
      </w:pPr>
    </w:p>
    <w:p w:rsidR="004A472D" w:rsidP="004A472D" w:rsidRDefault="004A472D" w14:paraId="79233AC5" w14:textId="77777777">
      <w:pPr>
        <w:jc w:val="both"/>
        <w:rPr>
          <w:rFonts w:eastAsia="Times New Roman"/>
          <w:kern w:val="0"/>
          <w14:ligatures w14:val="none"/>
        </w:rPr>
      </w:pPr>
      <w:r>
        <w:rPr>
          <w:rFonts w:eastAsia="Times New Roman"/>
          <w:kern w:val="0"/>
          <w14:ligatures w14:val="none"/>
        </w:rPr>
        <w:t xml:space="preserve">See, milliseid isikuandmeid ja millistel juhtudel rahvusvahelise kaitse menetluses töödeldakse, tuleneb otsekohaldatavatest määrustest.  </w:t>
      </w:r>
      <w:r w:rsidRPr="00A86F76">
        <w:rPr>
          <w:rFonts w:eastAsia="Times New Roman"/>
          <w:kern w:val="0"/>
          <w14:ligatures w14:val="none"/>
        </w:rPr>
        <w:t>Töödeldavad andmed on eeskätt kirjeldatud</w:t>
      </w:r>
      <w:r>
        <w:rPr>
          <w:rFonts w:eastAsia="Times New Roman"/>
          <w:kern w:val="0"/>
          <w14:ligatures w14:val="none"/>
        </w:rPr>
        <w:t xml:space="preserve"> järgmistes õigusaktides:</w:t>
      </w:r>
    </w:p>
    <w:p w:rsidR="004A472D" w:rsidP="004A472D" w:rsidRDefault="004A472D" w14:paraId="579287E2" w14:textId="77777777">
      <w:pPr>
        <w:pStyle w:val="Loendilik"/>
        <w:numPr>
          <w:ilvl w:val="0"/>
          <w:numId w:val="64"/>
        </w:numPr>
        <w:rPr>
          <w:rFonts w:eastAsia="Times New Roman"/>
        </w:rPr>
      </w:pPr>
      <w:r w:rsidRPr="00F93356">
        <w:rPr>
          <w:rFonts w:eastAsia="Times New Roman"/>
        </w:rPr>
        <w:t>määruse (EL) 2024/1348 (menetluse kohta</w:t>
      </w:r>
      <w:r w:rsidRPr="00EA523C">
        <w:rPr>
          <w:rFonts w:eastAsia="Times New Roman"/>
        </w:rPr>
        <w:t>)</w:t>
      </w:r>
      <w:r>
        <w:rPr>
          <w:rFonts w:eastAsia="Times New Roman"/>
        </w:rPr>
        <w:t xml:space="preserve"> artiklites 14, 27 ja 28;</w:t>
      </w:r>
    </w:p>
    <w:p w:rsidR="004A472D" w:rsidP="004A472D" w:rsidRDefault="004A472D" w14:paraId="2B73CDBB" w14:textId="77777777">
      <w:pPr>
        <w:pStyle w:val="Loendilik"/>
        <w:numPr>
          <w:ilvl w:val="0"/>
          <w:numId w:val="64"/>
        </w:numPr>
        <w:rPr>
          <w:rFonts w:eastAsia="Times New Roman"/>
        </w:rPr>
      </w:pPr>
      <w:r w:rsidRPr="00F93356">
        <w:rPr>
          <w:rFonts w:eastAsia="Times New Roman"/>
        </w:rPr>
        <w:t>määruse (EL) 2024/1351 (rändehalduse kohta</w:t>
      </w:r>
      <w:r w:rsidRPr="00A86F76">
        <w:rPr>
          <w:rFonts w:eastAsia="Times New Roman"/>
        </w:rPr>
        <w:t>)</w:t>
      </w:r>
      <w:r>
        <w:rPr>
          <w:rFonts w:eastAsia="Times New Roman"/>
        </w:rPr>
        <w:t xml:space="preserve"> artiklites 17, 19 ja 22;</w:t>
      </w:r>
    </w:p>
    <w:p w:rsidRPr="008A2FAA" w:rsidR="004A472D" w:rsidP="004A472D" w:rsidRDefault="004A472D" w14:paraId="14A8569A" w14:textId="77777777">
      <w:pPr>
        <w:pStyle w:val="Loendilik"/>
        <w:numPr>
          <w:ilvl w:val="0"/>
          <w:numId w:val="64"/>
        </w:numPr>
        <w:rPr>
          <w:rFonts w:eastAsia="Times New Roman"/>
        </w:rPr>
      </w:pPr>
      <w:r w:rsidRPr="008A2FAA">
        <w:rPr>
          <w:rFonts w:eastAsia="Times New Roman"/>
        </w:rPr>
        <w:t>määruse (EL) 2024/1356 (taustakontrolli kohta) artiklites 8, 14 ja 17;</w:t>
      </w:r>
    </w:p>
    <w:p w:rsidR="004A472D" w:rsidP="004A472D" w:rsidRDefault="004A472D" w14:paraId="190F195B" w14:textId="77777777">
      <w:pPr>
        <w:pStyle w:val="Loendilik"/>
        <w:numPr>
          <w:ilvl w:val="0"/>
          <w:numId w:val="64"/>
        </w:numPr>
        <w:rPr>
          <w:rFonts w:eastAsia="Times New Roman"/>
        </w:rPr>
      </w:pPr>
      <w:r w:rsidRPr="00F93356">
        <w:rPr>
          <w:rFonts w:eastAsia="Times New Roman"/>
        </w:rPr>
        <w:t xml:space="preserve">määruse (EL) 2024/1347 (kvalifikatsiooni kohta) </w:t>
      </w:r>
      <w:r>
        <w:rPr>
          <w:rFonts w:eastAsia="Times New Roman"/>
        </w:rPr>
        <w:t>artiklis 4;</w:t>
      </w:r>
      <w:r w:rsidRPr="00F93356">
        <w:rPr>
          <w:rFonts w:eastAsia="Times New Roman"/>
        </w:rPr>
        <w:t xml:space="preserve"> </w:t>
      </w:r>
    </w:p>
    <w:p w:rsidR="004A472D" w:rsidP="004A472D" w:rsidRDefault="004A472D" w14:paraId="734C6F81" w14:textId="77777777">
      <w:pPr>
        <w:pStyle w:val="Loendilik"/>
        <w:numPr>
          <w:ilvl w:val="0"/>
          <w:numId w:val="64"/>
        </w:numPr>
        <w:rPr>
          <w:rFonts w:eastAsia="Times New Roman"/>
        </w:rPr>
      </w:pPr>
      <w:r w:rsidRPr="00F93356">
        <w:rPr>
          <w:rFonts w:eastAsia="Times New Roman"/>
        </w:rPr>
        <w:t>määruse (EL) 2024/1350 (ümberasustamise kohta</w:t>
      </w:r>
      <w:r w:rsidRPr="00A86F76">
        <w:rPr>
          <w:rFonts w:eastAsia="Times New Roman"/>
        </w:rPr>
        <w:t>)</w:t>
      </w:r>
      <w:r>
        <w:rPr>
          <w:rFonts w:eastAsia="Times New Roman"/>
        </w:rPr>
        <w:t xml:space="preserve"> artiklis 9 ja </w:t>
      </w:r>
    </w:p>
    <w:p w:rsidRPr="0015579E" w:rsidR="004A472D" w:rsidP="004A472D" w:rsidRDefault="004A472D" w14:paraId="565E9196" w14:textId="77777777">
      <w:pPr>
        <w:pStyle w:val="Loendilik"/>
        <w:numPr>
          <w:ilvl w:val="0"/>
          <w:numId w:val="64"/>
        </w:numPr>
        <w:rPr>
          <w:rFonts w:eastAsia="Times New Roman"/>
        </w:rPr>
      </w:pPr>
      <w:r w:rsidRPr="0015579E">
        <w:rPr>
          <w:rFonts w:eastAsia="Times New Roman"/>
        </w:rPr>
        <w:t>määruse (EL) 2024/1358 (</w:t>
      </w:r>
      <w:proofErr w:type="spellStart"/>
      <w:r w:rsidRPr="0015579E">
        <w:rPr>
          <w:rFonts w:eastAsia="Times New Roman"/>
        </w:rPr>
        <w:t>Eurodac</w:t>
      </w:r>
      <w:proofErr w:type="spellEnd"/>
      <w:r w:rsidRPr="0015579E">
        <w:rPr>
          <w:rFonts w:eastAsia="Times New Roman"/>
        </w:rPr>
        <w:t xml:space="preserve">-süsteemi kohta) </w:t>
      </w:r>
      <w:r w:rsidRPr="00295144">
        <w:rPr>
          <w:rFonts w:eastAsia="Times New Roman"/>
        </w:rPr>
        <w:t xml:space="preserve"> artikli 2 lõike 1 punkt x alusel on identiteediandmed sama määruse artikli 17 lõike 1 punktides c–f ja h, artikli 19 lõike 1 punktides c–f ja h, artikli 21 lõike 1 punktides c–f ja h, artikli 22 lõike 2 punktides c–f ja h, artikli 23 lõike 2 punktides c–f ja h, artikli 24 lõike 2 punktides c–f ja h ning artikli 26 lõike 2 punktides c–f ja h osutatud teave.</w:t>
      </w:r>
    </w:p>
    <w:p w:rsidR="004A472D" w:rsidP="00A1308C" w:rsidRDefault="004A472D" w14:paraId="77420571" w14:textId="77777777">
      <w:pPr>
        <w:jc w:val="both"/>
      </w:pPr>
    </w:p>
    <w:p w:rsidR="00A86F76" w:rsidP="00A1308C" w:rsidRDefault="0050662B" w14:paraId="4E8351FC" w14:textId="6C861DD5">
      <w:pPr>
        <w:jc w:val="both"/>
        <w:rPr>
          <w:rFonts w:eastAsia="Times New Roman"/>
          <w:kern w:val="0"/>
          <w14:ligatures w14:val="none"/>
        </w:rPr>
      </w:pPr>
      <w:r>
        <w:rPr>
          <w:rFonts w:eastAsia="Times New Roman"/>
          <w:kern w:val="0"/>
          <w14:ligatures w14:val="none"/>
        </w:rPr>
        <w:t>Näited:</w:t>
      </w:r>
    </w:p>
    <w:p w:rsidR="0050662B" w:rsidP="00A1308C" w:rsidRDefault="0050662B" w14:paraId="7D9411E9" w14:textId="77777777">
      <w:pPr>
        <w:jc w:val="both"/>
        <w:rPr>
          <w:rFonts w:eastAsia="Times New Roman"/>
          <w:kern w:val="0"/>
          <w14:ligatures w14:val="none"/>
        </w:rPr>
      </w:pPr>
    </w:p>
    <w:p w:rsidR="0050662B" w:rsidP="0050662B" w:rsidRDefault="0050662B" w14:paraId="5C736959" w14:textId="77777777">
      <w:pPr>
        <w:pStyle w:val="Loendilik"/>
        <w:numPr>
          <w:ilvl w:val="0"/>
          <w:numId w:val="65"/>
        </w:numPr>
      </w:pPr>
      <w:r w:rsidRPr="008A2FAA">
        <w:rPr>
          <w:b/>
          <w:bCs/>
          <w:color w:val="4472C4" w:themeColor="accent1"/>
        </w:rPr>
        <w:t>Biomeetriliste andmed</w:t>
      </w:r>
    </w:p>
    <w:p w:rsidR="00A86F76" w:rsidP="0050662B" w:rsidRDefault="00B5796B" w14:paraId="608D228C" w14:textId="3CCCAC04">
      <w:pPr>
        <w:pStyle w:val="Loendilik"/>
      </w:pPr>
      <w:r>
        <w:t>Mä</w:t>
      </w:r>
      <w:r w:rsidR="00A86F76">
        <w:t>äruse (EL) 2024/1358 (</w:t>
      </w:r>
      <w:proofErr w:type="spellStart"/>
      <w:r w:rsidR="00A86F76">
        <w:t>Eurodac</w:t>
      </w:r>
      <w:proofErr w:type="spellEnd"/>
      <w:r w:rsidR="00A86F76">
        <w:t xml:space="preserve">-süsteemi kohta) kohaselt on iga liikmesriik kohustatud </w:t>
      </w:r>
      <w:r w:rsidR="004E1789">
        <w:t xml:space="preserve">viivitamata </w:t>
      </w:r>
      <w:r w:rsidR="00A86F76">
        <w:t>võtma</w:t>
      </w:r>
      <w:r w:rsidR="00C31456">
        <w:t xml:space="preserve"> </w:t>
      </w:r>
      <w:r w:rsidR="00A86F76">
        <w:t>biomeetrilised andmed kõikidelt vähemalt kuueaastastelt kolmandate riikide kodanikelt või kodakondsuseta isikutelt.</w:t>
      </w:r>
      <w:r w:rsidR="00F13CA9">
        <w:t xml:space="preserve"> </w:t>
      </w:r>
      <w:r w:rsidR="00A86F76">
        <w:t xml:space="preserve">Selle määruse tähenduses on biomeetrilised andmed sõrmejälgede andmed </w:t>
      </w:r>
      <w:r w:rsidR="00F13CA9">
        <w:t>ja</w:t>
      </w:r>
      <w:r w:rsidR="00A86F76">
        <w:t xml:space="preserve"> näokujutise andmed. </w:t>
      </w:r>
      <w:r w:rsidRPr="00E34210" w:rsidR="00A86F76">
        <w:t>Sõrmejälgede andmed on andmed kõigi kümne sõrme (kui need on olemas) vajutamise</w:t>
      </w:r>
      <w:r w:rsidRPr="00E34210" w:rsidR="00F13CA9">
        <w:t xml:space="preserve"> </w:t>
      </w:r>
      <w:r w:rsidRPr="00E34210" w:rsidR="00A86F76">
        <w:t xml:space="preserve">ja pööramise teel saadud </w:t>
      </w:r>
      <w:r w:rsidR="00E34210">
        <w:t xml:space="preserve">ja latentsete </w:t>
      </w:r>
      <w:r w:rsidRPr="00E34210" w:rsidR="00A86F76">
        <w:t>sõrmejälgede kohta</w:t>
      </w:r>
      <w:r w:rsidRPr="00E34210" w:rsidR="00F13CA9">
        <w:t xml:space="preserve">. </w:t>
      </w:r>
      <w:r w:rsidRPr="00E34210" w:rsidR="00A86F76">
        <w:t>Näokujutise andmed on digitaalne kujutis näost piisava lahutusvõime ja</w:t>
      </w:r>
      <w:r w:rsidR="00A86F76">
        <w:t xml:space="preserve"> kvaliteediga, et seda saab kasutada automaatseks biomeetriliseks võrdlemiseks.</w:t>
      </w:r>
    </w:p>
    <w:p w:rsidR="00A86F76" w:rsidP="00A86F76" w:rsidRDefault="00A86F76" w14:paraId="21732FD3" w14:textId="77777777">
      <w:pPr>
        <w:jc w:val="both"/>
      </w:pPr>
    </w:p>
    <w:p w:rsidR="008F13C7" w:rsidP="008F13C7" w:rsidRDefault="008F13C7" w14:paraId="7927B9DC" w14:textId="50872E96">
      <w:pPr>
        <w:pStyle w:val="Loendilik"/>
        <w:numPr>
          <w:ilvl w:val="0"/>
          <w:numId w:val="65"/>
        </w:numPr>
      </w:pPr>
      <w:r w:rsidRPr="008F13C7">
        <w:rPr>
          <w:b/>
          <w:bCs/>
          <w:color w:val="4472C4" w:themeColor="accent1"/>
        </w:rPr>
        <w:t>Eriliiki isikuandmed</w:t>
      </w:r>
    </w:p>
    <w:p w:rsidR="00A86F76" w:rsidP="008F13C7" w:rsidRDefault="00960A3F" w14:paraId="6F6B92C6" w14:textId="2B1A3934">
      <w:pPr>
        <w:ind w:left="708"/>
        <w:jc w:val="both"/>
      </w:pPr>
      <w:r w:rsidRPr="00960A3F">
        <w:rPr>
          <w:b/>
          <w:bCs/>
        </w:rPr>
        <w:t>2.1.</w:t>
      </w:r>
      <w:r>
        <w:t xml:space="preserve"> </w:t>
      </w:r>
      <w:r w:rsidR="00292BB8">
        <w:t>M</w:t>
      </w:r>
      <w:r w:rsidR="00A86F76">
        <w:t>ääruse (EL) 2024/1347 (</w:t>
      </w:r>
      <w:r w:rsidRPr="004D7FCC" w:rsidR="004D7FCC">
        <w:t>kvalifikatsiooni kohta)</w:t>
      </w:r>
      <w:r w:rsidR="002760BB">
        <w:t xml:space="preserve"> </w:t>
      </w:r>
      <w:r w:rsidR="00A86F76">
        <w:t>artik</w:t>
      </w:r>
      <w:r w:rsidR="004F0931">
        <w:t>li</w:t>
      </w:r>
      <w:r w:rsidR="00A86F76">
        <w:t xml:space="preserve"> 4 kohaselt esitab taotleja </w:t>
      </w:r>
      <w:r w:rsidR="004E1789">
        <w:t xml:space="preserve">kõik talle kättesaadavad andmed </w:t>
      </w:r>
      <w:r w:rsidR="00A86F76">
        <w:t>rahvusvahelise kaitse taotluse põhjendamiseks. Need andmed hõlmavad vähemalt järgmist:</w:t>
      </w:r>
    </w:p>
    <w:p w:rsidR="00FF1F94" w:rsidP="00960A3F" w:rsidRDefault="00A86F76" w14:paraId="79B96407" w14:textId="0FDA2EE2">
      <w:pPr>
        <w:pStyle w:val="Loendilik"/>
        <w:numPr>
          <w:ilvl w:val="0"/>
          <w:numId w:val="32"/>
        </w:numPr>
        <w:ind w:left="993"/>
      </w:pPr>
      <w:r>
        <w:t>taotleja väited ning</w:t>
      </w:r>
      <w:r w:rsidRPr="00FF1F94" w:rsidR="00FF1F94">
        <w:t xml:space="preserve"> </w:t>
      </w:r>
      <w:r w:rsidR="00FF1F94">
        <w:t>kõik taotleja käsutuses olevad dokumendid seoses järgmisega:</w:t>
      </w:r>
    </w:p>
    <w:p w:rsidR="00A86F76" w:rsidP="00960A3F" w:rsidRDefault="00A86F76" w14:paraId="59F4702F" w14:textId="70197C53">
      <w:pPr>
        <w:pStyle w:val="Loendilik"/>
        <w:numPr>
          <w:ilvl w:val="0"/>
          <w:numId w:val="32"/>
        </w:numPr>
        <w:ind w:left="993"/>
      </w:pPr>
      <w:r>
        <w:t>taotleja rahvusvahelise kaitse taotlemise põhjused;</w:t>
      </w:r>
    </w:p>
    <w:p w:rsidR="00A86F76" w:rsidP="00960A3F" w:rsidRDefault="00A86F76" w14:paraId="1180B3F0" w14:textId="38D3EB7F">
      <w:pPr>
        <w:pStyle w:val="Loendilik"/>
        <w:numPr>
          <w:ilvl w:val="0"/>
          <w:numId w:val="32"/>
        </w:numPr>
        <w:ind w:left="993"/>
      </w:pPr>
      <w:r>
        <w:t>taotleja vanus;</w:t>
      </w:r>
    </w:p>
    <w:p w:rsidR="00A86F76" w:rsidP="00960A3F" w:rsidRDefault="00A86F76" w14:paraId="1183B124" w14:textId="11F941D1">
      <w:pPr>
        <w:pStyle w:val="Loendilik"/>
        <w:numPr>
          <w:ilvl w:val="0"/>
          <w:numId w:val="32"/>
        </w:numPr>
        <w:ind w:left="993"/>
      </w:pPr>
      <w:r>
        <w:t>taotleja taust, sealhulgas asjaomaste pereliikmete ja muude sugulaste taust;</w:t>
      </w:r>
    </w:p>
    <w:p w:rsidR="00A86F76" w:rsidP="00960A3F" w:rsidRDefault="00A86F76" w14:paraId="042F7957" w14:textId="2F3F7155">
      <w:pPr>
        <w:pStyle w:val="Loendilik"/>
        <w:numPr>
          <w:ilvl w:val="0"/>
          <w:numId w:val="32"/>
        </w:numPr>
        <w:ind w:left="993"/>
      </w:pPr>
      <w:r>
        <w:t>taotleja identiteet;</w:t>
      </w:r>
    </w:p>
    <w:p w:rsidR="00A86F76" w:rsidP="00960A3F" w:rsidRDefault="00A86F76" w14:paraId="2C4EA81E" w14:textId="709FAD8A">
      <w:pPr>
        <w:pStyle w:val="Loendilik"/>
        <w:numPr>
          <w:ilvl w:val="0"/>
          <w:numId w:val="32"/>
        </w:numPr>
        <w:ind w:left="993"/>
      </w:pPr>
      <w:r>
        <w:t>taotleja kodakondsus(</w:t>
      </w:r>
      <w:proofErr w:type="spellStart"/>
      <w:r>
        <w:t>ed</w:t>
      </w:r>
      <w:proofErr w:type="spellEnd"/>
      <w:r>
        <w:t>);</w:t>
      </w:r>
    </w:p>
    <w:p w:rsidR="00A86F76" w:rsidP="00960A3F" w:rsidRDefault="00A86F76" w14:paraId="60945280" w14:textId="41CCD5FA">
      <w:pPr>
        <w:pStyle w:val="Loendilik"/>
        <w:numPr>
          <w:ilvl w:val="0"/>
          <w:numId w:val="32"/>
        </w:numPr>
        <w:ind w:left="993"/>
      </w:pPr>
      <w:r>
        <w:t>taotleja riik või riigid ja varasem(</w:t>
      </w:r>
      <w:proofErr w:type="spellStart"/>
      <w:r>
        <w:t>ad</w:t>
      </w:r>
      <w:proofErr w:type="spellEnd"/>
      <w:r>
        <w:t>) elukoht või -kohad;</w:t>
      </w:r>
    </w:p>
    <w:p w:rsidR="00A86F76" w:rsidP="00960A3F" w:rsidRDefault="00A86F76" w14:paraId="352DDCE8" w14:textId="6B2E97F5">
      <w:pPr>
        <w:pStyle w:val="Loendilik"/>
        <w:numPr>
          <w:ilvl w:val="0"/>
          <w:numId w:val="32"/>
        </w:numPr>
        <w:ind w:left="993"/>
      </w:pPr>
      <w:r>
        <w:t>taotleja varasemad rahvusvahelise kaitse taotlused;</w:t>
      </w:r>
    </w:p>
    <w:p w:rsidR="00A86F76" w:rsidP="00960A3F" w:rsidRDefault="00A86F76" w14:paraId="3B80730B" w14:textId="2B399D52">
      <w:pPr>
        <w:pStyle w:val="Loendilik"/>
        <w:numPr>
          <w:ilvl w:val="0"/>
          <w:numId w:val="32"/>
        </w:numPr>
        <w:ind w:left="993"/>
      </w:pPr>
      <w:r>
        <w:t xml:space="preserve">taotlejaga seotud ümberasustamise või humanitaarsetel põhjustel vastuvõtmise </w:t>
      </w:r>
      <w:r w:rsidR="00FC2BF9">
        <w:t>m</w:t>
      </w:r>
      <w:r>
        <w:t>enetluse tulemused, nagu on määratletud määruses (EL) 2024/1350;</w:t>
      </w:r>
    </w:p>
    <w:p w:rsidR="00A86F76" w:rsidP="00960A3F" w:rsidRDefault="00A86F76" w14:paraId="49CA40C4" w14:textId="51A94ECD">
      <w:pPr>
        <w:pStyle w:val="Loendilik"/>
        <w:numPr>
          <w:ilvl w:val="0"/>
          <w:numId w:val="32"/>
        </w:numPr>
        <w:ind w:left="993"/>
      </w:pPr>
      <w:r>
        <w:t>taotleja reisiteekond ja</w:t>
      </w:r>
    </w:p>
    <w:p w:rsidR="00A86F76" w:rsidP="00960A3F" w:rsidRDefault="00A86F76" w14:paraId="6F237BE3" w14:textId="6D005E82">
      <w:pPr>
        <w:pStyle w:val="Loendilik"/>
        <w:numPr>
          <w:ilvl w:val="0"/>
          <w:numId w:val="32"/>
        </w:numPr>
        <w:ind w:left="993"/>
      </w:pPr>
      <w:r>
        <w:t>taotleja reisidokumendid.</w:t>
      </w:r>
    </w:p>
    <w:p w:rsidR="00A86F76" w:rsidP="00A86F76" w:rsidRDefault="00A86F76" w14:paraId="3F54A7C1" w14:textId="77777777">
      <w:pPr>
        <w:jc w:val="both"/>
      </w:pPr>
    </w:p>
    <w:p w:rsidR="00A86F76" w:rsidP="00960A3F" w:rsidRDefault="00960A3F" w14:paraId="2DB46D5B" w14:textId="776BC940">
      <w:pPr>
        <w:ind w:left="709"/>
        <w:jc w:val="both"/>
      </w:pPr>
      <w:r w:rsidRPr="00960A3F">
        <w:rPr>
          <w:b/>
          <w:bCs/>
        </w:rPr>
        <w:t>2.2.</w:t>
      </w:r>
      <w:r>
        <w:t xml:space="preserve"> M</w:t>
      </w:r>
      <w:r w:rsidR="00A86F76">
        <w:t>ääruse (EL) 2024/1348 (menetluse kohta</w:t>
      </w:r>
      <w:r w:rsidRPr="00EA523C" w:rsidR="00EA523C">
        <w:t>)</w:t>
      </w:r>
      <w:r w:rsidR="00A86F76">
        <w:t xml:space="preserve"> artik</w:t>
      </w:r>
      <w:r w:rsidR="003837F5">
        <w:t>li</w:t>
      </w:r>
      <w:r w:rsidR="00A86F76">
        <w:t xml:space="preserve"> 27 </w:t>
      </w:r>
      <w:r w:rsidR="003837F5">
        <w:t xml:space="preserve">lõike 1 </w:t>
      </w:r>
      <w:r w:rsidR="00A86F76">
        <w:t xml:space="preserve">kohaselt tuleb registreerida </w:t>
      </w:r>
      <w:r w:rsidR="003837F5">
        <w:t>järgmine teave</w:t>
      </w:r>
      <w:r w:rsidR="00A86F76">
        <w:t>:</w:t>
      </w:r>
    </w:p>
    <w:p w:rsidR="00A86F76" w:rsidP="00960A3F" w:rsidRDefault="00A86F76" w14:paraId="7DD41884" w14:textId="6BDA5FF6">
      <w:pPr>
        <w:pStyle w:val="Loendilik"/>
        <w:numPr>
          <w:ilvl w:val="0"/>
          <w:numId w:val="33"/>
        </w:numPr>
        <w:ind w:left="993"/>
      </w:pPr>
      <w:r>
        <w:t>taotleja nimi, sünniaeg ja -koht, sugu, kodakondsus või kodakondsuse puudumine, määruse (EL) 2024/1351 artikli 2 punktis 8 määratletud pereliikmed ning alaealiste puhul nimetatud määruse artikli 2 punktis h määratletud õed-vennad või sugulased, kes viibivad liikmesriigis, kui see on asjakohane, ning muud taotleja isikuandmed, mis on asjakohased seoses rahvusvahelise kaitse menetluse ja vastutava liikmesriigi määramisega;</w:t>
      </w:r>
    </w:p>
    <w:p w:rsidR="00A86F76" w:rsidP="00960A3F" w:rsidRDefault="00A86F76" w14:paraId="4CBD85B3" w14:textId="55B0AE59">
      <w:pPr>
        <w:pStyle w:val="Loendilik"/>
        <w:numPr>
          <w:ilvl w:val="0"/>
          <w:numId w:val="33"/>
        </w:numPr>
        <w:ind w:left="993"/>
      </w:pPr>
      <w:r>
        <w:t>kui see dokument on olemas, siis taotleja isikut tõendava või reisidokumendi liik, number ja kehtivusaeg ning selle välja andnud riik, samuti taotleja esitatud muud dokumendid, mida pädev asutus peab asjakohaseks seoses tema isikusamasuse tuvastamise, rahvusvahelise kaitse menetluse läbiviimise ja vastutava liikmesriigi määramisega;</w:t>
      </w:r>
    </w:p>
    <w:p w:rsidR="00A86F76" w:rsidP="00960A3F" w:rsidRDefault="00A86F76" w14:paraId="1DBF06B6" w14:textId="0262AD2C">
      <w:pPr>
        <w:pStyle w:val="Loendilik"/>
        <w:numPr>
          <w:ilvl w:val="0"/>
          <w:numId w:val="33"/>
        </w:numPr>
        <w:ind w:left="993"/>
      </w:pPr>
      <w:r>
        <w:t>taotluse kuupäev, rahvusvahelise kaitse taotluse esitamise soovi avaldamise koht ja asutus, kellele rahvusvahelise kaitse taotluse esitamise soovi avaldati;</w:t>
      </w:r>
    </w:p>
    <w:p w:rsidR="00A86F76" w:rsidP="00960A3F" w:rsidRDefault="00A86F76" w14:paraId="4471300F" w14:textId="046567AC">
      <w:pPr>
        <w:pStyle w:val="Loendilik"/>
        <w:numPr>
          <w:ilvl w:val="0"/>
          <w:numId w:val="33"/>
        </w:numPr>
        <w:ind w:left="993"/>
      </w:pPr>
      <w:r>
        <w:t>taotleja asu</w:t>
      </w:r>
      <w:r w:rsidR="001D2CB7">
        <w:t>-</w:t>
      </w:r>
      <w:r>
        <w:t xml:space="preserve"> või elukoht või aadress ning olemasolu korral telefoninumber ja e-posti aadress, mille abil </w:t>
      </w:r>
      <w:r w:rsidR="001D2CB7">
        <w:t xml:space="preserve">saab </w:t>
      </w:r>
      <w:r>
        <w:t>taotlejaga ühendust võtta.</w:t>
      </w:r>
    </w:p>
    <w:p w:rsidR="00A86F76" w:rsidP="00A86F76" w:rsidRDefault="00A86F76" w14:paraId="454D9547" w14:textId="77777777">
      <w:pPr>
        <w:jc w:val="both"/>
      </w:pPr>
    </w:p>
    <w:p w:rsidR="00A86F76" w:rsidP="00960A3F" w:rsidRDefault="00960A3F" w14:paraId="4A49287B" w14:textId="39082B96">
      <w:pPr>
        <w:ind w:left="709"/>
        <w:jc w:val="both"/>
      </w:pPr>
      <w:r w:rsidRPr="00960A3F">
        <w:rPr>
          <w:b/>
          <w:bCs/>
        </w:rPr>
        <w:t>2.3.</w:t>
      </w:r>
      <w:r>
        <w:t xml:space="preserve"> </w:t>
      </w:r>
      <w:r w:rsidR="00A86F76">
        <w:t xml:space="preserve">Sama määruse artikli 28 lõike 6 kohaselt peavad taotlejad taotlust esitades võimalikult kiiresti esitama kõik nende valduses olevad andmed ja dokumendid, millele on osutatud määruse (EL) 2024/1347 </w:t>
      </w:r>
      <w:r w:rsidRPr="00BA5C5A" w:rsidR="00BA5C5A">
        <w:t>(kvalifikatsiooni kohta)</w:t>
      </w:r>
      <w:r w:rsidR="00A86F76">
        <w:t xml:space="preserve"> artikli 4 lõikes 2</w:t>
      </w:r>
      <w:r w:rsidR="00884BB8">
        <w:t xml:space="preserve"> ning</w:t>
      </w:r>
      <w:r w:rsidR="00A86F76">
        <w:t xml:space="preserve"> mis on vajalikud taotluse põhjendamiseks. Pärast taotluse esitamist, eelkõige isiklikul vestlusel, lubatakse taotlejal esitada taotluse läbivaatamise seisukohast asjakohaseid täiendavaid andmeid kuni nende taotlust käsitleva haldusmenetluses tehtud otsuse vastuvõtmiseni.</w:t>
      </w:r>
      <w:r w:rsidR="0037231B">
        <w:t xml:space="preserve"> </w:t>
      </w:r>
      <w:r w:rsidR="00A86F76">
        <w:t xml:space="preserve">PPA kohustus on tagakiusamise põhjuste hindamisel määruse (EL) 2024/1347 </w:t>
      </w:r>
      <w:r w:rsidRPr="00BA5C5A" w:rsidR="00BA5C5A">
        <w:t>(kvalifikatsiooni kohta)</w:t>
      </w:r>
      <w:r w:rsidR="006B7EA0">
        <w:t xml:space="preserve"> </w:t>
      </w:r>
      <w:r w:rsidR="00A86F76">
        <w:t xml:space="preserve">artikli 10 kohaselt </w:t>
      </w:r>
      <w:r w:rsidR="00FF1F94">
        <w:t>arvestada</w:t>
      </w:r>
      <w:r w:rsidR="00A86F76">
        <w:t xml:space="preserve"> järgmist:</w:t>
      </w:r>
    </w:p>
    <w:p w:rsidR="00A86F76" w:rsidP="00960A3F" w:rsidRDefault="00A86F76" w14:paraId="73A2DA7C" w14:textId="12A3536E">
      <w:pPr>
        <w:pStyle w:val="Loendilik"/>
        <w:numPr>
          <w:ilvl w:val="0"/>
          <w:numId w:val="34"/>
        </w:numPr>
        <w:ind w:left="1134"/>
      </w:pPr>
      <w:r>
        <w:t>rassi mõiste hõlmab eelkõige nahavärvi, päritolu või teatavasse rahvusrühma kuulumist;</w:t>
      </w:r>
    </w:p>
    <w:p w:rsidR="00A86F76" w:rsidP="00960A3F" w:rsidRDefault="00A86F76" w14:paraId="49A4C527" w14:textId="7D0C04F1">
      <w:pPr>
        <w:pStyle w:val="Loendilik"/>
        <w:numPr>
          <w:ilvl w:val="0"/>
          <w:numId w:val="34"/>
        </w:numPr>
        <w:ind w:left="1134"/>
      </w:pPr>
      <w:r>
        <w:t xml:space="preserve">usu mõiste hõlmab eelkõige </w:t>
      </w:r>
      <w:proofErr w:type="spellStart"/>
      <w:r>
        <w:t>teistlikke</w:t>
      </w:r>
      <w:proofErr w:type="spellEnd"/>
      <w:r>
        <w:t xml:space="preserve">, </w:t>
      </w:r>
      <w:proofErr w:type="spellStart"/>
      <w:r>
        <w:t>mitteteistlikke</w:t>
      </w:r>
      <w:proofErr w:type="spellEnd"/>
      <w:r>
        <w:t xml:space="preserve"> ja ateistlikke veendumusi, osalemist üksinda või koos teistega eraviisilistel või avalikel formaalsetel usutalitustel, muudes religioossetes tegevustes või seisukohtade väljendustes või isikliku või ühiskondliku käitumise vormides, mis põhinevad mõnel usulisel tõekspidamisel või nendest hoidumisel või tulenevad neist;</w:t>
      </w:r>
    </w:p>
    <w:p w:rsidR="00A86F76" w:rsidP="00960A3F" w:rsidRDefault="00A86F76" w14:paraId="512C379E" w14:textId="7BA26729">
      <w:pPr>
        <w:pStyle w:val="Loendilik"/>
        <w:numPr>
          <w:ilvl w:val="0"/>
          <w:numId w:val="34"/>
        </w:numPr>
        <w:ind w:left="1134"/>
      </w:pPr>
      <w:r>
        <w:t>rahvuse mõiste ei piirdu ainult kodakondsuse või selle puudumisega, vaid hõlmab eelkõige kuuluvust teatava kultuurilise, rahvusliku või keelelise identiteediga, ühise geograafilise või poliitilise päritoluga rühma või suhet teise riigi elanikkonnaga;</w:t>
      </w:r>
    </w:p>
    <w:p w:rsidR="00A86F76" w:rsidP="00960A3F" w:rsidRDefault="00A86F76" w14:paraId="5DBA7BD1" w14:textId="4D02AB12">
      <w:pPr>
        <w:pStyle w:val="Loendilik"/>
        <w:ind w:left="1134"/>
      </w:pPr>
      <w:r>
        <w:t>teatavasse sotsiaalsesse rühma kuulumise mõiste hõlmab eelkõige kuulumist rühma,</w:t>
      </w:r>
      <w:r w:rsidR="00960A3F">
        <w:t xml:space="preserve"> </w:t>
      </w:r>
      <w:r>
        <w:t>mille liikmetel on või arvatakse olevat ühine sünnipärane tunnus või ühine taust, mida ei saa muuta, või tunnus või uskumus, mis on nende identiteedis või teadvuses nii fundamentaalne, et inimest ei tohiks sundida sellest lahti ütlema</w:t>
      </w:r>
      <w:r w:rsidR="00DB4898">
        <w:t>;</w:t>
      </w:r>
      <w:r>
        <w:t xml:space="preserve"> ning</w:t>
      </w:r>
      <w:r w:rsidR="00DB4898">
        <w:t xml:space="preserve"> </w:t>
      </w:r>
      <w:r>
        <w:t>millel on asjaomases riigis selgesti eristuv identiteet, kuna ümbritsev ühiskond tajub seda erinevana;</w:t>
      </w:r>
    </w:p>
    <w:p w:rsidR="00A86F76" w:rsidP="00960A3F" w:rsidRDefault="00A86F76" w14:paraId="562CF13E" w14:textId="1AFC5E5D">
      <w:pPr>
        <w:pStyle w:val="Loendilik"/>
        <w:numPr>
          <w:ilvl w:val="0"/>
          <w:numId w:val="34"/>
        </w:numPr>
        <w:ind w:left="1134"/>
      </w:pPr>
      <w:r>
        <w:t xml:space="preserve">poliitiliste vaadete mõiste hõlmab eelkõige vaadet, ideed või uskumust artiklis 6 nimetatud potentsiaalsete </w:t>
      </w:r>
      <w:proofErr w:type="spellStart"/>
      <w:r>
        <w:t>tagakiusajatega</w:t>
      </w:r>
      <w:proofErr w:type="spellEnd"/>
      <w:r>
        <w:t xml:space="preserve"> ja nende poliitika või meetoditega seotud</w:t>
      </w:r>
      <w:r w:rsidRPr="00A96DFE" w:rsidR="00A96DFE">
        <w:rPr>
          <w:rFonts w:cs="Times New Roman"/>
          <w:color w:val="000000"/>
          <w:kern w:val="2"/>
          <w:szCs w:val="24"/>
          <w:shd w:val="clear" w:color="auto" w:fill="FFFFFF"/>
          <w14:ligatures w14:val="standardContextual"/>
        </w:rPr>
        <w:t xml:space="preserve"> </w:t>
      </w:r>
      <w:r w:rsidRPr="00A96DFE" w:rsidR="00A96DFE">
        <w:t>küsimuses olenemata sellest, kas taotleja on tegutsenud sellest vaatest, ideest või veendumusest lähtudes või mitte</w:t>
      </w:r>
      <w:r w:rsidR="00A96DFE">
        <w:t>.</w:t>
      </w:r>
    </w:p>
    <w:p w:rsidR="00404E2B" w:rsidP="00404E2B" w:rsidRDefault="00404E2B" w14:paraId="1C1F8968" w14:textId="77777777"/>
    <w:p w:rsidR="00A86F76" w:rsidP="00404E2B" w:rsidRDefault="00A86F76" w14:paraId="152FBC15" w14:textId="28C98812">
      <w:pPr>
        <w:jc w:val="both"/>
      </w:pPr>
      <w:r>
        <w:t xml:space="preserve">Eespool on selgitatud, et taotlejal </w:t>
      </w:r>
      <w:r w:rsidR="003B1E10">
        <w:t>tuleb</w:t>
      </w:r>
      <w:r w:rsidR="00404E2B">
        <w:t xml:space="preserve"> esitada</w:t>
      </w:r>
      <w:r>
        <w:t xml:space="preserve"> kõik andmed ja dokumendid, mis on vajalikud taotluse põhjendamiseks</w:t>
      </w:r>
      <w:r w:rsidR="00FF1F94">
        <w:t>,</w:t>
      </w:r>
      <w:r>
        <w:t xml:space="preserve"> ning taotluse esitamist võib põhjendada soolise, sugulise, poliitilise j</w:t>
      </w:r>
      <w:r w:rsidR="003B1E10">
        <w:t>a muu</w:t>
      </w:r>
      <w:r>
        <w:t xml:space="preserve"> </w:t>
      </w:r>
      <w:r w:rsidR="00404E2B">
        <w:t xml:space="preserve">alusel </w:t>
      </w:r>
      <w:r>
        <w:t>tagakius</w:t>
      </w:r>
      <w:r w:rsidR="00404E2B">
        <w:t xml:space="preserve">amisega. </w:t>
      </w:r>
      <w:r w:rsidRPr="00AC4786" w:rsidR="00AC4786">
        <w:t>On üldteada, et EL</w:t>
      </w:r>
      <w:r w:rsidR="003B1E10">
        <w:t>-i</w:t>
      </w:r>
      <w:r w:rsidRPr="00AC4786" w:rsidR="00AC4786">
        <w:t xml:space="preserve"> määrus on tervikuna siduv ja vahetult kohaldatav kõigis liikmesriikides (ELTL art</w:t>
      </w:r>
      <w:r w:rsidR="003B1E10">
        <w:t>ikli</w:t>
      </w:r>
      <w:r w:rsidRPr="00AC4786" w:rsidR="00AC4786">
        <w:t xml:space="preserve"> 288 l</w:t>
      </w:r>
      <w:r w:rsidR="003B1E10">
        <w:t>õige</w:t>
      </w:r>
      <w:r w:rsidRPr="00AC4786" w:rsidR="00AC4786">
        <w:t xml:space="preserve"> 2). </w:t>
      </w:r>
      <w:r w:rsidR="00404E2B">
        <w:t xml:space="preserve">Seega on </w:t>
      </w:r>
      <w:proofErr w:type="spellStart"/>
      <w:r>
        <w:t>PPA-l</w:t>
      </w:r>
      <w:proofErr w:type="spellEnd"/>
      <w:r>
        <w:t xml:space="preserve"> otse EL</w:t>
      </w:r>
      <w:r w:rsidR="003B1E10">
        <w:t>-i</w:t>
      </w:r>
      <w:r>
        <w:t xml:space="preserve"> õigusest tulenev kohustus </w:t>
      </w:r>
      <w:r w:rsidR="003B1E10">
        <w:t xml:space="preserve">töödelda </w:t>
      </w:r>
      <w:r>
        <w:t>selliseid eriliiki isikuandmeid</w:t>
      </w:r>
      <w:r w:rsidR="00404E2B">
        <w:t>, mis võimaldavad rahvusvahelise kaitse vajaduse hindamist</w:t>
      </w:r>
      <w:r>
        <w:t>.</w:t>
      </w:r>
    </w:p>
    <w:p w:rsidR="008639B2" w:rsidP="00A86F76" w:rsidRDefault="008639B2" w14:paraId="164AD122" w14:textId="77777777">
      <w:pPr>
        <w:jc w:val="both"/>
      </w:pPr>
    </w:p>
    <w:p w:rsidR="00FD7A59" w:rsidP="00A86F76" w:rsidRDefault="00A86F76" w14:paraId="5861877D" w14:textId="4BAB9F62">
      <w:pPr>
        <w:jc w:val="both"/>
      </w:pPr>
      <w:r>
        <w:t>IKÜM-i tähenduses on isikuandmete töötlemine vajalik IKÜM arti</w:t>
      </w:r>
      <w:r w:rsidR="00922B24">
        <w:t>kli</w:t>
      </w:r>
      <w:r>
        <w:t xml:space="preserve"> 9 lõike 2 punktis g sätestatud eesmärkidel (avalik huvi liidu või liikmesriigi õiguse alusel).</w:t>
      </w:r>
      <w:r w:rsidR="00AC4786">
        <w:t xml:space="preserve"> </w:t>
      </w:r>
      <w:r>
        <w:t>IKÜM-i kohaselt on liikmesriigilt nõutud sobivad ja konkreetsed meetmed andmesubjekti põhiõiguste ja huvide kaitseks. Eeskätt on need meetmed sätestatud EL</w:t>
      </w:r>
      <w:r w:rsidR="00155AA8">
        <w:t>-i</w:t>
      </w:r>
      <w:r>
        <w:t xml:space="preserve"> </w:t>
      </w:r>
      <w:r w:rsidR="00AC4786">
        <w:t xml:space="preserve">rahvusvahelise kaitse </w:t>
      </w:r>
      <w:r>
        <w:t>süsteemi õigusaktides ja Eesti ametiasutused on kohustatud neid järgima, kuid ka käesoleva eelnõuga nähakse ette n</w:t>
      </w:r>
      <w:r w:rsidR="00155AA8">
        <w:t>äiteks</w:t>
      </w:r>
      <w:r>
        <w:t xml:space="preserve"> asutuste konfidentsiaalsuskohustus, säilitustähtajad</w:t>
      </w:r>
      <w:r w:rsidR="00AC4786">
        <w:t xml:space="preserve"> ja</w:t>
      </w:r>
      <w:r>
        <w:t xml:space="preserve"> andmetele juurdepääsu</w:t>
      </w:r>
      <w:r w:rsidR="00155AA8">
        <w:t xml:space="preserve"> </w:t>
      </w:r>
      <w:r>
        <w:t>piirangud</w:t>
      </w:r>
      <w:r w:rsidR="00AC4786">
        <w:t>.</w:t>
      </w:r>
    </w:p>
    <w:p w:rsidR="00A1308C" w:rsidP="00785AF4" w:rsidRDefault="00A1308C" w14:paraId="3E17368B" w14:textId="77777777">
      <w:pPr>
        <w:jc w:val="both"/>
      </w:pPr>
    </w:p>
    <w:p w:rsidRPr="00567674" w:rsidR="0049641C" w:rsidP="0049641C" w:rsidRDefault="0049641C" w14:paraId="66918098" w14:textId="77777777">
      <w:pPr>
        <w:jc w:val="both"/>
      </w:pPr>
      <w:r w:rsidRPr="00567674">
        <w:t>Isikuandmete töötlemisega soovitakse kaitsta riigi avalikku korda ja julgeolekut seeläbi, et rahvusvahelise kaitse vajadust ja taotleja</w:t>
      </w:r>
      <w:r>
        <w:t xml:space="preserve"> tegudest </w:t>
      </w:r>
      <w:r w:rsidRPr="00567674">
        <w:t xml:space="preserve"> tekkivat võimalikku ohtu avalikule korrale ja julgeolekule on võimalik paremini hinnata.</w:t>
      </w:r>
      <w:r>
        <w:t xml:space="preserve"> </w:t>
      </w:r>
    </w:p>
    <w:p w:rsidRPr="00567674" w:rsidR="0049641C" w:rsidP="0049641C" w:rsidRDefault="0049641C" w14:paraId="76FF3FA0" w14:textId="77777777">
      <w:pPr>
        <w:jc w:val="both"/>
      </w:pPr>
    </w:p>
    <w:p w:rsidRPr="00567674" w:rsidR="0049641C" w:rsidP="0049641C" w:rsidRDefault="0049641C" w14:paraId="3938D95B" w14:textId="77777777">
      <w:pPr>
        <w:jc w:val="both"/>
        <w:rPr>
          <w:rFonts w:eastAsia="Calibri"/>
        </w:rPr>
      </w:pPr>
      <w:r w:rsidRPr="00B13599">
        <w:rPr>
          <w:rFonts w:eastAsia="Calibri"/>
          <w:b/>
          <w:color w:val="4472C4" w:themeColor="accent1"/>
        </w:rPr>
        <w:t>Õigus eraelu puutumatusele</w:t>
      </w:r>
      <w:r w:rsidRPr="00B13599">
        <w:rPr>
          <w:rFonts w:eastAsia="Calibri"/>
          <w:color w:val="4472C4" w:themeColor="accent1"/>
        </w:rPr>
        <w:t xml:space="preserve"> </w:t>
      </w:r>
      <w:r w:rsidRPr="00567674">
        <w:rPr>
          <w:rFonts w:eastAsia="Calibri"/>
        </w:rPr>
        <w:t>on inimõigusena sätestatud erinevates rahvusvahelistes konvent</w:t>
      </w:r>
      <w:r w:rsidRPr="00567674">
        <w:rPr>
          <w:rFonts w:eastAsia="Calibri"/>
        </w:rPr>
        <w:softHyphen/>
        <w:t xml:space="preserve">sioonides, Euroopa Liidu põhiõiguste hartas ja PS-s. Inimõigusena sisaldab see erinevaid huve </w:t>
      </w:r>
      <w:r w:rsidRPr="00567674">
        <w:rPr>
          <w:rFonts w:eastAsia="Calibri"/>
        </w:rPr>
        <w:t>ja põhiõigusi: kodu puutumatus, isikuandmete kaitse, sõnumisaladus jne. Põhiõigus kontrollida enda kohta käivat teavet ehk informatsioonilise enesemääramise õigus on isikuandmete kaitse põhimõtete alus nii Euroopa Liidu kui ka Eesti õigusaktides.</w:t>
      </w:r>
    </w:p>
    <w:p w:rsidRPr="00567674" w:rsidR="0049641C" w:rsidP="0049641C" w:rsidRDefault="0049641C" w14:paraId="54F75831" w14:textId="77777777">
      <w:pPr>
        <w:rPr>
          <w:rFonts w:eastAsia="Calibri"/>
        </w:rPr>
      </w:pPr>
    </w:p>
    <w:p w:rsidRPr="00567674" w:rsidR="0049641C" w:rsidP="0049641C" w:rsidRDefault="0049641C" w14:paraId="2FFF2B5D" w14:textId="77777777">
      <w:pPr>
        <w:jc w:val="both"/>
        <w:rPr>
          <w:rFonts w:eastAsia="Calibri"/>
        </w:rPr>
      </w:pPr>
      <w:proofErr w:type="spellStart"/>
      <w:r w:rsidRPr="00B13599">
        <w:rPr>
          <w:rFonts w:eastAsia="Calibri"/>
          <w:b/>
          <w:color w:val="4472C4" w:themeColor="accent1"/>
        </w:rPr>
        <w:t>PS-i</w:t>
      </w:r>
      <w:proofErr w:type="spellEnd"/>
      <w:r w:rsidRPr="00B13599">
        <w:rPr>
          <w:rFonts w:eastAsia="Calibri"/>
          <w:b/>
          <w:color w:val="4472C4" w:themeColor="accent1"/>
        </w:rPr>
        <w:t xml:space="preserve"> § 26</w:t>
      </w:r>
      <w:r w:rsidRPr="00B13599">
        <w:rPr>
          <w:rFonts w:eastAsia="Calibri"/>
          <w:color w:val="4472C4" w:themeColor="accent1"/>
        </w:rPr>
        <w:t xml:space="preserve"> </w:t>
      </w:r>
      <w:r w:rsidRPr="00567674">
        <w:rPr>
          <w:rFonts w:eastAsia="Calibri"/>
        </w:rPr>
        <w:t>kohaselt on igaühel õigus perekonna- ja eraelu puutumatusele. Riigiasutused ja kohaliku omavalitsuse üksused ning nende ametiisikud ei tohi kellegi perekonna- ega eraellu sekkuda muidu, kui seaduses sätestatud juhtudel ja korras tervise, kõlbluse, avaliku korra või teiste inimeste õiguste ja vabaduste kaitseks, kuriteo tõkestamiseks või kurjategija tabamiseks.</w:t>
      </w:r>
    </w:p>
    <w:p w:rsidRPr="00567674" w:rsidR="0049641C" w:rsidP="0049641C" w:rsidRDefault="0049641C" w14:paraId="6B2F6746" w14:textId="77777777">
      <w:pPr>
        <w:jc w:val="both"/>
        <w:rPr>
          <w:rFonts w:eastAsia="Calibri"/>
        </w:rPr>
      </w:pPr>
    </w:p>
    <w:p w:rsidRPr="00E12E96" w:rsidR="0049641C" w:rsidP="0049641C" w:rsidRDefault="0049641C" w14:paraId="1499D621" w14:textId="77777777">
      <w:pPr>
        <w:numPr>
          <w:ilvl w:val="0"/>
          <w:numId w:val="68"/>
        </w:numPr>
        <w:contextualSpacing/>
        <w:jc w:val="both"/>
        <w:rPr>
          <w:rFonts w:eastAsia="Calibri"/>
        </w:rPr>
      </w:pPr>
      <w:r w:rsidRPr="00567674">
        <w:rPr>
          <w:rFonts w:eastAsia="Calibri"/>
          <w:kern w:val="0"/>
          <w:szCs w:val="22"/>
          <w:u w:val="single"/>
          <w14:ligatures w14:val="none"/>
        </w:rPr>
        <w:t>Esemeline kaitseala</w:t>
      </w:r>
      <w:r w:rsidRPr="00567674">
        <w:rPr>
          <w:rFonts w:eastAsia="Calibri"/>
          <w:kern w:val="0"/>
          <w:szCs w:val="22"/>
          <w14:ligatures w14:val="none"/>
        </w:rPr>
        <w:t xml:space="preserve">. Riigikohtu hinnangul kaitseb </w:t>
      </w:r>
      <w:proofErr w:type="spellStart"/>
      <w:r w:rsidRPr="00567674">
        <w:rPr>
          <w:rFonts w:eastAsia="Calibri"/>
          <w:kern w:val="0"/>
          <w:szCs w:val="22"/>
          <w14:ligatures w14:val="none"/>
        </w:rPr>
        <w:t>PS-i</w:t>
      </w:r>
      <w:proofErr w:type="spellEnd"/>
      <w:r w:rsidRPr="00567674">
        <w:rPr>
          <w:rFonts w:eastAsia="Calibri"/>
          <w:kern w:val="0"/>
          <w:szCs w:val="22"/>
          <w14:ligatures w14:val="none"/>
        </w:rPr>
        <w:t xml:space="preserve"> § 26 kõiki eraelu valdkondi, mis ei ole kaitstud eriõigustega</w:t>
      </w:r>
      <w:r w:rsidRPr="00567674">
        <w:rPr>
          <w:rFonts w:eastAsia="Calibri"/>
          <w:kern w:val="0"/>
          <w:szCs w:val="22"/>
          <w:vertAlign w:val="superscript"/>
          <w14:ligatures w14:val="none"/>
        </w:rPr>
        <w:footnoteReference w:id="75"/>
      </w:r>
      <w:r w:rsidRPr="00567674">
        <w:rPr>
          <w:rFonts w:eastAsia="Calibri"/>
          <w:kern w:val="0"/>
          <w:szCs w:val="22"/>
          <w14:ligatures w14:val="none"/>
        </w:rPr>
        <w:t>, ja tagab seega tugevama kaitse. Eraelu kaitse üks oluline vald</w:t>
      </w:r>
      <w:r w:rsidRPr="00567674">
        <w:rPr>
          <w:rFonts w:eastAsia="Calibri"/>
          <w:kern w:val="0"/>
          <w:szCs w:val="22"/>
          <w14:ligatures w14:val="none"/>
        </w:rPr>
        <w:softHyphen/>
        <w:t>kond on isikuandmete kaitse, sest informatsioonilise enesemääramise õigus tagab igaühele õiguse ise otsustada, kas ja kui palju tema kohta andmeid kogutakse ja salvestatakse. Riigikohtu halduskolleegium on märkinud: „Eraelu puutumatuse riivena käsitatakse muu hulgas isikuandmete kogumist, säilitamist, kasutamist ja avalikustamist.“</w:t>
      </w:r>
      <w:r w:rsidRPr="00567674">
        <w:rPr>
          <w:rFonts w:eastAsia="Calibri"/>
          <w:kern w:val="0"/>
          <w:szCs w:val="22"/>
          <w:vertAlign w:val="superscript"/>
          <w14:ligatures w14:val="none"/>
        </w:rPr>
        <w:footnoteReference w:id="76"/>
      </w:r>
      <w:r w:rsidRPr="00567674">
        <w:rPr>
          <w:rFonts w:eastAsia="Calibri"/>
          <w:kern w:val="0"/>
          <w:szCs w:val="22"/>
          <w14:ligatures w14:val="none"/>
        </w:rPr>
        <w:t xml:space="preserve"> Andmete, sealhulgas isikuandmete hulk ja teabe ulatus üha suurenevad ning sekkumine isikuandmete sfääri üha laieneb</w:t>
      </w:r>
    </w:p>
    <w:p w:rsidRPr="00567674" w:rsidR="0049641C" w:rsidP="0049641C" w:rsidRDefault="0049641C" w14:paraId="6CB86077" w14:textId="77777777">
      <w:pPr>
        <w:ind w:left="360"/>
        <w:contextualSpacing/>
        <w:jc w:val="both"/>
        <w:rPr>
          <w:rFonts w:eastAsia="Calibri"/>
        </w:rPr>
      </w:pPr>
    </w:p>
    <w:p w:rsidRPr="00567674" w:rsidR="0049641C" w:rsidP="0049641C" w:rsidRDefault="0049641C" w14:paraId="7859A312" w14:textId="77777777">
      <w:pPr>
        <w:numPr>
          <w:ilvl w:val="0"/>
          <w:numId w:val="68"/>
        </w:numPr>
        <w:contextualSpacing/>
        <w:jc w:val="both"/>
        <w:rPr>
          <w:rFonts w:eastAsia="Calibri"/>
          <w:kern w:val="0"/>
          <w:szCs w:val="22"/>
          <w14:ligatures w14:val="none"/>
        </w:rPr>
      </w:pPr>
      <w:r w:rsidRPr="00567674">
        <w:rPr>
          <w:rFonts w:eastAsia="Calibri"/>
          <w:kern w:val="0"/>
          <w:szCs w:val="22"/>
          <w:u w:val="single"/>
          <w14:ligatures w14:val="none"/>
        </w:rPr>
        <w:t>Isikuline kaitseala</w:t>
      </w:r>
      <w:r w:rsidRPr="00567674">
        <w:rPr>
          <w:rFonts w:eastAsia="Calibri"/>
          <w:kern w:val="0"/>
          <w:szCs w:val="22"/>
          <w14:ligatures w14:val="none"/>
        </w:rPr>
        <w:t xml:space="preserve">. Õigus perekonna- ja eraelu puutumatusele on igaühe õigus. See tähendab, et </w:t>
      </w:r>
      <w:proofErr w:type="spellStart"/>
      <w:r w:rsidRPr="00567674">
        <w:rPr>
          <w:rFonts w:eastAsia="Calibri"/>
          <w:kern w:val="0"/>
          <w:szCs w:val="22"/>
          <w14:ligatures w14:val="none"/>
        </w:rPr>
        <w:t>PS-i</w:t>
      </w:r>
      <w:proofErr w:type="spellEnd"/>
      <w:r w:rsidRPr="00567674">
        <w:rPr>
          <w:rFonts w:eastAsia="Calibri"/>
          <w:kern w:val="0"/>
          <w:szCs w:val="22"/>
          <w14:ligatures w14:val="none"/>
        </w:rPr>
        <w:t xml:space="preserve"> § 26 kaitseb nii Eesti kodanikku kui ka Eestis viibivat välisriigi kodanikku ja kodakondsuseta isikut (</w:t>
      </w:r>
      <w:proofErr w:type="spellStart"/>
      <w:r w:rsidRPr="00567674">
        <w:rPr>
          <w:rFonts w:eastAsia="Calibri"/>
          <w:kern w:val="0"/>
          <w:szCs w:val="22"/>
          <w14:ligatures w14:val="none"/>
        </w:rPr>
        <w:t>PS-i</w:t>
      </w:r>
      <w:proofErr w:type="spellEnd"/>
      <w:r w:rsidRPr="00567674">
        <w:rPr>
          <w:rFonts w:eastAsia="Calibri"/>
          <w:kern w:val="0"/>
          <w:szCs w:val="22"/>
          <w14:ligatures w14:val="none"/>
        </w:rPr>
        <w:t xml:space="preserve"> § 9 lg 1).</w:t>
      </w:r>
    </w:p>
    <w:p w:rsidRPr="00567674" w:rsidR="0049641C" w:rsidP="0049641C" w:rsidRDefault="0049641C" w14:paraId="21D1F4D5" w14:textId="77777777">
      <w:pPr>
        <w:rPr>
          <w:rFonts w:eastAsia="Calibri"/>
        </w:rPr>
      </w:pPr>
    </w:p>
    <w:p w:rsidRPr="00567674" w:rsidR="0049641C" w:rsidP="0049641C" w:rsidRDefault="0049641C" w14:paraId="0EAA5CA2" w14:textId="77777777">
      <w:pPr>
        <w:numPr>
          <w:ilvl w:val="0"/>
          <w:numId w:val="68"/>
        </w:numPr>
        <w:contextualSpacing/>
        <w:jc w:val="both"/>
        <w:rPr>
          <w:rFonts w:eastAsia="Calibri"/>
          <w:kern w:val="0"/>
          <w:szCs w:val="22"/>
          <w14:ligatures w14:val="none"/>
        </w:rPr>
      </w:pPr>
      <w:r w:rsidRPr="00567674">
        <w:rPr>
          <w:rFonts w:eastAsia="Calibri"/>
          <w:kern w:val="0"/>
          <w:szCs w:val="22"/>
          <w:u w:val="single"/>
          <w14:ligatures w14:val="none"/>
        </w:rPr>
        <w:t>Piiriklausel</w:t>
      </w:r>
      <w:r w:rsidRPr="00567674">
        <w:rPr>
          <w:rFonts w:eastAsia="Calibri"/>
          <w:kern w:val="0"/>
          <w:szCs w:val="22"/>
          <w14:ligatures w14:val="none"/>
        </w:rPr>
        <w:t xml:space="preserve">. </w:t>
      </w:r>
      <w:proofErr w:type="spellStart"/>
      <w:r w:rsidRPr="00567674">
        <w:rPr>
          <w:rFonts w:eastAsia="Calibri"/>
          <w:kern w:val="0"/>
          <w:szCs w:val="22"/>
          <w14:ligatures w14:val="none"/>
        </w:rPr>
        <w:t>PS-i</w:t>
      </w:r>
      <w:proofErr w:type="spellEnd"/>
      <w:r w:rsidRPr="00567674">
        <w:rPr>
          <w:rFonts w:eastAsia="Calibri"/>
          <w:kern w:val="0"/>
          <w:szCs w:val="22"/>
          <w14:ligatures w14:val="none"/>
        </w:rPr>
        <w:t xml:space="preserve"> § 26 teise lause kohaselt võib sekkuda perekonna- ja eraellu tervise, kõlbluse, avaliku korra või teiste inimeste õiguste ja vabaduste kaitseks, kuriteo tõkesta</w:t>
      </w:r>
      <w:r w:rsidRPr="00567674">
        <w:rPr>
          <w:rFonts w:eastAsia="Calibri"/>
          <w:kern w:val="0"/>
          <w:szCs w:val="22"/>
          <w14:ligatures w14:val="none"/>
        </w:rPr>
        <w:softHyphen/>
        <w:t xml:space="preserve">miseks või kurjategija tabamiseks. See on kvalifitseeritud seadusereservatsioon, mis lubab perekonna- ja eraelu riivata üksnes seadusega või seaduse alusel ja </w:t>
      </w:r>
      <w:proofErr w:type="spellStart"/>
      <w:r w:rsidRPr="00567674">
        <w:rPr>
          <w:rFonts w:eastAsia="Calibri"/>
          <w:kern w:val="0"/>
          <w:szCs w:val="22"/>
          <w14:ligatures w14:val="none"/>
        </w:rPr>
        <w:t>PS-i</w:t>
      </w:r>
      <w:proofErr w:type="spellEnd"/>
      <w:r w:rsidRPr="00567674">
        <w:rPr>
          <w:rFonts w:eastAsia="Calibri"/>
          <w:kern w:val="0"/>
          <w:szCs w:val="22"/>
          <w14:ligatures w14:val="none"/>
        </w:rPr>
        <w:t xml:space="preserve"> § 26 teises lauses kindlaks määratud eesmärgil.</w:t>
      </w:r>
    </w:p>
    <w:p w:rsidRPr="00567674" w:rsidR="0049641C" w:rsidP="0049641C" w:rsidRDefault="0049641C" w14:paraId="38B070BE" w14:textId="77777777">
      <w:pPr>
        <w:jc w:val="both"/>
        <w:rPr>
          <w:rFonts w:eastAsia="Calibri"/>
        </w:rPr>
      </w:pPr>
    </w:p>
    <w:p w:rsidRPr="00567674" w:rsidR="0049641C" w:rsidP="0049641C" w:rsidRDefault="0049641C" w14:paraId="63E20436" w14:textId="77777777">
      <w:pPr>
        <w:ind w:left="360"/>
        <w:jc w:val="both"/>
        <w:rPr>
          <w:rFonts w:eastAsia="Calibri"/>
        </w:rPr>
      </w:pPr>
      <w:r w:rsidRPr="00567674">
        <w:rPr>
          <w:rFonts w:eastAsia="Calibri"/>
        </w:rPr>
        <w:t xml:space="preserve">Kvalifitseeritud seadusereservatsiooni korral on põhiõiguse piirang legitiimne üksnes PS-s loetletud eesmärgil. Riigikohus on korduvalt kontrollinud, kas perekonna- või eraellu sekkumise eesmärk on hõlmatud </w:t>
      </w:r>
      <w:proofErr w:type="spellStart"/>
      <w:r w:rsidRPr="00567674">
        <w:rPr>
          <w:rFonts w:eastAsia="Calibri"/>
        </w:rPr>
        <w:t>PS-i</w:t>
      </w:r>
      <w:proofErr w:type="spellEnd"/>
      <w:r w:rsidRPr="00567674">
        <w:rPr>
          <w:rFonts w:eastAsia="Calibri"/>
        </w:rPr>
        <w:t xml:space="preserve"> § 26 teise lausega.</w:t>
      </w:r>
      <w:r w:rsidRPr="00567674">
        <w:rPr>
          <w:rFonts w:eastAsia="Calibri"/>
          <w:vertAlign w:val="superscript"/>
        </w:rPr>
        <w:footnoteReference w:id="77"/>
      </w:r>
      <w:r w:rsidRPr="00567674">
        <w:rPr>
          <w:rFonts w:eastAsia="Calibri"/>
        </w:rPr>
        <w:t xml:space="preserve"> Õigust perekonna- ja eraelu puutumatusele võib seadusega piirata juhul, kui piirangu kehtestamisel on lisaks eesmärgi legitiimsusele järgitud </w:t>
      </w:r>
      <w:proofErr w:type="spellStart"/>
      <w:r w:rsidRPr="00567674">
        <w:rPr>
          <w:rFonts w:eastAsia="Calibri"/>
        </w:rPr>
        <w:t>PS-i</w:t>
      </w:r>
      <w:proofErr w:type="spellEnd"/>
      <w:r w:rsidRPr="00567674">
        <w:rPr>
          <w:rFonts w:eastAsia="Calibri"/>
        </w:rPr>
        <w:t xml:space="preserve"> §-s 11 sätestatud proportsionaalsuse põhimõtet, mille kohaselt peavad piirangud olema demokraatlikus ühiskonnas vajalikud ning ei tohi moonutada piiratavate õiguste ja vabaduste olemust. Seega võib seadusandja </w:t>
      </w:r>
      <w:proofErr w:type="spellStart"/>
      <w:r w:rsidRPr="00567674">
        <w:rPr>
          <w:rFonts w:eastAsia="Calibri"/>
        </w:rPr>
        <w:t>PS-i</w:t>
      </w:r>
      <w:proofErr w:type="spellEnd"/>
      <w:r w:rsidRPr="00567674">
        <w:rPr>
          <w:rFonts w:eastAsia="Calibri"/>
        </w:rPr>
        <w:t xml:space="preserve"> § 26 teises lauses nimetatud eesmärgil piirata isiku õigust perekonna- ja eraelu puutumatusele, kuid piirang peab olema proportsionaalne ehk sobiv, vajalik ja mõõdukas.</w:t>
      </w:r>
    </w:p>
    <w:p w:rsidRPr="00567674" w:rsidR="0049641C" w:rsidP="0049641C" w:rsidRDefault="0049641C" w14:paraId="70C867A0" w14:textId="77777777">
      <w:pPr>
        <w:rPr>
          <w:rFonts w:eastAsia="Calibri"/>
        </w:rPr>
      </w:pPr>
    </w:p>
    <w:p w:rsidRPr="00B13599" w:rsidR="0049641C" w:rsidP="0049641C" w:rsidRDefault="0049641C" w14:paraId="533C676D" w14:textId="77777777">
      <w:pPr>
        <w:keepNext/>
        <w:rPr>
          <w:rFonts w:eastAsia="Calibri"/>
          <w:b/>
          <w:bCs/>
          <w:color w:val="4472C4" w:themeColor="accent1"/>
        </w:rPr>
      </w:pPr>
      <w:r w:rsidRPr="00B13599">
        <w:rPr>
          <w:rFonts w:eastAsia="Calibri"/>
          <w:b/>
          <w:color w:val="4472C4" w:themeColor="accent1"/>
        </w:rPr>
        <w:t>Sobivus</w:t>
      </w:r>
    </w:p>
    <w:p w:rsidRPr="002F4D46" w:rsidR="0049641C" w:rsidP="0049641C" w:rsidRDefault="0049641C" w14:paraId="4F5895A4" w14:textId="77777777">
      <w:pPr>
        <w:keepNext/>
        <w:jc w:val="both"/>
        <w:rPr>
          <w:rFonts w:eastAsia="Calibri"/>
        </w:rPr>
      </w:pPr>
    </w:p>
    <w:p w:rsidRPr="005960FA" w:rsidR="0049641C" w:rsidP="0049641C" w:rsidRDefault="0049641C" w14:paraId="147194A4" w14:textId="77777777">
      <w:pPr>
        <w:contextualSpacing/>
        <w:jc w:val="both"/>
        <w:rPr>
          <w:rFonts w:eastAsia="Calibri"/>
        </w:rPr>
      </w:pPr>
      <w:r w:rsidRPr="005960FA">
        <w:rPr>
          <w:rFonts w:eastAsia="Calibri"/>
        </w:rPr>
        <w:t xml:space="preserve">Meede on sobiv ehk kohane, kui see aitab kaasa legitiimse eesmärgi saavutamisele. </w:t>
      </w:r>
      <w:r w:rsidRPr="0015579E">
        <w:rPr>
          <w:rFonts w:eastAsia="Calibri"/>
        </w:rPr>
        <w:t>Eriliigiliste isikuandmete töötlemise eesmärk on võimaldada rahvusvahelise kaitse vajaduse hindamist, ennetades ja tõkestades elamislubade väär</w:t>
      </w:r>
      <w:r w:rsidRPr="0015579E">
        <w:rPr>
          <w:rFonts w:eastAsia="Calibri"/>
        </w:rPr>
        <w:softHyphen/>
        <w:t>kasutust, ning hoida ära ebasoovitav mõju avalikule korrale ja riigi julge</w:t>
      </w:r>
      <w:r w:rsidRPr="0015579E">
        <w:rPr>
          <w:rFonts w:eastAsia="Calibri"/>
        </w:rPr>
        <w:softHyphen/>
        <w:t>olekule.</w:t>
      </w:r>
    </w:p>
    <w:p w:rsidRPr="005960FA" w:rsidR="0049641C" w:rsidP="0049641C" w:rsidRDefault="0049641C" w14:paraId="646005CF" w14:textId="77777777">
      <w:pPr>
        <w:contextualSpacing/>
        <w:rPr>
          <w:rFonts w:eastAsia="Calibri"/>
          <w:b/>
          <w:bCs/>
        </w:rPr>
      </w:pPr>
    </w:p>
    <w:p w:rsidRPr="0015579E" w:rsidR="0049641C" w:rsidP="0049641C" w:rsidRDefault="0049641C" w14:paraId="52CBB2CF" w14:textId="77777777">
      <w:pPr>
        <w:contextualSpacing/>
        <w:jc w:val="both"/>
        <w:rPr>
          <w:rFonts w:eastAsia="Calibri"/>
        </w:rPr>
      </w:pPr>
      <w:r w:rsidRPr="0015579E">
        <w:rPr>
          <w:rFonts w:eastAsia="Calibri"/>
        </w:rPr>
        <w:t xml:space="preserve">Eesmärgi saavutamiseks võetakse eelnõuga EL määrustest tulenevalt meetmeid, millega piiratakse õigust perekonna- ja eraelu puutumatusele. Välismaalane peab enda kohta esitama </w:t>
      </w:r>
      <w:r w:rsidRPr="0015579E">
        <w:rPr>
          <w:rFonts w:eastAsia="Calibri"/>
        </w:rPr>
        <w:t>kõik nõutavad isikuandmed, sh eriliiki isikuandmed, ning pädevatel asutustel on nende töötlemise õigus ka ilma nõusolekuta. Sellisteks andmeteks on muu hulgas:</w:t>
      </w:r>
    </w:p>
    <w:p w:rsidRPr="0015579E" w:rsidR="0049641C" w:rsidP="0049641C" w:rsidRDefault="0049641C" w14:paraId="6B979C84" w14:textId="77777777">
      <w:pPr>
        <w:numPr>
          <w:ilvl w:val="0"/>
          <w:numId w:val="67"/>
        </w:numPr>
        <w:contextualSpacing/>
        <w:jc w:val="both"/>
        <w:rPr>
          <w:rFonts w:eastAsia="Calibri"/>
          <w:kern w:val="0"/>
          <w:szCs w:val="22"/>
          <w14:ligatures w14:val="none"/>
        </w:rPr>
      </w:pPr>
      <w:bookmarkStart w:name="_Hlk166826812" w:id="71"/>
      <w:r w:rsidRPr="0015579E">
        <w:rPr>
          <w:rFonts w:eastAsia="Calibri"/>
          <w:kern w:val="0"/>
          <w:szCs w:val="22"/>
          <w14:ligatures w14:val="none"/>
        </w:rPr>
        <w:t>biomeetrilised andmed;</w:t>
      </w:r>
    </w:p>
    <w:p w:rsidRPr="0015579E" w:rsidR="0049641C" w:rsidP="0049641C" w:rsidRDefault="0049641C" w14:paraId="325C74AE" w14:textId="77777777">
      <w:pPr>
        <w:numPr>
          <w:ilvl w:val="0"/>
          <w:numId w:val="67"/>
        </w:numPr>
        <w:contextualSpacing/>
        <w:jc w:val="both"/>
        <w:rPr>
          <w:rFonts w:eastAsia="Calibri"/>
          <w:kern w:val="0"/>
          <w:szCs w:val="22"/>
          <w14:ligatures w14:val="none"/>
        </w:rPr>
      </w:pPr>
      <w:r w:rsidRPr="0015579E">
        <w:rPr>
          <w:rFonts w:eastAsia="Calibri"/>
          <w:kern w:val="0"/>
          <w:szCs w:val="22"/>
          <w14:ligatures w14:val="none"/>
        </w:rPr>
        <w:t>taotleja ja asjaomaste pereliikmete taust,</w:t>
      </w:r>
    </w:p>
    <w:p w:rsidRPr="0015579E" w:rsidR="0049641C" w:rsidP="0049641C" w:rsidRDefault="0049641C" w14:paraId="1FF51373" w14:textId="77777777">
      <w:pPr>
        <w:numPr>
          <w:ilvl w:val="0"/>
          <w:numId w:val="67"/>
        </w:numPr>
        <w:contextualSpacing/>
        <w:jc w:val="both"/>
        <w:rPr>
          <w:rFonts w:eastAsia="Calibri"/>
          <w:kern w:val="0"/>
          <w:szCs w:val="22"/>
          <w14:ligatures w14:val="none"/>
        </w:rPr>
      </w:pPr>
      <w:r w:rsidRPr="0015579E">
        <w:rPr>
          <w:rFonts w:eastAsia="Calibri"/>
          <w:kern w:val="0"/>
          <w:szCs w:val="22"/>
          <w14:ligatures w14:val="none"/>
        </w:rPr>
        <w:t>taotleja üldandmed</w:t>
      </w:r>
      <w:r w:rsidRPr="0015579E">
        <w:rPr>
          <w:rFonts w:eastAsia="Calibri"/>
          <w:kern w:val="0"/>
          <w:szCs w:val="22"/>
          <w:bdr w:val="none" w:color="auto" w:sz="0" w:space="0" w:frame="1"/>
          <w14:ligatures w14:val="none"/>
        </w:rPr>
        <w:t>;</w:t>
      </w:r>
    </w:p>
    <w:p w:rsidRPr="0015579E" w:rsidR="0049641C" w:rsidP="0049641C" w:rsidRDefault="0049641C" w14:paraId="17F7ED42" w14:textId="77777777">
      <w:pPr>
        <w:numPr>
          <w:ilvl w:val="0"/>
          <w:numId w:val="67"/>
        </w:numPr>
        <w:contextualSpacing/>
        <w:jc w:val="both"/>
        <w:rPr>
          <w:rFonts w:eastAsia="Calibri"/>
          <w:kern w:val="0"/>
          <w:szCs w:val="22"/>
          <w14:ligatures w14:val="none"/>
        </w:rPr>
      </w:pPr>
      <w:r w:rsidRPr="0015579E">
        <w:rPr>
          <w:rFonts w:eastAsia="Calibri"/>
          <w:kern w:val="0"/>
          <w:szCs w:val="22"/>
          <w:bdr w:val="none" w:color="auto" w:sz="0" w:space="0" w:frame="1"/>
          <w14:ligatures w14:val="none"/>
        </w:rPr>
        <w:t>taotleja vanus, rahvus, rass, kodakondsus, sugu, rass;</w:t>
      </w:r>
    </w:p>
    <w:p w:rsidRPr="0015579E" w:rsidR="0049641C" w:rsidP="0049641C" w:rsidRDefault="0049641C" w14:paraId="1D55C596" w14:textId="77777777">
      <w:pPr>
        <w:numPr>
          <w:ilvl w:val="0"/>
          <w:numId w:val="67"/>
        </w:numPr>
        <w:contextualSpacing/>
        <w:jc w:val="both"/>
        <w:rPr>
          <w:rFonts w:eastAsia="Calibri"/>
          <w:kern w:val="0"/>
          <w:szCs w:val="22"/>
          <w14:ligatures w14:val="none"/>
        </w:rPr>
      </w:pPr>
      <w:r w:rsidRPr="0015579E">
        <w:rPr>
          <w:rFonts w:eastAsia="Calibri"/>
          <w:kern w:val="0"/>
          <w:szCs w:val="22"/>
          <w:bdr w:val="none" w:color="auto" w:sz="0" w:space="0" w:frame="1"/>
          <w14:ligatures w14:val="none"/>
        </w:rPr>
        <w:t>taotleja usulised veendumused ja andmed sotsiaalsesse rühma kuulumise kohta;</w:t>
      </w:r>
    </w:p>
    <w:p w:rsidRPr="0015579E" w:rsidR="0049641C" w:rsidP="0049641C" w:rsidRDefault="0049641C" w14:paraId="7E89BF57" w14:textId="77777777">
      <w:pPr>
        <w:numPr>
          <w:ilvl w:val="0"/>
          <w:numId w:val="67"/>
        </w:numPr>
        <w:contextualSpacing/>
        <w:jc w:val="both"/>
        <w:rPr>
          <w:rFonts w:eastAsia="Calibri"/>
          <w:kern w:val="0"/>
          <w:szCs w:val="22"/>
          <w14:ligatures w14:val="none"/>
        </w:rPr>
      </w:pPr>
      <w:r w:rsidRPr="0015579E">
        <w:rPr>
          <w:rFonts w:eastAsia="Calibri"/>
          <w:kern w:val="0"/>
          <w:szCs w:val="22"/>
          <w14:ligatures w14:val="none"/>
        </w:rPr>
        <w:t>perekonnaliikme ja lähedase sugulase üldandmed ja seos välismaalasega</w:t>
      </w:r>
      <w:bookmarkEnd w:id="71"/>
      <w:r w:rsidRPr="0015579E">
        <w:rPr>
          <w:rFonts w:eastAsia="Calibri"/>
          <w:kern w:val="0"/>
          <w:szCs w:val="22"/>
          <w14:ligatures w14:val="none"/>
        </w:rPr>
        <w:t>.</w:t>
      </w:r>
    </w:p>
    <w:p w:rsidRPr="005960FA" w:rsidR="0049641C" w:rsidP="0049641C" w:rsidRDefault="0049641C" w14:paraId="057E611F" w14:textId="77777777">
      <w:pPr>
        <w:contextualSpacing/>
        <w:rPr>
          <w:rFonts w:eastAsia="Calibri"/>
        </w:rPr>
      </w:pPr>
    </w:p>
    <w:p w:rsidRPr="002F4D46" w:rsidR="0049641C" w:rsidP="0049641C" w:rsidRDefault="0049641C" w14:paraId="5C60A71F" w14:textId="77777777">
      <w:pPr>
        <w:jc w:val="both"/>
        <w:rPr>
          <w:rFonts w:eastAsia="Calibri"/>
        </w:rPr>
      </w:pPr>
      <w:r w:rsidRPr="0015579E">
        <w:rPr>
          <w:rFonts w:eastAsia="Calibri"/>
        </w:rPr>
        <w:t xml:space="preserve">Arvestades eelnõu eesmärki rahvusvahelise kaitse vajaduse hindamise parendamiseks ning rände ebasoovitavate mõjude ärahoidmiseks, </w:t>
      </w:r>
      <w:r w:rsidRPr="0015579E">
        <w:rPr>
          <w:rFonts w:eastAsia="Calibri"/>
          <w:kern w:val="0"/>
          <w:szCs w:val="22"/>
          <w14:ligatures w14:val="none"/>
        </w:rPr>
        <w:t>on eelnõu ja EL õigusega  ette nähtud meetmed sobilikud ja aitavad eesmärgi saavutamisele kaasa.</w:t>
      </w:r>
    </w:p>
    <w:p w:rsidRPr="002F4D46" w:rsidR="0049641C" w:rsidP="0049641C" w:rsidRDefault="0049641C" w14:paraId="02F82755" w14:textId="77777777">
      <w:pPr>
        <w:rPr>
          <w:rFonts w:eastAsia="Calibri"/>
        </w:rPr>
      </w:pPr>
    </w:p>
    <w:p w:rsidRPr="00B13599" w:rsidR="0049641C" w:rsidP="0049641C" w:rsidRDefault="0049641C" w14:paraId="05099DE8" w14:textId="77777777">
      <w:pPr>
        <w:keepNext/>
        <w:rPr>
          <w:rFonts w:eastAsia="Calibri"/>
          <w:b/>
          <w:bCs/>
          <w:color w:val="4472C4" w:themeColor="accent1"/>
        </w:rPr>
      </w:pPr>
      <w:r w:rsidRPr="00B13599">
        <w:rPr>
          <w:rFonts w:eastAsia="Calibri"/>
          <w:b/>
          <w:bCs/>
          <w:color w:val="4472C4" w:themeColor="accent1"/>
        </w:rPr>
        <w:t>Vajalikkus</w:t>
      </w:r>
    </w:p>
    <w:p w:rsidRPr="002F4D46" w:rsidR="0049641C" w:rsidP="0049641C" w:rsidRDefault="0049641C" w14:paraId="5CFB7F56" w14:textId="77777777">
      <w:pPr>
        <w:keepNext/>
        <w:rPr>
          <w:rFonts w:eastAsia="Calibri"/>
        </w:rPr>
      </w:pPr>
    </w:p>
    <w:p w:rsidRPr="0015579E" w:rsidR="0049641C" w:rsidP="0049641C" w:rsidRDefault="0049641C" w14:paraId="3750DD9A" w14:textId="77777777">
      <w:pPr>
        <w:jc w:val="both"/>
        <w:rPr>
          <w:rFonts w:eastAsia="Calibri"/>
        </w:rPr>
      </w:pPr>
      <w:r w:rsidRPr="0015579E">
        <w:rPr>
          <w:rFonts w:eastAsia="Calibri"/>
        </w:rPr>
        <w:t>Meede on vajalik, kui eelnõu eesmärki ei ole võimalik muul leebemal viisil vähemalt sama hästi saavutada.</w:t>
      </w:r>
    </w:p>
    <w:p w:rsidRPr="0015579E" w:rsidR="0049641C" w:rsidP="0049641C" w:rsidRDefault="0049641C" w14:paraId="34521F8F" w14:textId="77777777">
      <w:pPr>
        <w:jc w:val="both"/>
        <w:rPr>
          <w:rFonts w:eastAsia="Calibri"/>
        </w:rPr>
      </w:pPr>
    </w:p>
    <w:p w:rsidRPr="0015579E" w:rsidR="0049641C" w:rsidP="0049641C" w:rsidRDefault="0049641C" w14:paraId="4D9176C8" w14:textId="77777777">
      <w:pPr>
        <w:autoSpaceDE w:val="0"/>
        <w:autoSpaceDN w:val="0"/>
        <w:adjustRightInd w:val="0"/>
        <w:jc w:val="both"/>
        <w:rPr>
          <w:rFonts w:eastAsia="Calibri"/>
        </w:rPr>
      </w:pPr>
      <w:r w:rsidRPr="0015579E">
        <w:rPr>
          <w:rFonts w:eastAsia="Calibri"/>
          <w:color w:val="000000"/>
          <w:bdr w:val="none" w:color="auto" w:sz="0" w:space="0" w:frame="1"/>
        </w:rPr>
        <w:t>Välismaalase kohustus esitada edaspidi lisaandmeid on vajalik tõhusamaks rändekontrolliks. Riigil on vaja veenduda, et välismaalane, kellel lubatakse Eestisse siseneda, ei ohusta avalikku korda ega riigi julgeolekut ning et tal on reaalne vajadus rahvusvaheliseks kaitseks ning sellest tulenevalt tähtajaliseks elamisloaks. Tänu eelnõule on riigil võimalik tõhusamalt kontrollida välismaalase tausta ning ennetada ohtu avalikule korrale ja riigi julgeolekule. Ebamõistlik on olukord, kus riigil puudub võimalus tuvastada välismaalase</w:t>
      </w:r>
      <w:r>
        <w:rPr>
          <w:rFonts w:eastAsia="Calibri"/>
          <w:color w:val="000000"/>
          <w:bdr w:val="none" w:color="auto" w:sz="0" w:space="0" w:frame="1"/>
        </w:rPr>
        <w:t xml:space="preserve"> tegudest</w:t>
      </w:r>
      <w:r w:rsidRPr="0015579E">
        <w:rPr>
          <w:rFonts w:eastAsia="Calibri"/>
          <w:color w:val="000000"/>
          <w:bdr w:val="none" w:color="auto" w:sz="0" w:space="0" w:frame="1"/>
        </w:rPr>
        <w:t xml:space="preserve"> tuleneda võivat ohtu </w:t>
      </w:r>
      <w:r>
        <w:rPr>
          <w:rFonts w:eastAsia="Calibri"/>
          <w:color w:val="000000"/>
          <w:bdr w:val="none" w:color="auto" w:sz="0" w:space="0" w:frame="1"/>
        </w:rPr>
        <w:t xml:space="preserve">riigi julgeolekule või avalikule korrale </w:t>
      </w:r>
      <w:r w:rsidRPr="0015579E">
        <w:rPr>
          <w:rFonts w:eastAsia="Calibri"/>
          <w:color w:val="000000"/>
          <w:bdr w:val="none" w:color="auto" w:sz="0" w:space="0" w:frame="1"/>
        </w:rPr>
        <w:t>rahvusvahelise kaitse menetluses.</w:t>
      </w:r>
    </w:p>
    <w:p w:rsidRPr="0015579E" w:rsidR="0049641C" w:rsidP="0049641C" w:rsidRDefault="0049641C" w14:paraId="6086BB95" w14:textId="77777777">
      <w:pPr>
        <w:jc w:val="both"/>
        <w:rPr>
          <w:rFonts w:eastAsia="Calibri"/>
        </w:rPr>
      </w:pPr>
    </w:p>
    <w:p w:rsidRPr="0015579E" w:rsidR="0049641C" w:rsidP="0049641C" w:rsidRDefault="0049641C" w14:paraId="2BD736AB" w14:textId="77777777">
      <w:pPr>
        <w:jc w:val="both"/>
        <w:rPr>
          <w:rFonts w:eastAsia="Calibri"/>
        </w:rPr>
      </w:pPr>
      <w:r w:rsidRPr="0015579E">
        <w:rPr>
          <w:rFonts w:eastAsia="Calibri"/>
        </w:rPr>
        <w:t>Riigil ei ole välis</w:t>
      </w:r>
      <w:r w:rsidRPr="0015579E">
        <w:rPr>
          <w:rFonts w:eastAsia="Calibri"/>
        </w:rPr>
        <w:softHyphen/>
        <w:t>maalase kohta andmeid enne rahvusvahelise kaitse menetlust ja seetõttu on keeruline hinnata tema</w:t>
      </w:r>
      <w:r>
        <w:rPr>
          <w:rFonts w:eastAsia="Calibri"/>
        </w:rPr>
        <w:t xml:space="preserve"> tegudest</w:t>
      </w:r>
      <w:r w:rsidRPr="0015579E">
        <w:rPr>
          <w:rFonts w:eastAsia="Calibri"/>
        </w:rPr>
        <w:t xml:space="preserve"> tuleneda võivat ohtu avalikule korrale ja riigi julgeolekule enne nimetatud andmete esitamist taotluses. Otstarbekas on koguda vajalikud andmed kaitse vajaduse, avaliku korra ja riigi julgeolekule tekkida võiva ohu hindamiseks võimali</w:t>
      </w:r>
      <w:r w:rsidRPr="0015579E">
        <w:rPr>
          <w:rFonts w:eastAsia="Calibri"/>
        </w:rPr>
        <w:softHyphen/>
        <w:t>kult varases staadiumis.</w:t>
      </w:r>
    </w:p>
    <w:p w:rsidRPr="0015579E" w:rsidR="0049641C" w:rsidP="0049641C" w:rsidRDefault="0049641C" w14:paraId="7A591B67" w14:textId="77777777">
      <w:pPr>
        <w:jc w:val="both"/>
        <w:rPr>
          <w:rFonts w:eastAsia="Calibri"/>
        </w:rPr>
      </w:pPr>
    </w:p>
    <w:p w:rsidRPr="0015579E" w:rsidR="0049641C" w:rsidP="0049641C" w:rsidRDefault="0049641C" w14:paraId="477D4417" w14:textId="77777777">
      <w:pPr>
        <w:jc w:val="both"/>
        <w:rPr>
          <w:rFonts w:eastAsia="Calibri"/>
        </w:rPr>
      </w:pPr>
      <w:r>
        <w:rPr>
          <w:rFonts w:eastAsia="Calibri"/>
        </w:rPr>
        <w:t xml:space="preserve">Rahvusvahelise kaitse taotleja põgeneb tema kodumaal aset leidva tagakiusamise või tõsise ohu eest.  Seetõttu on menetleval liikmesriigil asjaolude tuvastamiseks või kontrollimiseks keelatud võtta ühendust nimetatud riigiga ja koguda andmeid viisil, mille tulemusel võib rahvusvahelise kaitse taotlemise fakt või sellega seotud asjaolud saada päritoluriigile teatavaks. Seetõttu on ainukeseks võimaluseks tugineda rahvusvahelise kaitse taotleja ütlustele, võimaluse korral tema esitatud tõenditele ning hinnata neid seostatuna </w:t>
      </w:r>
      <w:proofErr w:type="spellStart"/>
      <w:r>
        <w:rPr>
          <w:rFonts w:eastAsia="Calibri"/>
        </w:rPr>
        <w:t>EL-s</w:t>
      </w:r>
      <w:proofErr w:type="spellEnd"/>
      <w:r>
        <w:rPr>
          <w:rFonts w:eastAsia="Calibri"/>
        </w:rPr>
        <w:t xml:space="preserve"> kehtestatud metoodika alusel koostatud päritoluriigi teabega.</w:t>
      </w:r>
    </w:p>
    <w:p w:rsidR="0049641C" w:rsidP="0049641C" w:rsidRDefault="0049641C" w14:paraId="2BAA01FF" w14:textId="77777777">
      <w:pPr>
        <w:jc w:val="both"/>
        <w:rPr>
          <w:rFonts w:eastAsia="Calibri"/>
        </w:rPr>
      </w:pPr>
    </w:p>
    <w:p w:rsidRPr="002F4D46" w:rsidR="0049641C" w:rsidP="0049641C" w:rsidRDefault="0049641C" w14:paraId="341B4CBC" w14:textId="77777777">
      <w:pPr>
        <w:jc w:val="both"/>
        <w:rPr>
          <w:rFonts w:eastAsia="Calibri"/>
        </w:rPr>
      </w:pPr>
      <w:r w:rsidRPr="0015579E">
        <w:rPr>
          <w:rFonts w:eastAsia="Calibri"/>
        </w:rPr>
        <w:t>Eelnõu meetmetele ei ole alternatiive, mis oleksid eesmärgi tagamiseks sama t</w:t>
      </w:r>
      <w:r>
        <w:rPr>
          <w:rFonts w:eastAsia="Calibri"/>
        </w:rPr>
        <w:t>ulemuslikud</w:t>
      </w:r>
      <w:r w:rsidRPr="0015579E">
        <w:rPr>
          <w:rFonts w:eastAsia="Calibri"/>
        </w:rPr>
        <w:t>, kuid vähem koormavad. Olukorras, kus ei ole võrreldavaid ja eelnõu eesmärgi saavutamiseks sama tulemuslikke alternatiive, tuleb meetmeid pidada vältimatult vajalikuks.</w:t>
      </w:r>
    </w:p>
    <w:p w:rsidRPr="002F4D46" w:rsidR="0049641C" w:rsidP="0049641C" w:rsidRDefault="0049641C" w14:paraId="165B8B83" w14:textId="77777777">
      <w:pPr>
        <w:rPr>
          <w:rFonts w:eastAsia="Calibri"/>
        </w:rPr>
      </w:pPr>
    </w:p>
    <w:p w:rsidRPr="00B13599" w:rsidR="0049641C" w:rsidP="0049641C" w:rsidRDefault="0049641C" w14:paraId="5103D171" w14:textId="77777777">
      <w:pPr>
        <w:keepNext/>
        <w:rPr>
          <w:rFonts w:eastAsia="Calibri"/>
          <w:b/>
          <w:bCs/>
          <w:color w:val="4472C4" w:themeColor="accent1"/>
        </w:rPr>
      </w:pPr>
      <w:r w:rsidRPr="00B13599">
        <w:rPr>
          <w:rFonts w:eastAsia="Calibri"/>
          <w:b/>
          <w:bCs/>
          <w:color w:val="4472C4" w:themeColor="accent1"/>
        </w:rPr>
        <w:t>Mõõdukus</w:t>
      </w:r>
    </w:p>
    <w:p w:rsidRPr="002F4D46" w:rsidR="0049641C" w:rsidP="0049641C" w:rsidRDefault="0049641C" w14:paraId="1A86C660" w14:textId="77777777">
      <w:pPr>
        <w:keepNext/>
        <w:rPr>
          <w:rFonts w:eastAsia="Calibri"/>
        </w:rPr>
      </w:pPr>
    </w:p>
    <w:p w:rsidRPr="0015579E" w:rsidR="0049641C" w:rsidP="0049641C" w:rsidRDefault="0049641C" w14:paraId="3F75210C" w14:textId="77777777">
      <w:pPr>
        <w:jc w:val="both"/>
        <w:rPr>
          <w:rFonts w:eastAsia="Calibri"/>
        </w:rPr>
      </w:pPr>
      <w:r w:rsidRPr="0015579E">
        <w:rPr>
          <w:rFonts w:eastAsia="Calibri"/>
        </w:rPr>
        <w:t>Meetme mõõdukuse hindamisel tuleb kaaluda ühelt poolt põhiõigusse sekkumise ulatust ja intensiivsust, teiselt poolt aga eesmärgi tähtsust. Seega tuleb kaaluda, kas eelnõu eesmärk tugevdada rahvusvahelise kaitse vajaduse hindamist ning tagada avalik kord ja riigi julgeolek kaalub üles perekonna- ja eraelu puutumatuse riive.</w:t>
      </w:r>
    </w:p>
    <w:p w:rsidRPr="0015579E" w:rsidR="0049641C" w:rsidP="0049641C" w:rsidRDefault="0049641C" w14:paraId="0B81B0D7" w14:textId="77777777">
      <w:pPr>
        <w:jc w:val="both"/>
        <w:rPr>
          <w:rFonts w:eastAsia="Calibri"/>
          <w:kern w:val="0"/>
          <w:szCs w:val="22"/>
          <w14:ligatures w14:val="none"/>
        </w:rPr>
      </w:pPr>
    </w:p>
    <w:p w:rsidRPr="0015579E" w:rsidR="0049641C" w:rsidP="0049641C" w:rsidRDefault="0049641C" w14:paraId="0969D5AA" w14:textId="77777777">
      <w:pPr>
        <w:jc w:val="both"/>
        <w:rPr>
          <w:rFonts w:eastAsia="Calibri"/>
          <w:kern w:val="0"/>
          <w:szCs w:val="22"/>
          <w14:ligatures w14:val="none"/>
        </w:rPr>
      </w:pPr>
      <w:r w:rsidRPr="0015579E">
        <w:rPr>
          <w:rFonts w:eastAsia="Calibri"/>
          <w:kern w:val="0"/>
          <w:szCs w:val="22"/>
          <w14:ligatures w14:val="none"/>
        </w:rPr>
        <w:t xml:space="preserve">Riik kontrollib rahvusvahelise kaitse menetluses välismaalase tausta ka praegu. Haldusorganil on kohustus veenduda, et isik ei kujuta endast ohtu avalikule korrale ega riigi julgeolekule, ja kui selline oht tuvastatakse, keeldutakse kaitse </w:t>
      </w:r>
      <w:r>
        <w:rPr>
          <w:rFonts w:eastAsia="Calibri"/>
          <w:kern w:val="0"/>
          <w:szCs w:val="22"/>
          <w14:ligatures w14:val="none"/>
        </w:rPr>
        <w:t xml:space="preserve">ja elamisloa </w:t>
      </w:r>
      <w:r w:rsidRPr="0015579E">
        <w:rPr>
          <w:rFonts w:eastAsia="Calibri"/>
          <w:kern w:val="0"/>
          <w:szCs w:val="22"/>
          <w14:ligatures w14:val="none"/>
        </w:rPr>
        <w:t xml:space="preserve">andmisest. Samas on riigil </w:t>
      </w:r>
      <w:r>
        <w:rPr>
          <w:rFonts w:eastAsia="Calibri"/>
          <w:kern w:val="0"/>
          <w:szCs w:val="22"/>
          <w14:ligatures w14:val="none"/>
        </w:rPr>
        <w:t xml:space="preserve">välismaalase tegudest tuleneva </w:t>
      </w:r>
      <w:r w:rsidRPr="0015579E">
        <w:rPr>
          <w:rFonts w:eastAsia="Calibri"/>
          <w:kern w:val="0"/>
          <w:szCs w:val="22"/>
          <w14:ligatures w14:val="none"/>
        </w:rPr>
        <w:t>ohu tuvastamiseks piiratud teave</w:t>
      </w:r>
      <w:r>
        <w:rPr>
          <w:rFonts w:eastAsia="Calibri"/>
          <w:kern w:val="0"/>
          <w:szCs w:val="22"/>
          <w14:ligatures w14:val="none"/>
        </w:rPr>
        <w:t xml:space="preserve"> ning puudub võimalus välismaalase koduriigi poole pöördumiseks</w:t>
      </w:r>
      <w:r w:rsidRPr="0015579E">
        <w:rPr>
          <w:rFonts w:eastAsia="Calibri"/>
          <w:kern w:val="0"/>
          <w:szCs w:val="22"/>
          <w14:ligatures w14:val="none"/>
        </w:rPr>
        <w:t>.</w:t>
      </w:r>
      <w:r>
        <w:rPr>
          <w:rFonts w:eastAsia="Calibri"/>
          <w:kern w:val="0"/>
          <w:szCs w:val="22"/>
          <w14:ligatures w14:val="none"/>
        </w:rPr>
        <w:t xml:space="preserve"> </w:t>
      </w:r>
      <w:r w:rsidRPr="0015579E">
        <w:rPr>
          <w:rFonts w:eastAsia="Calibri"/>
          <w:kern w:val="0"/>
          <w:szCs w:val="22"/>
          <w14:ligatures w14:val="none"/>
        </w:rPr>
        <w:t xml:space="preserve"> Mõistlik on, et vajalikud andmed kogutakse võimalikult vara ning tagatakse nende töötlemise võimalus igal juhul, sest see</w:t>
      </w:r>
      <w:r w:rsidRPr="0015579E">
        <w:rPr>
          <w:rFonts w:eastAsia="Calibri"/>
          <w:kern w:val="0"/>
          <w:szCs w:val="22"/>
          <w14:ligatures w14:val="none"/>
        </w:rPr>
        <w:softHyphen/>
        <w:t>läbi on riigil tõhusamalt võimalik ennetada võimalikke ohte.</w:t>
      </w:r>
    </w:p>
    <w:p w:rsidRPr="0015579E" w:rsidR="0049641C" w:rsidP="0049641C" w:rsidRDefault="0049641C" w14:paraId="3C369F05" w14:textId="77777777">
      <w:pPr>
        <w:jc w:val="both"/>
        <w:rPr>
          <w:rFonts w:eastAsia="Calibri"/>
        </w:rPr>
      </w:pPr>
    </w:p>
    <w:p w:rsidR="0049641C" w:rsidP="0049641C" w:rsidRDefault="0049641C" w14:paraId="167F4881" w14:textId="77777777">
      <w:pPr>
        <w:rPr>
          <w:rFonts w:eastAsia="Calibri"/>
          <w:b/>
        </w:rPr>
      </w:pPr>
      <w:r w:rsidRPr="00B13599">
        <w:rPr>
          <w:rFonts w:eastAsia="Calibri"/>
          <w:b/>
          <w:color w:val="4472C4" w:themeColor="accent1"/>
        </w:rPr>
        <w:t>Järeldus</w:t>
      </w:r>
    </w:p>
    <w:p w:rsidRPr="0015579E" w:rsidR="0049641C" w:rsidP="0049641C" w:rsidRDefault="0049641C" w14:paraId="2C0D2D7E" w14:textId="77777777">
      <w:pPr>
        <w:rPr>
          <w:rFonts w:eastAsia="Calibri"/>
          <w:b/>
        </w:rPr>
      </w:pPr>
    </w:p>
    <w:p w:rsidR="0049641C" w:rsidP="0049641C" w:rsidRDefault="0049641C" w14:paraId="10971032" w14:textId="77777777">
      <w:pPr>
        <w:jc w:val="both"/>
      </w:pPr>
      <w:r w:rsidRPr="0015579E">
        <w:rPr>
          <w:rFonts w:eastAsia="Calibri"/>
        </w:rPr>
        <w:t>Kuna eelnõukohane andmetöötlus on vajalik, et paremini hinnata rahvusvahelise kaitse vajadust ning tagada avalik kord ja riigi julgeolek, mõõdukas ning sobiv, on isikuandmete töötlemine proportsionaalne.</w:t>
      </w:r>
    </w:p>
    <w:p w:rsidR="00864838" w:rsidP="009802BE" w:rsidRDefault="00864838" w14:paraId="76FF00B4" w14:textId="25240555">
      <w:pPr>
        <w:rPr>
          <w:b/>
          <w:bCs/>
        </w:rPr>
      </w:pPr>
    </w:p>
    <w:p w:rsidR="000B5647" w:rsidP="009802BE" w:rsidRDefault="00E82ABB" w14:paraId="5EE8795B" w14:textId="1180BA32">
      <w:pPr>
        <w:rPr>
          <w:b/>
          <w:bCs/>
        </w:rPr>
      </w:pPr>
      <w:r>
        <w:rPr>
          <w:b/>
          <w:bCs/>
        </w:rPr>
        <w:t>4</w:t>
      </w:r>
      <w:r w:rsidR="000B5647">
        <w:rPr>
          <w:b/>
          <w:bCs/>
        </w:rPr>
        <w:t>. jagu „Rändehalduse meetmed“</w:t>
      </w:r>
    </w:p>
    <w:p w:rsidR="000B5647" w:rsidP="009802BE" w:rsidRDefault="000B5647" w14:paraId="1DE045AD" w14:textId="25240555">
      <w:pPr>
        <w:rPr>
          <w:b/>
          <w:bCs/>
        </w:rPr>
      </w:pPr>
    </w:p>
    <w:p w:rsidR="00864838" w:rsidP="009802BE" w:rsidRDefault="00864838" w14:paraId="19F2A13D" w14:textId="20E4750B">
      <w:pPr>
        <w:rPr>
          <w:b/>
          <w:bCs/>
        </w:rPr>
      </w:pPr>
      <w:r w:rsidRPr="00864838">
        <w:rPr>
          <w:b/>
          <w:bCs/>
        </w:rPr>
        <w:t>§ 1</w:t>
      </w:r>
      <w:r w:rsidR="002F6C13">
        <w:rPr>
          <w:b/>
          <w:bCs/>
        </w:rPr>
        <w:t>1</w:t>
      </w:r>
      <w:r w:rsidRPr="00864838">
        <w:rPr>
          <w:b/>
          <w:bCs/>
        </w:rPr>
        <w:t>. Ümberasustamine ja solidaarsusmehhanism</w:t>
      </w:r>
      <w:r w:rsidR="005F6E2E">
        <w:rPr>
          <w:b/>
          <w:bCs/>
        </w:rPr>
        <w:t xml:space="preserve"> ning nende rakendamise otsustamine</w:t>
      </w:r>
    </w:p>
    <w:p w:rsidR="00172BC3" w:rsidP="0094544B" w:rsidRDefault="00172BC3" w14:paraId="613F83DB" w14:textId="77777777">
      <w:pPr>
        <w:jc w:val="both"/>
        <w:rPr>
          <w:color w:val="FF0000"/>
        </w:rPr>
      </w:pPr>
    </w:p>
    <w:p w:rsidR="00FD7A59" w:rsidP="0094544B" w:rsidRDefault="00D5479E" w14:paraId="4461639F" w14:textId="657E90D1">
      <w:pPr>
        <w:jc w:val="both"/>
      </w:pPr>
      <w:r>
        <w:t>EL-i</w:t>
      </w:r>
      <w:r w:rsidRPr="00D14101" w:rsidR="0094544B">
        <w:t xml:space="preserve"> </w:t>
      </w:r>
      <w:r w:rsidR="000E2904">
        <w:t>rahvusvahelise kaitse</w:t>
      </w:r>
      <w:r w:rsidR="008C34C8">
        <w:t>-</w:t>
      </w:r>
      <w:r w:rsidRPr="00D14101" w:rsidR="0094544B">
        <w:t xml:space="preserve"> ja rändehalduse reformi</w:t>
      </w:r>
      <w:r w:rsidRPr="00D14101" w:rsidR="008C0562">
        <w:t xml:space="preserve">ga luuakse </w:t>
      </w:r>
      <w:r w:rsidRPr="00D14101" w:rsidR="0094544B">
        <w:t>püsiv solidaarsusmehhanism</w:t>
      </w:r>
      <w:r w:rsidRPr="00D14101" w:rsidR="00C7387D">
        <w:t xml:space="preserve"> </w:t>
      </w:r>
      <w:r w:rsidRPr="00D14101" w:rsidR="0094544B">
        <w:t>ning ümberasustamise ja humanitaarse vastuvõtu raamistik</w:t>
      </w:r>
      <w:r w:rsidRPr="00D14101" w:rsidR="00C7387D">
        <w:t xml:space="preserve">. </w:t>
      </w:r>
      <w:r w:rsidRPr="00D14101" w:rsidR="00E83309">
        <w:t>Kui</w:t>
      </w:r>
      <w:r w:rsidRPr="00D14101" w:rsidR="009A0756">
        <w:t xml:space="preserve">gi tegemist on erinevate </w:t>
      </w:r>
      <w:r w:rsidR="00E473ED">
        <w:t>mehhanismidega,</w:t>
      </w:r>
      <w:r w:rsidRPr="00D14101" w:rsidR="009A0756">
        <w:t xml:space="preserve"> s</w:t>
      </w:r>
      <w:r w:rsidR="00984A13">
        <w:t xml:space="preserve">ätestatakse </w:t>
      </w:r>
      <w:r w:rsidR="00BE0916">
        <w:t>töö</w:t>
      </w:r>
      <w:r w:rsidRPr="00D14101" w:rsidR="009A0756">
        <w:t>koormuse vähendamiseks ning protsesside lihtsustamiseks väli</w:t>
      </w:r>
      <w:r w:rsidR="00A32C34">
        <w:t>s</w:t>
      </w:r>
      <w:r w:rsidRPr="00D14101" w:rsidR="009A0756">
        <w:t xml:space="preserve">maalaste </w:t>
      </w:r>
      <w:r w:rsidR="00BE0916">
        <w:t xml:space="preserve">ümberasustamise raames </w:t>
      </w:r>
      <w:r w:rsidRPr="00D14101" w:rsidR="009A0756">
        <w:t xml:space="preserve">vastu võtmise </w:t>
      </w:r>
      <w:r w:rsidR="00E473ED">
        <w:t xml:space="preserve">ja </w:t>
      </w:r>
      <w:r w:rsidR="00BE0916">
        <w:t>solidaarsusmehhanismi raames</w:t>
      </w:r>
      <w:r w:rsidR="00FD7A59">
        <w:t xml:space="preserve"> </w:t>
      </w:r>
      <w:r w:rsidR="00E473ED">
        <w:t xml:space="preserve">abi pakkumise </w:t>
      </w:r>
      <w:r w:rsidRPr="00D14101" w:rsidR="006A5674">
        <w:t xml:space="preserve">otsustamiseks üks </w:t>
      </w:r>
      <w:r w:rsidRPr="00D14101" w:rsidR="009A0756">
        <w:t xml:space="preserve">protsess. </w:t>
      </w:r>
      <w:r w:rsidRPr="00D14101" w:rsidR="005B017B">
        <w:t xml:space="preserve">Seda toetab ka asjaolu, et </w:t>
      </w:r>
      <w:r w:rsidRPr="00D14101" w:rsidR="00EF3919">
        <w:t xml:space="preserve">mõlemat regulaarset </w:t>
      </w:r>
      <w:r>
        <w:t>EL-i</w:t>
      </w:r>
      <w:r w:rsidRPr="00D14101" w:rsidR="005B017B">
        <w:t xml:space="preserve"> </w:t>
      </w:r>
      <w:r w:rsidRPr="00D14101" w:rsidR="00EF3919">
        <w:t xml:space="preserve">protsessi koordineerib </w:t>
      </w:r>
      <w:r w:rsidR="00694112">
        <w:t>EK</w:t>
      </w:r>
      <w:r w:rsidRPr="00D14101" w:rsidR="00EF3919">
        <w:t xml:space="preserve"> ning mõlema puhul on oluline roll liikmesriikide esindajatest koosneval </w:t>
      </w:r>
      <w:r w:rsidRPr="00B02274" w:rsidR="00EF3919">
        <w:t>kõrgetasemelisel komiteel</w:t>
      </w:r>
      <w:r w:rsidRPr="00D14101" w:rsidR="00EF3919">
        <w:t xml:space="preserve">. </w:t>
      </w:r>
      <w:r w:rsidR="00E473ED">
        <w:t xml:space="preserve">Kahe </w:t>
      </w:r>
      <w:r w:rsidR="00A0282F">
        <w:t xml:space="preserve">EL-i </w:t>
      </w:r>
      <w:r w:rsidR="001B74DA">
        <w:t xml:space="preserve">välismaalaste vastu võtmise </w:t>
      </w:r>
      <w:r w:rsidR="004F5608">
        <w:t>mehhanismi</w:t>
      </w:r>
      <w:r w:rsidR="00A0282F">
        <w:t xml:space="preserve"> </w:t>
      </w:r>
      <w:r w:rsidR="00E473ED">
        <w:t>põhielementide võrdlus on esitatud järgnevalt.</w:t>
      </w:r>
    </w:p>
    <w:p w:rsidR="00B02274" w:rsidP="0094544B" w:rsidRDefault="00B02274" w14:paraId="007F3EE5" w14:textId="77777777">
      <w:pPr>
        <w:jc w:val="both"/>
      </w:pPr>
    </w:p>
    <w:p w:rsidRPr="00AE0F62" w:rsidR="00864838" w:rsidP="0094544B" w:rsidRDefault="00DE6B8F" w14:paraId="537AB36C" w14:textId="49E232DE">
      <w:pPr>
        <w:jc w:val="both"/>
        <w:rPr>
          <w:b/>
        </w:rPr>
      </w:pPr>
      <w:r w:rsidRPr="00AE0F62">
        <w:rPr>
          <w:b/>
        </w:rPr>
        <w:t>Tabel 1</w:t>
      </w:r>
      <w:r w:rsidRPr="006D6D3F" w:rsidR="002758AA">
        <w:rPr>
          <w:b/>
          <w:bCs/>
        </w:rPr>
        <w:t>.</w:t>
      </w:r>
      <w:r w:rsidRPr="002E1B8E">
        <w:t xml:space="preserve"> </w:t>
      </w:r>
      <w:r w:rsidRPr="002E1B8E" w:rsidR="00BC35AD">
        <w:t>Ümberasustamise ja</w:t>
      </w:r>
      <w:r w:rsidR="00C10B56">
        <w:t xml:space="preserve"> -</w:t>
      </w:r>
      <w:r w:rsidRPr="002E1B8E" w:rsidR="00BC35AD">
        <w:t xml:space="preserve">paigutamise </w:t>
      </w:r>
      <w:r w:rsidRPr="002E1B8E" w:rsidR="00D672E8">
        <w:t xml:space="preserve">peamiste elementide </w:t>
      </w:r>
      <w:r w:rsidRPr="002E1B8E" w:rsidR="00BC35AD">
        <w:t>võrdlus</w:t>
      </w:r>
      <w:r w:rsidRPr="002E1B8E" w:rsidR="00573242">
        <w:t xml:space="preserve"> (autor: </w:t>
      </w:r>
      <w:r w:rsidRPr="002E1B8E" w:rsidR="00D71719">
        <w:t>SIM</w:t>
      </w:r>
      <w:r w:rsidRPr="002E1B8E" w:rsidR="00573242">
        <w:t>)</w:t>
      </w:r>
    </w:p>
    <w:p w:rsidR="0079105D" w:rsidP="0094544B" w:rsidRDefault="0079105D" w14:paraId="27946C7C" w14:textId="77777777">
      <w:pPr>
        <w:jc w:val="both"/>
      </w:pPr>
    </w:p>
    <w:tbl>
      <w:tblPr>
        <w:tblStyle w:val="Kontuurtabel"/>
        <w:tblW w:w="0" w:type="auto"/>
        <w:tblLook w:val="04A0" w:firstRow="1" w:lastRow="0" w:firstColumn="1" w:lastColumn="0" w:noHBand="0" w:noVBand="1"/>
      </w:tblPr>
      <w:tblGrid>
        <w:gridCol w:w="4519"/>
        <w:gridCol w:w="4522"/>
      </w:tblGrid>
      <w:tr w:rsidR="001A2121" w:rsidTr="00732BF8" w14:paraId="29391BE5" w14:textId="77777777">
        <w:tc>
          <w:tcPr>
            <w:tcW w:w="4519"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shd w:val="clear" w:color="auto" w:fill="DEEAF6" w:themeFill="accent5" w:themeFillTint="33"/>
          </w:tcPr>
          <w:p w:rsidRPr="00D672E8" w:rsidR="001A2121" w:rsidP="001A2121" w:rsidRDefault="002011D7" w14:paraId="00548862" w14:textId="276884FC">
            <w:pPr>
              <w:jc w:val="center"/>
              <w:rPr>
                <w:rFonts w:ascii="Times New Roman" w:hAnsi="Times New Roman" w:cs="Times New Roman"/>
                <w:b/>
              </w:rPr>
            </w:pPr>
            <w:r w:rsidRPr="00D672E8">
              <w:rPr>
                <w:rFonts w:ascii="Times New Roman" w:hAnsi="Times New Roman" w:cs="Times New Roman"/>
                <w:b/>
              </w:rPr>
              <w:t>Ü</w:t>
            </w:r>
            <w:r w:rsidRPr="00D672E8" w:rsidR="001A2121">
              <w:rPr>
                <w:rFonts w:ascii="Times New Roman" w:hAnsi="Times New Roman" w:cs="Times New Roman"/>
                <w:b/>
              </w:rPr>
              <w:t>mberasustamine</w:t>
            </w:r>
          </w:p>
        </w:tc>
        <w:tc>
          <w:tcPr>
            <w:tcW w:w="452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shd w:val="clear" w:color="auto" w:fill="DEEAF6" w:themeFill="accent5" w:themeFillTint="33"/>
          </w:tcPr>
          <w:p w:rsidRPr="00D672E8" w:rsidR="001A2121" w:rsidP="001A2121" w:rsidRDefault="002011D7" w14:paraId="4600D6B1" w14:textId="12D25CDC">
            <w:pPr>
              <w:jc w:val="center"/>
              <w:rPr>
                <w:rFonts w:ascii="Times New Roman" w:hAnsi="Times New Roman" w:cs="Times New Roman"/>
                <w:b/>
              </w:rPr>
            </w:pPr>
            <w:r w:rsidRPr="00D672E8">
              <w:rPr>
                <w:rFonts w:ascii="Times New Roman" w:hAnsi="Times New Roman" w:cs="Times New Roman"/>
                <w:b/>
              </w:rPr>
              <w:t>Ü</w:t>
            </w:r>
            <w:r w:rsidRPr="00D672E8" w:rsidR="001A2121">
              <w:rPr>
                <w:rFonts w:ascii="Times New Roman" w:hAnsi="Times New Roman" w:cs="Times New Roman"/>
                <w:b/>
              </w:rPr>
              <w:t>mberpaigutamine</w:t>
            </w:r>
          </w:p>
        </w:tc>
      </w:tr>
      <w:tr w:rsidR="001A2121" w:rsidTr="00732BF8" w14:paraId="1D60F73B" w14:textId="77777777">
        <w:tc>
          <w:tcPr>
            <w:tcW w:w="4519"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C657E7" w:rsidR="001A2121" w:rsidP="002D40B0" w:rsidRDefault="001A2121" w14:paraId="0EEFEF05" w14:textId="48BAAA63">
            <w:pPr>
              <w:rPr>
                <w:rFonts w:ascii="Times New Roman" w:hAnsi="Times New Roman" w:cs="Times New Roman"/>
              </w:rPr>
            </w:pPr>
            <w:r w:rsidRPr="00C657E7">
              <w:rPr>
                <w:rFonts w:ascii="Times New Roman" w:hAnsi="Times New Roman" w:cs="Times New Roman"/>
              </w:rPr>
              <w:t xml:space="preserve">Õiguslik alus: </w:t>
            </w:r>
            <w:r w:rsidRPr="008803AB">
              <w:rPr>
                <w:rFonts w:ascii="Times New Roman" w:hAnsi="Times New Roman" w:cs="Times New Roman"/>
              </w:rPr>
              <w:t xml:space="preserve">määrus </w:t>
            </w:r>
            <w:r w:rsidR="000E2904">
              <w:rPr>
                <w:rFonts w:ascii="Times New Roman" w:hAnsi="Times New Roman" w:cs="Times New Roman"/>
              </w:rPr>
              <w:t xml:space="preserve">(EL) </w:t>
            </w:r>
            <w:r w:rsidRPr="008803AB">
              <w:rPr>
                <w:rFonts w:ascii="Times New Roman" w:hAnsi="Times New Roman" w:cs="Times New Roman"/>
              </w:rPr>
              <w:t>2024/1350</w:t>
            </w:r>
            <w:r w:rsidRPr="008803AB" w:rsidR="008803AB">
              <w:rPr>
                <w:rFonts w:ascii="Times New Roman" w:hAnsi="Times New Roman" w:cs="Times New Roman"/>
              </w:rPr>
              <w:t xml:space="preserve"> (ümberasustamise kohta)</w:t>
            </w:r>
          </w:p>
        </w:tc>
        <w:tc>
          <w:tcPr>
            <w:tcW w:w="452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C657E7" w:rsidR="001A2121" w:rsidP="002D40B0" w:rsidRDefault="001A2121" w14:paraId="25B14997" w14:textId="73B2C322">
            <w:pPr>
              <w:rPr>
                <w:rFonts w:ascii="Times New Roman" w:hAnsi="Times New Roman" w:cs="Times New Roman"/>
              </w:rPr>
            </w:pPr>
            <w:r w:rsidRPr="00C657E7">
              <w:rPr>
                <w:rFonts w:ascii="Times New Roman" w:hAnsi="Times New Roman" w:cs="Times New Roman"/>
              </w:rPr>
              <w:t xml:space="preserve">Õiguslik alus: </w:t>
            </w:r>
            <w:r w:rsidRPr="008803AB">
              <w:rPr>
                <w:rFonts w:ascii="Times New Roman" w:hAnsi="Times New Roman" w:cs="Times New Roman"/>
              </w:rPr>
              <w:t xml:space="preserve">määrus </w:t>
            </w:r>
            <w:r w:rsidR="000E2904">
              <w:rPr>
                <w:rFonts w:ascii="Times New Roman" w:hAnsi="Times New Roman" w:cs="Times New Roman"/>
              </w:rPr>
              <w:t xml:space="preserve">(EL) </w:t>
            </w:r>
            <w:r w:rsidRPr="008803AB">
              <w:rPr>
                <w:rFonts w:ascii="Times New Roman" w:hAnsi="Times New Roman" w:cs="Times New Roman"/>
              </w:rPr>
              <w:t>2024/1351</w:t>
            </w:r>
            <w:r w:rsidRPr="008803AB" w:rsidR="008803AB">
              <w:rPr>
                <w:rFonts w:ascii="Times New Roman" w:hAnsi="Times New Roman" w:cs="Times New Roman"/>
              </w:rPr>
              <w:t xml:space="preserve"> (rändehalduse kohta)</w:t>
            </w:r>
          </w:p>
        </w:tc>
      </w:tr>
      <w:tr w:rsidR="001A2121" w:rsidTr="00B77AB6" w14:paraId="53DBE32A" w14:textId="77777777">
        <w:trPr>
          <w:trHeight w:val="1042"/>
        </w:trPr>
        <w:tc>
          <w:tcPr>
            <w:tcW w:w="4519" w:type="dxa"/>
            <w:tcBorders>
              <w:top w:val="single" w:color="5B9BD5" w:themeColor="accent5" w:sz="12" w:space="0"/>
              <w:left w:val="single" w:color="5B9BD5" w:themeColor="accent5" w:sz="12" w:space="0"/>
              <w:right w:val="single" w:color="5B9BD5" w:themeColor="accent5" w:sz="12" w:space="0"/>
            </w:tcBorders>
          </w:tcPr>
          <w:p w:rsidRPr="00C657E7" w:rsidR="007F0518" w:rsidP="002D40B0" w:rsidRDefault="001A2121" w14:paraId="5C294E97" w14:textId="0E33A845">
            <w:pPr>
              <w:rPr>
                <w:rFonts w:ascii="Times New Roman" w:hAnsi="Times New Roman" w:cs="Times New Roman"/>
              </w:rPr>
            </w:pPr>
            <w:r w:rsidRPr="00C657E7">
              <w:rPr>
                <w:rFonts w:ascii="Times New Roman" w:hAnsi="Times New Roman" w:cs="Times New Roman"/>
              </w:rPr>
              <w:t xml:space="preserve">Püsiv </w:t>
            </w:r>
            <w:r w:rsidRPr="00C657E7" w:rsidR="00AA4C52">
              <w:rPr>
                <w:rFonts w:ascii="Times New Roman" w:hAnsi="Times New Roman" w:cs="Times New Roman"/>
              </w:rPr>
              <w:t>vabatahtlik</w:t>
            </w:r>
            <w:r w:rsidRPr="00C657E7">
              <w:rPr>
                <w:rFonts w:ascii="Times New Roman" w:hAnsi="Times New Roman" w:cs="Times New Roman"/>
              </w:rPr>
              <w:t xml:space="preserve"> mehhanism</w:t>
            </w:r>
            <w:r w:rsidR="007F0518">
              <w:rPr>
                <w:rFonts w:ascii="Times New Roman" w:hAnsi="Times New Roman" w:cs="Times New Roman"/>
              </w:rPr>
              <w:t>:</w:t>
            </w:r>
          </w:p>
          <w:p w:rsidRPr="00C657E7" w:rsidR="001A2121" w:rsidP="002D40B0" w:rsidRDefault="00927817" w14:paraId="2BF94FF4" w14:textId="69F3DCBE">
            <w:pPr>
              <w:rPr>
                <w:rFonts w:ascii="Times New Roman" w:hAnsi="Times New Roman" w:cs="Times New Roman"/>
              </w:rPr>
            </w:pPr>
            <w:r>
              <w:rPr>
                <w:rFonts w:ascii="Times New Roman" w:hAnsi="Times New Roman" w:cs="Times New Roman"/>
              </w:rPr>
              <w:t>m</w:t>
            </w:r>
            <w:r w:rsidRPr="00C657E7" w:rsidR="007F0518">
              <w:rPr>
                <w:rFonts w:ascii="Times New Roman" w:hAnsi="Times New Roman" w:cs="Times New Roman"/>
              </w:rPr>
              <w:t>ehhanismis osalemine on liikmesriikidele vabatahtlik</w:t>
            </w:r>
          </w:p>
        </w:tc>
        <w:tc>
          <w:tcPr>
            <w:tcW w:w="4522" w:type="dxa"/>
            <w:tcBorders>
              <w:top w:val="single" w:color="5B9BD5" w:themeColor="accent5" w:sz="12" w:space="0"/>
              <w:left w:val="single" w:color="5B9BD5" w:themeColor="accent5" w:sz="12" w:space="0"/>
              <w:right w:val="single" w:color="5B9BD5" w:themeColor="accent5" w:sz="12" w:space="0"/>
            </w:tcBorders>
          </w:tcPr>
          <w:p w:rsidRPr="00C657E7" w:rsidR="007F0518" w:rsidP="002D40B0" w:rsidRDefault="001A2121" w14:paraId="7160A49F" w14:textId="5F6A9FDC">
            <w:pPr>
              <w:rPr>
                <w:rFonts w:ascii="Times New Roman" w:hAnsi="Times New Roman" w:cs="Times New Roman"/>
              </w:rPr>
            </w:pPr>
            <w:r w:rsidRPr="00C657E7">
              <w:rPr>
                <w:rFonts w:ascii="Times New Roman" w:hAnsi="Times New Roman" w:cs="Times New Roman"/>
              </w:rPr>
              <w:t xml:space="preserve">Püsiv </w:t>
            </w:r>
            <w:r w:rsidRPr="00C657E7" w:rsidR="00AA4C52">
              <w:rPr>
                <w:rFonts w:ascii="Times New Roman" w:hAnsi="Times New Roman" w:cs="Times New Roman"/>
              </w:rPr>
              <w:t xml:space="preserve">valikuline </w:t>
            </w:r>
            <w:r w:rsidRPr="00C657E7">
              <w:rPr>
                <w:rFonts w:ascii="Times New Roman" w:hAnsi="Times New Roman" w:cs="Times New Roman"/>
              </w:rPr>
              <w:t>mehhanism</w:t>
            </w:r>
            <w:r w:rsidR="007F0518">
              <w:rPr>
                <w:rFonts w:ascii="Times New Roman" w:hAnsi="Times New Roman" w:cs="Times New Roman"/>
              </w:rPr>
              <w:t>:</w:t>
            </w:r>
          </w:p>
          <w:p w:rsidRPr="00C657E7" w:rsidR="001A2121" w:rsidP="002D40B0" w:rsidRDefault="00927817" w14:paraId="167CFBFD" w14:textId="08EB9890">
            <w:pPr>
              <w:rPr>
                <w:rFonts w:ascii="Times New Roman" w:hAnsi="Times New Roman" w:cs="Times New Roman"/>
              </w:rPr>
            </w:pPr>
            <w:r>
              <w:rPr>
                <w:rFonts w:ascii="Times New Roman" w:hAnsi="Times New Roman" w:cs="Times New Roman"/>
              </w:rPr>
              <w:t>m</w:t>
            </w:r>
            <w:r w:rsidRPr="00C657E7" w:rsidR="007F0518">
              <w:rPr>
                <w:rFonts w:ascii="Times New Roman" w:hAnsi="Times New Roman" w:cs="Times New Roman"/>
              </w:rPr>
              <w:t xml:space="preserve">ehhanismis osalemine on liikmesriikidele kohustuslik, kuid ümberpaigutamine abistamise viisina on </w:t>
            </w:r>
            <w:r w:rsidR="009B5CE6">
              <w:rPr>
                <w:rFonts w:ascii="Times New Roman" w:hAnsi="Times New Roman" w:cs="Times New Roman"/>
              </w:rPr>
              <w:t xml:space="preserve">vabatahtlik ja </w:t>
            </w:r>
            <w:r w:rsidRPr="00C657E7" w:rsidR="007F0518">
              <w:rPr>
                <w:rFonts w:ascii="Times New Roman" w:hAnsi="Times New Roman" w:cs="Times New Roman"/>
              </w:rPr>
              <w:t>valikuline</w:t>
            </w:r>
          </w:p>
        </w:tc>
      </w:tr>
      <w:tr w:rsidR="00AA4C52" w:rsidTr="00732BF8" w14:paraId="1C0659B3" w14:textId="77777777">
        <w:tc>
          <w:tcPr>
            <w:tcW w:w="4519"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C657E7" w:rsidR="00AA4C52" w:rsidP="002D40B0" w:rsidRDefault="000634FE" w14:paraId="6E2F65F0" w14:textId="4B2E77DD">
            <w:pPr>
              <w:rPr>
                <w:rFonts w:ascii="Times New Roman" w:hAnsi="Times New Roman" w:cs="Times New Roman"/>
              </w:rPr>
            </w:pPr>
            <w:r>
              <w:rPr>
                <w:rFonts w:ascii="Times New Roman" w:hAnsi="Times New Roman" w:cs="Times New Roman"/>
              </w:rPr>
              <w:t>Tegevused kahe</w:t>
            </w:r>
            <w:r w:rsidRPr="00C657E7" w:rsidR="00AA4C52">
              <w:rPr>
                <w:rFonts w:ascii="Times New Roman" w:hAnsi="Times New Roman" w:cs="Times New Roman"/>
              </w:rPr>
              <w:t>aasta</w:t>
            </w:r>
            <w:r>
              <w:rPr>
                <w:rFonts w:ascii="Times New Roman" w:hAnsi="Times New Roman" w:cs="Times New Roman"/>
              </w:rPr>
              <w:t>se</w:t>
            </w:r>
            <w:r w:rsidRPr="00C657E7" w:rsidR="00AA4C52">
              <w:rPr>
                <w:rFonts w:ascii="Times New Roman" w:hAnsi="Times New Roman" w:cs="Times New Roman"/>
              </w:rPr>
              <w:t xml:space="preserve"> liidu vastuvõtu kava</w:t>
            </w:r>
            <w:r>
              <w:rPr>
                <w:rFonts w:ascii="Times New Roman" w:hAnsi="Times New Roman" w:cs="Times New Roman"/>
              </w:rPr>
              <w:t xml:space="preserve"> raames</w:t>
            </w:r>
          </w:p>
        </w:tc>
        <w:tc>
          <w:tcPr>
            <w:tcW w:w="452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C657E7" w:rsidR="00AA4C52" w:rsidP="002D40B0" w:rsidRDefault="000634FE" w14:paraId="2B66A64B" w14:textId="00E79DB3">
            <w:pPr>
              <w:rPr>
                <w:rFonts w:ascii="Times New Roman" w:hAnsi="Times New Roman" w:cs="Times New Roman"/>
              </w:rPr>
            </w:pPr>
            <w:r>
              <w:rPr>
                <w:rFonts w:ascii="Times New Roman" w:hAnsi="Times New Roman" w:cs="Times New Roman"/>
              </w:rPr>
              <w:t>Tegevused iga-</w:t>
            </w:r>
            <w:r w:rsidRPr="00C657E7" w:rsidR="00AA4C52">
              <w:rPr>
                <w:rFonts w:ascii="Times New Roman" w:hAnsi="Times New Roman" w:cs="Times New Roman"/>
              </w:rPr>
              <w:t>aasta</w:t>
            </w:r>
            <w:r>
              <w:rPr>
                <w:rFonts w:ascii="Times New Roman" w:hAnsi="Times New Roman" w:cs="Times New Roman"/>
              </w:rPr>
              <w:t>se</w:t>
            </w:r>
            <w:r w:rsidRPr="00C657E7" w:rsidR="00AA4C52">
              <w:rPr>
                <w:rFonts w:ascii="Times New Roman" w:hAnsi="Times New Roman" w:cs="Times New Roman"/>
              </w:rPr>
              <w:t xml:space="preserve"> solidaarsu</w:t>
            </w:r>
            <w:r>
              <w:rPr>
                <w:rFonts w:ascii="Times New Roman" w:hAnsi="Times New Roman" w:cs="Times New Roman"/>
              </w:rPr>
              <w:t>stsükli raames</w:t>
            </w:r>
          </w:p>
        </w:tc>
      </w:tr>
      <w:tr w:rsidR="00AA4C52" w:rsidTr="00732BF8" w14:paraId="4518C636" w14:textId="77777777">
        <w:tc>
          <w:tcPr>
            <w:tcW w:w="4519"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C657E7" w:rsidR="00AA4C52" w:rsidP="002D40B0" w:rsidRDefault="007F0518" w14:paraId="3AABE252" w14:textId="54FF75B9">
            <w:pPr>
              <w:rPr>
                <w:rFonts w:ascii="Times New Roman" w:hAnsi="Times New Roman" w:cs="Times New Roman"/>
              </w:rPr>
            </w:pPr>
            <w:r>
              <w:rPr>
                <w:rFonts w:ascii="Times New Roman" w:hAnsi="Times New Roman" w:cs="Times New Roman"/>
              </w:rPr>
              <w:t xml:space="preserve">Tegevusi </w:t>
            </w:r>
            <w:r w:rsidR="00823B17">
              <w:rPr>
                <w:rFonts w:ascii="Times New Roman" w:hAnsi="Times New Roman" w:cs="Times New Roman"/>
              </w:rPr>
              <w:t>koordineerib ja toetab</w:t>
            </w:r>
            <w:r>
              <w:rPr>
                <w:rFonts w:ascii="Times New Roman" w:hAnsi="Times New Roman" w:cs="Times New Roman"/>
              </w:rPr>
              <w:t xml:space="preserve"> </w:t>
            </w:r>
            <w:r w:rsidR="001B7DAE">
              <w:rPr>
                <w:rFonts w:ascii="Times New Roman" w:hAnsi="Times New Roman" w:cs="Times New Roman"/>
              </w:rPr>
              <w:t>EUAA</w:t>
            </w:r>
          </w:p>
        </w:tc>
        <w:tc>
          <w:tcPr>
            <w:tcW w:w="452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C657E7" w:rsidR="00AA4C52" w:rsidP="002D40B0" w:rsidRDefault="00873750" w14:paraId="6F1649C4" w14:textId="22EEF8BB">
            <w:pPr>
              <w:rPr>
                <w:rFonts w:ascii="Times New Roman" w:hAnsi="Times New Roman" w:cs="Times New Roman"/>
              </w:rPr>
            </w:pPr>
            <w:r w:rsidRPr="00C657E7">
              <w:rPr>
                <w:rFonts w:ascii="Times New Roman" w:hAnsi="Times New Roman" w:cs="Times New Roman"/>
              </w:rPr>
              <w:t xml:space="preserve">Tegevusi koordineerib </w:t>
            </w:r>
            <w:r w:rsidR="00823B17">
              <w:rPr>
                <w:rFonts w:ascii="Times New Roman" w:hAnsi="Times New Roman" w:cs="Times New Roman"/>
              </w:rPr>
              <w:t>ja toetab</w:t>
            </w:r>
            <w:r w:rsidRPr="00C657E7">
              <w:rPr>
                <w:rFonts w:ascii="Times New Roman" w:hAnsi="Times New Roman" w:cs="Times New Roman"/>
              </w:rPr>
              <w:t xml:space="preserve"> </w:t>
            </w:r>
            <w:proofErr w:type="spellStart"/>
            <w:r w:rsidR="008E009A">
              <w:rPr>
                <w:rFonts w:ascii="Times New Roman" w:hAnsi="Times New Roman" w:cs="Times New Roman"/>
              </w:rPr>
              <w:t>EK</w:t>
            </w:r>
            <w:r w:rsidR="00A0282F">
              <w:rPr>
                <w:rFonts w:ascii="Times New Roman" w:hAnsi="Times New Roman" w:cs="Times New Roman"/>
              </w:rPr>
              <w:t>-i</w:t>
            </w:r>
            <w:proofErr w:type="spellEnd"/>
            <w:r w:rsidRPr="00C657E7" w:rsidR="00AA4C52">
              <w:rPr>
                <w:rFonts w:ascii="Times New Roman" w:hAnsi="Times New Roman" w:cs="Times New Roman"/>
              </w:rPr>
              <w:t xml:space="preserve"> solidaarsuskoordinaator</w:t>
            </w:r>
          </w:p>
        </w:tc>
      </w:tr>
      <w:tr w:rsidR="001A2121" w:rsidTr="00732BF8" w14:paraId="492EC3D6" w14:textId="77777777">
        <w:tc>
          <w:tcPr>
            <w:tcW w:w="4519" w:type="dxa"/>
            <w:tcBorders>
              <w:top w:val="single" w:color="5B9BD5" w:themeColor="accent5" w:sz="12" w:space="0"/>
              <w:left w:val="single" w:color="5B9BD5" w:themeColor="accent5" w:sz="12" w:space="0"/>
              <w:right w:val="single" w:color="5B9BD5" w:themeColor="accent5" w:sz="12" w:space="0"/>
            </w:tcBorders>
          </w:tcPr>
          <w:p w:rsidRPr="00C657E7" w:rsidR="001A2121" w:rsidP="002D40B0" w:rsidRDefault="001A2121" w14:paraId="3E2D96F8" w14:textId="089A3B09">
            <w:pPr>
              <w:rPr>
                <w:rFonts w:ascii="Times New Roman" w:hAnsi="Times New Roman" w:cs="Times New Roman"/>
              </w:rPr>
            </w:pPr>
            <w:r w:rsidRPr="00C657E7">
              <w:rPr>
                <w:rFonts w:ascii="Times New Roman" w:hAnsi="Times New Roman" w:cs="Times New Roman"/>
              </w:rPr>
              <w:t>Inimesi võetakse vastu kolmandatest riikidest</w:t>
            </w:r>
          </w:p>
        </w:tc>
        <w:tc>
          <w:tcPr>
            <w:tcW w:w="4522" w:type="dxa"/>
            <w:tcBorders>
              <w:top w:val="single" w:color="5B9BD5" w:themeColor="accent5" w:sz="12" w:space="0"/>
              <w:left w:val="single" w:color="5B9BD5" w:themeColor="accent5" w:sz="12" w:space="0"/>
              <w:right w:val="single" w:color="5B9BD5" w:themeColor="accent5" w:sz="12" w:space="0"/>
            </w:tcBorders>
          </w:tcPr>
          <w:p w:rsidRPr="00C657E7" w:rsidR="001A2121" w:rsidP="002D40B0" w:rsidRDefault="001A2121" w14:paraId="76056CE0" w14:textId="09817000">
            <w:pPr>
              <w:rPr>
                <w:rFonts w:ascii="Times New Roman" w:hAnsi="Times New Roman" w:cs="Times New Roman"/>
              </w:rPr>
            </w:pPr>
            <w:r w:rsidRPr="00C657E7">
              <w:rPr>
                <w:rFonts w:ascii="Times New Roman" w:hAnsi="Times New Roman" w:cs="Times New Roman"/>
              </w:rPr>
              <w:t>Inimesi võetakse vastu teisest liikmesriigist</w:t>
            </w:r>
          </w:p>
        </w:tc>
      </w:tr>
      <w:tr w:rsidR="00C04894" w:rsidTr="00732BF8" w14:paraId="46E95740" w14:textId="77777777">
        <w:tc>
          <w:tcPr>
            <w:tcW w:w="4519"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C657E7" w:rsidR="00C04894" w:rsidP="002D40B0" w:rsidRDefault="00C04894" w14:paraId="5DCEAD8B" w14:textId="65F2DA6F">
            <w:pPr>
              <w:rPr>
                <w:rFonts w:ascii="Times New Roman" w:hAnsi="Times New Roman" w:cs="Times New Roman"/>
              </w:rPr>
            </w:pPr>
            <w:r w:rsidRPr="00C657E7">
              <w:rPr>
                <w:rFonts w:ascii="Times New Roman" w:hAnsi="Times New Roman" w:cs="Times New Roman"/>
              </w:rPr>
              <w:t>Vastu saab võtta UNHCR</w:t>
            </w:r>
            <w:r w:rsidR="00A0282F">
              <w:rPr>
                <w:rFonts w:ascii="Times New Roman" w:hAnsi="Times New Roman" w:cs="Times New Roman"/>
              </w:rPr>
              <w:t>-i</w:t>
            </w:r>
            <w:r w:rsidRPr="00C657E7">
              <w:rPr>
                <w:rFonts w:ascii="Times New Roman" w:hAnsi="Times New Roman" w:cs="Times New Roman"/>
              </w:rPr>
              <w:t xml:space="preserve"> suunatud inimesi</w:t>
            </w:r>
            <w:r w:rsidR="002153CA">
              <w:rPr>
                <w:rFonts w:ascii="Times New Roman" w:hAnsi="Times New Roman" w:cs="Times New Roman"/>
              </w:rPr>
              <w:t>. H</w:t>
            </w:r>
            <w:r w:rsidRPr="002153CA" w:rsidR="002153CA">
              <w:rPr>
                <w:rFonts w:ascii="Times New Roman" w:hAnsi="Times New Roman" w:cs="Times New Roman"/>
              </w:rPr>
              <w:t>umanitaarsetel põhjustel vastuvõtmine põhineb liikmesriikide taotlusel</w:t>
            </w:r>
          </w:p>
        </w:tc>
        <w:tc>
          <w:tcPr>
            <w:tcW w:w="452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C657E7" w:rsidR="00C04894" w:rsidP="002D40B0" w:rsidRDefault="00C04894" w14:paraId="5CE48C5B" w14:textId="7512F3B6">
            <w:pPr>
              <w:rPr>
                <w:rFonts w:ascii="Times New Roman" w:hAnsi="Times New Roman" w:cs="Times New Roman"/>
              </w:rPr>
            </w:pPr>
            <w:r w:rsidRPr="00C657E7">
              <w:rPr>
                <w:rFonts w:ascii="Times New Roman" w:hAnsi="Times New Roman" w:cs="Times New Roman"/>
              </w:rPr>
              <w:t xml:space="preserve">Vastu saab võtta rahvusvahelise kaitse taotlejaid ja vähem kui </w:t>
            </w:r>
            <w:r w:rsidR="00F211E4">
              <w:rPr>
                <w:rFonts w:ascii="Times New Roman" w:hAnsi="Times New Roman" w:cs="Times New Roman"/>
              </w:rPr>
              <w:t>kolm</w:t>
            </w:r>
            <w:r w:rsidRPr="00C657E7">
              <w:rPr>
                <w:rFonts w:ascii="Times New Roman" w:hAnsi="Times New Roman" w:cs="Times New Roman"/>
              </w:rPr>
              <w:t xml:space="preserve"> aastat varem kaitse saanud inimesi</w:t>
            </w:r>
          </w:p>
        </w:tc>
      </w:tr>
      <w:tr w:rsidR="003174F8" w:rsidTr="00732BF8" w14:paraId="4682A30A" w14:textId="77777777">
        <w:tc>
          <w:tcPr>
            <w:tcW w:w="4519"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2153CA" w:rsidR="003174F8" w:rsidP="002D40B0" w:rsidRDefault="003174F8" w14:paraId="007B2B03" w14:textId="7D540921">
            <w:pPr>
              <w:rPr>
                <w:rFonts w:ascii="Times New Roman" w:hAnsi="Times New Roman" w:cs="Times New Roman"/>
              </w:rPr>
            </w:pPr>
            <w:r w:rsidRPr="002153CA">
              <w:rPr>
                <w:rFonts w:ascii="Times New Roman" w:hAnsi="Times New Roman" w:cs="Times New Roman"/>
              </w:rPr>
              <w:t xml:space="preserve">LR saab ise inimeste osas kriteeriume seada </w:t>
            </w:r>
            <w:r w:rsidR="006303E4">
              <w:rPr>
                <w:rFonts w:ascii="Times New Roman" w:hAnsi="Times New Roman" w:cs="Times New Roman"/>
              </w:rPr>
              <w:t>ja</w:t>
            </w:r>
            <w:r w:rsidRPr="002153CA" w:rsidR="006303E4">
              <w:rPr>
                <w:rFonts w:ascii="Times New Roman" w:hAnsi="Times New Roman" w:cs="Times New Roman"/>
              </w:rPr>
              <w:t xml:space="preserve"> </w:t>
            </w:r>
            <w:r w:rsidRPr="002153CA">
              <w:rPr>
                <w:rFonts w:ascii="Times New Roman" w:hAnsi="Times New Roman" w:cs="Times New Roman"/>
              </w:rPr>
              <w:t>neist vastuvõtmisel lähtuda</w:t>
            </w:r>
          </w:p>
        </w:tc>
        <w:tc>
          <w:tcPr>
            <w:tcW w:w="452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2153CA" w:rsidR="003174F8" w:rsidP="002D40B0" w:rsidRDefault="003174F8" w14:paraId="102DC246" w14:textId="116287F9">
            <w:pPr>
              <w:rPr>
                <w:rFonts w:ascii="Times New Roman" w:hAnsi="Times New Roman" w:cs="Times New Roman"/>
              </w:rPr>
            </w:pPr>
            <w:r w:rsidRPr="002153CA">
              <w:rPr>
                <w:rFonts w:ascii="Times New Roman" w:hAnsi="Times New Roman" w:cs="Times New Roman"/>
              </w:rPr>
              <w:t>LR saab esitada inimeste osas eelistusi ja nendest lähtutakse võimaluse korral</w:t>
            </w:r>
          </w:p>
        </w:tc>
      </w:tr>
      <w:tr w:rsidR="00C04894" w:rsidTr="00732BF8" w14:paraId="3DC0BE1E" w14:textId="77777777">
        <w:tc>
          <w:tcPr>
            <w:tcW w:w="4519" w:type="dxa"/>
            <w:tcBorders>
              <w:top w:val="single" w:color="5B9BD5" w:themeColor="accent5" w:sz="12" w:space="0"/>
              <w:left w:val="single" w:color="5B9BD5" w:themeColor="accent5" w:sz="12" w:space="0"/>
              <w:bottom w:val="single" w:color="5B9BD5" w:themeColor="accent5" w:sz="12" w:space="0"/>
              <w:right w:val="single" w:color="4472C4" w:themeColor="accent1" w:sz="12" w:space="0"/>
            </w:tcBorders>
          </w:tcPr>
          <w:p w:rsidRPr="00C657E7" w:rsidR="00C04894" w:rsidP="002D40B0" w:rsidRDefault="00C04894" w14:paraId="3D30F608" w14:textId="7C45D50E">
            <w:pPr>
              <w:rPr>
                <w:rFonts w:ascii="Times New Roman" w:hAnsi="Times New Roman" w:cs="Times New Roman"/>
              </w:rPr>
            </w:pPr>
            <w:r w:rsidRPr="00C657E7">
              <w:rPr>
                <w:rFonts w:ascii="Times New Roman" w:hAnsi="Times New Roman" w:cs="Times New Roman"/>
              </w:rPr>
              <w:t>Valiku ja otsustamise menetlust saab teha kolmandas riigis</w:t>
            </w:r>
          </w:p>
        </w:tc>
        <w:tc>
          <w:tcPr>
            <w:tcW w:w="4522" w:type="dxa"/>
            <w:tcBorders>
              <w:top w:val="single" w:color="5B9BD5" w:themeColor="accent5" w:sz="12" w:space="0"/>
              <w:left w:val="single" w:color="4472C4" w:themeColor="accent1" w:sz="12" w:space="0"/>
              <w:bottom w:val="single" w:color="5B9BD5" w:themeColor="accent5" w:sz="12" w:space="0"/>
              <w:right w:val="single" w:color="5B9BD5" w:themeColor="accent5" w:sz="12" w:space="0"/>
            </w:tcBorders>
          </w:tcPr>
          <w:p w:rsidRPr="00C657E7" w:rsidR="00C04894" w:rsidP="002D40B0" w:rsidRDefault="00C04894" w14:paraId="1A5B5B0D" w14:textId="4F729C91">
            <w:pPr>
              <w:rPr>
                <w:rFonts w:ascii="Times New Roman" w:hAnsi="Times New Roman" w:cs="Times New Roman"/>
              </w:rPr>
            </w:pPr>
            <w:r w:rsidRPr="00C657E7">
              <w:rPr>
                <w:rFonts w:ascii="Times New Roman" w:hAnsi="Times New Roman" w:cs="Times New Roman"/>
              </w:rPr>
              <w:t xml:space="preserve">Valiku ja otsustamise menetlust saab teha ainult Eestis. Julgeolekuohu kontrolli on võimalik </w:t>
            </w:r>
            <w:r w:rsidR="007605FD">
              <w:rPr>
                <w:rFonts w:ascii="Times New Roman" w:hAnsi="Times New Roman" w:cs="Times New Roman"/>
              </w:rPr>
              <w:t xml:space="preserve">teha </w:t>
            </w:r>
            <w:r w:rsidR="00107669">
              <w:rPr>
                <w:rFonts w:ascii="Times New Roman" w:hAnsi="Times New Roman" w:cs="Times New Roman"/>
              </w:rPr>
              <w:t>ühe</w:t>
            </w:r>
            <w:r w:rsidRPr="00C657E7">
              <w:rPr>
                <w:rFonts w:ascii="Times New Roman" w:hAnsi="Times New Roman" w:cs="Times New Roman"/>
              </w:rPr>
              <w:t xml:space="preserve"> nädala jooksul </w:t>
            </w:r>
            <w:r w:rsidR="00AD3B2C">
              <w:rPr>
                <w:rFonts w:ascii="Times New Roman" w:hAnsi="Times New Roman" w:cs="Times New Roman"/>
              </w:rPr>
              <w:t xml:space="preserve">alates </w:t>
            </w:r>
            <w:r w:rsidRPr="00C657E7">
              <w:rPr>
                <w:rFonts w:ascii="Times New Roman" w:hAnsi="Times New Roman" w:cs="Times New Roman"/>
              </w:rPr>
              <w:t xml:space="preserve">andmete saamisest </w:t>
            </w:r>
            <w:r w:rsidR="004246CD">
              <w:rPr>
                <w:rFonts w:ascii="Times New Roman" w:hAnsi="Times New Roman" w:cs="Times New Roman"/>
              </w:rPr>
              <w:t xml:space="preserve">ja erandkorras suure taotlejate arvu korral kokku kahe nädala jooksul </w:t>
            </w:r>
            <w:r w:rsidR="007605FD">
              <w:rPr>
                <w:rFonts w:ascii="Times New Roman" w:hAnsi="Times New Roman" w:cs="Times New Roman"/>
              </w:rPr>
              <w:t>abistatavas</w:t>
            </w:r>
            <w:r w:rsidRPr="00C657E7">
              <w:rPr>
                <w:rFonts w:ascii="Times New Roman" w:hAnsi="Times New Roman" w:cs="Times New Roman"/>
              </w:rPr>
              <w:t xml:space="preserve"> liikmesriigis kohapeal</w:t>
            </w:r>
          </w:p>
        </w:tc>
      </w:tr>
      <w:tr w:rsidR="001A2121" w:rsidTr="00732BF8" w14:paraId="09B9BCA1" w14:textId="77777777">
        <w:tc>
          <w:tcPr>
            <w:tcW w:w="4519"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C657E7" w:rsidR="001A2121" w:rsidP="002D40B0" w:rsidRDefault="00C04894" w14:paraId="5F905E40" w14:textId="22E80E04">
            <w:pPr>
              <w:rPr>
                <w:rFonts w:ascii="Times New Roman" w:hAnsi="Times New Roman" w:cs="Times New Roman"/>
              </w:rPr>
            </w:pPr>
            <w:bookmarkStart w:name="_Hlk199949093" w:id="72"/>
            <w:r w:rsidRPr="00C657E7">
              <w:rPr>
                <w:rFonts w:ascii="Times New Roman" w:hAnsi="Times New Roman" w:cs="Times New Roman"/>
              </w:rPr>
              <w:t>EL</w:t>
            </w:r>
            <w:r w:rsidR="00401762">
              <w:rPr>
                <w:rFonts w:ascii="Times New Roman" w:hAnsi="Times New Roman" w:cs="Times New Roman"/>
              </w:rPr>
              <w:t>-i</w:t>
            </w:r>
            <w:r w:rsidRPr="00C657E7">
              <w:rPr>
                <w:rFonts w:ascii="Times New Roman" w:hAnsi="Times New Roman" w:cs="Times New Roman"/>
              </w:rPr>
              <w:t xml:space="preserve"> ühekordne rahaline toetus</w:t>
            </w:r>
            <w:r w:rsidRPr="00C657E7" w:rsidR="006A4001">
              <w:rPr>
                <w:rFonts w:ascii="Times New Roman" w:hAnsi="Times New Roman" w:cs="Times New Roman"/>
              </w:rPr>
              <w:t xml:space="preserve"> 10 000 eurot </w:t>
            </w:r>
            <w:r w:rsidR="007F0518">
              <w:rPr>
                <w:rFonts w:ascii="Times New Roman" w:hAnsi="Times New Roman" w:cs="Times New Roman"/>
              </w:rPr>
              <w:t>ümberasustatud</w:t>
            </w:r>
            <w:r w:rsidR="006A4001">
              <w:rPr>
                <w:rFonts w:ascii="Times New Roman" w:hAnsi="Times New Roman" w:cs="Times New Roman"/>
              </w:rPr>
              <w:t xml:space="preserve"> </w:t>
            </w:r>
            <w:r w:rsidRPr="00C657E7" w:rsidR="006A4001">
              <w:rPr>
                <w:rFonts w:ascii="Times New Roman" w:hAnsi="Times New Roman" w:cs="Times New Roman"/>
              </w:rPr>
              <w:t>inimese kohta, 6000 eurot humanitaarsetel põhjustel</w:t>
            </w:r>
            <w:r w:rsidRPr="00C657E7" w:rsidR="00784089">
              <w:rPr>
                <w:rFonts w:ascii="Times New Roman" w:hAnsi="Times New Roman" w:cs="Times New Roman"/>
              </w:rPr>
              <w:t xml:space="preserve"> </w:t>
            </w:r>
            <w:r w:rsidR="007F0518">
              <w:rPr>
                <w:rFonts w:ascii="Times New Roman" w:hAnsi="Times New Roman" w:cs="Times New Roman"/>
              </w:rPr>
              <w:t>vastu võetud inimese kohta. Kui</w:t>
            </w:r>
            <w:r w:rsidR="006A4001">
              <w:rPr>
                <w:rFonts w:ascii="Times New Roman" w:hAnsi="Times New Roman" w:cs="Times New Roman"/>
              </w:rPr>
              <w:t xml:space="preserve"> </w:t>
            </w:r>
            <w:r w:rsidRPr="00C657E7" w:rsidR="006A4001">
              <w:rPr>
                <w:rFonts w:ascii="Times New Roman" w:hAnsi="Times New Roman" w:cs="Times New Roman"/>
              </w:rPr>
              <w:t>inimene kuulub ühte või mitmesse ebasoodsas olukorras olevasse inimeste rühma</w:t>
            </w:r>
            <w:r w:rsidRPr="00C657E7" w:rsidR="00784089">
              <w:rPr>
                <w:rStyle w:val="Allmrkuseviide"/>
                <w:rFonts w:ascii="Times New Roman" w:hAnsi="Times New Roman" w:cs="Times New Roman"/>
              </w:rPr>
              <w:footnoteReference w:id="78"/>
            </w:r>
            <w:r w:rsidRPr="00C657E7" w:rsidR="006A4001">
              <w:rPr>
                <w:rFonts w:ascii="Times New Roman" w:hAnsi="Times New Roman" w:cs="Times New Roman"/>
              </w:rPr>
              <w:t>, võidakse toetust suurendada 8000 euroni</w:t>
            </w:r>
            <w:bookmarkEnd w:id="72"/>
          </w:p>
        </w:tc>
        <w:tc>
          <w:tcPr>
            <w:tcW w:w="452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00E31698" w:rsidP="002D40B0" w:rsidRDefault="00E31698" w14:paraId="37DA1E16" w14:textId="77777777">
            <w:pPr>
              <w:rPr>
                <w:rFonts w:ascii="Times New Roman" w:hAnsi="Times New Roman" w:cs="Times New Roman"/>
              </w:rPr>
            </w:pPr>
          </w:p>
          <w:p w:rsidRPr="00C657E7" w:rsidR="001A2121" w:rsidP="002D40B0" w:rsidRDefault="00C04894" w14:paraId="407CAB05" w14:textId="2B6B89EC">
            <w:pPr>
              <w:rPr>
                <w:rFonts w:ascii="Times New Roman" w:hAnsi="Times New Roman" w:cs="Times New Roman"/>
              </w:rPr>
            </w:pPr>
            <w:r w:rsidRPr="00C657E7">
              <w:rPr>
                <w:rFonts w:ascii="Times New Roman" w:hAnsi="Times New Roman" w:cs="Times New Roman"/>
              </w:rPr>
              <w:t>EL</w:t>
            </w:r>
            <w:r w:rsidR="00401762">
              <w:rPr>
                <w:rFonts w:ascii="Times New Roman" w:hAnsi="Times New Roman" w:cs="Times New Roman"/>
              </w:rPr>
              <w:t>-i</w:t>
            </w:r>
            <w:r w:rsidRPr="00C657E7">
              <w:rPr>
                <w:rFonts w:ascii="Times New Roman" w:hAnsi="Times New Roman" w:cs="Times New Roman"/>
              </w:rPr>
              <w:t xml:space="preserve"> ühekordne rahaline toetus </w:t>
            </w:r>
            <w:r w:rsidRPr="00C657E7" w:rsidR="00401762">
              <w:rPr>
                <w:rFonts w:ascii="Times New Roman" w:hAnsi="Times New Roman" w:cs="Times New Roman"/>
              </w:rPr>
              <w:t xml:space="preserve">10 000 eurot </w:t>
            </w:r>
            <w:r w:rsidRPr="00C657E7">
              <w:rPr>
                <w:rFonts w:ascii="Times New Roman" w:hAnsi="Times New Roman" w:cs="Times New Roman"/>
              </w:rPr>
              <w:t>inimese kohta</w:t>
            </w:r>
            <w:r w:rsidR="0086110A">
              <w:rPr>
                <w:rStyle w:val="Allmrkuseviide"/>
                <w:rFonts w:ascii="Times New Roman" w:hAnsi="Times New Roman" w:cs="Times New Roman"/>
              </w:rPr>
              <w:footnoteReference w:id="79"/>
            </w:r>
          </w:p>
        </w:tc>
      </w:tr>
      <w:tr w:rsidR="001A2121" w:rsidTr="00732BF8" w14:paraId="69460272" w14:textId="77777777">
        <w:tc>
          <w:tcPr>
            <w:tcW w:w="4519"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C657E7" w:rsidR="001A2121" w:rsidP="002D40B0" w:rsidRDefault="001A2121" w14:paraId="6055B1A0" w14:textId="77777777">
            <w:pPr>
              <w:rPr>
                <w:rFonts w:ascii="Times New Roman" w:hAnsi="Times New Roman" w:cs="Times New Roman"/>
              </w:rPr>
            </w:pPr>
          </w:p>
        </w:tc>
        <w:tc>
          <w:tcPr>
            <w:tcW w:w="452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C657E7" w:rsidR="001A2121" w:rsidP="002D40B0" w:rsidRDefault="00071EE5" w14:paraId="528C3E7C" w14:textId="18C9F5FE">
            <w:pPr>
              <w:rPr>
                <w:rFonts w:ascii="Times New Roman" w:hAnsi="Times New Roman" w:cs="Times New Roman"/>
              </w:rPr>
            </w:pPr>
            <w:r>
              <w:rPr>
                <w:rFonts w:ascii="Times New Roman" w:hAnsi="Times New Roman" w:cs="Times New Roman"/>
              </w:rPr>
              <w:t xml:space="preserve">Iga ümberpaigutamise raames üle antud </w:t>
            </w:r>
            <w:r w:rsidRPr="00071EE5">
              <w:rPr>
                <w:rFonts w:ascii="Times New Roman" w:hAnsi="Times New Roman" w:cs="Times New Roman"/>
              </w:rPr>
              <w:t>rahvusvahelise kaitse taotleja või kaitse</w:t>
            </w:r>
            <w:r w:rsidR="000653BF">
              <w:rPr>
                <w:rFonts w:ascii="Times New Roman" w:hAnsi="Times New Roman" w:cs="Times New Roman"/>
              </w:rPr>
              <w:t xml:space="preserve"> </w:t>
            </w:r>
            <w:r w:rsidRPr="00071EE5">
              <w:rPr>
                <w:rFonts w:ascii="Times New Roman" w:hAnsi="Times New Roman" w:cs="Times New Roman"/>
              </w:rPr>
              <w:t xml:space="preserve">saaja </w:t>
            </w:r>
            <w:r w:rsidR="00AD3B2C">
              <w:rPr>
                <w:rFonts w:ascii="Times New Roman" w:hAnsi="Times New Roman" w:cs="Times New Roman"/>
              </w:rPr>
              <w:t xml:space="preserve">üleandmise </w:t>
            </w:r>
            <w:r w:rsidRPr="00071EE5">
              <w:rPr>
                <w:rFonts w:ascii="Times New Roman" w:hAnsi="Times New Roman" w:cs="Times New Roman"/>
              </w:rPr>
              <w:t>eest</w:t>
            </w:r>
            <w:r>
              <w:rPr>
                <w:rFonts w:ascii="Times New Roman" w:hAnsi="Times New Roman" w:cs="Times New Roman"/>
              </w:rPr>
              <w:t xml:space="preserve"> </w:t>
            </w:r>
            <w:r w:rsidRPr="00071EE5">
              <w:rPr>
                <w:rFonts w:ascii="Times New Roman" w:hAnsi="Times New Roman" w:cs="Times New Roman"/>
              </w:rPr>
              <w:t xml:space="preserve">500 euro </w:t>
            </w:r>
            <w:r>
              <w:rPr>
                <w:rFonts w:ascii="Times New Roman" w:hAnsi="Times New Roman" w:cs="Times New Roman"/>
              </w:rPr>
              <w:t>suurune rahaline toetus</w:t>
            </w:r>
          </w:p>
        </w:tc>
      </w:tr>
    </w:tbl>
    <w:p w:rsidRPr="00D14101" w:rsidR="00E56D26" w:rsidP="0094544B" w:rsidRDefault="00E56D26" w14:paraId="35B94828" w14:textId="77777777">
      <w:pPr>
        <w:jc w:val="both"/>
      </w:pPr>
    </w:p>
    <w:p w:rsidRPr="00D14101" w:rsidR="001650FE" w:rsidP="001650FE" w:rsidRDefault="001C2014" w14:paraId="602FF9CE" w14:textId="003FDB59">
      <w:pPr>
        <w:jc w:val="both"/>
      </w:pPr>
      <w:r>
        <w:rPr>
          <w:b/>
          <w:color w:val="4472C4" w:themeColor="accent1"/>
        </w:rPr>
        <w:t>Paragrahviga</w:t>
      </w:r>
      <w:r w:rsidRPr="009A65E6" w:rsidR="0006239A">
        <w:rPr>
          <w:color w:val="4472C4" w:themeColor="accent1"/>
        </w:rPr>
        <w:t xml:space="preserve"> </w:t>
      </w:r>
      <w:r w:rsidRPr="00D14101" w:rsidR="0006239A">
        <w:t xml:space="preserve">sätestatakse </w:t>
      </w:r>
      <w:r w:rsidR="00AF089C">
        <w:t>rändehalduse meetmetes</w:t>
      </w:r>
      <w:r w:rsidR="00FD7A59">
        <w:t xml:space="preserve"> </w:t>
      </w:r>
      <w:r w:rsidRPr="00D14101" w:rsidR="0006239A">
        <w:t>osalemise otsustamise kord.</w:t>
      </w:r>
      <w:r w:rsidR="00AF089C">
        <w:t xml:space="preserve"> Lõikega 1 sätestatakse selguse tagamiseks, et </w:t>
      </w:r>
      <w:r w:rsidR="00225C8B">
        <w:t>EL</w:t>
      </w:r>
      <w:r w:rsidR="00930EF8">
        <w:t>-i</w:t>
      </w:r>
      <w:r w:rsidR="00225C8B">
        <w:t xml:space="preserve"> </w:t>
      </w:r>
      <w:r w:rsidR="00AF089C">
        <w:t>r</w:t>
      </w:r>
      <w:r w:rsidR="00225C8B">
        <w:t>ändehalduse meetme</w:t>
      </w:r>
      <w:r w:rsidR="00930EF8">
        <w:t>d</w:t>
      </w:r>
      <w:r w:rsidR="00225C8B">
        <w:t xml:space="preserve"> käesoleva seaduse mõistes on ümberasustamine ja solidaarsusmehhanism. </w:t>
      </w:r>
      <w:r w:rsidR="00E41284">
        <w:t>M</w:t>
      </w:r>
      <w:r w:rsidRPr="00D14101" w:rsidR="008030C4">
        <w:t>äärus</w:t>
      </w:r>
      <w:r w:rsidR="00E41284">
        <w:t>e</w:t>
      </w:r>
      <w:r w:rsidRPr="00D14101" w:rsidR="008030C4">
        <w:t xml:space="preserve"> </w:t>
      </w:r>
      <w:r>
        <w:t xml:space="preserve">(EL) </w:t>
      </w:r>
      <w:r w:rsidRPr="00D14101" w:rsidR="008030C4">
        <w:t xml:space="preserve">2024/1350 (ümberasustamise kohta) </w:t>
      </w:r>
      <w:r w:rsidRPr="00D14101" w:rsidR="0047419D">
        <w:t>art</w:t>
      </w:r>
      <w:r w:rsidRPr="00D14101" w:rsidR="008030C4">
        <w:t>ikli</w:t>
      </w:r>
      <w:r w:rsidRPr="00D14101" w:rsidR="0047419D">
        <w:t xml:space="preserve"> 2 l</w:t>
      </w:r>
      <w:r w:rsidR="00E31698">
        <w:t>õi</w:t>
      </w:r>
      <w:r>
        <w:t>gete</w:t>
      </w:r>
      <w:r w:rsidRPr="00D14101" w:rsidR="0047419D">
        <w:t xml:space="preserve"> 1 </w:t>
      </w:r>
      <w:r w:rsidR="00E31698">
        <w:t xml:space="preserve">ja </w:t>
      </w:r>
      <w:r w:rsidRPr="00D14101" w:rsidR="001650FE">
        <w:t xml:space="preserve">3 </w:t>
      </w:r>
      <w:r w:rsidRPr="00D14101" w:rsidR="001D440F">
        <w:t xml:space="preserve">alusel on sätestatud ümberasustamise </w:t>
      </w:r>
      <w:r w:rsidR="00E31698">
        <w:t xml:space="preserve">ja </w:t>
      </w:r>
      <w:r w:rsidRPr="00D14101" w:rsidR="001650FE">
        <w:t xml:space="preserve">humanitaarsetel põhjustel vastu võtmise </w:t>
      </w:r>
      <w:r w:rsidRPr="00D14101" w:rsidR="006126FF">
        <w:t>mõiste</w:t>
      </w:r>
      <w:r w:rsidRPr="00D14101" w:rsidR="001650FE">
        <w:t>d</w:t>
      </w:r>
      <w:r w:rsidRPr="00D14101" w:rsidR="006126FF">
        <w:t xml:space="preserve">. </w:t>
      </w:r>
      <w:r w:rsidRPr="00D14101" w:rsidR="001650FE">
        <w:t xml:space="preserve">Ümberasustamine on </w:t>
      </w:r>
      <w:r w:rsidRPr="00D14101" w:rsidR="006126FF">
        <w:t xml:space="preserve">määruse kohaselt </w:t>
      </w:r>
      <w:r w:rsidR="00926CB6">
        <w:t>UNHCR</w:t>
      </w:r>
      <w:r w:rsidR="00BB5363">
        <w:t>-i</w:t>
      </w:r>
      <w:r w:rsidRPr="00D14101" w:rsidR="006126FF">
        <w:t xml:space="preserve"> suunamisel kolmandast riigist, kuhu isik on olnud</w:t>
      </w:r>
      <w:r w:rsidRPr="00D14101" w:rsidR="0098428E">
        <w:t xml:space="preserve"> </w:t>
      </w:r>
      <w:r w:rsidRPr="00D14101" w:rsidR="006126FF">
        <w:t>sunnitud ümber asuma, mingi liikmesriigi territooriumile sellise kolmanda riigi kodaniku või kodakondsuseta isiku vastuvõtmine</w:t>
      </w:r>
      <w:r w:rsidR="00926CB6">
        <w:t>,</w:t>
      </w:r>
      <w:r w:rsidRPr="00D14101" w:rsidR="0098428E">
        <w:t xml:space="preserve"> </w:t>
      </w:r>
      <w:r w:rsidRPr="00D14101" w:rsidR="006126FF">
        <w:t>kes täidab vastuvõtmise tingimusi</w:t>
      </w:r>
      <w:r w:rsidRPr="00D14101" w:rsidR="0098428E">
        <w:t xml:space="preserve">, </w:t>
      </w:r>
      <w:r w:rsidRPr="00D14101" w:rsidR="006126FF">
        <w:t>kelle suhtes ei kehti vastuvõtmisest keeldumise põhjused ning</w:t>
      </w:r>
      <w:r w:rsidRPr="00D14101" w:rsidR="0098428E">
        <w:t xml:space="preserve"> </w:t>
      </w:r>
      <w:r w:rsidRPr="00D14101" w:rsidR="006126FF">
        <w:t xml:space="preserve">kellele antakse rahvusvaheline kaitse. </w:t>
      </w:r>
      <w:r w:rsidRPr="00D14101" w:rsidR="001650FE">
        <w:t xml:space="preserve">Humanitaarsetel põhjustel vastu võtmine on kolmanda riigi kodaniku või kodakondsuseta isiku vastuvõtmine, mis liikmesriigi taotluse korral toimub </w:t>
      </w:r>
      <w:r w:rsidR="001B7DAE">
        <w:t>EUAA</w:t>
      </w:r>
      <w:r w:rsidRPr="00D14101" w:rsidR="001650FE">
        <w:t>, UNHCR</w:t>
      </w:r>
      <w:r w:rsidR="007B3EE5">
        <w:t>-</w:t>
      </w:r>
      <w:r w:rsidRPr="00D14101" w:rsidR="001650FE">
        <w:t>i või muu asja</w:t>
      </w:r>
      <w:r w:rsidR="007B3EE5">
        <w:t>kohase</w:t>
      </w:r>
      <w:r w:rsidRPr="00D14101" w:rsidR="001650FE">
        <w:t xml:space="preserve"> rahvusvahelise organi suunamisel</w:t>
      </w:r>
      <w:r>
        <w:t>. Vastu võtmine toimub</w:t>
      </w:r>
      <w:r w:rsidR="00FD7A59">
        <w:t xml:space="preserve"> </w:t>
      </w:r>
      <w:r w:rsidRPr="00D14101" w:rsidR="001650FE">
        <w:t xml:space="preserve">kolmandast riigist, kuhu isik on olnud sunnitud ümber asuma, mingi liikmesriigi territooriumile ning kui vähemalt esialgse hinnangu alusel täidab see isik vastuvõtu tingimusi, </w:t>
      </w:r>
      <w:r>
        <w:t>isikule</w:t>
      </w:r>
      <w:r w:rsidRPr="00D14101" w:rsidR="001650FE">
        <w:t xml:space="preserve"> ei kehti keeldumise põhjused ja talle antakse rahvusvaheline kaitse või riigisisese õiguse alusel humanitaarsetel põhjustel staatus, millega tagatakse õigused ja kohustused, mis on samaväärsed </w:t>
      </w:r>
      <w:r w:rsidRPr="00D14101" w:rsidR="0098428E">
        <w:t>määrus</w:t>
      </w:r>
      <w:r w:rsidR="00E41284">
        <w:t>e</w:t>
      </w:r>
      <w:r w:rsidRPr="00D14101" w:rsidR="0098428E">
        <w:t xml:space="preserve"> </w:t>
      </w:r>
      <w:r w:rsidRPr="00BA5C5A" w:rsidR="00BA5C5A">
        <w:t>(EL) 2024/1347 (kvalifikatsiooni kohta)</w:t>
      </w:r>
      <w:r w:rsidR="00BA5C5A">
        <w:t xml:space="preserve"> </w:t>
      </w:r>
      <w:r w:rsidRPr="00D14101" w:rsidR="001650FE">
        <w:t>artiklites 20–26 ja 28–35 sätestatud täiendava kaitse saajate õiguste ja kohustustega</w:t>
      </w:r>
      <w:r w:rsidRPr="00D14101" w:rsidR="0098428E">
        <w:t>.</w:t>
      </w:r>
    </w:p>
    <w:p w:rsidRPr="00D14101" w:rsidR="001650FE" w:rsidP="006126FF" w:rsidRDefault="001650FE" w14:paraId="2F1754AD" w14:textId="77777777">
      <w:pPr>
        <w:jc w:val="both"/>
      </w:pPr>
    </w:p>
    <w:p w:rsidR="00FD7A59" w:rsidP="00773B1C" w:rsidRDefault="00225C8B" w14:paraId="673794A4" w14:textId="02B5E8E3">
      <w:pPr>
        <w:jc w:val="both"/>
      </w:pPr>
      <w:r w:rsidRPr="00C31456">
        <w:rPr>
          <w:bCs/>
        </w:rPr>
        <w:t xml:space="preserve">Seetõttu </w:t>
      </w:r>
      <w:r w:rsidRPr="00C31456" w:rsidR="00810C54">
        <w:rPr>
          <w:bCs/>
        </w:rPr>
        <w:t>täpsustatakse</w:t>
      </w:r>
      <w:r w:rsidRPr="00C31456" w:rsidR="00810C54">
        <w:rPr>
          <w:b/>
        </w:rPr>
        <w:t xml:space="preserve"> </w:t>
      </w:r>
      <w:r>
        <w:rPr>
          <w:b/>
          <w:color w:val="4472C4" w:themeColor="accent1"/>
        </w:rPr>
        <w:t>l</w:t>
      </w:r>
      <w:r w:rsidRPr="009A65E6" w:rsidR="006126FF">
        <w:rPr>
          <w:b/>
          <w:color w:val="4472C4" w:themeColor="accent1"/>
        </w:rPr>
        <w:t xml:space="preserve">õikega </w:t>
      </w:r>
      <w:r>
        <w:rPr>
          <w:b/>
          <w:color w:val="4472C4" w:themeColor="accent1"/>
        </w:rPr>
        <w:t>2</w:t>
      </w:r>
      <w:r w:rsidRPr="00D14101" w:rsidR="006126FF">
        <w:t>, et Eestis loetakse ümberasustamiseks ainult selliste välismaalaste vastu võtmist, kellele on rahvusvahelise kaitse staatus ja elamisluba juba enne Eestisse sisenemist antud. Selline täpsustus tagab, et ümberasustamise korral vastu võetavatele inimestele on julgeoleku kontroll ning rahvusvahelise kaitse vajaduse põhjalik hindamine tehtud enne Eestisse jõudmist, kas kolmandas riigis või teises EL</w:t>
      </w:r>
      <w:r w:rsidR="00BB5363">
        <w:t>-i</w:t>
      </w:r>
      <w:r w:rsidRPr="00D14101" w:rsidR="006126FF">
        <w:t xml:space="preserve"> liikmesriigis. </w:t>
      </w:r>
      <w:r w:rsidR="004E6501">
        <w:t xml:space="preserve">Niisugune </w:t>
      </w:r>
      <w:r w:rsidR="00810C54">
        <w:t>kord</w:t>
      </w:r>
      <w:r w:rsidRPr="00D14101" w:rsidR="006126FF">
        <w:t xml:space="preserve"> aitab tõhusamalt maandada </w:t>
      </w:r>
      <w:r w:rsidRPr="00D14101" w:rsidR="004E6501">
        <w:t>julgeolekuohtu</w:t>
      </w:r>
      <w:r w:rsidR="004E6501">
        <w:t xml:space="preserve">, mis võib </w:t>
      </w:r>
      <w:r w:rsidR="00810C54">
        <w:t xml:space="preserve">vastu võetavate välismaalaste käitumisega </w:t>
      </w:r>
      <w:r w:rsidRPr="00D14101" w:rsidR="006126FF">
        <w:t>kaasne</w:t>
      </w:r>
      <w:r w:rsidR="004E6501">
        <w:t>da</w:t>
      </w:r>
      <w:r w:rsidRPr="00D14101" w:rsidR="006126FF">
        <w:t xml:space="preserve">. </w:t>
      </w:r>
      <w:r w:rsidRPr="00D14101" w:rsidR="00501D2B">
        <w:t xml:space="preserve">Samuti sätestatakse </w:t>
      </w:r>
      <w:r w:rsidR="00810C54">
        <w:t xml:space="preserve">sama </w:t>
      </w:r>
      <w:r w:rsidRPr="00D14101" w:rsidR="00501D2B">
        <w:t xml:space="preserve">määratlusega, et Eestis ei kohaldata </w:t>
      </w:r>
      <w:r w:rsidRPr="00D14101" w:rsidR="00D408D8">
        <w:t>määrus</w:t>
      </w:r>
      <w:r w:rsidR="00E41284">
        <w:t>e</w:t>
      </w:r>
      <w:r w:rsidRPr="00D14101" w:rsidR="00D408D8">
        <w:t xml:space="preserve"> </w:t>
      </w:r>
      <w:r w:rsidR="008B03B9">
        <w:t xml:space="preserve">(EL) </w:t>
      </w:r>
      <w:r w:rsidRPr="00D14101" w:rsidR="00D408D8">
        <w:t xml:space="preserve">2024/1350 (ümberasustamise kohta) </w:t>
      </w:r>
      <w:r w:rsidRPr="00D14101" w:rsidR="00501D2B">
        <w:t>mõistes humanitaarsetel põhjustel välismaalaste vastu</w:t>
      </w:r>
      <w:r w:rsidR="00217D4C">
        <w:t xml:space="preserve"> </w:t>
      </w:r>
      <w:r w:rsidRPr="00D14101" w:rsidR="00501D2B">
        <w:t>võtmist</w:t>
      </w:r>
      <w:r w:rsidRPr="00D14101" w:rsidR="00D56B41">
        <w:t xml:space="preserve"> ja </w:t>
      </w:r>
      <w:r w:rsidR="00CB4244">
        <w:t xml:space="preserve">riigisisese </w:t>
      </w:r>
      <w:r w:rsidRPr="00D14101" w:rsidR="00D56B41">
        <w:t xml:space="preserve">korra alusel antavat </w:t>
      </w:r>
      <w:r w:rsidRPr="0046341E" w:rsidR="00D56B41">
        <w:t>kaitset</w:t>
      </w:r>
      <w:r w:rsidRPr="0046341E" w:rsidR="00501D2B">
        <w:t>.</w:t>
      </w:r>
      <w:r w:rsidR="00810C54">
        <w:t xml:space="preserve"> Seetõttu on määratlusest välja jäetud </w:t>
      </w:r>
      <w:r w:rsidRPr="00773B1C" w:rsidR="00773B1C">
        <w:t>määruse</w:t>
      </w:r>
      <w:r w:rsidR="00773B1C">
        <w:t>ga</w:t>
      </w:r>
      <w:r w:rsidRPr="00773B1C" w:rsidR="00773B1C">
        <w:t xml:space="preserve"> (EL) 2024/1350</w:t>
      </w:r>
      <w:r w:rsidR="00773B1C">
        <w:t xml:space="preserve"> </w:t>
      </w:r>
      <w:r w:rsidRPr="00773B1C" w:rsidR="00773B1C">
        <w:t xml:space="preserve">sätestatud </w:t>
      </w:r>
      <w:r w:rsidR="00810C54">
        <w:t xml:space="preserve">humanitaarsetel põhjustel </w:t>
      </w:r>
      <w:r w:rsidR="00773B1C">
        <w:t>vastu võtmine. Selline valik on võimalik, sest sama määruse artik</w:t>
      </w:r>
      <w:r w:rsidR="00217D4C">
        <w:t>li</w:t>
      </w:r>
      <w:r w:rsidR="00773B1C">
        <w:t xml:space="preserve"> 1 lõigete 3 ja 4 kohaselt ei kohustata liikmesriike välismaalasi vastu võtma ning liikmesriigid annavad oma panuse sama määruse artiklis 8 osutatud liidu ümberasustamise ja humanitaarsetel põhjustel vastu</w:t>
      </w:r>
      <w:r w:rsidR="00217D4C">
        <w:t xml:space="preserve"> </w:t>
      </w:r>
      <w:r w:rsidR="00773B1C">
        <w:t>võtmise kavasse vabatahtlikkuse alusel.</w:t>
      </w:r>
    </w:p>
    <w:p w:rsidRPr="00D14101" w:rsidR="008C000D" w:rsidP="006126FF" w:rsidRDefault="008C000D" w14:paraId="2CF7232F" w14:textId="3F2FE0B8">
      <w:pPr>
        <w:jc w:val="both"/>
      </w:pPr>
    </w:p>
    <w:p w:rsidR="00FD7A59" w:rsidP="00B061DD" w:rsidRDefault="004415CA" w14:paraId="5A4E352A" w14:textId="3BF7F48F">
      <w:pPr>
        <w:jc w:val="both"/>
      </w:pPr>
      <w:r w:rsidRPr="009A65E6">
        <w:rPr>
          <w:b/>
          <w:color w:val="4472C4" w:themeColor="accent1"/>
        </w:rPr>
        <w:t>L</w:t>
      </w:r>
      <w:r w:rsidRPr="009A65E6" w:rsidR="00501D2B">
        <w:rPr>
          <w:b/>
          <w:color w:val="4472C4" w:themeColor="accent1"/>
        </w:rPr>
        <w:t xml:space="preserve">õikega </w:t>
      </w:r>
      <w:r w:rsidR="00AA68E3">
        <w:rPr>
          <w:b/>
          <w:color w:val="4472C4" w:themeColor="accent1"/>
        </w:rPr>
        <w:t>3</w:t>
      </w:r>
      <w:r w:rsidRPr="009A65E6" w:rsidR="00AA68E3">
        <w:rPr>
          <w:color w:val="4472C4" w:themeColor="accent1"/>
        </w:rPr>
        <w:t xml:space="preserve"> </w:t>
      </w:r>
      <w:r w:rsidRPr="00D14101" w:rsidR="00501D2B">
        <w:t xml:space="preserve">täpsustatakse, et solidaarsusmehhanism on kogum määruses </w:t>
      </w:r>
      <w:r w:rsidR="004C35AC">
        <w:t xml:space="preserve">(EL) </w:t>
      </w:r>
      <w:r w:rsidRPr="00D14101" w:rsidR="00501D2B">
        <w:t>2024/1351 (rändehalduse kohta) toodud meetmetest, et toetada rändesurve all olevaid liikmesriike.</w:t>
      </w:r>
      <w:r w:rsidRPr="00D14101" w:rsidR="003B3DA3">
        <w:t xml:space="preserve"> Nimetatud mõistet EL</w:t>
      </w:r>
      <w:r w:rsidR="00217D4C">
        <w:t>-i</w:t>
      </w:r>
      <w:r w:rsidRPr="00D14101" w:rsidR="003B3DA3">
        <w:t xml:space="preserve"> õigustikus </w:t>
      </w:r>
      <w:r w:rsidR="00FD2950">
        <w:t xml:space="preserve">praegu </w:t>
      </w:r>
      <w:r w:rsidRPr="00D14101" w:rsidR="003B3DA3">
        <w:t xml:space="preserve">ei ole ning selle sätestamine on vajalik, et eristada </w:t>
      </w:r>
      <w:r w:rsidRPr="00D14101" w:rsidR="003B3DA3">
        <w:t xml:space="preserve">ümberasustamise raamistiku protsessi ja solidaarsusmehhanismi protsessi. </w:t>
      </w:r>
      <w:r w:rsidR="00E41284">
        <w:t>M</w:t>
      </w:r>
      <w:r w:rsidRPr="00D14101" w:rsidR="00DC3E3D">
        <w:t>äärus</w:t>
      </w:r>
      <w:r w:rsidRPr="00D14101" w:rsidR="00B107F3">
        <w:t>e</w:t>
      </w:r>
      <w:r w:rsidRPr="00D14101" w:rsidR="00DC3E3D">
        <w:t xml:space="preserve"> </w:t>
      </w:r>
      <w:r w:rsidR="007F17FD">
        <w:t xml:space="preserve">(EL) </w:t>
      </w:r>
      <w:r w:rsidRPr="00D14101" w:rsidR="00DC3E3D">
        <w:t>2024/1351 (rändehalduse kohta)</w:t>
      </w:r>
      <w:r w:rsidRPr="00D14101" w:rsidR="00401E75">
        <w:t xml:space="preserve"> </w:t>
      </w:r>
      <w:r w:rsidRPr="00D14101" w:rsidR="00B107F3">
        <w:t>kohaselt</w:t>
      </w:r>
      <w:r w:rsidRPr="00D14101" w:rsidR="00401E75">
        <w:t xml:space="preserve"> tuleb luua kohustuslik solidaarsusmehhanism, mis näeb ette rändesurve all olevate liikmesriikide tulemusliku toetamise </w:t>
      </w:r>
      <w:r w:rsidR="00217D4C">
        <w:t>ning</w:t>
      </w:r>
      <w:r w:rsidRPr="00D14101" w:rsidR="00401E75">
        <w:t xml:space="preserve"> tagab kiire juurdepääsu õiglastele ja tõhusatele rahvusvahelise kaitse</w:t>
      </w:r>
      <w:r w:rsidR="00E41284">
        <w:t xml:space="preserve"> </w:t>
      </w:r>
      <w:r w:rsidRPr="00D14101" w:rsidR="00401E75">
        <w:t>andmise menetlustele. Sellise mehhanismiga tule</w:t>
      </w:r>
      <w:r w:rsidRPr="00D14101" w:rsidR="002E1E6B">
        <w:t>b</w:t>
      </w:r>
      <w:r w:rsidRPr="00D14101" w:rsidR="00401E75">
        <w:t xml:space="preserve"> ette näha samaväärsed eri liiki solidaarsusmeetmed ning see</w:t>
      </w:r>
      <w:r w:rsidRPr="00D14101" w:rsidR="002E1E6B">
        <w:t xml:space="preserve"> </w:t>
      </w:r>
      <w:r w:rsidRPr="00D14101" w:rsidR="00401E75">
        <w:t>pea</w:t>
      </w:r>
      <w:r w:rsidR="006B5DAF">
        <w:t>b</w:t>
      </w:r>
      <w:r w:rsidRPr="00D14101" w:rsidR="00401E75">
        <w:t xml:space="preserve"> olema paindlik ja võimeline kiiresti kohanema muutuvate rändeprobleemidega. </w:t>
      </w:r>
      <w:r w:rsidRPr="00D14101" w:rsidR="002E1E6B">
        <w:t>Sellise mehhanismi</w:t>
      </w:r>
      <w:r w:rsidR="006B5DAF">
        <w:t xml:space="preserve"> osaks on EL</w:t>
      </w:r>
      <w:r w:rsidR="00217D4C">
        <w:t>-i</w:t>
      </w:r>
      <w:r w:rsidRPr="00D14101" w:rsidR="002E1E6B">
        <w:t xml:space="preserve"> solidaarsuskoordinaator</w:t>
      </w:r>
      <w:r w:rsidRPr="00D14101" w:rsidR="002F641D">
        <w:t>, liikmesriikide kõrgema poliitilise tasandi esindajatest koondatud kõrgetasemeline foorum, nõukogu rakendusaktiga vastu võetav iga-aastane solidaarsusreserv ja EL</w:t>
      </w:r>
      <w:r w:rsidR="00E41284">
        <w:t>-</w:t>
      </w:r>
      <w:r w:rsidRPr="00D14101" w:rsidR="002F641D">
        <w:t xml:space="preserve">i tehnilise tasandi solidaarsusfoorum, mis koosneb </w:t>
      </w:r>
      <w:r w:rsidRPr="00D14101" w:rsidR="00B061DD">
        <w:t xml:space="preserve">liikmesriikide </w:t>
      </w:r>
      <w:r w:rsidRPr="00D14101" w:rsidR="002F641D">
        <w:t>piisavalt kõrge ametiastmega esindajatest, näiteks liikmesriikide asja</w:t>
      </w:r>
      <w:r w:rsidR="006B5DAF">
        <w:t>kohaste</w:t>
      </w:r>
      <w:r w:rsidRPr="00D14101" w:rsidR="002F641D">
        <w:t xml:space="preserve"> ametiasutuste kõrgetest ametnikest. </w:t>
      </w:r>
      <w:r w:rsidRPr="00D14101" w:rsidR="00B061DD">
        <w:t xml:space="preserve">Nimetatud solidaarsusmehhanism </w:t>
      </w:r>
      <w:r w:rsidR="00217D4C">
        <w:t>annab</w:t>
      </w:r>
      <w:r w:rsidRPr="00D14101" w:rsidR="00217D4C">
        <w:t xml:space="preserve"> </w:t>
      </w:r>
      <w:r w:rsidRPr="00D14101" w:rsidR="00B061DD">
        <w:t xml:space="preserve">parema valmisoleku, et tegeleda rändesurve olukordadega. Sellise solidaarsusmehhanismi rakendamine koos vastutava liikmesriigi kindlaksmääramise </w:t>
      </w:r>
      <w:r w:rsidR="00FC0CF1">
        <w:t>tõhusa</w:t>
      </w:r>
      <w:r w:rsidRPr="00D14101" w:rsidR="00FC0CF1">
        <w:t xml:space="preserve"> </w:t>
      </w:r>
      <w:r w:rsidRPr="00D14101" w:rsidR="00B061DD">
        <w:t>süsteemiga on kogu Euroopa</w:t>
      </w:r>
      <w:r w:rsidRPr="00D14101" w:rsidR="00B37953">
        <w:t xml:space="preserve"> </w:t>
      </w:r>
      <w:r w:rsidRPr="00D14101" w:rsidR="00D2125E">
        <w:t xml:space="preserve">uue </w:t>
      </w:r>
      <w:r w:rsidRPr="00D14101" w:rsidR="00B061DD">
        <w:t xml:space="preserve">ühise </w:t>
      </w:r>
      <w:r w:rsidR="00775007">
        <w:t xml:space="preserve">rahvusvahelise kaitse </w:t>
      </w:r>
      <w:r w:rsidRPr="00D14101" w:rsidR="00775007">
        <w:t xml:space="preserve">süsteemi </w:t>
      </w:r>
      <w:r w:rsidRPr="00D14101" w:rsidR="00B061DD">
        <w:t>toimimise peamine eeltingimus.</w:t>
      </w:r>
    </w:p>
    <w:p w:rsidR="00217D4C" w:rsidP="00B061DD" w:rsidRDefault="00217D4C" w14:paraId="1BB3900F" w14:textId="77777777">
      <w:pPr>
        <w:jc w:val="both"/>
      </w:pPr>
    </w:p>
    <w:p w:rsidR="00FD7A59" w:rsidP="00B061DD" w:rsidRDefault="00AA68E3" w14:paraId="774B076A" w14:textId="5732E005">
      <w:pPr>
        <w:jc w:val="both"/>
      </w:pPr>
      <w:r w:rsidRPr="00AA68E3">
        <w:t>Iga-aastane solidaarsusreserv</w:t>
      </w:r>
      <w:r>
        <w:t xml:space="preserve"> </w:t>
      </w:r>
      <w:r w:rsidRPr="00AA68E3">
        <w:t>hõlmab</w:t>
      </w:r>
      <w:r>
        <w:t xml:space="preserve"> määruse (</w:t>
      </w:r>
      <w:r w:rsidRPr="00AA68E3">
        <w:t xml:space="preserve">EL) 2024/1351 (rändehalduse kohta) artiklis 57 </w:t>
      </w:r>
      <w:r>
        <w:t>nimetatud</w:t>
      </w:r>
      <w:r w:rsidRPr="00AA68E3">
        <w:t xml:space="preserve"> nõukogu rakendusaktis sätestatud </w:t>
      </w:r>
      <w:r w:rsidR="00B51DF7">
        <w:t>võrdväärse</w:t>
      </w:r>
      <w:r w:rsidR="0017467F">
        <w:t>id</w:t>
      </w:r>
      <w:r w:rsidR="00B51DF7">
        <w:t xml:space="preserve"> solidaarsusmeetme</w:t>
      </w:r>
      <w:r w:rsidR="0017467F">
        <w:t>id</w:t>
      </w:r>
      <w:r w:rsidR="00B51DF7">
        <w:t xml:space="preserve"> ehk </w:t>
      </w:r>
      <w:r w:rsidRPr="00AA68E3">
        <w:t>panuseid</w:t>
      </w:r>
      <w:r>
        <w:t xml:space="preserve"> tuge vajavate liikmesriikide toetuseks. </w:t>
      </w:r>
      <w:r w:rsidR="00B51DF7">
        <w:t>Sama määruse artikli 56 lõike 2 kohaselt võivad nendeks panusteks olla ümberpaigutamine</w:t>
      </w:r>
      <w:r w:rsidR="00EC3B4A">
        <w:t xml:space="preserve"> (artiklid 67 ja 68)</w:t>
      </w:r>
      <w:r w:rsidR="00B51DF7">
        <w:t>, rahaline toetus (artikkel 64)</w:t>
      </w:r>
      <w:r w:rsidR="002159EF">
        <w:t xml:space="preserve"> ja</w:t>
      </w:r>
      <w:r w:rsidR="00B51DF7">
        <w:t xml:space="preserve"> alternatiivsed tegevust toetavad meetmed (</w:t>
      </w:r>
      <w:r w:rsidR="0030659D">
        <w:t>artikkel 65</w:t>
      </w:r>
      <w:r w:rsidR="00B51DF7">
        <w:t>). Sama määruse artik</w:t>
      </w:r>
      <w:r w:rsidR="00EC3B4A">
        <w:t>lite</w:t>
      </w:r>
      <w:r w:rsidR="00B51DF7">
        <w:t xml:space="preserve"> 63 </w:t>
      </w:r>
      <w:r w:rsidR="00EC3B4A">
        <w:t xml:space="preserve">ja 69 </w:t>
      </w:r>
      <w:r w:rsidR="00B51DF7">
        <w:t>kohaselt võib teatud juhtudel kohaldada meedet, mille kohaselt võtavad abistavad liikmesriigid ümberpaigutamise asemele vastutuse selliste rahvusvahelise kaitse taotluste läbi vaatamise eest, mille puhul toetatav liikmesriik on määratud vastutavaks. M</w:t>
      </w:r>
      <w:r w:rsidRPr="00AA68E3">
        <w:t>ääruse (EL) 2024/1351 (rändehalduse kohta)</w:t>
      </w:r>
      <w:r>
        <w:t xml:space="preserve"> artiklis </w:t>
      </w:r>
      <w:r w:rsidR="00EC3B4A">
        <w:t xml:space="preserve">66 on sätestatud </w:t>
      </w:r>
      <w:r>
        <w:t xml:space="preserve">panuste arvestamise </w:t>
      </w:r>
      <w:r w:rsidR="00EC3B4A">
        <w:t>jaotus.</w:t>
      </w:r>
    </w:p>
    <w:p w:rsidR="00FD7A59" w:rsidP="0094544B" w:rsidRDefault="00FD7A59" w14:paraId="146874D5" w14:textId="77777777">
      <w:pPr>
        <w:jc w:val="both"/>
      </w:pPr>
    </w:p>
    <w:p w:rsidR="00FD7A59" w:rsidP="00AC08C0" w:rsidRDefault="00A21773" w14:paraId="0656C4A8" w14:textId="38160BD1">
      <w:pPr>
        <w:jc w:val="both"/>
      </w:pPr>
      <w:r>
        <w:t>Sama määruse</w:t>
      </w:r>
      <w:r w:rsidRPr="00D14101" w:rsidR="005C6CEB">
        <w:t xml:space="preserve"> a</w:t>
      </w:r>
      <w:r w:rsidRPr="00D14101" w:rsidR="00C86D13">
        <w:t>rtik</w:t>
      </w:r>
      <w:r w:rsidR="00E41284">
        <w:t>li</w:t>
      </w:r>
      <w:r w:rsidRPr="00D14101" w:rsidR="00C86D13">
        <w:t xml:space="preserve"> 2 punkt</w:t>
      </w:r>
      <w:r w:rsidR="00137B99">
        <w:t>i</w:t>
      </w:r>
      <w:r w:rsidRPr="00D14101" w:rsidR="00C86D13">
        <w:t xml:space="preserve"> 22 alusel on ümberpaigutamine </w:t>
      </w:r>
      <w:r w:rsidR="00C27FD0">
        <w:t>rahvusvahelise kaitse</w:t>
      </w:r>
      <w:r w:rsidRPr="00D14101" w:rsidR="00C86D13">
        <w:t xml:space="preserve"> taotleja või saaja üleandmine toetatavast liikmesriigist toetavasse liikmesriiki. Eesti võib solidaarsusmehhanismi raames olenevalt rändeolukorrast Eestis ja </w:t>
      </w:r>
      <w:r w:rsidR="00D5479E">
        <w:t>EL-i</w:t>
      </w:r>
      <w:r w:rsidRPr="00D14101" w:rsidR="00C86D13">
        <w:t xml:space="preserve">s sattuda nii toetava kui </w:t>
      </w:r>
      <w:r w:rsidR="002159EF">
        <w:t xml:space="preserve">ka </w:t>
      </w:r>
      <w:r w:rsidRPr="00D14101" w:rsidR="00C86D13">
        <w:t xml:space="preserve">toetatava riigi rolli. Seetõttu on </w:t>
      </w:r>
      <w:r w:rsidR="00F12617">
        <w:t>oluline arvestada, et</w:t>
      </w:r>
      <w:r w:rsidRPr="00D14101" w:rsidR="00F12617">
        <w:t xml:space="preserve"> </w:t>
      </w:r>
      <w:r w:rsidRPr="00D14101" w:rsidR="00C86D13">
        <w:t>ümber</w:t>
      </w:r>
      <w:r w:rsidRPr="00D14101" w:rsidR="002D5518">
        <w:t>paigutamise</w:t>
      </w:r>
      <w:r w:rsidRPr="00D14101" w:rsidR="00C86D13">
        <w:t xml:space="preserve"> määratlusega </w:t>
      </w:r>
      <w:r w:rsidR="00F12617">
        <w:t>on kaetud</w:t>
      </w:r>
      <w:r w:rsidR="00FD7A59">
        <w:t xml:space="preserve"> </w:t>
      </w:r>
      <w:r w:rsidRPr="00D14101" w:rsidR="00C86D13">
        <w:t>olukord, ku</w:t>
      </w:r>
      <w:r w:rsidR="00137B99">
        <w:t>s</w:t>
      </w:r>
      <w:r w:rsidRPr="00D14101" w:rsidR="00C86D13">
        <w:t xml:space="preserve"> Eesti on välismaalaste vastu võtja</w:t>
      </w:r>
      <w:r w:rsidR="002159EF">
        <w:t>,</w:t>
      </w:r>
      <w:r w:rsidRPr="00D14101" w:rsidR="00C86D13">
        <w:t xml:space="preserve"> kui ka olukord, ku</w:t>
      </w:r>
      <w:r w:rsidR="00137B99">
        <w:t>s</w:t>
      </w:r>
      <w:r w:rsidRPr="00D14101" w:rsidR="00C86D13">
        <w:t xml:space="preserve"> Eesti on välismaalaste teisele liikmesriigile üle andja. </w:t>
      </w:r>
      <w:r w:rsidR="00F12617">
        <w:t xml:space="preserve">Nagu selgitatud, </w:t>
      </w:r>
      <w:r w:rsidR="002159EF">
        <w:t xml:space="preserve">on </w:t>
      </w:r>
      <w:r w:rsidR="00F12617">
        <w:t>m</w:t>
      </w:r>
      <w:r w:rsidRPr="00D14101" w:rsidR="00963A4D">
        <w:t>äärus</w:t>
      </w:r>
      <w:r w:rsidR="00B7672C">
        <w:t>e</w:t>
      </w:r>
      <w:r w:rsidR="00137B99">
        <w:t xml:space="preserve"> (EL)</w:t>
      </w:r>
      <w:r w:rsidRPr="00D14101" w:rsidR="00963A4D">
        <w:t xml:space="preserve"> 2024/1351 (rändehalduse kohta) </w:t>
      </w:r>
      <w:r w:rsidR="00E84C1F">
        <w:t>artikli</w:t>
      </w:r>
      <w:r w:rsidRPr="00D14101" w:rsidR="00963A4D">
        <w:t xml:space="preserve"> </w:t>
      </w:r>
      <w:r w:rsidRPr="00D14101" w:rsidR="00AC08C0">
        <w:t>63</w:t>
      </w:r>
      <w:r w:rsidRPr="00D14101" w:rsidR="00963A4D">
        <w:t xml:space="preserve"> alusel teise tasandi solidaarsusmeetmena sätestatud vastutuse rakendamise erandite kohaldamine. See tähendab</w:t>
      </w:r>
      <w:r w:rsidRPr="00D14101" w:rsidR="00AC08C0">
        <w:t>, et teised liikmesriigid võtaksid ümberpaigutamise asemel vastutuse selliste rahvusvahelise kaitse taotluste läbivaatamise eest, mille puhul toetatav liikmesriik on määratud vastutavaks.</w:t>
      </w:r>
      <w:r w:rsidR="00F12617">
        <w:t xml:space="preserve"> Lisaks välismaalaste Eestisse vastu võtmisele ja Eestist teise liikmesriiki üleandmisele tuleb arvestada ka olukorraga</w:t>
      </w:r>
      <w:r w:rsidR="002159EF">
        <w:t>,</w:t>
      </w:r>
      <w:r w:rsidR="00F12617">
        <w:t xml:space="preserve"> kus Eesti on rahalise panuse andja ja saaja ning alternatiivsete panuste andja ja saaja. Juhul kui Eesti satub rändesurve olukorda, rändesurve ohu olukorda või märkimisväärse rändesurve olukorda, siis peab olema valmis samaväärselt </w:t>
      </w:r>
      <w:r w:rsidR="00E002B9">
        <w:t xml:space="preserve">Eesti </w:t>
      </w:r>
      <w:r w:rsidR="00F12617">
        <w:t>osutatud abile ka teiste</w:t>
      </w:r>
      <w:r w:rsidR="002159EF">
        <w:t>lt</w:t>
      </w:r>
      <w:r w:rsidR="00F12617">
        <w:t xml:space="preserve"> liikmesriikide</w:t>
      </w:r>
      <w:r w:rsidR="00E002B9">
        <w:t>lt</w:t>
      </w:r>
      <w:r w:rsidR="00F12617">
        <w:t xml:space="preserve"> samaväärse</w:t>
      </w:r>
      <w:r w:rsidR="002159EF">
        <w:t>t</w:t>
      </w:r>
      <w:r w:rsidR="00F12617">
        <w:t xml:space="preserve"> abi vastu võtm</w:t>
      </w:r>
      <w:r w:rsidR="002159EF">
        <w:t>a</w:t>
      </w:r>
      <w:r w:rsidR="00F12617">
        <w:t xml:space="preserve">. </w:t>
      </w:r>
      <w:r w:rsidR="00E002B9">
        <w:t xml:space="preserve">Näiteks </w:t>
      </w:r>
      <w:r w:rsidR="00F12617">
        <w:t>juhul</w:t>
      </w:r>
      <w:r w:rsidR="002159EF">
        <w:t>,</w:t>
      </w:r>
      <w:r w:rsidR="00F12617">
        <w:t xml:space="preserve"> kui Eesti abista</w:t>
      </w:r>
      <w:r w:rsidR="00E002B9">
        <w:t xml:space="preserve">b teisi liikmesriike </w:t>
      </w:r>
      <w:r w:rsidR="00F12617">
        <w:t xml:space="preserve">raha maksmisega, siis on tõenäoline, et ka olukorras, kui Eesti vajab abi, osutatakse solidaarsusmehhanismi raames </w:t>
      </w:r>
      <w:r w:rsidR="00E002B9">
        <w:t xml:space="preserve">Eestile abi </w:t>
      </w:r>
      <w:r w:rsidR="00F12617">
        <w:t>raha maksmise vormis.</w:t>
      </w:r>
    </w:p>
    <w:p w:rsidRPr="00033094" w:rsidR="0058594F" w:rsidP="0094544B" w:rsidRDefault="0058594F" w14:paraId="6F5B25D9" w14:textId="77777777">
      <w:pPr>
        <w:jc w:val="both"/>
        <w:rPr>
          <w:color w:val="4472C4" w:themeColor="accent1"/>
        </w:rPr>
      </w:pPr>
    </w:p>
    <w:p w:rsidRPr="00D14101" w:rsidR="0058594F" w:rsidP="0094544B" w:rsidRDefault="00B97356" w14:paraId="0CFAAE44" w14:textId="33952007">
      <w:pPr>
        <w:jc w:val="both"/>
      </w:pPr>
      <w:r w:rsidRPr="000A6ABF">
        <w:rPr>
          <w:b/>
          <w:color w:val="4472C4" w:themeColor="accent1"/>
        </w:rPr>
        <w:t>L</w:t>
      </w:r>
      <w:r w:rsidRPr="000A6ABF" w:rsidR="0058594F">
        <w:rPr>
          <w:b/>
          <w:color w:val="4472C4" w:themeColor="accent1"/>
        </w:rPr>
        <w:t>õikega 4</w:t>
      </w:r>
      <w:r w:rsidRPr="000A6ABF" w:rsidR="00DD2C1A">
        <w:rPr>
          <w:b/>
          <w:color w:val="4472C4" w:themeColor="accent1"/>
        </w:rPr>
        <w:t xml:space="preserve"> </w:t>
      </w:r>
      <w:r w:rsidRPr="00D14101" w:rsidR="00CD76B0">
        <w:t>sätestatakse, et</w:t>
      </w:r>
      <w:r w:rsidRPr="00D14101" w:rsidR="00CD76B0">
        <w:rPr>
          <w:b/>
          <w:bCs/>
        </w:rPr>
        <w:t xml:space="preserve"> </w:t>
      </w:r>
      <w:r w:rsidRPr="00D14101" w:rsidR="00DD2C1A">
        <w:t xml:space="preserve">Vabariigi Valitsus otsustab osalemise ümberasustamises </w:t>
      </w:r>
      <w:r w:rsidRPr="005F1FCE" w:rsidR="00CD76B0">
        <w:t>ja</w:t>
      </w:r>
      <w:r w:rsidRPr="00D14101" w:rsidR="00CD76B0">
        <w:t xml:space="preserve"> </w:t>
      </w:r>
      <w:r w:rsidRPr="00D14101" w:rsidR="00DD2C1A">
        <w:t xml:space="preserve">teiste liikmesriikide toetamise solidaarsusmehhanismi raames, kooskõlastades selle Riigikogu </w:t>
      </w:r>
      <w:r w:rsidR="00D5479E">
        <w:t>EL-i</w:t>
      </w:r>
      <w:r w:rsidRPr="00D14101" w:rsidR="00DD2C1A">
        <w:t xml:space="preserve"> asjade </w:t>
      </w:r>
      <w:r w:rsidRPr="00125E5F" w:rsidR="00DD2C1A">
        <w:t>komisjoniga.</w:t>
      </w:r>
    </w:p>
    <w:p w:rsidRPr="00D14101" w:rsidR="00DD2C1A" w:rsidP="0094544B" w:rsidRDefault="00DD2C1A" w14:paraId="54F4D9EC" w14:textId="77777777">
      <w:pPr>
        <w:jc w:val="both"/>
        <w:rPr>
          <w:b/>
          <w:bCs/>
        </w:rPr>
      </w:pPr>
    </w:p>
    <w:p w:rsidR="00FD7A59" w:rsidP="00FA1B76" w:rsidRDefault="00E41284" w14:paraId="49C31A20" w14:textId="19AC738A">
      <w:pPr>
        <w:jc w:val="both"/>
      </w:pPr>
      <w:r>
        <w:t>M</w:t>
      </w:r>
      <w:r w:rsidRPr="00D14101" w:rsidR="00FA1B76">
        <w:t>äärus</w:t>
      </w:r>
      <w:r>
        <w:t>e</w:t>
      </w:r>
      <w:r w:rsidRPr="00D14101" w:rsidR="00FA1B76">
        <w:t xml:space="preserve"> </w:t>
      </w:r>
      <w:r w:rsidR="000110F7">
        <w:t xml:space="preserve">(EL) </w:t>
      </w:r>
      <w:r w:rsidRPr="00D14101" w:rsidR="00FA1B76">
        <w:t xml:space="preserve">2024/1351 (rändehalduse kohta) </w:t>
      </w:r>
      <w:r w:rsidR="00E84C1F">
        <w:t>artikli</w:t>
      </w:r>
      <w:r w:rsidRPr="00D14101" w:rsidR="00FA1B76">
        <w:t xml:space="preserve"> 11 kohaselt võtab </w:t>
      </w:r>
      <w:r w:rsidR="00BB5363">
        <w:t>EK</w:t>
      </w:r>
      <w:r w:rsidRPr="00D14101" w:rsidR="00FA1B76">
        <w:t xml:space="preserve"> vastu rakendusotsuse, millega määratakse kindlaks, kas konkreetne liikmesriik on eeloleval aastal rändesurve all, rändesurve ohus või märkimisväärses rändeolukorras</w:t>
      </w:r>
      <w:r w:rsidR="007F34A8">
        <w:t>,</w:t>
      </w:r>
      <w:r w:rsidRPr="00D14101" w:rsidR="00FA1B76">
        <w:t xml:space="preserve"> ning konsulteerib eelnevalt asjaomaste riikidega. </w:t>
      </w:r>
      <w:r w:rsidR="00BB5363">
        <w:t>EK</w:t>
      </w:r>
      <w:r w:rsidRPr="00D14101" w:rsidR="00FA1B76">
        <w:t xml:space="preserve"> võtab vastava rakendusotsuse vastu iga aasta 15. oktoobriks ning edastab selle </w:t>
      </w:r>
      <w:r w:rsidR="007F34A8">
        <w:t xml:space="preserve">EP-le ja </w:t>
      </w:r>
      <w:proofErr w:type="spellStart"/>
      <w:r w:rsidR="007F34A8">
        <w:t>EN-</w:t>
      </w:r>
      <w:r w:rsidR="00AF04A8">
        <w:t>i</w:t>
      </w:r>
      <w:r w:rsidR="007F34A8">
        <w:t>le</w:t>
      </w:r>
      <w:proofErr w:type="spellEnd"/>
      <w:r w:rsidRPr="00D14101" w:rsidR="00FA1B76">
        <w:t>.</w:t>
      </w:r>
    </w:p>
    <w:p w:rsidRPr="00D14101" w:rsidR="001A00CA" w:rsidP="00FA1B76" w:rsidRDefault="001A00CA" w14:paraId="58063A3C" w14:textId="77777777">
      <w:pPr>
        <w:jc w:val="both"/>
      </w:pPr>
    </w:p>
    <w:p w:rsidRPr="00D14101" w:rsidR="0058594F" w:rsidP="00BA095E" w:rsidRDefault="00E41284" w14:paraId="6AE7E8A9" w14:textId="082F2F52">
      <w:pPr>
        <w:jc w:val="both"/>
      </w:pPr>
      <w:r>
        <w:t>M</w:t>
      </w:r>
      <w:r w:rsidRPr="00D14101" w:rsidR="00FA1B76">
        <w:t>äärus</w:t>
      </w:r>
      <w:r>
        <w:t>e</w:t>
      </w:r>
      <w:r w:rsidRPr="00D14101" w:rsidR="00FA1B76">
        <w:t xml:space="preserve"> </w:t>
      </w:r>
      <w:r w:rsidR="00A5292E">
        <w:t xml:space="preserve">(EL) </w:t>
      </w:r>
      <w:r w:rsidRPr="00D14101" w:rsidR="00FA1B76">
        <w:t xml:space="preserve">2024/1351 (rändehalduse kohta) </w:t>
      </w:r>
      <w:r w:rsidR="00E84C1F">
        <w:t>artikli</w:t>
      </w:r>
      <w:r w:rsidRPr="00D14101" w:rsidR="00FA1B76">
        <w:t xml:space="preserve"> 12 kohaselt </w:t>
      </w:r>
      <w:r w:rsidRPr="00D14101" w:rsidR="00F31F33">
        <w:t xml:space="preserve">teeb </w:t>
      </w:r>
      <w:r w:rsidR="00694112">
        <w:t>EK</w:t>
      </w:r>
      <w:r w:rsidRPr="00D14101" w:rsidR="00F31F33">
        <w:t xml:space="preserve"> nõukogu rakendusakti ettepaneku, millega luuakse iga-aastane solidaarsusreserv, mis on vajalik eeloleva aasta rändeolukorra tasakaalustatuks ja tulemuslikuks</w:t>
      </w:r>
      <w:r>
        <w:t xml:space="preserve"> </w:t>
      </w:r>
      <w:r w:rsidRPr="00D14101" w:rsidR="00F31F33">
        <w:t>käsitlemiseks. Nimetatud aruandes</w:t>
      </w:r>
      <w:r w:rsidR="00395416">
        <w:t xml:space="preserve"> kajastatakse rändesurve, rändesurve ohu ja märkimisväärse rändesurve all olevate liikmesriikide prognoositavad vajadused.</w:t>
      </w:r>
      <w:r w:rsidR="00FD7A59">
        <w:t xml:space="preserve"> </w:t>
      </w:r>
      <w:r w:rsidRPr="00D14101" w:rsidR="00F31F33">
        <w:t xml:space="preserve">Ettepanekus määratakse kindlaks liidu tasandil iga-aastase solidaarsusreservi jaoks nõutavate ümberpaigutamiste aastane koguarv ja rahaliste toetuste aastane summa, mis on vähemalt 30 000 ümberpaigutamist või 600 miljonit eurot rahaliste toetuste puhul. </w:t>
      </w:r>
      <w:r w:rsidRPr="00D14101" w:rsidR="00BA095E">
        <w:t>Ettepanekus sätestatakse ka iga liikmesriigi iga-aastased esialgsed panused, mis saadakse sama määruse artiklis 66 sätestatud jaotumise kohaldamisest.</w:t>
      </w:r>
    </w:p>
    <w:p w:rsidR="00E41284" w:rsidP="00BA095E" w:rsidRDefault="00E41284" w14:paraId="1B7DC41F" w14:textId="77777777">
      <w:pPr>
        <w:jc w:val="both"/>
      </w:pPr>
    </w:p>
    <w:p w:rsidRPr="00D14101" w:rsidR="00BA095E" w:rsidP="00BA095E" w:rsidRDefault="00E41284" w14:paraId="2C51D3F4" w14:textId="36593816">
      <w:pPr>
        <w:jc w:val="both"/>
      </w:pPr>
      <w:r>
        <w:t>M</w:t>
      </w:r>
      <w:r w:rsidRPr="00D14101" w:rsidR="00BA095E">
        <w:t>äärus</w:t>
      </w:r>
      <w:r>
        <w:t>e</w:t>
      </w:r>
      <w:r w:rsidRPr="00D14101" w:rsidR="00BA095E">
        <w:t xml:space="preserve"> </w:t>
      </w:r>
      <w:r w:rsidR="00C453F6">
        <w:t xml:space="preserve">(EL) </w:t>
      </w:r>
      <w:r w:rsidRPr="00D14101" w:rsidR="00BA095E">
        <w:t>2024/1351 (rändehalduse kohta) artik</w:t>
      </w:r>
      <w:r>
        <w:t>li</w:t>
      </w:r>
      <w:r w:rsidRPr="00D14101" w:rsidR="00BA095E">
        <w:t xml:space="preserve"> 13 kohaselt luuakse </w:t>
      </w:r>
      <w:r w:rsidR="00D5479E">
        <w:t>EL-i</w:t>
      </w:r>
      <w:r w:rsidRPr="00D14101" w:rsidR="00BA095E">
        <w:t xml:space="preserve"> kõrgetasemeline solidaarsusfoorum, mis koosneb liikmesriikide esindajatest ja mida juhatab nõukogu eesistujariigina tegutsev liikmesriik. Liikmesriigid </w:t>
      </w:r>
      <w:r w:rsidR="00395416">
        <w:t xml:space="preserve">peavad kõrgetasemelisel solidaarsusfoorumil osalemiseks määrama </w:t>
      </w:r>
      <w:r w:rsidRPr="00D14101" w:rsidR="00BA095E">
        <w:t>esinda</w:t>
      </w:r>
      <w:r w:rsidR="00395416">
        <w:t>ja, kellel on</w:t>
      </w:r>
      <w:r w:rsidR="00FD7A59">
        <w:t xml:space="preserve"> </w:t>
      </w:r>
      <w:r w:rsidR="00395416">
        <w:t>nendes küsimustes piisav otsustusõigus.</w:t>
      </w:r>
      <w:r w:rsidR="00FD7A59">
        <w:t xml:space="preserve"> </w:t>
      </w:r>
      <w:r w:rsidR="007F34A8">
        <w:t xml:space="preserve">EN </w:t>
      </w:r>
      <w:r w:rsidRPr="00D14101" w:rsidR="00BA095E">
        <w:t xml:space="preserve">kutsub kõrgetasemelise foorumi kokku 15 päeva jooksul </w:t>
      </w:r>
      <w:proofErr w:type="spellStart"/>
      <w:r w:rsidR="00F42309">
        <w:t>EK</w:t>
      </w:r>
      <w:r w:rsidR="00747828">
        <w:t>-i</w:t>
      </w:r>
      <w:proofErr w:type="spellEnd"/>
      <w:r w:rsidRPr="00D14101" w:rsidR="00BA095E">
        <w:t xml:space="preserve"> aruande, otsuse ja ettepaneku esitamisest arvates.</w:t>
      </w:r>
      <w:r w:rsidRPr="00D14101" w:rsidR="00692EE4">
        <w:t xml:space="preserve"> </w:t>
      </w:r>
      <w:r w:rsidRPr="00D14101" w:rsidR="00BA095E">
        <w:t>Liikmesriigid võtavad solidaarsuskohustusi määrus</w:t>
      </w:r>
      <w:r w:rsidRPr="00D14101" w:rsidR="00D01A72">
        <w:t>e</w:t>
      </w:r>
      <w:r w:rsidRPr="00D14101" w:rsidR="00BA095E">
        <w:t xml:space="preserve"> </w:t>
      </w:r>
      <w:r w:rsidR="00DA6D3F">
        <w:t xml:space="preserve">(EL) </w:t>
      </w:r>
      <w:r w:rsidRPr="00D14101" w:rsidR="00BA095E">
        <w:t>2024/1351 (rändehalduse kohta) artiklis 57 sätestatud korras.</w:t>
      </w:r>
    </w:p>
    <w:p w:rsidR="000A6ABF" w:rsidP="00BA095E" w:rsidRDefault="000A6ABF" w14:paraId="39937BCB" w14:textId="77777777">
      <w:pPr>
        <w:jc w:val="both"/>
      </w:pPr>
    </w:p>
    <w:p w:rsidR="001A00CA" w:rsidP="00BA095E" w:rsidRDefault="001A00CA" w14:paraId="7453DA8E" w14:textId="198A8A67">
      <w:pPr>
        <w:jc w:val="both"/>
      </w:pPr>
      <w:r>
        <w:t xml:space="preserve">Sama määruse kohaselt on liikmesriikidele seatud kohustus rakendada </w:t>
      </w:r>
      <w:r w:rsidRPr="001A00CA">
        <w:t>solidaarsusmehhanismi tulemuslik</w:t>
      </w:r>
      <w:r>
        <w:t xml:space="preserve">ult ja kohustus </w:t>
      </w:r>
      <w:r w:rsidRPr="001A00CA">
        <w:t>ministri</w:t>
      </w:r>
      <w:r w:rsidR="007F34A8">
        <w:t>l</w:t>
      </w:r>
      <w:r w:rsidRPr="001A00CA">
        <w:t xml:space="preserve"> või muu kõrgema poliitilise tasandi esindaja</w:t>
      </w:r>
      <w:r>
        <w:t xml:space="preserve">l tulla </w:t>
      </w:r>
      <w:r w:rsidRPr="001A00CA">
        <w:t xml:space="preserve">kokku kõrgetasemelisel foorumil, kus </w:t>
      </w:r>
      <w:r>
        <w:t xml:space="preserve">arutatakse </w:t>
      </w:r>
      <w:proofErr w:type="spellStart"/>
      <w:r w:rsidR="00F42309">
        <w:t>EK</w:t>
      </w:r>
      <w:r w:rsidR="00747828">
        <w:t>-i</w:t>
      </w:r>
      <w:proofErr w:type="spellEnd"/>
      <w:r>
        <w:t xml:space="preserve"> </w:t>
      </w:r>
      <w:r w:rsidRPr="001A00CA">
        <w:t xml:space="preserve">aruannet, otsust ja ettepanekut võtta vastu </w:t>
      </w:r>
      <w:proofErr w:type="spellStart"/>
      <w:r w:rsidR="00780A5B">
        <w:t>EN</w:t>
      </w:r>
      <w:r w:rsidR="00780A5B">
        <w:noBreakHyphen/>
        <w:t>i</w:t>
      </w:r>
      <w:proofErr w:type="spellEnd"/>
      <w:r w:rsidRPr="001A00CA">
        <w:t xml:space="preserve"> rakendusakt, millega luuakse iga-aastane solidaarsusreserv, ning teha kokkuvõte üldisest olukorrast </w:t>
      </w:r>
      <w:r w:rsidR="007F34A8">
        <w:t>ja</w:t>
      </w:r>
      <w:r w:rsidRPr="001A00CA" w:rsidR="007F34A8">
        <w:t xml:space="preserve"> </w:t>
      </w:r>
      <w:r w:rsidRPr="001A00CA">
        <w:t>järeldused iga-aastase solidaarsusreservi loomiseks vajalike solidaarsusmeetmete ja nende määrade kohta ning vajaduse korral muude rändele reageerimise meetmete kohta</w:t>
      </w:r>
      <w:r>
        <w:t>.</w:t>
      </w:r>
    </w:p>
    <w:p w:rsidR="001A00CA" w:rsidP="00BA095E" w:rsidRDefault="001A00CA" w14:paraId="525A95FC" w14:textId="77777777">
      <w:pPr>
        <w:jc w:val="both"/>
      </w:pPr>
    </w:p>
    <w:p w:rsidRPr="00D14101" w:rsidR="00BA095E" w:rsidP="00BA095E" w:rsidRDefault="00BA095E" w14:paraId="3787BC3F" w14:textId="0A645C33">
      <w:pPr>
        <w:jc w:val="both"/>
      </w:pPr>
      <w:r w:rsidRPr="00D14101">
        <w:t xml:space="preserve">Seetõttu on vajalik </w:t>
      </w:r>
      <w:r w:rsidRPr="00D14101" w:rsidR="00D01A72">
        <w:t xml:space="preserve">seaduse tasandil jätkuvalt </w:t>
      </w:r>
      <w:r w:rsidRPr="00D14101">
        <w:t xml:space="preserve">sätestada </w:t>
      </w:r>
      <w:r w:rsidRPr="00D14101" w:rsidR="00D01A72">
        <w:t xml:space="preserve">praegu kehtiv kord, mille kohaselt on välismaalaste vastu võtmise otsustamine ümberpaigutamise ja </w:t>
      </w:r>
      <w:r w:rsidR="000B1404">
        <w:t>-</w:t>
      </w:r>
      <w:r w:rsidRPr="00D14101" w:rsidR="00D01A72">
        <w:t xml:space="preserve">asustamise korral Vabariigi Valitsuse pädevuses. </w:t>
      </w:r>
      <w:r w:rsidRPr="00D14101" w:rsidR="00C968C2">
        <w:t xml:space="preserve">Kuna tegemist on </w:t>
      </w:r>
      <w:r w:rsidR="00D5479E">
        <w:t>EL-i</w:t>
      </w:r>
      <w:r w:rsidRPr="00D14101" w:rsidR="00C968C2">
        <w:t xml:space="preserve"> liikmesriikide vahelise solidaarsuse ja vastastikuse abistamise meetmega ning </w:t>
      </w:r>
      <w:r w:rsidR="00D5479E">
        <w:t>EL-i</w:t>
      </w:r>
      <w:r w:rsidRPr="00D14101" w:rsidR="00692EE4">
        <w:t xml:space="preserve"> ümberasustamise kava kohase </w:t>
      </w:r>
      <w:r w:rsidRPr="00D14101" w:rsidR="00C968C2">
        <w:t>kolmandate riikide abistamise meetmega, siis on nii ümberasustami</w:t>
      </w:r>
      <w:r w:rsidRPr="00D14101" w:rsidR="00692EE4">
        <w:t>s</w:t>
      </w:r>
      <w:r w:rsidRPr="00D14101" w:rsidR="00C968C2">
        <w:t>e kui</w:t>
      </w:r>
      <w:r w:rsidR="000B1404">
        <w:t xml:space="preserve"> ka</w:t>
      </w:r>
      <w:r w:rsidRPr="00D14101" w:rsidR="00C968C2">
        <w:t xml:space="preserve"> ümberpaigutamise ja teist liiki solidaarsuse meetmete otsused vaja eelnevalt kooskõlastada Riigikogu </w:t>
      </w:r>
      <w:r w:rsidR="00D5479E">
        <w:t>EL-i</w:t>
      </w:r>
      <w:r w:rsidRPr="00D14101" w:rsidR="00C968C2">
        <w:t xml:space="preserve"> asjade komisjoniga.</w:t>
      </w:r>
    </w:p>
    <w:p w:rsidRPr="00D14101" w:rsidR="00FA1B76" w:rsidP="0094544B" w:rsidRDefault="00FA1B76" w14:paraId="031BD128" w14:textId="77777777">
      <w:pPr>
        <w:jc w:val="both"/>
        <w:rPr>
          <w:b/>
          <w:bCs/>
        </w:rPr>
      </w:pPr>
    </w:p>
    <w:p w:rsidRPr="00D14101" w:rsidR="00DD2C1A" w:rsidP="0094544B" w:rsidRDefault="00B97356" w14:paraId="68518042" w14:textId="1746DAE5">
      <w:pPr>
        <w:jc w:val="both"/>
      </w:pPr>
      <w:r w:rsidRPr="000A6ABF">
        <w:rPr>
          <w:b/>
          <w:color w:val="4472C4" w:themeColor="accent1"/>
        </w:rPr>
        <w:t>L</w:t>
      </w:r>
      <w:r w:rsidRPr="000A6ABF" w:rsidR="0058594F">
        <w:rPr>
          <w:b/>
          <w:color w:val="4472C4" w:themeColor="accent1"/>
        </w:rPr>
        <w:t>õikega 5</w:t>
      </w:r>
      <w:r w:rsidRPr="00D14101" w:rsidR="00114182">
        <w:rPr>
          <w:b/>
          <w:bCs/>
        </w:rPr>
        <w:t xml:space="preserve"> </w:t>
      </w:r>
      <w:r w:rsidRPr="00D14101" w:rsidR="00114182">
        <w:t xml:space="preserve">sätestatakse, et ülaltoodud Vabariigi Valitsuse otsuses </w:t>
      </w:r>
      <w:r w:rsidR="00D5479E">
        <w:t>EL-i</w:t>
      </w:r>
      <w:r w:rsidR="00F71875">
        <w:t xml:space="preserve"> </w:t>
      </w:r>
      <w:r w:rsidRPr="0060054C" w:rsidR="00C86E0A">
        <w:t>vabatahtliku</w:t>
      </w:r>
      <w:r w:rsidRPr="00D14101" w:rsidR="00C86E0A">
        <w:t xml:space="preserve"> </w:t>
      </w:r>
      <w:r w:rsidRPr="00D14101" w:rsidR="00DD2C1A">
        <w:t xml:space="preserve">ümberasustamise </w:t>
      </w:r>
      <w:r w:rsidR="00F71875">
        <w:t>kavas osalemise</w:t>
      </w:r>
      <w:r w:rsidRPr="0060054C" w:rsidR="00DD2C1A">
        <w:t xml:space="preserve"> </w:t>
      </w:r>
      <w:r w:rsidRPr="00D14101" w:rsidR="00DD2C1A">
        <w:t xml:space="preserve">kohta määratakse kindlaks vähemalt </w:t>
      </w:r>
      <w:bookmarkStart w:name="_Hlk195291298" w:id="73"/>
      <w:r w:rsidRPr="00D14101" w:rsidR="00DD2C1A">
        <w:t>ümberasustatavate isikute piirarv</w:t>
      </w:r>
      <w:r w:rsidRPr="00D14101" w:rsidR="00114182">
        <w:t xml:space="preserve"> ja päritoluriik </w:t>
      </w:r>
      <w:r w:rsidRPr="00D14101" w:rsidR="00DD2C1A">
        <w:t>ning ümberasustamise aasta</w:t>
      </w:r>
      <w:bookmarkEnd w:id="73"/>
      <w:r w:rsidRPr="00D14101" w:rsidR="00DD2C1A">
        <w:t>.</w:t>
      </w:r>
    </w:p>
    <w:p w:rsidR="000A6ABF" w:rsidP="000F2376" w:rsidRDefault="000A6ABF" w14:paraId="419CF133" w14:textId="77777777">
      <w:pPr>
        <w:jc w:val="both"/>
      </w:pPr>
    </w:p>
    <w:p w:rsidR="00FD7A59" w:rsidP="000F2376" w:rsidRDefault="00E41284" w14:paraId="5CCE2733" w14:textId="2141A205">
      <w:pPr>
        <w:jc w:val="both"/>
      </w:pPr>
      <w:r>
        <w:t>M</w:t>
      </w:r>
      <w:r w:rsidRPr="00D14101" w:rsidR="00716F0B">
        <w:t>äärus</w:t>
      </w:r>
      <w:r>
        <w:t>e</w:t>
      </w:r>
      <w:r w:rsidRPr="00D14101" w:rsidR="00716F0B">
        <w:t xml:space="preserve"> </w:t>
      </w:r>
      <w:r w:rsidR="00DA6D3F">
        <w:t xml:space="preserve">(EL) </w:t>
      </w:r>
      <w:r w:rsidRPr="00D14101" w:rsidR="00716F0B">
        <w:t>2024/1350 (ümberasustamise kohta)</w:t>
      </w:r>
      <w:r w:rsidRPr="00D14101" w:rsidR="000F2376">
        <w:t xml:space="preserve"> artik</w:t>
      </w:r>
      <w:r w:rsidR="007309EC">
        <w:t>li</w:t>
      </w:r>
      <w:r w:rsidRPr="00D14101" w:rsidR="000F2376">
        <w:t xml:space="preserve"> 1 kohaselt esitavad liikmesriigid kõrgetasemelisele ümberasustamise ja humanitaarsetel põhjustel vastuvõtmise komiteele vabatahtlikkuse alusel teavet oma osalemise kohta, sealhulgas vastuvõtmise liigi ja piirkondade või kolmandate riikide kohta, kust vastuvõtmine toimub, samuti oma panuse kohta liidu kava kohaselt vastu võetavate isikute koguarvust. Sama määruse </w:t>
      </w:r>
      <w:r w:rsidR="00E84C1F">
        <w:t>artikli</w:t>
      </w:r>
      <w:r w:rsidRPr="00D14101" w:rsidR="000F2376">
        <w:t xml:space="preserve"> 2 punkt</w:t>
      </w:r>
      <w:r w:rsidR="008C1960">
        <w:t>i</w:t>
      </w:r>
      <w:r w:rsidRPr="00D14101" w:rsidR="000F2376">
        <w:t xml:space="preserve"> 1 kohaselt on ümberasustamine UNHCR</w:t>
      </w:r>
      <w:r w:rsidR="00126060">
        <w:t>-i</w:t>
      </w:r>
      <w:r w:rsidRPr="00D14101" w:rsidR="000F2376">
        <w:t xml:space="preserve"> suunamisel kolmandast riigist, kuhu isik on olnud sunnitud ümber asuma, mingi liikmesriigi territooriumile sellise kolmanda riigi kodaniku või kodakondsuseta isiku vastuvõtmine, kes täidab vastuvõtmise tingimusi, kelle suhtes ei kehti vastuvõtmisest keeldumise põhjused</w:t>
      </w:r>
      <w:r w:rsidR="007F34A8">
        <w:t xml:space="preserve">, </w:t>
      </w:r>
      <w:r w:rsidRPr="00D14101" w:rsidR="000F2376">
        <w:t>kellele antakse rahvusvaheline kaitse liidu ja liikmesriigi õiguse kohaselt ning kellel on võimalik saada püsiv lahendus. Sama määruse artik</w:t>
      </w:r>
      <w:r w:rsidR="007309EC">
        <w:t>li</w:t>
      </w:r>
      <w:r w:rsidRPr="00D14101" w:rsidR="000F2376">
        <w:t xml:space="preserve"> 4 kohaselt </w:t>
      </w:r>
      <w:r w:rsidRPr="00D14101" w:rsidR="008F1389">
        <w:t xml:space="preserve">määratakse </w:t>
      </w:r>
      <w:r w:rsidRPr="00D14101" w:rsidR="008C1960">
        <w:t xml:space="preserve">kindlaks </w:t>
      </w:r>
      <w:r w:rsidRPr="00D14101" w:rsidR="008F1389">
        <w:t xml:space="preserve">piirkonnad ja kolmandad riigid, kust toimub </w:t>
      </w:r>
      <w:r w:rsidR="0009170A">
        <w:t xml:space="preserve">EL-i </w:t>
      </w:r>
      <w:r w:rsidRPr="00D14101" w:rsidR="008F1389">
        <w:t>ümberasustamine või humanitaarsetel põhjustel vastuvõtmine</w:t>
      </w:r>
      <w:r w:rsidR="008C1960">
        <w:t>,</w:t>
      </w:r>
      <w:r w:rsidRPr="00D14101" w:rsidR="008F1389">
        <w:t xml:space="preserve"> UNHCR</w:t>
      </w:r>
      <w:r w:rsidR="00F7348E">
        <w:t>-</w:t>
      </w:r>
      <w:r w:rsidRPr="00D14101" w:rsidR="008F1389">
        <w:t xml:space="preserve">i ülemaailmsete </w:t>
      </w:r>
      <w:proofErr w:type="spellStart"/>
      <w:r w:rsidRPr="00D14101" w:rsidR="008F1389">
        <w:t>ümberasustamisvajaduste</w:t>
      </w:r>
      <w:proofErr w:type="spellEnd"/>
      <w:r w:rsidRPr="00D14101" w:rsidR="008F1389">
        <w:t xml:space="preserve"> prognoosi, kolmandate riikide turvalise keskkonna parandamise ja turvaliste alade suurendamise võimaluste </w:t>
      </w:r>
      <w:r w:rsidR="009938E6">
        <w:t>ning</w:t>
      </w:r>
      <w:r w:rsidRPr="00D14101" w:rsidR="008F1389">
        <w:t xml:space="preserve"> UNHCR</w:t>
      </w:r>
      <w:r w:rsidR="00F7348E">
        <w:t>-</w:t>
      </w:r>
      <w:r w:rsidRPr="00D14101" w:rsidR="008F1389">
        <w:t xml:space="preserve">i ülemaailmsete </w:t>
      </w:r>
      <w:proofErr w:type="spellStart"/>
      <w:r w:rsidRPr="00D14101" w:rsidR="008F1389">
        <w:t>ümberasustamisvajaduste</w:t>
      </w:r>
      <w:proofErr w:type="spellEnd"/>
      <w:r w:rsidRPr="00D14101" w:rsidR="008F1389">
        <w:t xml:space="preserve"> alusel.</w:t>
      </w:r>
    </w:p>
    <w:p w:rsidR="009D0DEC" w:rsidP="004225C6" w:rsidRDefault="009D0DEC" w14:paraId="5641F860" w14:textId="77777777">
      <w:pPr>
        <w:jc w:val="both"/>
      </w:pPr>
    </w:p>
    <w:p w:rsidRPr="00D14101" w:rsidR="0058594F" w:rsidP="004225C6" w:rsidRDefault="007309EC" w14:paraId="7A1C438B" w14:textId="20CD9F37">
      <w:pPr>
        <w:jc w:val="both"/>
      </w:pPr>
      <w:bookmarkStart w:name="_Hlk200619784" w:id="74"/>
      <w:r>
        <w:t>M</w:t>
      </w:r>
      <w:r w:rsidRPr="00D14101" w:rsidR="008F1389">
        <w:t>äärus</w:t>
      </w:r>
      <w:r>
        <w:t>e</w:t>
      </w:r>
      <w:r w:rsidRPr="00D14101" w:rsidR="008F1389">
        <w:t xml:space="preserve"> </w:t>
      </w:r>
      <w:r w:rsidR="00BF0DAB">
        <w:t xml:space="preserve">(EL) </w:t>
      </w:r>
      <w:r w:rsidRPr="00D14101" w:rsidR="008F1389">
        <w:t>2024/1350 (ümberasustamise kohta) artik</w:t>
      </w:r>
      <w:r w:rsidR="00526D61">
        <w:t>liga</w:t>
      </w:r>
      <w:r w:rsidRPr="00D14101" w:rsidR="008F1389">
        <w:t xml:space="preserve"> 5 sätesta</w:t>
      </w:r>
      <w:r w:rsidR="00526D61">
        <w:t>takse</w:t>
      </w:r>
      <w:bookmarkEnd w:id="74"/>
      <w:r w:rsidRPr="00D14101" w:rsidR="008F1389">
        <w:t>, milliste inimeste kategooriad vastuvõtmise kriteeriumitele vastavad</w:t>
      </w:r>
      <w:r w:rsidR="00526D61">
        <w:t>, ja</w:t>
      </w:r>
      <w:r w:rsidRPr="00D14101" w:rsidR="00677B73">
        <w:t xml:space="preserve"> artik</w:t>
      </w:r>
      <w:r w:rsidR="00526D61">
        <w:t>liga</w:t>
      </w:r>
      <w:r w:rsidRPr="00D14101" w:rsidR="00677B73">
        <w:t xml:space="preserve"> 6 sätesta</w:t>
      </w:r>
      <w:r w:rsidR="00526D61">
        <w:t>takse</w:t>
      </w:r>
      <w:r w:rsidRPr="00D14101" w:rsidR="00677B73">
        <w:t xml:space="preserve"> vastuvõtmisest keeldumise alused. </w:t>
      </w:r>
      <w:r w:rsidRPr="00D14101" w:rsidR="000B52CB">
        <w:t>Sama määruse artik</w:t>
      </w:r>
      <w:r>
        <w:t>li</w:t>
      </w:r>
      <w:r w:rsidRPr="00D14101" w:rsidR="000B52CB">
        <w:t xml:space="preserve"> 11 kohaselt võtab nõukogu rakendusaktiga </w:t>
      </w:r>
      <w:r w:rsidR="00F42309">
        <w:t>EK</w:t>
      </w:r>
      <w:r w:rsidRPr="00D14101" w:rsidR="000B52CB">
        <w:t xml:space="preserve"> ettepaneku alusel vastu liidu ümberasustamise ja humanitaarsetel põhjustel vastuvõtmise kaheaastase kava sellel aastal, mis eelneb kaheaastasele ajavahemikule, mille jooksul nimetatud kava rakendatakse.</w:t>
      </w:r>
      <w:r w:rsidRPr="00D14101" w:rsidR="004225C6">
        <w:t xml:space="preserve"> Nimetatud kavas sätestatakse vastu võetavate isikute koguarv, liikmesriikide kavas osalemise üksikasjad ja nende panused vastuvõetavate isikute koguarvust ning täpsed andmed piirkondade või kolmandate riikide kohta, kust ümberasustamine või humanitaarsetel põhjustel vastuvõtmine toimub. Samuti võidakse liidu kavas sätestada kava kohaldamisalasse kuuluvate kolmanda riigi kodanike või kodakondsuseta isikute konkreetse rühma või konkreetsete rühmade kirjeldus.</w:t>
      </w:r>
    </w:p>
    <w:p w:rsidR="009D0DEC" w:rsidP="004225C6" w:rsidRDefault="009D0DEC" w14:paraId="78A7364F" w14:textId="77777777">
      <w:pPr>
        <w:jc w:val="both"/>
      </w:pPr>
    </w:p>
    <w:p w:rsidR="00FD7A59" w:rsidP="004225C6" w:rsidRDefault="004225C6" w14:paraId="6BC2A6BE" w14:textId="5E99CAF9">
      <w:pPr>
        <w:jc w:val="both"/>
      </w:pPr>
      <w:r w:rsidRPr="00D14101">
        <w:t xml:space="preserve">Seetõttu on vajalik, et ümberasustamise otsuse tegemise korral kehtestatakse Vabariigi Valitsuse vastava otsusega ka vähemalt ümberasustatavate isikute piirarv ja nende inimeste päritoluriik ning ümberasustamise täideviimise aasta. </w:t>
      </w:r>
      <w:r w:rsidRPr="00D14101" w:rsidR="000839DB">
        <w:t>Vabariigi Valitsuse otsusega on võimalik sätestada ka vastu võetavate välismaalaste täpsemad profiilid ja kriteeriumid.</w:t>
      </w:r>
    </w:p>
    <w:p w:rsidRPr="00D14101" w:rsidR="00677B73" w:rsidP="0094544B" w:rsidRDefault="00677B73" w14:paraId="3F097FAB" w14:textId="77777777">
      <w:pPr>
        <w:jc w:val="both"/>
        <w:rPr>
          <w:b/>
          <w:bCs/>
        </w:rPr>
      </w:pPr>
    </w:p>
    <w:p w:rsidR="00FD7A59" w:rsidP="00DD2C1A" w:rsidRDefault="00B97356" w14:paraId="2583B159" w14:textId="30614DCF">
      <w:pPr>
        <w:jc w:val="both"/>
      </w:pPr>
      <w:bookmarkStart w:name="_Hlk196400775" w:id="75"/>
      <w:r w:rsidRPr="009D0DEC">
        <w:rPr>
          <w:b/>
          <w:color w:val="4472C4" w:themeColor="accent1"/>
        </w:rPr>
        <w:t>L</w:t>
      </w:r>
      <w:r w:rsidRPr="009D0DEC" w:rsidR="0058594F">
        <w:rPr>
          <w:b/>
          <w:color w:val="4472C4" w:themeColor="accent1"/>
        </w:rPr>
        <w:t>õikega 6</w:t>
      </w:r>
      <w:r w:rsidRPr="00D14101" w:rsidR="00C86E0A">
        <w:rPr>
          <w:b/>
          <w:bCs/>
        </w:rPr>
        <w:t xml:space="preserve"> </w:t>
      </w:r>
      <w:r w:rsidRPr="00D14101" w:rsidR="00C86E0A">
        <w:t>sätestatakse</w:t>
      </w:r>
      <w:r w:rsidR="000369C6">
        <w:t xml:space="preserve"> asjaolude loetelu, mis määratakse kindlaks</w:t>
      </w:r>
      <w:r w:rsidRPr="00D14101" w:rsidR="00C86E0A">
        <w:t xml:space="preserve"> Vabariigi Valitsuse otsusega </w:t>
      </w:r>
      <w:r w:rsidRPr="000369C6" w:rsidR="00C86E0A">
        <w:t>kohustuslikus</w:t>
      </w:r>
      <w:r w:rsidRPr="00D14101" w:rsidR="00C86E0A">
        <w:t xml:space="preserve"> solidaarsusmehhanismis osalemise kohta</w:t>
      </w:r>
      <w:r w:rsidR="007F0518">
        <w:t>. Ne</w:t>
      </w:r>
      <w:r w:rsidR="00217D05">
        <w:t>ed</w:t>
      </w:r>
      <w:r w:rsidR="007F0518">
        <w:t xml:space="preserve"> asjaolud on</w:t>
      </w:r>
      <w:r w:rsidRPr="00D14101" w:rsidR="00DD2C1A">
        <w:t>:</w:t>
      </w:r>
    </w:p>
    <w:p w:rsidRPr="00D14101" w:rsidR="00DD2C1A" w:rsidP="00DD2C1A" w:rsidRDefault="00DD2C1A" w14:paraId="0DBA71C6" w14:textId="0AA33605">
      <w:pPr>
        <w:jc w:val="both"/>
      </w:pPr>
      <w:r w:rsidRPr="00D14101">
        <w:t>1) rahvusvahelise kaitse taotlejate või selle saanud isikute Eestisse vastuvõtmise piirarv</w:t>
      </w:r>
      <w:r w:rsidRPr="00D14101" w:rsidDel="00114182">
        <w:t xml:space="preserve"> </w:t>
      </w:r>
      <w:r w:rsidRPr="00D14101">
        <w:t>ja aasta;</w:t>
      </w:r>
    </w:p>
    <w:p w:rsidRPr="00D14101" w:rsidR="00DD2C1A" w:rsidP="00DD2C1A" w:rsidRDefault="00DD2C1A" w14:paraId="44AB636A" w14:textId="77777777">
      <w:pPr>
        <w:jc w:val="both"/>
      </w:pPr>
      <w:r w:rsidRPr="00D14101">
        <w:t>2) rahaline toetus või</w:t>
      </w:r>
    </w:p>
    <w:p w:rsidRPr="00D14101" w:rsidR="00DD2C1A" w:rsidP="00DD2C1A" w:rsidRDefault="00DD2C1A" w14:paraId="0DC8E26B" w14:textId="76705671">
      <w:pPr>
        <w:jc w:val="both"/>
      </w:pPr>
      <w:r w:rsidRPr="00D14101">
        <w:t xml:space="preserve">3) alternatiivsed toetusmeetmed kooskõlas määrusega </w:t>
      </w:r>
      <w:r w:rsidRPr="00757FF7" w:rsidR="00757FF7">
        <w:t xml:space="preserve">(EL) </w:t>
      </w:r>
      <w:r w:rsidRPr="00D14101">
        <w:t>2024/1351 (rändehalduse kohta).</w:t>
      </w:r>
    </w:p>
    <w:bookmarkEnd w:id="75"/>
    <w:p w:rsidRPr="00E26DD3" w:rsidR="00682ACF" w:rsidP="00DD2C1A" w:rsidRDefault="00682ACF" w14:paraId="093E2F03" w14:textId="77777777">
      <w:pPr>
        <w:jc w:val="both"/>
        <w:rPr>
          <w:color w:val="4472C4" w:themeColor="accent1"/>
        </w:rPr>
      </w:pPr>
    </w:p>
    <w:p w:rsidR="00FD7A59" w:rsidP="007F4107" w:rsidRDefault="00682ACF" w14:paraId="7D526F91" w14:textId="7623FD49">
      <w:pPr>
        <w:jc w:val="both"/>
      </w:pPr>
      <w:r w:rsidRPr="0078011D">
        <w:t xml:space="preserve">Selleks et tagada rändesurve all olevatele liikmesriikidele ja toetavatele </w:t>
      </w:r>
      <w:r w:rsidRPr="0047136C">
        <w:t>liikmesriikidele</w:t>
      </w:r>
      <w:r w:rsidRPr="0078011D">
        <w:t xml:space="preserve"> </w:t>
      </w:r>
      <w:proofErr w:type="spellStart"/>
      <w:r w:rsidRPr="0078011D">
        <w:t>prognoositavus</w:t>
      </w:r>
      <w:proofErr w:type="spellEnd"/>
      <w:r w:rsidR="00AF3365">
        <w:t>,</w:t>
      </w:r>
      <w:r w:rsidRPr="0078011D">
        <w:t xml:space="preserve"> määratakse kindlaks konkreetsed iga-aastased solidaarsusmeetmed, sealhulgas ümberpaigutamine, rahaline toetus ja kohaldataval juhul alternatiivsed solidaarsusmeetmed</w:t>
      </w:r>
      <w:r w:rsidR="00AF3365">
        <w:t xml:space="preserve"> </w:t>
      </w:r>
      <w:r w:rsidRPr="0078011D">
        <w:t>ning nende määrad, mida eelseisval aastal liidu tasandil tõenäoliselt vajatakse</w:t>
      </w:r>
      <w:r w:rsidRPr="0078011D" w:rsidR="009D476A">
        <w:t xml:space="preserve">. </w:t>
      </w:r>
      <w:r w:rsidR="007309EC">
        <w:t>M</w:t>
      </w:r>
      <w:r w:rsidRPr="0078011D" w:rsidR="009D476A">
        <w:t>äärus</w:t>
      </w:r>
      <w:r w:rsidR="007309EC">
        <w:t>e</w:t>
      </w:r>
      <w:r w:rsidRPr="0078011D" w:rsidR="009D476A">
        <w:t xml:space="preserve"> </w:t>
      </w:r>
      <w:r w:rsidR="00341424">
        <w:t xml:space="preserve">(EL) </w:t>
      </w:r>
      <w:r w:rsidRPr="0078011D" w:rsidR="009D476A">
        <w:t xml:space="preserve">2024/1351 (rändehalduse kohta) artikliga 56 on sätestatud võrdväärsete solidaarsusmeetmetena rahvusvahelise kaitse taotlejate ja kahepoolse kokkuleppe alusel kaitse saajate ümberpaigutamine, </w:t>
      </w:r>
      <w:r w:rsidRPr="0078011D" w:rsidR="007F4107">
        <w:t xml:space="preserve">liikmesriikidele antav rahaline toetus ja alternatiivsed rände, vastuvõtmise, </w:t>
      </w:r>
      <w:r w:rsidR="009B7AB0">
        <w:t>rahvusvahelise kaitse</w:t>
      </w:r>
      <w:r w:rsidRPr="0078011D" w:rsidR="007F4107">
        <w:t xml:space="preserve">, tagasipöördumise ja </w:t>
      </w:r>
      <w:proofErr w:type="spellStart"/>
      <w:r w:rsidRPr="0078011D" w:rsidR="007F4107">
        <w:t>reintegratsiooni</w:t>
      </w:r>
      <w:proofErr w:type="spellEnd"/>
      <w:r w:rsidRPr="0078011D" w:rsidR="007F4107">
        <w:t xml:space="preserve"> ning piirihalduse valdkonna solidaarsusmeetmed, mis keskenduvad tegevustoetusele, suutlikkuse suurendamisele, teenustele, personalitoele, rajatistele ja tehnilisele varustusele</w:t>
      </w:r>
      <w:r w:rsidRPr="0078011D" w:rsidR="003D6117">
        <w:t>.</w:t>
      </w:r>
    </w:p>
    <w:p w:rsidR="00686048" w:rsidP="00682ACF" w:rsidRDefault="00686048" w14:paraId="4518B5C0" w14:textId="77777777">
      <w:pPr>
        <w:jc w:val="both"/>
      </w:pPr>
    </w:p>
    <w:p w:rsidRPr="0078011D" w:rsidR="00682ACF" w:rsidP="00682ACF" w:rsidRDefault="00244DEF" w14:paraId="55F7D517" w14:textId="011FC8CA">
      <w:pPr>
        <w:jc w:val="both"/>
      </w:pPr>
      <w:r>
        <w:t>EK</w:t>
      </w:r>
      <w:r w:rsidRPr="0078011D" w:rsidR="00682ACF">
        <w:t xml:space="preserve"> ettepanekus kindlaks määratud meetmete liigid ja määrad peavad vastama vähemalt iga-aastastele ümberpaigutamise ja rahaliste meetmete miinimumkünnistele. Nimetatud künnised on sätestatud </w:t>
      </w:r>
      <w:r w:rsidRPr="0078011D" w:rsidR="003D6117">
        <w:t>määrus</w:t>
      </w:r>
      <w:r w:rsidR="007309EC">
        <w:t>e</w:t>
      </w:r>
      <w:r w:rsidRPr="0078011D" w:rsidR="003D6117">
        <w:t xml:space="preserve"> </w:t>
      </w:r>
      <w:r w:rsidR="00341424">
        <w:t xml:space="preserve">(EL) </w:t>
      </w:r>
      <w:r w:rsidRPr="0078011D" w:rsidR="003D6117">
        <w:t xml:space="preserve">2024/1351 (rändehalduse kohta) artikliga </w:t>
      </w:r>
      <w:r w:rsidRPr="0078011D" w:rsidR="0032610E">
        <w:t xml:space="preserve">12 </w:t>
      </w:r>
      <w:r w:rsidRPr="0078011D" w:rsidR="00996223">
        <w:t>ning jaotus artikliga</w:t>
      </w:r>
      <w:r w:rsidR="00B46ED8">
        <w:t> </w:t>
      </w:r>
      <w:r w:rsidRPr="0078011D" w:rsidR="00996223">
        <w:t>66</w:t>
      </w:r>
      <w:r w:rsidR="003E2CE1">
        <w:t>,</w:t>
      </w:r>
      <w:r w:rsidRPr="0078011D" w:rsidR="0032610E">
        <w:t xml:space="preserve"> lisaga I </w:t>
      </w:r>
      <w:r w:rsidR="003E2CE1">
        <w:t>on kehtestatud</w:t>
      </w:r>
      <w:r w:rsidRPr="0078011D" w:rsidR="0032610E">
        <w:t xml:space="preserve"> selle arvutamise valem</w:t>
      </w:r>
      <w:r w:rsidRPr="0078011D" w:rsidR="00682ACF">
        <w:t xml:space="preserve">, et tagada prognoositav planeerimine toetavates liikmesriikides </w:t>
      </w:r>
      <w:r w:rsidR="00B46ED8">
        <w:t>ja</w:t>
      </w:r>
      <w:r w:rsidRPr="0078011D" w:rsidR="00682ACF">
        <w:t xml:space="preserve"> anda toetatavatele liikmesriikidele miinimumtagatisi. </w:t>
      </w:r>
      <w:r w:rsidR="00694112">
        <w:t>EK</w:t>
      </w:r>
      <w:r w:rsidRPr="0078011D" w:rsidR="00682ACF">
        <w:t xml:space="preserve"> võib oma ettepanekus määrata suuremad ümberpaigutamise või rahaliste meetmete aastamäärad. Selleks et säilitada solidaarsusmeetmete võrdväärsus, tuleb säilitada samas määruses kindlaks määratud iga-aastaste arvude suhe. Samamoodi tuleb </w:t>
      </w:r>
      <w:r w:rsidR="00F42309">
        <w:t>EK</w:t>
      </w:r>
      <w:r w:rsidRPr="0078011D" w:rsidR="00682ACF">
        <w:t xml:space="preserve"> ettepanekus iga-aastaste arvude kindlaksmääramisel arvesse võtta erandolukordi, kus eeloleval aastal ei ole prognoositavat vajadust solidaarsuse järele.</w:t>
      </w:r>
    </w:p>
    <w:p w:rsidR="00686048" w:rsidP="00027157" w:rsidRDefault="00686048" w14:paraId="4B898F3D" w14:textId="77777777">
      <w:pPr>
        <w:jc w:val="both"/>
      </w:pPr>
    </w:p>
    <w:p w:rsidR="00FD7A59" w:rsidP="00027157" w:rsidRDefault="00027157" w14:paraId="5E8F0363" w14:textId="725C5F96">
      <w:pPr>
        <w:jc w:val="both"/>
      </w:pPr>
      <w:r w:rsidRPr="0078011D">
        <w:t>Seetõttu on vajalik sätestada, et Vabariigi Valitsuse otsusega kohustuslike solidaar</w:t>
      </w:r>
      <w:r w:rsidRPr="0078011D" w:rsidR="007C3FE9">
        <w:t>s</w:t>
      </w:r>
      <w:r w:rsidRPr="0078011D">
        <w:t xml:space="preserve">uspanuste kohta määratakse kindlaks rahvusvahelise kaitse taotlejate või selle saanud isikute Eestisse vastuvõtmise piirarv, vastuvõtmise aasta </w:t>
      </w:r>
      <w:r w:rsidRPr="006E32C1">
        <w:t>või</w:t>
      </w:r>
      <w:r w:rsidRPr="0078011D">
        <w:t xml:space="preserve"> rahaline toetus või alternatiivsed toetusmeetmed.</w:t>
      </w:r>
    </w:p>
    <w:p w:rsidRPr="0078011D" w:rsidR="0058594F" w:rsidP="0094544B" w:rsidRDefault="0058594F" w14:paraId="6EA35FD0" w14:textId="77777777">
      <w:pPr>
        <w:jc w:val="both"/>
        <w:rPr>
          <w:b/>
          <w:bCs/>
        </w:rPr>
      </w:pPr>
    </w:p>
    <w:p w:rsidRPr="0078011D" w:rsidR="00BC3081" w:rsidP="00BC3081" w:rsidRDefault="00B97356" w14:paraId="7A0FE225" w14:textId="1CF80226">
      <w:pPr>
        <w:jc w:val="both"/>
      </w:pPr>
      <w:r w:rsidRPr="00686048">
        <w:rPr>
          <w:b/>
          <w:color w:val="4472C4" w:themeColor="accent1"/>
        </w:rPr>
        <w:t>L</w:t>
      </w:r>
      <w:r w:rsidRPr="00686048" w:rsidR="0058594F">
        <w:rPr>
          <w:b/>
          <w:color w:val="4472C4" w:themeColor="accent1"/>
        </w:rPr>
        <w:t>õikega 7</w:t>
      </w:r>
      <w:r w:rsidRPr="0078011D" w:rsidR="00526144">
        <w:rPr>
          <w:b/>
          <w:bCs/>
        </w:rPr>
        <w:t xml:space="preserve"> </w:t>
      </w:r>
      <w:r w:rsidRPr="0078011D" w:rsidR="00526144">
        <w:t>sätestatakse, et v</w:t>
      </w:r>
      <w:r w:rsidRPr="0078011D" w:rsidR="00DD2C1A">
        <w:t xml:space="preserve">älismaalase võib Eestisse ümber asustada pärast </w:t>
      </w:r>
      <w:r w:rsidR="00150D8E">
        <w:t>PPA</w:t>
      </w:r>
      <w:r w:rsidRPr="0078011D" w:rsidR="00DD2C1A">
        <w:t xml:space="preserve"> otsust tunnustada isik</w:t>
      </w:r>
      <w:r w:rsidR="00522881">
        <w:t>ut</w:t>
      </w:r>
      <w:r w:rsidRPr="0078011D" w:rsidR="00DD2C1A">
        <w:t xml:space="preserve"> rahvusvahelise kaitse saajana. </w:t>
      </w:r>
      <w:r w:rsidRPr="0078011D" w:rsidR="00BC3081">
        <w:t xml:space="preserve">Selleks et vältida </w:t>
      </w:r>
      <w:r w:rsidR="00522881">
        <w:t>niisuguste</w:t>
      </w:r>
      <w:r w:rsidRPr="0078011D" w:rsidR="00BC3081">
        <w:t xml:space="preserve"> isikute vastu võtmist, kes kujutavad endast julgeolekuohtu või ei vaja rahvusvahelist kaitset, on vaja tagada, </w:t>
      </w:r>
      <w:r w:rsidRPr="0078011D" w:rsidR="00BC3081">
        <w:t xml:space="preserve">et </w:t>
      </w:r>
      <w:r w:rsidR="00457A1A">
        <w:t>PPA</w:t>
      </w:r>
      <w:r w:rsidRPr="0078011D" w:rsidR="00BC3081">
        <w:t xml:space="preserve"> hindab ja langetab otsuse rahvusvahelise ka</w:t>
      </w:r>
      <w:r w:rsidRPr="0078011D" w:rsidR="00AC3028">
        <w:t>itse</w:t>
      </w:r>
      <w:r w:rsidRPr="0078011D" w:rsidR="00BC3081">
        <w:t xml:space="preserve"> vajaduse kohta enne inimese Eestisse vastu võtmist</w:t>
      </w:r>
      <w:r w:rsidRPr="0078011D" w:rsidR="00541887">
        <w:t>,</w:t>
      </w:r>
      <w:r w:rsidRPr="0078011D" w:rsidR="00BC3081">
        <w:t xml:space="preserve"> kas kolmandas riigi</w:t>
      </w:r>
      <w:r w:rsidR="00522881">
        <w:t>s</w:t>
      </w:r>
      <w:r w:rsidRPr="0078011D" w:rsidR="00BC3081">
        <w:t xml:space="preserve"> või </w:t>
      </w:r>
      <w:r w:rsidR="00D5479E">
        <w:t>EL-i</w:t>
      </w:r>
      <w:r w:rsidRPr="0078011D" w:rsidR="00BC3081">
        <w:t xml:space="preserve"> liikmesriigi territooriumil</w:t>
      </w:r>
      <w:r w:rsidRPr="0078011D" w:rsidR="005D2B57">
        <w:t xml:space="preserve"> või UNHCR</w:t>
      </w:r>
      <w:r w:rsidR="00D1551A">
        <w:t>-i</w:t>
      </w:r>
      <w:r w:rsidRPr="0078011D" w:rsidR="005D2B57">
        <w:t xml:space="preserve">, EUAA või </w:t>
      </w:r>
      <w:r w:rsidRPr="0078011D" w:rsidR="008C4D1A">
        <w:t xml:space="preserve">teise </w:t>
      </w:r>
      <w:r w:rsidRPr="0078011D" w:rsidR="005D2B57">
        <w:t>liikmesriigiga koostöös ning nende esitatud andmete alusel.</w:t>
      </w:r>
    </w:p>
    <w:p w:rsidRPr="0078011D" w:rsidR="00DD2C1A" w:rsidP="0094544B" w:rsidRDefault="00DD2C1A" w14:paraId="478B343C" w14:textId="77777777">
      <w:pPr>
        <w:jc w:val="both"/>
        <w:rPr>
          <w:b/>
          <w:bCs/>
        </w:rPr>
      </w:pPr>
    </w:p>
    <w:p w:rsidRPr="001406F7" w:rsidR="005C6CEB" w:rsidP="0094544B" w:rsidRDefault="00B97356" w14:paraId="2D5B698E" w14:textId="0C458F66">
      <w:pPr>
        <w:jc w:val="both"/>
      </w:pPr>
      <w:r w:rsidRPr="00686048">
        <w:rPr>
          <w:b/>
          <w:color w:val="4472C4" w:themeColor="accent1"/>
        </w:rPr>
        <w:t>L</w:t>
      </w:r>
      <w:r w:rsidRPr="00686048" w:rsidR="0058594F">
        <w:rPr>
          <w:b/>
          <w:color w:val="4472C4" w:themeColor="accent1"/>
        </w:rPr>
        <w:t>õikega 8</w:t>
      </w:r>
      <w:r w:rsidRPr="0078011D" w:rsidR="00BC3081">
        <w:rPr>
          <w:b/>
          <w:bCs/>
        </w:rPr>
        <w:t xml:space="preserve"> </w:t>
      </w:r>
      <w:r w:rsidRPr="0078011D" w:rsidR="00BC3081">
        <w:t>sätestatakse, et s</w:t>
      </w:r>
      <w:r w:rsidRPr="0078011D" w:rsidR="00DD2C1A">
        <w:t xml:space="preserve">olidaarsusmehhanismi raames </w:t>
      </w:r>
      <w:r w:rsidR="00D5479E">
        <w:t>EL-i</w:t>
      </w:r>
      <w:r w:rsidRPr="0078011D" w:rsidR="00DD2C1A">
        <w:t xml:space="preserve"> liikmesriikide</w:t>
      </w:r>
      <w:r w:rsidRPr="0078011D" w:rsidR="000468A2">
        <w:t xml:space="preserve"> solidaarsusreservist </w:t>
      </w:r>
      <w:r w:rsidRPr="0078011D" w:rsidR="00DD2C1A">
        <w:t xml:space="preserve">toetuse taotlemise ja </w:t>
      </w:r>
      <w:r w:rsidRPr="0078011D" w:rsidR="000527BF">
        <w:t xml:space="preserve">vajaliku </w:t>
      </w:r>
      <w:r w:rsidRPr="0078011D" w:rsidR="00DD2C1A">
        <w:t>toetuse viisid otsustab valdkonna eest vastutav minister.</w:t>
      </w:r>
      <w:r w:rsidR="006D1D73">
        <w:t xml:space="preserve"> </w:t>
      </w:r>
      <w:r w:rsidRPr="0078011D" w:rsidR="005C6E11">
        <w:t xml:space="preserve">Kui </w:t>
      </w:r>
      <w:r w:rsidR="00B7672C">
        <w:t>eelnõu §</w:t>
      </w:r>
      <w:r w:rsidR="004A3CCC">
        <w:t xml:space="preserve"> </w:t>
      </w:r>
      <w:r w:rsidRPr="0078011D" w:rsidR="005F0002">
        <w:t>1</w:t>
      </w:r>
      <w:r w:rsidR="005F0002">
        <w:t>1</w:t>
      </w:r>
      <w:r w:rsidRPr="0078011D" w:rsidR="005C6E11">
        <w:t xml:space="preserve"> lõikega 6 sätestati, et </w:t>
      </w:r>
      <w:r w:rsidRPr="0078011D" w:rsidR="000527BF">
        <w:t>iga</w:t>
      </w:r>
      <w:r w:rsidR="004A3CCC">
        <w:t>-</w:t>
      </w:r>
      <w:r w:rsidRPr="0078011D" w:rsidR="000527BF">
        <w:t xml:space="preserve">aastaste </w:t>
      </w:r>
      <w:r w:rsidRPr="0078011D" w:rsidR="005C6E11">
        <w:t>solidaarsuspanuste andmi</w:t>
      </w:r>
      <w:r w:rsidRPr="0078011D" w:rsidR="0020406B">
        <w:t>s</w:t>
      </w:r>
      <w:r w:rsidRPr="0078011D" w:rsidR="005C6E11">
        <w:t xml:space="preserve">e teistele liikmesriikidele otsustab </w:t>
      </w:r>
      <w:bookmarkStart w:name="_Hlk196401585" w:id="76"/>
      <w:r w:rsidRPr="0078011D" w:rsidR="005C6E11">
        <w:t>Vabariigi Valitsus</w:t>
      </w:r>
      <w:r w:rsidR="004A3CCC">
        <w:t>,</w:t>
      </w:r>
      <w:r w:rsidRPr="0078011D" w:rsidR="005C6E11">
        <w:t xml:space="preserve"> kooskõlastades selle Riigikogu </w:t>
      </w:r>
      <w:r w:rsidR="00D5479E">
        <w:t>EL-i</w:t>
      </w:r>
      <w:r w:rsidRPr="0078011D" w:rsidR="005C6E11">
        <w:t xml:space="preserve"> asjade komisjoniga</w:t>
      </w:r>
      <w:bookmarkEnd w:id="76"/>
      <w:r w:rsidRPr="0078011D" w:rsidR="005C6E11">
        <w:t xml:space="preserve">, </w:t>
      </w:r>
      <w:bookmarkStart w:name="_Hlk196401613" w:id="77"/>
      <w:r w:rsidRPr="0078011D" w:rsidR="005C6E11">
        <w:t xml:space="preserve">siis solidaarsusmehhanismi raames </w:t>
      </w:r>
      <w:r w:rsidRPr="0078011D" w:rsidR="009E6CEF">
        <w:t xml:space="preserve">solidaarsusreservist abi taotlemise õigus on </w:t>
      </w:r>
      <w:r w:rsidR="004A3CCC">
        <w:t xml:space="preserve">selle </w:t>
      </w:r>
      <w:r w:rsidRPr="0078011D" w:rsidR="009E6CEF">
        <w:t>valdkonna eest vastutava</w:t>
      </w:r>
      <w:r w:rsidRPr="0078011D" w:rsidR="000527BF">
        <w:t xml:space="preserve"> ministri pädevus</w:t>
      </w:r>
      <w:r w:rsidRPr="0078011D" w:rsidR="00452031">
        <w:t>,</w:t>
      </w:r>
      <w:r w:rsidRPr="0078011D" w:rsidR="00A479A6">
        <w:t xml:space="preserve"> millise ministeeriumi haldusalas olevate ülesannete täitmiseks </w:t>
      </w:r>
      <w:r w:rsidR="00B72A77">
        <w:t xml:space="preserve">on vaja </w:t>
      </w:r>
      <w:r w:rsidR="00D5479E">
        <w:t>EL-i</w:t>
      </w:r>
      <w:r w:rsidRPr="0078011D" w:rsidR="00452031">
        <w:t xml:space="preserve"> </w:t>
      </w:r>
      <w:r w:rsidRPr="0078011D" w:rsidR="00A479A6">
        <w:t>solidaarsusreservis oleva</w:t>
      </w:r>
      <w:r w:rsidR="00B72A77">
        <w:t>t</w:t>
      </w:r>
      <w:r w:rsidRPr="0078011D" w:rsidR="00A479A6">
        <w:t xml:space="preserve"> abi kasut</w:t>
      </w:r>
      <w:r w:rsidR="00B72A77">
        <w:t>ada</w:t>
      </w:r>
      <w:r w:rsidRPr="0078011D" w:rsidR="000527BF">
        <w:t>.</w:t>
      </w:r>
      <w:r w:rsidRPr="0029557F" w:rsidR="000527BF">
        <w:rPr>
          <w:color w:val="4472C4" w:themeColor="accent1"/>
        </w:rPr>
        <w:t xml:space="preserve"> </w:t>
      </w:r>
      <w:r w:rsidRPr="00B7672C" w:rsidR="000527BF">
        <w:t>See on otstarbekas</w:t>
      </w:r>
      <w:r w:rsidRPr="00B7672C" w:rsidR="00F4297B">
        <w:t>,</w:t>
      </w:r>
      <w:r w:rsidRPr="00B7672C" w:rsidR="000527BF">
        <w:t xml:space="preserve"> sest </w:t>
      </w:r>
      <w:r w:rsidRPr="00B7672C" w:rsidR="00452031">
        <w:t>vastava valdkonna ministril on täpne ja operatiivne teave valdkondlike vajaduste</w:t>
      </w:r>
      <w:r w:rsidR="00B72A77">
        <w:t xml:space="preserve"> kohta</w:t>
      </w:r>
      <w:r w:rsidRPr="00B7672C" w:rsidR="00F4297B">
        <w:t xml:space="preserve"> ning kuna abi saamine on reeglina ajakriitiline küsimus, on </w:t>
      </w:r>
      <w:bookmarkEnd w:id="77"/>
      <w:r w:rsidRPr="00B7672C" w:rsidR="00F4297B">
        <w:t xml:space="preserve">ametkondade halduskoormuse </w:t>
      </w:r>
      <w:r w:rsidR="004A3CCC">
        <w:t>ja</w:t>
      </w:r>
      <w:r w:rsidRPr="00B7672C" w:rsidR="00F4297B">
        <w:t xml:space="preserve"> bürokraatia vähendamise eesmärgil ning juhtimise proportsionaalsust </w:t>
      </w:r>
      <w:r w:rsidR="004A3CCC">
        <w:t>arvestades</w:t>
      </w:r>
      <w:r w:rsidRPr="00B7672C" w:rsidR="00F4297B">
        <w:t xml:space="preserve"> mõistlik lahendada abi küsimine vastava valdkonna ministri</w:t>
      </w:r>
      <w:r w:rsidR="004A3CCC">
        <w:t>l</w:t>
      </w:r>
      <w:r w:rsidRPr="00B7672C" w:rsidR="00F4297B">
        <w:t>. Nimetatud lahendus ei piira kaasamist ja koostööd.</w:t>
      </w:r>
    </w:p>
    <w:p w:rsidR="005C6CEB" w:rsidP="009802BE" w:rsidRDefault="005C6CEB" w14:paraId="4F22F693" w14:textId="77777777">
      <w:pPr>
        <w:rPr>
          <w:b/>
          <w:bCs/>
        </w:rPr>
      </w:pPr>
    </w:p>
    <w:p w:rsidR="00864838" w:rsidP="009802BE" w:rsidRDefault="00864838" w14:paraId="75AE3532" w14:textId="7441AC5A">
      <w:pPr>
        <w:rPr>
          <w:b/>
          <w:bCs/>
        </w:rPr>
      </w:pPr>
      <w:r w:rsidRPr="00864838">
        <w:rPr>
          <w:b/>
          <w:bCs/>
        </w:rPr>
        <w:t>§ 1</w:t>
      </w:r>
      <w:r w:rsidR="009D00AB">
        <w:rPr>
          <w:b/>
          <w:bCs/>
        </w:rPr>
        <w:t>2</w:t>
      </w:r>
      <w:r w:rsidRPr="00864838">
        <w:rPr>
          <w:b/>
          <w:bCs/>
        </w:rPr>
        <w:t xml:space="preserve">. Välismaalase vastutavale </w:t>
      </w:r>
      <w:r w:rsidR="00D5479E">
        <w:rPr>
          <w:b/>
          <w:bCs/>
        </w:rPr>
        <w:t>EL-i</w:t>
      </w:r>
      <w:r w:rsidRPr="00864838">
        <w:rPr>
          <w:b/>
          <w:bCs/>
        </w:rPr>
        <w:t xml:space="preserve"> liikmesriigile üleandmine</w:t>
      </w:r>
      <w:r w:rsidR="00C705AC">
        <w:rPr>
          <w:b/>
          <w:bCs/>
        </w:rPr>
        <w:t xml:space="preserve"> ja üleandmise otsuse vaidlustamine</w:t>
      </w:r>
    </w:p>
    <w:p w:rsidR="00864838" w:rsidP="009802BE" w:rsidRDefault="00864838" w14:paraId="09D5EEB9" w14:textId="77777777">
      <w:pPr>
        <w:rPr>
          <w:b/>
          <w:bCs/>
        </w:rPr>
      </w:pPr>
    </w:p>
    <w:p w:rsidR="00FD7A59" w:rsidP="001666DF" w:rsidRDefault="00A52C73" w14:paraId="2F81D498" w14:textId="3AC14D29">
      <w:pPr>
        <w:jc w:val="both"/>
      </w:pPr>
      <w:r w:rsidRPr="008206E4">
        <w:rPr>
          <w:b/>
          <w:bCs/>
          <w:color w:val="4472C4" w:themeColor="accent1"/>
        </w:rPr>
        <w:t xml:space="preserve">Paragrahv </w:t>
      </w:r>
      <w:r w:rsidRPr="008206E4" w:rsidR="008546A2">
        <w:rPr>
          <w:b/>
          <w:bCs/>
          <w:color w:val="4472C4" w:themeColor="accent1"/>
        </w:rPr>
        <w:t>1</w:t>
      </w:r>
      <w:r w:rsidR="00C705AC">
        <w:rPr>
          <w:b/>
          <w:bCs/>
          <w:color w:val="4472C4" w:themeColor="accent1"/>
        </w:rPr>
        <w:t>2</w:t>
      </w:r>
      <w:r w:rsidR="00FD7A59">
        <w:t xml:space="preserve"> </w:t>
      </w:r>
      <w:r w:rsidR="00E237AE">
        <w:t>on vajalik</w:t>
      </w:r>
      <w:r>
        <w:t xml:space="preserve"> </w:t>
      </w:r>
      <w:r w:rsidRPr="00F8236C">
        <w:t>määrus</w:t>
      </w:r>
      <w:r>
        <w:t>e</w:t>
      </w:r>
      <w:r w:rsidRPr="00F8236C">
        <w:t xml:space="preserve"> </w:t>
      </w:r>
      <w:r w:rsidR="00E5452D">
        <w:t xml:space="preserve">(EL) </w:t>
      </w:r>
      <w:r w:rsidRPr="00F8236C">
        <w:t>2024/1351 (rändehalduse kohta)</w:t>
      </w:r>
      <w:r>
        <w:t xml:space="preserve"> </w:t>
      </w:r>
      <w:r w:rsidR="00E237AE">
        <w:t>III osa rakendamiseks, mi</w:t>
      </w:r>
      <w:r w:rsidR="00797F6C">
        <w:t>llega</w:t>
      </w:r>
      <w:r w:rsidR="00E237AE">
        <w:t xml:space="preserve"> reguleeri</w:t>
      </w:r>
      <w:r w:rsidR="00797F6C">
        <w:t>takse</w:t>
      </w:r>
      <w:r w:rsidR="00E237AE">
        <w:t xml:space="preserve"> vastutava liikmesriigi määramise</w:t>
      </w:r>
      <w:r w:rsidR="00797F6C">
        <w:t>,</w:t>
      </w:r>
      <w:r w:rsidR="00E237AE">
        <w:t xml:space="preserve"> s</w:t>
      </w:r>
      <w:r w:rsidR="00797F6C">
        <w:t>ealhulgas</w:t>
      </w:r>
      <w:r w:rsidR="00E237AE">
        <w:t xml:space="preserve"> üleandmise alused ja kor</w:t>
      </w:r>
      <w:r w:rsidR="00797F6C">
        <w:t>d</w:t>
      </w:r>
      <w:r w:rsidR="00E237AE">
        <w:t>.</w:t>
      </w:r>
      <w:r w:rsidR="00FD7A59">
        <w:t xml:space="preserve"> </w:t>
      </w:r>
      <w:r w:rsidR="00B6217A">
        <w:t xml:space="preserve">Eelnimetatud määruses on ette nähtud </w:t>
      </w:r>
      <w:r w:rsidRPr="00B6217A" w:rsidR="00B6217A">
        <w:t>kriteeriumid ja mehhanismid selle liikmesriigi määramiseks, kes vastutab rahvusvahelise kaitse taotluse läbivaatamise eest.</w:t>
      </w:r>
      <w:r w:rsidR="005F719C">
        <w:t xml:space="preserve"> Määruse </w:t>
      </w:r>
      <w:r w:rsidR="00772F96">
        <w:t>(EL)</w:t>
      </w:r>
      <w:r w:rsidR="005F719C">
        <w:t xml:space="preserve"> 2024/1351 artikli 16 lõike 1 kohaselt </w:t>
      </w:r>
      <w:r w:rsidR="001666DF">
        <w:t xml:space="preserve">vaatavad liikmesriigid läbi kolmanda riigi kodaniku või kodakondsuseta isiku rahvusvahelise kaitse taotluse, kes taotleb rahvusvahelist kaitset mõne liikmesriigi territooriumil, sealhulgas piiril või transiiditsoonis. Taotluse vaatab läbi üks liikmesriik, kes vastutab samas määruses sätestatud kriteeriumide ja tingimuste kohaselt. </w:t>
      </w:r>
      <w:r w:rsidR="00913C70">
        <w:t>Seda liikmesriiki nimetatakse vastutavaks liikmesriigiks.</w:t>
      </w:r>
    </w:p>
    <w:p w:rsidR="00C95B3B" w:rsidP="00B6217A" w:rsidRDefault="00C95B3B" w14:paraId="528190BB" w14:textId="77777777">
      <w:pPr>
        <w:jc w:val="both"/>
        <w:rPr>
          <w:b/>
          <w:bCs/>
        </w:rPr>
      </w:pPr>
    </w:p>
    <w:p w:rsidR="00FD7A59" w:rsidP="00B6217A" w:rsidRDefault="002D0F9F" w14:paraId="22C586B7" w14:textId="26E501AE">
      <w:pPr>
        <w:jc w:val="both"/>
      </w:pPr>
      <w:r w:rsidRPr="00C14B95">
        <w:rPr>
          <w:b/>
          <w:color w:val="4472C4" w:themeColor="accent1"/>
        </w:rPr>
        <w:t>Lõigetes 1–7</w:t>
      </w:r>
      <w:r w:rsidRPr="00C14B95">
        <w:rPr>
          <w:color w:val="4472C4" w:themeColor="accent1"/>
        </w:rPr>
        <w:t xml:space="preserve"> </w:t>
      </w:r>
      <w:r>
        <w:t>ei ole tehtud sisulisi muudatusi</w:t>
      </w:r>
      <w:r w:rsidR="00B6217A">
        <w:t xml:space="preserve"> </w:t>
      </w:r>
      <w:r>
        <w:t>v</w:t>
      </w:r>
      <w:r w:rsidR="00B6217A">
        <w:t>õrreldes kehtiva seadusega</w:t>
      </w:r>
      <w:r>
        <w:t>. Jätkuvalt kohald</w:t>
      </w:r>
      <w:r w:rsidR="000016A8">
        <w:t>atakse</w:t>
      </w:r>
      <w:r>
        <w:t xml:space="preserve"> üleandmismenetluse subjektiks oleva välismaalase </w:t>
      </w:r>
      <w:r w:rsidRPr="00C93CF9">
        <w:t>kinnipidamisele sam</w:t>
      </w:r>
      <w:r w:rsidR="000016A8">
        <w:t>u</w:t>
      </w:r>
      <w:r w:rsidRPr="00C93CF9">
        <w:t xml:space="preserve"> reegl</w:t>
      </w:r>
      <w:r w:rsidR="000016A8">
        <w:t>e</w:t>
      </w:r>
      <w:r w:rsidRPr="00C93CF9">
        <w:t>id, mis</w:t>
      </w:r>
      <w:r>
        <w:t xml:space="preserve"> rahvusvahelise kaitse taotleja kinnipidamisele. Samuti </w:t>
      </w:r>
      <w:r w:rsidRPr="002D0F9F">
        <w:t>võib võimaldada välismaalasel, kelle kinnipidamine ei ole vajalik, täita üleandmise otsus vabatahtlikult</w:t>
      </w:r>
      <w:r>
        <w:t xml:space="preserve"> kõige rohkem 60 päeva jooksul. Jätkuvalt võib </w:t>
      </w:r>
      <w:r w:rsidR="003361B2">
        <w:t xml:space="preserve">üleandmise </w:t>
      </w:r>
      <w:r>
        <w:t xml:space="preserve">otsuse täitmise tagamiseks rakendada </w:t>
      </w:r>
      <w:r w:rsidR="0060442A">
        <w:t>VRKS-</w:t>
      </w:r>
      <w:proofErr w:type="spellStart"/>
      <w:r w:rsidR="0060442A">
        <w:t>is</w:t>
      </w:r>
      <w:proofErr w:type="spellEnd"/>
      <w:r w:rsidR="0060442A">
        <w:t xml:space="preserve"> sätestatud</w:t>
      </w:r>
      <w:r>
        <w:t xml:space="preserve"> </w:t>
      </w:r>
      <w:r w:rsidR="00420000">
        <w:t xml:space="preserve">meetmeid, milleks </w:t>
      </w:r>
      <w:r w:rsidR="00CE1420">
        <w:t xml:space="preserve">enne olid „järelevalvemeetmed“ ja nüüd </w:t>
      </w:r>
      <w:r w:rsidR="00420000">
        <w:t xml:space="preserve">on liikumisvabaduse piirangud </w:t>
      </w:r>
      <w:r w:rsidR="0090791A">
        <w:t>ning</w:t>
      </w:r>
      <w:r w:rsidR="00420000">
        <w:t xml:space="preserve"> kinnipidamise alternatiivid. </w:t>
      </w:r>
      <w:r w:rsidR="00C93CF9">
        <w:t>Jätkuvalt on üleandmise eesmärgil võimalik välismaalast ka kinni pidada</w:t>
      </w:r>
      <w:r w:rsidR="00080E0C">
        <w:t>,</w:t>
      </w:r>
      <w:r w:rsidR="00C93CF9">
        <w:t xml:space="preserve"> kui esineb objektiivsetel asjaoludel põgenemise oht.</w:t>
      </w:r>
    </w:p>
    <w:p w:rsidR="00420000" w:rsidP="00B6217A" w:rsidRDefault="00420000" w14:paraId="4AEDDD5D" w14:textId="77777777">
      <w:pPr>
        <w:jc w:val="both"/>
      </w:pPr>
    </w:p>
    <w:p w:rsidRPr="00BF635C" w:rsidR="007F474A" w:rsidP="007F474A" w:rsidRDefault="00097562" w14:paraId="6F9F217C" w14:textId="2D2FC83B">
      <w:pPr>
        <w:jc w:val="both"/>
        <w:rPr>
          <w:color w:val="FF0000"/>
        </w:rPr>
      </w:pPr>
      <w:r>
        <w:t xml:space="preserve">Määruse </w:t>
      </w:r>
      <w:r w:rsidR="00E01240">
        <w:t>(EL)</w:t>
      </w:r>
      <w:r>
        <w:t xml:space="preserve"> 2024/1351 (rändehalduse kohta) põhjenduspunktis 65 ja artiklis 44 kasutatakse üleandmise eesmärgil kinnipidamise kohta </w:t>
      </w:r>
      <w:r w:rsidRPr="00BF635C">
        <w:t>sätestatu osas määratlust „isik“</w:t>
      </w:r>
      <w:r w:rsidRPr="00BF635C" w:rsidR="00E01240">
        <w:t>,</w:t>
      </w:r>
      <w:r w:rsidRPr="00BF635C">
        <w:t xml:space="preserve"> mitte „taotleja“. Nimetatud normidega on seega soovitud hõlmata </w:t>
      </w:r>
      <w:r w:rsidRPr="00BF635C" w:rsidR="007F474A">
        <w:t xml:space="preserve">ka inimesed, kes antakse vastutavale liikmesriigile üle, kuid </w:t>
      </w:r>
      <w:r w:rsidRPr="00BF635C" w:rsidR="007227F0">
        <w:t xml:space="preserve">kes ei ole </w:t>
      </w:r>
      <w:r w:rsidRPr="00BF635C" w:rsidR="007F474A">
        <w:t xml:space="preserve">Eestis rahvusvahelise kaitse taotlust esitanud. Ka sel juhul on välismaalasel õigus üleandmise otsus vaidlustada ja viibida Eestis, kuni kohus on teinud otsuse tema riigis viibimise õiguse </w:t>
      </w:r>
      <w:r w:rsidR="00F245E2">
        <w:t>kohta</w:t>
      </w:r>
      <w:r w:rsidRPr="00BF635C" w:rsidR="007F474A">
        <w:t>. PPA võib võimaldada välismaalasel, kelle kinnipidamine ei ole vajalik, täita üleandmise otsuse vabatahtlikult. Üleandmismenetluse läbiviimiseks võib välismaalase suhtes kohaldada §</w:t>
      </w:r>
      <w:r w:rsidRPr="00BF635C" w:rsidR="00E01240">
        <w:t>-</w:t>
      </w:r>
      <w:r w:rsidRPr="006D6D3F" w:rsidR="00F245E2">
        <w:t>de</w:t>
      </w:r>
      <w:r w:rsidRPr="006D6D3F" w:rsidR="00E01240">
        <w:t>s</w:t>
      </w:r>
      <w:r w:rsidRPr="006D6D3F" w:rsidR="007F474A">
        <w:t xml:space="preserve"> </w:t>
      </w:r>
      <w:r w:rsidRPr="006D6D3F" w:rsidR="006D6D3F">
        <w:t xml:space="preserve">60, 65, 66, 68, 69 ja 72 </w:t>
      </w:r>
      <w:r w:rsidRPr="006D6D3F" w:rsidR="007F474A">
        <w:t>nimetatud</w:t>
      </w:r>
      <w:r w:rsidRPr="00BF635C" w:rsidR="007F474A">
        <w:t xml:space="preserve"> meetmeid, nagu elamine kindlas elukohas, ilmumine </w:t>
      </w:r>
      <w:proofErr w:type="spellStart"/>
      <w:r w:rsidRPr="00BF635C" w:rsidR="007F474A">
        <w:t>PPA-sse</w:t>
      </w:r>
      <w:proofErr w:type="spellEnd"/>
      <w:r w:rsidRPr="00BF635C" w:rsidR="007F474A">
        <w:t xml:space="preserve"> registreerimisele ja reisidokumendi või isikut tõendava dokumendi hoiule andmine.</w:t>
      </w:r>
      <w:r w:rsidRPr="00BF635C" w:rsidR="005579D6">
        <w:t xml:space="preserve"> Seetõttu kasutatakse eelnõu §-s 1</w:t>
      </w:r>
      <w:r w:rsidRPr="00BF635C" w:rsidR="000F2E46">
        <w:t>2</w:t>
      </w:r>
      <w:r w:rsidRPr="00BF635C" w:rsidR="005579D6">
        <w:t xml:space="preserve"> määratlust „välismaalane“, et nimetatud norm</w:t>
      </w:r>
      <w:r w:rsidR="00F245E2">
        <w:t>i</w:t>
      </w:r>
      <w:r w:rsidRPr="00BF635C" w:rsidR="005579D6">
        <w:t xml:space="preserve"> kohald</w:t>
      </w:r>
      <w:r w:rsidR="00F245E2">
        <w:t>ata</w:t>
      </w:r>
      <w:r w:rsidRPr="00BF635C" w:rsidR="005579D6">
        <w:t>ks nii nende üleantavate välismaalaste kohta, kes on Eestis esitanud rahvusvahelise kaitse taotluse (taotlejad)</w:t>
      </w:r>
      <w:r w:rsidR="00F245E2">
        <w:t>,</w:t>
      </w:r>
      <w:r w:rsidRPr="00BF635C" w:rsidR="005579D6">
        <w:t xml:space="preserve"> kui ka nende välismaalaste </w:t>
      </w:r>
      <w:r w:rsidR="005579D6">
        <w:t xml:space="preserve">kohta, kes Eestis taotlust </w:t>
      </w:r>
      <w:r w:rsidR="005579D6">
        <w:t>esitanud ei ole</w:t>
      </w:r>
      <w:r w:rsidR="00A90E1F">
        <w:t xml:space="preserve"> ja kuuluvad üleandmisele sellele liikmesriigile, kus nad on taotluse esitanud või kus nad oleksid pidanud seda tegema</w:t>
      </w:r>
      <w:r w:rsidR="005579D6">
        <w:t>.</w:t>
      </w:r>
    </w:p>
    <w:p w:rsidRPr="00BF635C" w:rsidR="007F474A" w:rsidP="007F474A" w:rsidRDefault="007F474A" w14:paraId="46D4794C" w14:textId="77777777">
      <w:pPr>
        <w:jc w:val="both"/>
        <w:rPr>
          <w:color w:val="FF0000"/>
        </w:rPr>
      </w:pPr>
    </w:p>
    <w:p w:rsidRPr="00374877" w:rsidR="00BA446D" w:rsidP="00BA446D" w:rsidRDefault="007227F0" w14:paraId="41AC1218" w14:textId="06070694">
      <w:pPr>
        <w:jc w:val="both"/>
      </w:pPr>
      <w:r w:rsidRPr="00374877">
        <w:t>Direktiiv</w:t>
      </w:r>
      <w:r w:rsidR="00C6300E">
        <w:t>iga</w:t>
      </w:r>
      <w:r w:rsidRPr="00374877">
        <w:t xml:space="preserve"> </w:t>
      </w:r>
      <w:r w:rsidRPr="00374877" w:rsidR="0035074C">
        <w:t>(EL)</w:t>
      </w:r>
      <w:r w:rsidRPr="00374877">
        <w:t xml:space="preserve"> 2024/1346 (vastuvõtu kohta) </w:t>
      </w:r>
      <w:r w:rsidRPr="00374877" w:rsidR="005579D6">
        <w:t>kehtesta</w:t>
      </w:r>
      <w:r w:rsidR="00C6300E">
        <w:t>takse</w:t>
      </w:r>
      <w:r w:rsidRPr="00374877" w:rsidR="005579D6">
        <w:t xml:space="preserve"> rahvusvahelise kaitse taotleja vastuvõtunõuded ning selle artik</w:t>
      </w:r>
      <w:r w:rsidR="00C6300E">
        <w:t>li</w:t>
      </w:r>
      <w:r w:rsidRPr="00374877" w:rsidR="005579D6">
        <w:t xml:space="preserve"> 3 </w:t>
      </w:r>
      <w:r w:rsidRPr="00374877" w:rsidR="00672481">
        <w:t>alusel</w:t>
      </w:r>
      <w:r w:rsidRPr="00374877" w:rsidR="007F474A">
        <w:t xml:space="preserve"> kohaldatakse direktiivi kõikide kolmandate riikide kodanike ja kodakondsuseta isikute suhtes, </w:t>
      </w:r>
      <w:r w:rsidRPr="00374877" w:rsidR="002C0F42">
        <w:t>kes avaldavad liikmesriikide territooriumil, sealhulgas välispiiril, territoriaalmerel või transiiditsoonis, soovi esitada</w:t>
      </w:r>
      <w:r w:rsidRPr="00374877" w:rsidR="00672481">
        <w:t xml:space="preserve"> </w:t>
      </w:r>
      <w:r w:rsidRPr="00374877" w:rsidR="002C0F42">
        <w:t>rahvusvahelise kaitse taotlus</w:t>
      </w:r>
      <w:r w:rsidRPr="00374877" w:rsidR="00672481">
        <w:t xml:space="preserve"> (sooviavaldus)</w:t>
      </w:r>
      <w:r w:rsidRPr="00374877" w:rsidR="002C0F42">
        <w:t>, tingimusel et sellistel kolmandate riikide kodanikel ja kodakondsuseta isikutel on lubatud</w:t>
      </w:r>
      <w:r w:rsidRPr="00374877" w:rsidR="00BA446D">
        <w:t xml:space="preserve"> </w:t>
      </w:r>
      <w:r w:rsidRPr="00374877" w:rsidR="002C0F42">
        <w:t xml:space="preserve">viibida sellel territooriumil taotlejana. </w:t>
      </w:r>
      <w:r w:rsidRPr="00374877" w:rsidR="00BA446D">
        <w:t xml:space="preserve">Sama direktiivi </w:t>
      </w:r>
      <w:r w:rsidRPr="00374877" w:rsidR="002C0F42">
        <w:t>kohaldatakse samuti taotleja pereliikmete suhtes</w:t>
      </w:r>
      <w:r w:rsidR="00C6300E">
        <w:t>,</w:t>
      </w:r>
      <w:r w:rsidRPr="00374877" w:rsidR="002C0F42">
        <w:t xml:space="preserve"> tingimusel et</w:t>
      </w:r>
      <w:r w:rsidRPr="00374877" w:rsidR="00BA446D">
        <w:t xml:space="preserve"> </w:t>
      </w:r>
      <w:r w:rsidRPr="00374877" w:rsidR="002C0F42">
        <w:t>need pereliikmed on vastavalt riigisisesele õigusele selle rahvusvahelise kaitse saamise palvega hõlmatud.</w:t>
      </w:r>
      <w:r w:rsidRPr="00374877" w:rsidR="00BA446D">
        <w:t xml:space="preserve"> Direktiivi ei kohaldata liikmesriikide välisesindustele diplomaatilise või territoriaalse </w:t>
      </w:r>
      <w:r w:rsidRPr="00374877" w:rsidR="00972C29">
        <w:t>rahvusvahelise kaitse</w:t>
      </w:r>
      <w:r w:rsidRPr="00374877" w:rsidR="00BA446D">
        <w:t xml:space="preserve"> taotluste esitamise juhtude suhtes.</w:t>
      </w:r>
    </w:p>
    <w:p w:rsidR="00BA446D" w:rsidP="00BA446D" w:rsidRDefault="00BA446D" w14:paraId="0A0E73E5" w14:textId="77777777">
      <w:pPr>
        <w:jc w:val="both"/>
        <w:rPr>
          <w:color w:val="FF0000"/>
        </w:rPr>
      </w:pPr>
    </w:p>
    <w:p w:rsidR="00FD7A59" w:rsidP="00BA446D" w:rsidRDefault="00EA4E2E" w14:paraId="0ECDD680" w14:textId="4C9179F1">
      <w:pPr>
        <w:jc w:val="both"/>
      </w:pPr>
      <w:r w:rsidRPr="00374877">
        <w:t xml:space="preserve">Direktiivi </w:t>
      </w:r>
      <w:r w:rsidRPr="00374877" w:rsidR="0035074C">
        <w:t>(EL)</w:t>
      </w:r>
      <w:r w:rsidRPr="00374877">
        <w:t xml:space="preserve"> 2024/13</w:t>
      </w:r>
      <w:r w:rsidRPr="00374877" w:rsidR="0035074C">
        <w:t>46</w:t>
      </w:r>
      <w:r w:rsidRPr="00374877">
        <w:t xml:space="preserve"> (vastuvõtu kohta) põhjenduspunkti 9</w:t>
      </w:r>
      <w:r w:rsidRPr="00374877" w:rsidR="0035074C">
        <w:t xml:space="preserve">, </w:t>
      </w:r>
      <w:r w:rsidRPr="00374877">
        <w:t>artikli 9 l</w:t>
      </w:r>
      <w:r w:rsidRPr="00374877" w:rsidR="0035074C">
        <w:t>õike</w:t>
      </w:r>
      <w:r w:rsidRPr="00374877">
        <w:t xml:space="preserve"> 1</w:t>
      </w:r>
      <w:r w:rsidRPr="00374877" w:rsidR="0035074C">
        <w:t xml:space="preserve"> ning</w:t>
      </w:r>
      <w:r w:rsidRPr="00374877" w:rsidR="00C84EAB">
        <w:t xml:space="preserve"> artik</w:t>
      </w:r>
      <w:r w:rsidRPr="00374877" w:rsidR="0035074C">
        <w:t>lite</w:t>
      </w:r>
      <w:r w:rsidRPr="00374877" w:rsidR="00C84EAB">
        <w:t xml:space="preserve"> 10, 21 ja 23 kohaselt</w:t>
      </w:r>
      <w:r w:rsidRPr="00374877" w:rsidR="004178D2">
        <w:t xml:space="preserve"> on ilmne, et k</w:t>
      </w:r>
      <w:r w:rsidRPr="00374877">
        <w:t xml:space="preserve">ui taotleja viibib mõnes muus liikmesriigis kui selles, kus ta on </w:t>
      </w:r>
      <w:r w:rsidRPr="00374877" w:rsidR="002E284D">
        <w:t>määr</w:t>
      </w:r>
      <w:r w:rsidRPr="00374877">
        <w:t>use</w:t>
      </w:r>
      <w:r w:rsidRPr="00374877" w:rsidR="002E284D">
        <w:t xml:space="preserve"> </w:t>
      </w:r>
      <w:r w:rsidRPr="00374877" w:rsidR="0035074C">
        <w:t>(EL)</w:t>
      </w:r>
      <w:r w:rsidRPr="00374877" w:rsidR="002E284D">
        <w:t xml:space="preserve"> </w:t>
      </w:r>
      <w:r w:rsidRPr="00374877">
        <w:t xml:space="preserve">2024/1351 </w:t>
      </w:r>
      <w:r w:rsidRPr="00374877" w:rsidR="002E284D">
        <w:t>(rändehalduse kohta)</w:t>
      </w:r>
      <w:r w:rsidRPr="00374877">
        <w:t xml:space="preserve"> kohaselt kohustatud viibima, ei </w:t>
      </w:r>
      <w:r w:rsidRPr="00374877" w:rsidR="002E284D">
        <w:t>ole</w:t>
      </w:r>
      <w:r w:rsidRPr="00374877">
        <w:t xml:space="preserve"> taotlejal </w:t>
      </w:r>
      <w:r w:rsidRPr="00374877" w:rsidR="002E284D">
        <w:t>õ</w:t>
      </w:r>
      <w:r w:rsidRPr="00374877">
        <w:t>igust materiaalsetele vastuvõtutingimustele, õigust pääseda tööturule, käia keelekursustel ega saada kutseõpet alates</w:t>
      </w:r>
      <w:r w:rsidRPr="00374877" w:rsidR="002E284D">
        <w:t xml:space="preserve"> </w:t>
      </w:r>
      <w:r w:rsidRPr="00374877">
        <w:t xml:space="preserve">hetkest, kui taotlejale on teada antud otsusest anda ta vastutavale liikmesriigile üle. </w:t>
      </w:r>
      <w:r w:rsidRPr="00374877" w:rsidR="0035074C">
        <w:t>Kui selle kohta ei ole tehtud eraldi otsust</w:t>
      </w:r>
      <w:r w:rsidRPr="00374877">
        <w:t>, tuleks üleandmisotsuses sätestada, et asjaomased vastuvõtutingimused on tunnistatud</w:t>
      </w:r>
      <w:r w:rsidRPr="00374877" w:rsidR="002E284D">
        <w:t xml:space="preserve"> </w:t>
      </w:r>
      <w:r w:rsidRPr="00374877">
        <w:t>kehtetuks. Liikmesriigid pea</w:t>
      </w:r>
      <w:r w:rsidRPr="00374877" w:rsidR="002E284D">
        <w:t>vad</w:t>
      </w:r>
      <w:r w:rsidRPr="00374877">
        <w:t xml:space="preserve"> igal juhul tagama taotlejatele tervishoiuteenuste kättesaadavuse ja inimväärse</w:t>
      </w:r>
      <w:r w:rsidRPr="00374877" w:rsidR="002E284D">
        <w:t xml:space="preserve"> </w:t>
      </w:r>
      <w:r w:rsidRPr="00374877">
        <w:t>elatustaseme, mis on kooskõlas liidu õigusega, sealhulgas Euroopa Liidu põhiõiguste hartaga ja muude rahvusvaheliste kohustustega.</w:t>
      </w:r>
      <w:r w:rsidRPr="00374877" w:rsidR="002E284D">
        <w:t xml:space="preserve"> Nendele isikutele võib kohaldada liikumisvabaduse piiranguid ja kinnipidamist.</w:t>
      </w:r>
    </w:p>
    <w:p w:rsidRPr="00374877" w:rsidR="00C84EAB" w:rsidP="00BA446D" w:rsidRDefault="00C84EAB" w14:paraId="7D98583A" w14:textId="77777777">
      <w:pPr>
        <w:jc w:val="both"/>
      </w:pPr>
    </w:p>
    <w:p w:rsidR="00FD7A59" w:rsidP="00C84EAB" w:rsidRDefault="00C84EAB" w14:paraId="09AAB2F0" w14:textId="407272C1">
      <w:pPr>
        <w:jc w:val="both"/>
        <w:rPr>
          <w:color w:val="FF0000"/>
        </w:rPr>
      </w:pPr>
      <w:r w:rsidRPr="00374877">
        <w:t>Kui taotleja on kohustatud määruse (EL) 2024/1351 artikli 17 lõike 4 kohaselt nende territooriumil viibima, võivad liikmesriigid tema regulaarset toetust vähendada või selle tühistada.</w:t>
      </w:r>
      <w:r w:rsidRPr="00374877" w:rsidR="002E284D">
        <w:t xml:space="preserve"> </w:t>
      </w:r>
      <w:r w:rsidRPr="00374877">
        <w:t>Kui see on nõuetekohaselt põhjendatud ja proportsionaalne, võivad liikmesriigid samuti</w:t>
      </w:r>
      <w:r w:rsidRPr="00374877" w:rsidR="002E284D">
        <w:t xml:space="preserve"> </w:t>
      </w:r>
      <w:r w:rsidRPr="00374877">
        <w:t xml:space="preserve">kitsendada </w:t>
      </w:r>
      <w:r w:rsidRPr="00374877" w:rsidR="0035074C">
        <w:t>või tühistada</w:t>
      </w:r>
      <w:r w:rsidRPr="00374877">
        <w:t xml:space="preserve"> mu</w:t>
      </w:r>
      <w:r w:rsidRPr="00374877" w:rsidR="0035074C">
        <w:t>u</w:t>
      </w:r>
      <w:r w:rsidRPr="00374877">
        <w:t>d materiaalsed vastuvõtutingimus</w:t>
      </w:r>
      <w:r w:rsidRPr="00374877" w:rsidR="0035074C">
        <w:t>ed.</w:t>
      </w:r>
    </w:p>
    <w:p w:rsidR="00C84EAB" w:rsidP="00BA446D" w:rsidRDefault="00C84EAB" w14:paraId="111B41D6" w14:textId="77777777">
      <w:pPr>
        <w:jc w:val="both"/>
        <w:rPr>
          <w:color w:val="FF0000"/>
        </w:rPr>
      </w:pPr>
    </w:p>
    <w:p w:rsidR="00FD7A59" w:rsidP="007F474A" w:rsidRDefault="007F474A" w14:paraId="749F4AC5" w14:textId="192057D5">
      <w:pPr>
        <w:jc w:val="both"/>
      </w:pPr>
      <w:r w:rsidRPr="00090DAC">
        <w:t xml:space="preserve">See tähendab, et </w:t>
      </w:r>
      <w:r w:rsidRPr="00090DAC" w:rsidR="002E284D">
        <w:t>Eesti ei ole k</w:t>
      </w:r>
      <w:r w:rsidRPr="00090DAC">
        <w:t xml:space="preserve">ohustatud vastuvõtutingimuste direktiiviga sätestatud vastuvõtunõudeid </w:t>
      </w:r>
      <w:r w:rsidRPr="00090DAC" w:rsidR="009C1C46">
        <w:t xml:space="preserve">täielikult </w:t>
      </w:r>
      <w:r w:rsidRPr="00090DAC">
        <w:t xml:space="preserve">kohaldama </w:t>
      </w:r>
      <w:r w:rsidRPr="00090DAC" w:rsidR="002E284D">
        <w:t>taotlejatele, kes viibivad vales liikmesriigis</w:t>
      </w:r>
      <w:r w:rsidRPr="00090DAC" w:rsidR="0035074C">
        <w:t>,</w:t>
      </w:r>
      <w:r w:rsidRPr="00090DAC" w:rsidR="002E284D">
        <w:t xml:space="preserve"> ja </w:t>
      </w:r>
      <w:r w:rsidRPr="00090DAC" w:rsidR="00EF1385">
        <w:t>üleantavatele isikutele</w:t>
      </w:r>
      <w:r w:rsidRPr="00090DAC" w:rsidR="002E284D">
        <w:t xml:space="preserve">, kes ei ole Eestile </w:t>
      </w:r>
      <w:r w:rsidRPr="00090DAC" w:rsidR="0035074C">
        <w:t xml:space="preserve">esitanud </w:t>
      </w:r>
      <w:r w:rsidRPr="00090DAC" w:rsidR="002E284D">
        <w:t>soo</w:t>
      </w:r>
      <w:r w:rsidRPr="00090DAC" w:rsidR="009C1C46">
        <w:t xml:space="preserve">viavaldust </w:t>
      </w:r>
      <w:r w:rsidRPr="00090DAC" w:rsidR="002E284D">
        <w:t xml:space="preserve">rahvusvahelise kaitse saamiseks. </w:t>
      </w:r>
      <w:r w:rsidRPr="00090DAC" w:rsidR="009C69A4">
        <w:t xml:space="preserve">Nimetatud isikute ringile tuleb vastuvõtu osas </w:t>
      </w:r>
      <w:r w:rsidRPr="00090DAC" w:rsidR="00EF1385">
        <w:t xml:space="preserve">seega </w:t>
      </w:r>
      <w:r w:rsidRPr="00090DAC" w:rsidR="009C69A4">
        <w:t xml:space="preserve">tagada üksnes tervishoiuteenuste kättesaadavus ja inimväärne elatustase. </w:t>
      </w:r>
      <w:r w:rsidRPr="00090DAC">
        <w:t xml:space="preserve">Üleandmisotsuse vaidlustamiseks peab </w:t>
      </w:r>
      <w:r w:rsidRPr="00090DAC" w:rsidR="00EF1385">
        <w:t xml:space="preserve">ka nendele isikutele </w:t>
      </w:r>
      <w:r w:rsidRPr="00090DAC">
        <w:t xml:space="preserve">võimaldama </w:t>
      </w:r>
      <w:r w:rsidRPr="00090DAC" w:rsidR="00EF1385">
        <w:t>tasuta</w:t>
      </w:r>
      <w:r w:rsidRPr="00090DAC">
        <w:t xml:space="preserve"> õigusabi</w:t>
      </w:r>
      <w:r w:rsidRPr="00090DAC" w:rsidR="00EF1385">
        <w:t xml:space="preserve"> ja tõlget välismaalasele arusaadavas keeles</w:t>
      </w:r>
      <w:r w:rsidR="00FD7A59">
        <w:t xml:space="preserve"> </w:t>
      </w:r>
      <w:r w:rsidRPr="00090DAC" w:rsidR="00EF1385">
        <w:t xml:space="preserve">(määruse </w:t>
      </w:r>
      <w:r w:rsidRPr="00090DAC" w:rsidR="0035074C">
        <w:t xml:space="preserve">(EL) </w:t>
      </w:r>
      <w:r w:rsidRPr="00090DAC" w:rsidR="00EF1385">
        <w:t>2024/1351 arti</w:t>
      </w:r>
      <w:r w:rsidR="003845EA">
        <w:t>kli</w:t>
      </w:r>
      <w:r w:rsidRPr="00090DAC" w:rsidR="00EF1385">
        <w:t xml:space="preserve"> 19 l</w:t>
      </w:r>
      <w:r w:rsidR="003845EA">
        <w:t>õike</w:t>
      </w:r>
      <w:r w:rsidRPr="00090DAC" w:rsidR="00EF1385">
        <w:t xml:space="preserve"> 1 punkt m, artik</w:t>
      </w:r>
      <w:r w:rsidR="003845EA">
        <w:t>li</w:t>
      </w:r>
      <w:r w:rsidRPr="00090DAC" w:rsidR="00EF1385">
        <w:t xml:space="preserve"> 22 l</w:t>
      </w:r>
      <w:r w:rsidR="003845EA">
        <w:t>õige</w:t>
      </w:r>
      <w:r w:rsidRPr="00090DAC" w:rsidR="00EF1385">
        <w:t xml:space="preserve"> 5, artik</w:t>
      </w:r>
      <w:r w:rsidR="003845EA">
        <w:t>li</w:t>
      </w:r>
      <w:r w:rsidRPr="00090DAC" w:rsidR="00EF1385">
        <w:t xml:space="preserve"> 42 l</w:t>
      </w:r>
      <w:r w:rsidR="003845EA">
        <w:t>õige</w:t>
      </w:r>
      <w:r w:rsidRPr="00090DAC" w:rsidR="00EF1385">
        <w:t xml:space="preserve"> 4, artik</w:t>
      </w:r>
      <w:r w:rsidR="003845EA">
        <w:t>li</w:t>
      </w:r>
      <w:r w:rsidRPr="00090DAC" w:rsidR="00EF1385">
        <w:t xml:space="preserve"> 43 l</w:t>
      </w:r>
      <w:r w:rsidRPr="00090DAC" w:rsidR="0035074C">
        <w:t>õiked</w:t>
      </w:r>
      <w:r w:rsidRPr="00090DAC" w:rsidR="00EF1385">
        <w:t xml:space="preserve"> 4</w:t>
      </w:r>
      <w:r w:rsidRPr="00090DAC" w:rsidR="0035074C">
        <w:t>–5</w:t>
      </w:r>
      <w:r w:rsidRPr="00090DAC" w:rsidR="00EF1385">
        <w:t>)</w:t>
      </w:r>
      <w:r w:rsidRPr="00090DAC" w:rsidR="005C3524">
        <w:t>.</w:t>
      </w:r>
    </w:p>
    <w:p w:rsidRPr="00090DAC" w:rsidR="007F474A" w:rsidP="00B6217A" w:rsidRDefault="007F474A" w14:paraId="404F546E" w14:textId="77777777">
      <w:pPr>
        <w:jc w:val="both"/>
      </w:pPr>
    </w:p>
    <w:p w:rsidR="00FD7A59" w:rsidP="00DE56F5" w:rsidRDefault="00BA446D" w14:paraId="1E046081" w14:textId="57E36B89">
      <w:pPr>
        <w:jc w:val="both"/>
      </w:pPr>
      <w:r w:rsidRPr="00090DAC">
        <w:t xml:space="preserve">Määruse </w:t>
      </w:r>
      <w:r w:rsidRPr="00090DAC" w:rsidR="003F0BED">
        <w:t>(EL)</w:t>
      </w:r>
      <w:r w:rsidRPr="00090DAC">
        <w:t xml:space="preserve"> 2024/1351 (rändehalduse kohta) artikli 44 alusel ei tohi isikut kinni pidada ainult sel põhjusel, et tema suhtes kohaldatakse vastutava liikmesriigi määramise ja vastutavale liikmesriigile üleandmise menetlust. </w:t>
      </w:r>
      <w:r w:rsidRPr="00090DAC" w:rsidR="00ED736C">
        <w:t xml:space="preserve">Kui on olemas põgenemise oht või kui see on vajalik riigi julgeoleku või avaliku korra kaitsmiseks, võivad liikmesriigid vastutavale liikmesriigile üleantavat isikut kinni pidada, et </w:t>
      </w:r>
      <w:r w:rsidR="00ED736C">
        <w:t xml:space="preserve">tagada üleandmismenetluse täideviimine, kui kinnipidamine toimub isiku olukorra individuaalse hindamise alusel ja on proportsionaalne ning muid leebemaid alternatiivseid sunnimeetmeid ei ole võimalik tulemuslikult kohaldada. Kinnipidamine on võimalikult lühike ning see ei tohi ületada ajavahemikku, mida on põhjendatult vaja nõutud haldusmenetluste nõuetekohaseks läbiviimiseks, kuni üleandmine on toimunud. </w:t>
      </w:r>
      <w:r w:rsidR="00DE56F5">
        <w:t xml:space="preserve">Üleandmise eesmärgil kinni peetud taotlejate kinnipidamistingimuste ja tagatiste suhtes kohaldatakse direktiivi </w:t>
      </w:r>
      <w:r w:rsidR="003F0BED">
        <w:t xml:space="preserve">(EL) </w:t>
      </w:r>
      <w:r w:rsidR="00DE56F5">
        <w:t>2024/1346</w:t>
      </w:r>
      <w:r w:rsidR="00733B35">
        <w:t xml:space="preserve"> (vastuvõtu kohta)</w:t>
      </w:r>
      <w:r w:rsidR="00DE56F5">
        <w:t xml:space="preserve"> artikleid 11</w:t>
      </w:r>
      <w:r w:rsidR="003F0BED">
        <w:t>–13.</w:t>
      </w:r>
      <w:r w:rsidR="00DE56F5">
        <w:t xml:space="preserve"> </w:t>
      </w:r>
      <w:r w:rsidR="003F0BED">
        <w:t>Sisuliselt tuleb ette näha, et k</w:t>
      </w:r>
      <w:r w:rsidR="00DE56F5">
        <w:t xml:space="preserve">innipidamise otsustavad haldus- või õigusasutused kirjalikult. </w:t>
      </w:r>
      <w:r w:rsidR="00DE56F5">
        <w:t xml:space="preserve">Kinnipidamiskorralduses esitatakse selle aluseks olevad faktilised ja õiguslikud põhjendused. </w:t>
      </w:r>
      <w:r w:rsidR="003F0BED">
        <w:t xml:space="preserve">Liikmesriigid peavad tagama, et kui </w:t>
      </w:r>
      <w:r w:rsidR="00DE56F5">
        <w:t xml:space="preserve">kinnipidamiseks on korralduse andnud haldusasutus, siis </w:t>
      </w:r>
      <w:r w:rsidR="00073292">
        <w:t xml:space="preserve">toimub </w:t>
      </w:r>
      <w:proofErr w:type="spellStart"/>
      <w:r w:rsidRPr="00090DAC" w:rsidR="00073292">
        <w:rPr>
          <w:i/>
          <w:iCs/>
        </w:rPr>
        <w:t>ex</w:t>
      </w:r>
      <w:proofErr w:type="spellEnd"/>
      <w:r w:rsidRPr="00090DAC" w:rsidR="00073292">
        <w:rPr>
          <w:i/>
          <w:iCs/>
        </w:rPr>
        <w:t xml:space="preserve"> </w:t>
      </w:r>
      <w:proofErr w:type="spellStart"/>
      <w:r w:rsidRPr="00090DAC" w:rsidR="00073292">
        <w:rPr>
          <w:i/>
          <w:iCs/>
        </w:rPr>
        <w:t>officio</w:t>
      </w:r>
      <w:proofErr w:type="spellEnd"/>
      <w:r w:rsidR="00073292">
        <w:t>, taotleja taotlusel või mõlemal juhul alustatud kohtumenetlus kinnipidamise õiguspärasuse hindamiseks kiirelt.</w:t>
      </w:r>
    </w:p>
    <w:p w:rsidR="007F474A" w:rsidP="00B6217A" w:rsidRDefault="007F474A" w14:paraId="32073AA7" w14:textId="77777777">
      <w:pPr>
        <w:jc w:val="both"/>
      </w:pPr>
    </w:p>
    <w:p w:rsidR="00FD7A59" w:rsidP="00B6217A" w:rsidRDefault="00733B35" w14:paraId="28F6EEEF" w14:textId="75B977C1">
      <w:pPr>
        <w:jc w:val="both"/>
      </w:pPr>
      <w:r w:rsidRPr="00BF5AA7">
        <w:t xml:space="preserve">Seega kohaldatakse rahvusvahelise kaitse taotluse esitanud välismaalase vastutavale liikmesriigile üleandmise eesmärgil kinnipidamise korral </w:t>
      </w:r>
      <w:r w:rsidRPr="00090DAC" w:rsidR="00626D88">
        <w:t>eelnõu</w:t>
      </w:r>
      <w:r w:rsidRPr="00BF5AA7">
        <w:t xml:space="preserve"> §</w:t>
      </w:r>
      <w:r w:rsidRPr="00090DAC" w:rsidR="00626D88">
        <w:t xml:space="preserve"> </w:t>
      </w:r>
      <w:r w:rsidR="00E05D8B">
        <w:t>65</w:t>
      </w:r>
      <w:r w:rsidRPr="00090DAC">
        <w:t xml:space="preserve"> lõike</w:t>
      </w:r>
      <w:r w:rsidRPr="00BF5AA7">
        <w:t xml:space="preserve"> 2 </w:t>
      </w:r>
      <w:r w:rsidRPr="00BF5AA7" w:rsidR="00D036CA">
        <w:t xml:space="preserve">punktis 7 </w:t>
      </w:r>
      <w:r w:rsidRPr="00BF5AA7">
        <w:t>sätestatud kinnipidamise alust</w:t>
      </w:r>
      <w:r w:rsidRPr="00090DAC" w:rsidR="00AB1067">
        <w:t>. Juhul</w:t>
      </w:r>
      <w:r w:rsidRPr="00090DAC">
        <w:t xml:space="preserve"> kui tegemist on </w:t>
      </w:r>
      <w:r w:rsidRPr="00090DAC" w:rsidR="00AB1067">
        <w:t>üleantava</w:t>
      </w:r>
      <w:r w:rsidRPr="00090DAC">
        <w:t xml:space="preserve"> välismaalase </w:t>
      </w:r>
      <w:r w:rsidRPr="00090DAC" w:rsidR="00AB1067">
        <w:t>kinnipidamisega</w:t>
      </w:r>
      <w:r w:rsidRPr="00090DAC" w:rsidR="00DF6C2B">
        <w:t>, kes ei ole Eestis rahvusvahelise kaitse taotlust esitanud</w:t>
      </w:r>
      <w:r w:rsidRPr="00090DAC" w:rsidR="00AB1067">
        <w:t>, siis kasutatakse määruse (EL) 2024/1351 artikli 44 lõikes 2 sätes</w:t>
      </w:r>
      <w:r w:rsidR="0077699D">
        <w:t>t</w:t>
      </w:r>
      <w:r w:rsidRPr="00090DAC" w:rsidR="00AB1067">
        <w:t xml:space="preserve">atud alust ja eelnõu § 12 </w:t>
      </w:r>
      <w:r w:rsidR="0077699D">
        <w:t>ning</w:t>
      </w:r>
      <w:r w:rsidRPr="00090DAC" w:rsidR="00AB1067">
        <w:t xml:space="preserve"> mujal taotleja kohta </w:t>
      </w:r>
      <w:r w:rsidRPr="00090DAC" w:rsidR="000F0403">
        <w:t xml:space="preserve">otsuse tegemise ja kinnipidamise kohta </w:t>
      </w:r>
      <w:r w:rsidRPr="00090DAC" w:rsidR="00AB1067">
        <w:t>sätestatud korda.</w:t>
      </w:r>
    </w:p>
    <w:p w:rsidR="00132E1F" w:rsidP="00B6217A" w:rsidRDefault="00132E1F" w14:paraId="5A36C62D" w14:textId="77777777">
      <w:pPr>
        <w:jc w:val="both"/>
      </w:pPr>
    </w:p>
    <w:p w:rsidR="00132E1F" w:rsidP="00B6217A" w:rsidRDefault="00575F28" w14:paraId="4FCEE7A6" w14:textId="2C99A0F5">
      <w:pPr>
        <w:jc w:val="both"/>
      </w:pPr>
      <w:r w:rsidRPr="00090DAC">
        <w:t>Muu</w:t>
      </w:r>
      <w:r w:rsidR="0077699D">
        <w:t xml:space="preserve"> </w:t>
      </w:r>
      <w:r w:rsidRPr="00090DAC">
        <w:t>hulgas</w:t>
      </w:r>
      <w:r w:rsidRPr="006D4F15" w:rsidR="00132E1F">
        <w:t xml:space="preserve"> on </w:t>
      </w:r>
      <w:r w:rsidRPr="005A3433" w:rsidR="00132E1F">
        <w:t>oluline, et kui võetakse vastu Eestisse üle antud välismaalane, kes on üle andnud liikmesriigis esitanud rahvusvahelise kaitse taotluse, siis küsitakse välismaalase</w:t>
      </w:r>
      <w:r>
        <w:t xml:space="preserve"> Eestisse saabumisel</w:t>
      </w:r>
      <w:r w:rsidR="00132E1F">
        <w:t xml:space="preserve"> </w:t>
      </w:r>
      <w:r w:rsidRPr="005A3433" w:rsidR="00132E1F">
        <w:t xml:space="preserve">taasesitamist võimaldaval viisil, kas ta soovib endiselt rahvusvahelise kaitse taotluse läbivaatamist. Kui välismaalane seda soovib, siis registreeritakse </w:t>
      </w:r>
      <w:r>
        <w:t xml:space="preserve">Eestis </w:t>
      </w:r>
      <w:r w:rsidRPr="005A3433" w:rsidR="00132E1F">
        <w:t>tema sooviavaldus ning võetakse taotlus vastu</w:t>
      </w:r>
      <w:r>
        <w:t xml:space="preserve"> ja menetletakse EL</w:t>
      </w:r>
      <w:r w:rsidR="0077699D">
        <w:t>-i</w:t>
      </w:r>
      <w:r>
        <w:t xml:space="preserve"> rahvusvahelise kaitse õigustikus sätestatud alustel ja korras</w:t>
      </w:r>
      <w:r w:rsidRPr="005A3433" w:rsidR="00132E1F">
        <w:t xml:space="preserve">. Kui ta seda ei soovi, siis selgitatakse talle </w:t>
      </w:r>
      <w:r>
        <w:t xml:space="preserve">taotlemisest loobumise </w:t>
      </w:r>
      <w:r w:rsidRPr="005A3433" w:rsidR="00132E1F">
        <w:t>tagajärgi ning alustatakse välja</w:t>
      </w:r>
      <w:r>
        <w:t>saatmise</w:t>
      </w:r>
      <w:r w:rsidR="00132E1F">
        <w:t xml:space="preserve"> </w:t>
      </w:r>
      <w:r w:rsidRPr="005A3433" w:rsidR="00132E1F">
        <w:t>menetlust</w:t>
      </w:r>
      <w:r>
        <w:t xml:space="preserve"> </w:t>
      </w:r>
      <w:proofErr w:type="spellStart"/>
      <w:r>
        <w:t>VSS</w:t>
      </w:r>
      <w:r w:rsidR="0077699D">
        <w:t>-is</w:t>
      </w:r>
      <w:proofErr w:type="spellEnd"/>
      <w:r>
        <w:t xml:space="preserve"> sätestatud alustel ja korras.</w:t>
      </w:r>
    </w:p>
    <w:p w:rsidR="00487994" w:rsidP="00B6217A" w:rsidRDefault="00487994" w14:paraId="3FB4D6A5" w14:textId="77777777">
      <w:pPr>
        <w:jc w:val="both"/>
      </w:pPr>
    </w:p>
    <w:p w:rsidR="00487994" w:rsidP="007E30D2" w:rsidRDefault="00487994" w14:paraId="37EB81E5" w14:textId="7357E385">
      <w:pPr>
        <w:jc w:val="both"/>
      </w:pPr>
      <w:r>
        <w:t>M</w:t>
      </w:r>
      <w:r w:rsidRPr="00487994">
        <w:t xml:space="preserve">ääruse </w:t>
      </w:r>
      <w:r w:rsidR="00073292">
        <w:t>(EL)</w:t>
      </w:r>
      <w:r w:rsidRPr="00487994">
        <w:t xml:space="preserve"> 2024/1351 (rändehalduse kohta)</w:t>
      </w:r>
      <w:r>
        <w:t xml:space="preserve"> artikliga 45 on kehtestatud sama määruse artikli</w:t>
      </w:r>
      <w:r w:rsidR="004A65CD">
        <w:t> </w:t>
      </w:r>
      <w:r>
        <w:t>44 alusel kinnipeet</w:t>
      </w:r>
      <w:r w:rsidR="007E30D2">
        <w:t>ud taotlejate suhtes kehtivad vastutava liikmesriigi määramise menetluse tähtajad. Näiteks juhul</w:t>
      </w:r>
      <w:r w:rsidR="00073292">
        <w:t>,</w:t>
      </w:r>
      <w:r w:rsidR="007E30D2">
        <w:t xml:space="preserve"> kui isik peetakse kinni hiljem kui taotluse sooviavalduse registreerimisel, ei tohi vastuvõtmispalve ega </w:t>
      </w:r>
      <w:proofErr w:type="spellStart"/>
      <w:r w:rsidR="007E30D2">
        <w:t>tagasivõtmisteate</w:t>
      </w:r>
      <w:proofErr w:type="spellEnd"/>
      <w:r w:rsidR="007E30D2">
        <w:t xml:space="preserve"> esitamise tähtaeg ületada üht nädalat alates </w:t>
      </w:r>
      <w:r w:rsidR="00073292">
        <w:t xml:space="preserve">isiku kinnipidamise </w:t>
      </w:r>
      <w:r w:rsidR="007E30D2">
        <w:t xml:space="preserve">kuupäevast. </w:t>
      </w:r>
      <w:r w:rsidR="00073292">
        <w:t xml:space="preserve">Kui </w:t>
      </w:r>
      <w:r w:rsidR="007E30D2">
        <w:t xml:space="preserve">isik on kinni peetud, toimub </w:t>
      </w:r>
      <w:r w:rsidR="00073292">
        <w:t>tema</w:t>
      </w:r>
      <w:r w:rsidR="007E30D2">
        <w:t xml:space="preserve"> üleandmine </w:t>
      </w:r>
      <w:proofErr w:type="spellStart"/>
      <w:r w:rsidR="007E30D2">
        <w:t>üleandvalt</w:t>
      </w:r>
      <w:proofErr w:type="spellEnd"/>
      <w:r w:rsidR="007E30D2">
        <w:t xml:space="preserve"> liikmesriigilt vastutavale liikmesriigile niipea kui tegelikkuses võimalik ja viie nädala jooksul</w:t>
      </w:r>
      <w:r w:rsidR="00764223">
        <w:t>.</w:t>
      </w:r>
    </w:p>
    <w:p w:rsidR="00FB7EEA" w:rsidP="00B6217A" w:rsidRDefault="00FB7EEA" w14:paraId="26BD8052" w14:textId="77777777">
      <w:pPr>
        <w:jc w:val="both"/>
      </w:pPr>
    </w:p>
    <w:p w:rsidR="00FD7A59" w:rsidP="00B6217A" w:rsidRDefault="00764223" w14:paraId="243917E6" w14:textId="17BF5CC1">
      <w:pPr>
        <w:jc w:val="both"/>
      </w:pPr>
      <w:r>
        <w:t xml:space="preserve">Ülaltoodust juhindudes </w:t>
      </w:r>
      <w:r w:rsidRPr="00090DAC" w:rsidR="004178D2">
        <w:t>sätestatakse</w:t>
      </w:r>
      <w:r w:rsidR="004178D2">
        <w:rPr>
          <w:b/>
          <w:bCs/>
        </w:rPr>
        <w:t xml:space="preserve"> </w:t>
      </w:r>
      <w:r w:rsidRPr="00090DAC" w:rsidR="004178D2">
        <w:rPr>
          <w:b/>
          <w:bCs/>
          <w:color w:val="4472C4" w:themeColor="accent1"/>
        </w:rPr>
        <w:t>l</w:t>
      </w:r>
      <w:r w:rsidRPr="00090DAC" w:rsidR="00FB7EEA">
        <w:rPr>
          <w:b/>
          <w:bCs/>
          <w:color w:val="4472C4" w:themeColor="accent1"/>
        </w:rPr>
        <w:t>õi</w:t>
      </w:r>
      <w:r w:rsidRPr="00090DAC" w:rsidR="00A36682">
        <w:rPr>
          <w:b/>
          <w:bCs/>
          <w:color w:val="4472C4" w:themeColor="accent1"/>
        </w:rPr>
        <w:t>kega</w:t>
      </w:r>
      <w:r w:rsidRPr="00090DAC" w:rsidR="00FB7EEA">
        <w:rPr>
          <w:b/>
          <w:bCs/>
          <w:color w:val="4472C4" w:themeColor="accent1"/>
        </w:rPr>
        <w:t xml:space="preserve"> 1</w:t>
      </w:r>
      <w:r w:rsidRPr="006D6D3F" w:rsidR="004178D2">
        <w:t>,</w:t>
      </w:r>
      <w:r w:rsidR="00C71C50">
        <w:t xml:space="preserve"> </w:t>
      </w:r>
      <w:r w:rsidR="00A36682">
        <w:t>et k</w:t>
      </w:r>
      <w:r w:rsidRPr="0D50FB03" w:rsidR="00C71C50">
        <w:t xml:space="preserve">ui </w:t>
      </w:r>
      <w:r w:rsidR="00110BA6">
        <w:t xml:space="preserve">PPA </w:t>
      </w:r>
      <w:r w:rsidRPr="0D50FB03" w:rsidR="00C71C50">
        <w:t>otsustab algatada välismaalase üleandmise menetluse,</w:t>
      </w:r>
      <w:r>
        <w:t xml:space="preserve"> siis</w:t>
      </w:r>
      <w:r w:rsidRPr="0D50FB03" w:rsidR="00C71C50">
        <w:t xml:space="preserve"> </w:t>
      </w:r>
      <w:r w:rsidR="0003673F">
        <w:t>kohaldab PPA</w:t>
      </w:r>
      <w:r w:rsidRPr="0D50FB03" w:rsidR="00C71C50">
        <w:t xml:space="preserve"> </w:t>
      </w:r>
      <w:r w:rsidR="00463ADE">
        <w:t xml:space="preserve">üleantava </w:t>
      </w:r>
      <w:r w:rsidRPr="0D50FB03" w:rsidR="00C71C50">
        <w:t>välismaalase kinnipidamisele</w:t>
      </w:r>
      <w:r w:rsidRPr="0003673F" w:rsidR="0003673F">
        <w:t xml:space="preserve"> määruse (EL) 2024/1351</w:t>
      </w:r>
      <w:r w:rsidR="0003673F">
        <w:t xml:space="preserve"> (rändehalduse kohta) artikli 44 lõikes 2 sätestatut</w:t>
      </w:r>
      <w:r w:rsidRPr="0D50FB03" w:rsidR="00C71C50">
        <w:t>.</w:t>
      </w:r>
      <w:r w:rsidR="00FD7A59">
        <w:t xml:space="preserve"> </w:t>
      </w:r>
      <w:r w:rsidRPr="00090DAC" w:rsidR="00FB7EEA">
        <w:rPr>
          <w:b/>
          <w:bCs/>
          <w:color w:val="4472C4" w:themeColor="accent1"/>
        </w:rPr>
        <w:t>Lõi</w:t>
      </w:r>
      <w:r w:rsidRPr="00090DAC" w:rsidR="00110BA6">
        <w:rPr>
          <w:b/>
          <w:bCs/>
          <w:color w:val="4472C4" w:themeColor="accent1"/>
        </w:rPr>
        <w:t xml:space="preserve">kega </w:t>
      </w:r>
      <w:r w:rsidRPr="00090DAC" w:rsidR="00FB7EEA">
        <w:rPr>
          <w:b/>
          <w:bCs/>
          <w:color w:val="4472C4" w:themeColor="accent1"/>
        </w:rPr>
        <w:t>2</w:t>
      </w:r>
      <w:r w:rsidR="00C71C50">
        <w:t xml:space="preserve"> </w:t>
      </w:r>
      <w:r w:rsidR="00110BA6">
        <w:t xml:space="preserve">pannakse </w:t>
      </w:r>
      <w:proofErr w:type="spellStart"/>
      <w:r w:rsidR="00110BA6">
        <w:t>PPA-le</w:t>
      </w:r>
      <w:proofErr w:type="spellEnd"/>
      <w:r w:rsidR="00110BA6">
        <w:t xml:space="preserve"> kohustus</w:t>
      </w:r>
      <w:r w:rsidRPr="001E23F0" w:rsidR="00C71C50">
        <w:t xml:space="preserve"> vormist</w:t>
      </w:r>
      <w:r w:rsidR="00110BA6">
        <w:t xml:space="preserve">ada </w:t>
      </w:r>
      <w:r w:rsidRPr="001E23F0" w:rsidR="00C71C50">
        <w:t>välismaalase vastutavale liikmesriigile üleandmise otsus</w:t>
      </w:r>
      <w:r w:rsidR="00110BA6">
        <w:t xml:space="preserve"> kirjalikult</w:t>
      </w:r>
      <w:r w:rsidR="00FD7DA6">
        <w:t xml:space="preserve">, </w:t>
      </w:r>
      <w:r w:rsidRPr="00090DAC" w:rsidR="00110BA6">
        <w:rPr>
          <w:b/>
          <w:bCs/>
          <w:color w:val="4472C4" w:themeColor="accent1"/>
        </w:rPr>
        <w:t>lõikega 3</w:t>
      </w:r>
      <w:r w:rsidR="00110BA6">
        <w:t xml:space="preserve"> antakse </w:t>
      </w:r>
      <w:proofErr w:type="spellStart"/>
      <w:r w:rsidR="00110BA6">
        <w:t>PPA-le</w:t>
      </w:r>
      <w:proofErr w:type="spellEnd"/>
      <w:r w:rsidR="00110BA6">
        <w:t xml:space="preserve"> õigus teha üleandmise otsus </w:t>
      </w:r>
      <w:r w:rsidR="00C71C50">
        <w:t xml:space="preserve">rahvusvahelise kaitse andmisest </w:t>
      </w:r>
      <w:r w:rsidRPr="00C71C50" w:rsidR="00C71C50">
        <w:t>keelduvas otsuses</w:t>
      </w:r>
      <w:r w:rsidR="00073292">
        <w:t>,</w:t>
      </w:r>
      <w:r w:rsidR="00B75D8C">
        <w:t xml:space="preserve"> st samas haldusaktis</w:t>
      </w:r>
      <w:r w:rsidR="00073292">
        <w:t>,</w:t>
      </w:r>
      <w:r w:rsidR="00FD7DA6">
        <w:t xml:space="preserve"> ja </w:t>
      </w:r>
      <w:r w:rsidRPr="00090DAC" w:rsidR="00FD7DA6">
        <w:rPr>
          <w:b/>
          <w:color w:val="4472C4" w:themeColor="accent1"/>
        </w:rPr>
        <w:t>lõikega 7</w:t>
      </w:r>
      <w:r w:rsidRPr="00090DAC" w:rsidR="00FD7DA6">
        <w:rPr>
          <w:b/>
        </w:rPr>
        <w:t xml:space="preserve"> </w:t>
      </w:r>
      <w:r w:rsidR="00FD7DA6">
        <w:t xml:space="preserve">antakse </w:t>
      </w:r>
      <w:proofErr w:type="spellStart"/>
      <w:r w:rsidR="00FD7DA6">
        <w:t>PPA-le</w:t>
      </w:r>
      <w:proofErr w:type="spellEnd"/>
      <w:r w:rsidR="00FD7DA6">
        <w:t xml:space="preserve"> õigus kohaldada üleandmise menetluse ajal välismaalase suhtes </w:t>
      </w:r>
      <w:r w:rsidRPr="0073206D" w:rsidR="005D31A6">
        <w:t xml:space="preserve">sama seadusega sätestatud liikumisvabadust piiravaid </w:t>
      </w:r>
      <w:r w:rsidRPr="0073206D" w:rsidR="00FD7DA6">
        <w:t>meetmeid</w:t>
      </w:r>
      <w:r w:rsidR="004A65CD">
        <w:t>,</w:t>
      </w:r>
      <w:r w:rsidRPr="00090DAC" w:rsidR="0073206D">
        <w:t xml:space="preserve"> st elamist kindlaks määratud kohas ja raporteerimist ning kinnipidamise alternatiive</w:t>
      </w:r>
      <w:r w:rsidR="004A65CD">
        <w:t>,</w:t>
      </w:r>
      <w:r w:rsidRPr="00090DAC" w:rsidR="0073206D">
        <w:t xml:space="preserve"> s</w:t>
      </w:r>
      <w:r w:rsidR="004A65CD">
        <w:t>ealhulgas</w:t>
      </w:r>
      <w:r w:rsidRPr="00090DAC" w:rsidR="0073206D">
        <w:t xml:space="preserve"> dokumendi hoiule võtmist</w:t>
      </w:r>
      <w:r w:rsidRPr="0073206D" w:rsidR="00110BA6">
        <w:t>.</w:t>
      </w:r>
    </w:p>
    <w:p w:rsidR="00110BA6" w:rsidP="00B6217A" w:rsidRDefault="00110BA6" w14:paraId="339066D0" w14:textId="77777777">
      <w:pPr>
        <w:jc w:val="both"/>
      </w:pPr>
    </w:p>
    <w:p w:rsidR="00FD7A59" w:rsidP="00090DAC" w:rsidRDefault="00110BA6" w14:paraId="3E744F25" w14:textId="4A6ACB36">
      <w:pPr>
        <w:spacing w:after="160"/>
        <w:jc w:val="both"/>
      </w:pPr>
      <w:bookmarkStart w:name="_Hlk210645031" w:id="78"/>
      <w:r w:rsidRPr="00090DAC">
        <w:rPr>
          <w:b/>
          <w:bCs/>
          <w:color w:val="4472C4" w:themeColor="accent1"/>
        </w:rPr>
        <w:t>Lõikega 4</w:t>
      </w:r>
      <w:r w:rsidRPr="00090DAC">
        <w:rPr>
          <w:color w:val="4472C4" w:themeColor="accent1"/>
        </w:rPr>
        <w:t xml:space="preserve"> </w:t>
      </w:r>
      <w:r>
        <w:t xml:space="preserve">sätestatakse, et PPA </w:t>
      </w:r>
      <w:r w:rsidRPr="007B171A" w:rsidR="007B171A">
        <w:t>võib üleandmise otsuses määrata lahkumiskohustuse vabatahtliku täitmise tähtaja pikkusega 7 kuni 30 päeva.</w:t>
      </w:r>
      <w:r w:rsidR="00950977">
        <w:t xml:space="preserve"> Üleandmise otsuses määratud tähtaja puhul on lähtutud VSS § 7</w:t>
      </w:r>
      <w:r w:rsidR="00950977">
        <w:rPr>
          <w:vertAlign w:val="superscript"/>
        </w:rPr>
        <w:t>2</w:t>
      </w:r>
      <w:r w:rsidR="00950977">
        <w:t xml:space="preserve"> lõikes 4 sätestatud tähtajast, mida kohaldatakse ka juhul, kui Eestis seadusliku aluseta viibi</w:t>
      </w:r>
      <w:r w:rsidR="00073292">
        <w:t>v</w:t>
      </w:r>
      <w:r w:rsidR="00950977">
        <w:t xml:space="preserve"> välismaalane saadetakse lahkumisettekirjutuse alusel teise EL</w:t>
      </w:r>
      <w:r w:rsidR="001752A3">
        <w:t>-i</w:t>
      </w:r>
      <w:r w:rsidR="00950977">
        <w:t xml:space="preserve"> või Schengeni konventsiooniga ühinenud liikmesriiki tagasi või välja.</w:t>
      </w:r>
    </w:p>
    <w:p w:rsidR="00FB7EEA" w:rsidP="00B6217A" w:rsidRDefault="00FB7EEA" w14:paraId="0A78758F" w14:textId="319F5CDA">
      <w:pPr>
        <w:jc w:val="both"/>
      </w:pPr>
      <w:r w:rsidRPr="00090DAC">
        <w:rPr>
          <w:b/>
          <w:bCs/>
          <w:color w:val="4472C4" w:themeColor="accent1"/>
        </w:rPr>
        <w:t>Lõi</w:t>
      </w:r>
      <w:r w:rsidRPr="00090DAC" w:rsidR="00110BA6">
        <w:rPr>
          <w:b/>
          <w:bCs/>
          <w:color w:val="4472C4" w:themeColor="accent1"/>
        </w:rPr>
        <w:t>kega</w:t>
      </w:r>
      <w:r w:rsidRPr="00090DAC">
        <w:rPr>
          <w:b/>
          <w:bCs/>
          <w:color w:val="4472C4" w:themeColor="accent1"/>
        </w:rPr>
        <w:t xml:space="preserve"> 5</w:t>
      </w:r>
      <w:r w:rsidRPr="00090DAC" w:rsidR="007B171A">
        <w:rPr>
          <w:color w:val="4472C4" w:themeColor="accent1"/>
        </w:rPr>
        <w:t xml:space="preserve"> </w:t>
      </w:r>
      <w:r w:rsidR="00110BA6">
        <w:t xml:space="preserve">sätestatakse, et PPA </w:t>
      </w:r>
      <w:r w:rsidRPr="007B171A" w:rsidR="007B171A">
        <w:t>võib üleandmise otsuses määratud lahkumiskohustuse vabatahtliku täitmise tähtaega pikendada kuni 30 päeva võrra.</w:t>
      </w:r>
      <w:r w:rsidR="00950977">
        <w:t xml:space="preserve"> </w:t>
      </w:r>
      <w:r w:rsidR="001752A3">
        <w:t xml:space="preserve">Kuna </w:t>
      </w:r>
      <w:r w:rsidR="00950977">
        <w:t>regulatsiooni eesmär</w:t>
      </w:r>
      <w:r w:rsidR="001752A3">
        <w:t xml:space="preserve">k </w:t>
      </w:r>
      <w:r w:rsidR="00950977">
        <w:t>on välismaalane vastutavale liikmesriigile võimalikult kiiresti üle anda, peaks lahkumiskohustuse tähtaja pikendamine olema pigem erandlik ja mitte ületama 30 päeva. Sellega ei piirata kohtu õigust välismaalase üleandmine vastutavale liikmesriigile esialgse õiguskaitse korras peatada. Sel juhul välismaalasele määratud lahkumiskohustuse tähtaeg peatub.</w:t>
      </w:r>
    </w:p>
    <w:p w:rsidR="007B171A" w:rsidP="00B6217A" w:rsidRDefault="007B171A" w14:paraId="05E70246" w14:textId="77777777">
      <w:pPr>
        <w:jc w:val="both"/>
      </w:pPr>
    </w:p>
    <w:p w:rsidR="00FD7A59" w:rsidP="00B6217A" w:rsidRDefault="00FB7EEA" w14:paraId="01D9F152" w14:textId="612EA995">
      <w:pPr>
        <w:jc w:val="both"/>
      </w:pPr>
      <w:r w:rsidRPr="3E33FED0" w:rsidR="00FB7EEA">
        <w:rPr>
          <w:b w:val="1"/>
          <w:bCs w:val="1"/>
          <w:color w:val="4472C4" w:themeColor="accent1" w:themeTint="FF" w:themeShade="FF"/>
        </w:rPr>
        <w:t>Lõi</w:t>
      </w:r>
      <w:r w:rsidRPr="3E33FED0" w:rsidR="00110BA6">
        <w:rPr>
          <w:b w:val="1"/>
          <w:bCs w:val="1"/>
          <w:color w:val="4472C4" w:themeColor="accent1" w:themeTint="FF" w:themeShade="FF"/>
        </w:rPr>
        <w:t xml:space="preserve">kega </w:t>
      </w:r>
      <w:r w:rsidRPr="3E33FED0" w:rsidR="00FB7EEA">
        <w:rPr>
          <w:b w:val="1"/>
          <w:bCs w:val="1"/>
          <w:color w:val="4472C4" w:themeColor="accent1" w:themeTint="FF" w:themeShade="FF"/>
        </w:rPr>
        <w:t>6</w:t>
      </w:r>
      <w:r w:rsidRPr="3E33FED0" w:rsidR="00DD7DE2">
        <w:rPr>
          <w:b w:val="1"/>
          <w:bCs w:val="1"/>
        </w:rPr>
        <w:t xml:space="preserve"> </w:t>
      </w:r>
      <w:r w:rsidR="00DD7DE2">
        <w:rPr/>
        <w:t xml:space="preserve">sätestatakse, et </w:t>
      </w:r>
      <w:commentRangeStart w:id="2103156199"/>
      <w:r w:rsidR="00DD7DE2">
        <w:rPr/>
        <w:t>PPA</w:t>
      </w:r>
      <w:r w:rsidR="00DD7DE2">
        <w:rPr/>
        <w:t xml:space="preserve"> on kohustatud </w:t>
      </w:r>
      <w:r w:rsidR="007B171A">
        <w:rPr/>
        <w:t>üleandmise otsuses lahkumiskohustuse vabatahtliku täitmise tähtaja määramata</w:t>
      </w:r>
      <w:r w:rsidR="00DD7DE2">
        <w:rPr/>
        <w:t xml:space="preserve"> jätma</w:t>
      </w:r>
      <w:r w:rsidR="007B171A">
        <w:rPr/>
        <w:t xml:space="preserve">, </w:t>
      </w:r>
      <w:r w:rsidR="007B171A">
        <w:rPr/>
        <w:t xml:space="preserve">kui välismaalane on </w:t>
      </w:r>
      <w:r w:rsidR="00DD7DE2">
        <w:rPr/>
        <w:t xml:space="preserve">juba </w:t>
      </w:r>
      <w:r w:rsidR="00033F16">
        <w:rPr/>
        <w:t xml:space="preserve">eelnevalt </w:t>
      </w:r>
      <w:r w:rsidR="007B171A">
        <w:rPr/>
        <w:t xml:space="preserve">kinni peetud </w:t>
      </w:r>
      <w:r w:rsidR="00033F16">
        <w:rPr/>
        <w:t xml:space="preserve">mõnel VRKS </w:t>
      </w:r>
      <w:r w:rsidR="00033F16">
        <w:rPr/>
        <w:t>§</w:t>
      </w:r>
      <w:r w:rsidR="00FD7A59">
        <w:rPr/>
        <w:t xml:space="preserve"> </w:t>
      </w:r>
      <w:r w:rsidR="00095A0A">
        <w:rPr/>
        <w:t>65</w:t>
      </w:r>
      <w:r w:rsidR="00FA09D0">
        <w:rPr/>
        <w:t xml:space="preserve"> lõikes</w:t>
      </w:r>
      <w:r w:rsidR="00FA09D0">
        <w:rPr/>
        <w:t xml:space="preserve"> 2 </w:t>
      </w:r>
      <w:r w:rsidR="007B171A">
        <w:rPr/>
        <w:t>sätestatud alusel</w:t>
      </w:r>
      <w:r w:rsidR="007B171A">
        <w:rPr/>
        <w:t>.</w:t>
      </w:r>
      <w:commentRangeEnd w:id="2103156199"/>
      <w:r>
        <w:rPr>
          <w:rStyle w:val="CommentReference"/>
        </w:rPr>
        <w:commentReference w:id="2103156199"/>
      </w:r>
      <w:r w:rsidR="006C5AB6">
        <w:rPr/>
        <w:t xml:space="preserve"> </w:t>
      </w:r>
      <w:r w:rsidR="006C5AB6">
        <w:rPr/>
        <w:t xml:space="preserve">Välismaalase kinnipidamise korral esineb põhjendatud alus arvata, et ta võib menetlusest kõrvale hoida või ohustada liikmesriigi avalikku korda või riigi julgeolekut. Seetõttu ei ole põhjendatud, et välismaalane saab iseseisvalt oma lahkumiskohustust täita, vaid see tuleb </w:t>
      </w:r>
      <w:r w:rsidR="006C5AB6">
        <w:rPr/>
        <w:t>PPA-l</w:t>
      </w:r>
      <w:r w:rsidR="006C5AB6">
        <w:rPr/>
        <w:t xml:space="preserve"> koostöös vastuvõtva liikmesriigiga korraldada.</w:t>
      </w:r>
    </w:p>
    <w:p w:rsidR="006C5AB6" w:rsidP="00B6217A" w:rsidRDefault="006C5AB6" w14:paraId="0CE2763A" w14:textId="77777777">
      <w:pPr>
        <w:jc w:val="both"/>
      </w:pPr>
    </w:p>
    <w:bookmarkEnd w:id="78"/>
    <w:p w:rsidR="00864838" w:rsidP="00B6217A" w:rsidRDefault="002D0F9F" w14:paraId="373B2657" w14:textId="667502D5">
      <w:pPr>
        <w:jc w:val="both"/>
      </w:pPr>
      <w:r w:rsidRPr="25BCB0EA" w:rsidR="002D0F9F">
        <w:rPr>
          <w:b w:val="1"/>
          <w:bCs w:val="1"/>
          <w:color w:val="4472C4" w:themeColor="accent1" w:themeTint="FF" w:themeShade="FF"/>
        </w:rPr>
        <w:t>Lõiget</w:t>
      </w:r>
      <w:r w:rsidRPr="25BCB0EA" w:rsidR="0060442A">
        <w:rPr>
          <w:b w:val="1"/>
          <w:bCs w:val="1"/>
          <w:color w:val="4472C4" w:themeColor="accent1" w:themeTint="FF" w:themeShade="FF"/>
        </w:rPr>
        <w:t>es</w:t>
      </w:r>
      <w:r w:rsidRPr="25BCB0EA" w:rsidR="002D0F9F">
        <w:rPr>
          <w:b w:val="1"/>
          <w:bCs w:val="1"/>
          <w:color w:val="4472C4" w:themeColor="accent1" w:themeTint="FF" w:themeShade="FF"/>
        </w:rPr>
        <w:t xml:space="preserve"> 8–</w:t>
      </w:r>
      <w:commentRangeStart w:id="1229530931"/>
      <w:r w:rsidRPr="25BCB0EA" w:rsidR="002D0F9F">
        <w:rPr>
          <w:b w:val="1"/>
          <w:bCs w:val="1"/>
          <w:color w:val="4472C4" w:themeColor="accent1" w:themeTint="FF" w:themeShade="FF"/>
        </w:rPr>
        <w:t>1</w:t>
      </w:r>
      <w:r w:rsidRPr="25BCB0EA" w:rsidR="0060442A">
        <w:rPr>
          <w:b w:val="1"/>
          <w:bCs w:val="1"/>
          <w:color w:val="4472C4" w:themeColor="accent1" w:themeTint="FF" w:themeShade="FF"/>
        </w:rPr>
        <w:t>4</w:t>
      </w:r>
      <w:r w:rsidR="0060442A">
        <w:rPr/>
        <w:t xml:space="preserve"> </w:t>
      </w:r>
      <w:commentRangeEnd w:id="1229530931"/>
      <w:r>
        <w:rPr>
          <w:rStyle w:val="CommentReference"/>
        </w:rPr>
        <w:commentReference w:id="1229530931"/>
      </w:r>
      <w:r w:rsidR="0060442A">
        <w:rPr/>
        <w:t xml:space="preserve">on </w:t>
      </w:r>
      <w:r w:rsidR="00E672E6">
        <w:rPr/>
        <w:t xml:space="preserve">võrreldes kehtiva seadusega </w:t>
      </w:r>
      <w:r w:rsidR="0060442A">
        <w:rPr/>
        <w:t>tehtud vajalikud muudatused, et tagada</w:t>
      </w:r>
      <w:r w:rsidR="002D0F9F">
        <w:rPr/>
        <w:t xml:space="preserve"> </w:t>
      </w:r>
      <w:r w:rsidR="00376BD6">
        <w:rPr/>
        <w:t xml:space="preserve">ühest liikmesriigist teise </w:t>
      </w:r>
      <w:r w:rsidR="00B6217A">
        <w:rPr/>
        <w:t>üleantavat</w:t>
      </w:r>
      <w:r w:rsidR="0060442A">
        <w:rPr/>
        <w:t>e</w:t>
      </w:r>
      <w:r w:rsidR="00B6217A">
        <w:rPr/>
        <w:t xml:space="preserve"> välismaalast</w:t>
      </w:r>
      <w:r w:rsidR="0060442A">
        <w:rPr/>
        <w:t>e</w:t>
      </w:r>
      <w:r w:rsidR="00B6217A">
        <w:rPr/>
        <w:t xml:space="preserve"> </w:t>
      </w:r>
      <w:r w:rsidR="0060442A">
        <w:rPr/>
        <w:t>samaväärne kohtlemine</w:t>
      </w:r>
      <w:r w:rsidR="00B6217A">
        <w:rPr/>
        <w:t xml:space="preserve"> rahvusvahelise kaitse taotlejaga</w:t>
      </w:r>
      <w:r w:rsidR="00E672E6">
        <w:rPr/>
        <w:t xml:space="preserve"> vastavalt eespool selgitatud EL</w:t>
      </w:r>
      <w:r w:rsidR="001E1F04">
        <w:rPr/>
        <w:t>-i</w:t>
      </w:r>
      <w:r w:rsidR="00E672E6">
        <w:rPr/>
        <w:t xml:space="preserve"> õiguse normidele</w:t>
      </w:r>
      <w:r w:rsidR="0060442A">
        <w:rPr/>
        <w:t>.</w:t>
      </w:r>
      <w:r w:rsidR="002D0F9F">
        <w:rPr/>
        <w:t xml:space="preserve"> </w:t>
      </w:r>
      <w:r w:rsidR="00E672E6">
        <w:rPr/>
        <w:t>Muudatustega tagatakse, et</w:t>
      </w:r>
      <w:r w:rsidR="00FD7A59">
        <w:rPr/>
        <w:t xml:space="preserve"> </w:t>
      </w:r>
      <w:r w:rsidR="00B6217A">
        <w:rPr/>
        <w:t xml:space="preserve">üleandmismenetluses ja rahvusvahelise kaitse menetluses </w:t>
      </w:r>
      <w:r w:rsidR="00E672E6">
        <w:rPr/>
        <w:t xml:space="preserve">on </w:t>
      </w:r>
      <w:r w:rsidR="00B6217A">
        <w:rPr/>
        <w:t xml:space="preserve">samad </w:t>
      </w:r>
      <w:r w:rsidR="00E672E6">
        <w:rPr/>
        <w:t xml:space="preserve">PPA </w:t>
      </w:r>
      <w:r w:rsidR="00B6217A">
        <w:rPr/>
        <w:t>otsuse vaidlustamise tähtajad</w:t>
      </w:r>
      <w:r w:rsidR="002D0F9F">
        <w:rPr/>
        <w:t>, Eestis viibimise õigus</w:t>
      </w:r>
      <w:r w:rsidR="0060442A">
        <w:rPr/>
        <w:t>e kuni halduskohtu otsuse tegemiseni otsustab</w:t>
      </w:r>
      <w:r w:rsidR="00E672E6">
        <w:rPr/>
        <w:t xml:space="preserve"> samuti</w:t>
      </w:r>
      <w:r w:rsidR="0060442A">
        <w:rPr/>
        <w:t xml:space="preserve"> halduskohus ning </w:t>
      </w:r>
      <w:r w:rsidR="00E672E6">
        <w:rPr/>
        <w:t xml:space="preserve">üleandmise </w:t>
      </w:r>
      <w:r w:rsidR="0060442A">
        <w:rPr/>
        <w:t>otsuse vaidlustamiseks on õigus saada õigusabi ja esindamist</w:t>
      </w:r>
      <w:r w:rsidR="00E672E6">
        <w:rPr/>
        <w:t xml:space="preserve"> ka siis</w:t>
      </w:r>
      <w:r w:rsidR="000C7273">
        <w:rPr/>
        <w:t>,</w:t>
      </w:r>
      <w:r w:rsidR="00E672E6">
        <w:rPr/>
        <w:t xml:space="preserve"> kui tegemist ei ole Eestis rahvusvahelise kaitse sooviavalduse esitanud välismaal</w:t>
      </w:r>
      <w:r w:rsidR="00376BD6">
        <w:rPr/>
        <w:t>a</w:t>
      </w:r>
      <w:r w:rsidR="00E672E6">
        <w:rPr/>
        <w:t>sega</w:t>
      </w:r>
      <w:r w:rsidR="0060442A">
        <w:rPr/>
        <w:t>.</w:t>
      </w:r>
    </w:p>
    <w:p w:rsidR="00FB7EEA" w:rsidP="00B6217A" w:rsidRDefault="00FB7EEA" w14:paraId="64EB6C8A" w14:textId="77777777">
      <w:pPr>
        <w:jc w:val="both"/>
      </w:pPr>
    </w:p>
    <w:p w:rsidR="00FD7A59" w:rsidP="00B6217A" w:rsidRDefault="000C7273" w14:paraId="58A7A4DF" w14:textId="63188DA5">
      <w:pPr>
        <w:jc w:val="both"/>
      </w:pPr>
      <w:r w:rsidRPr="00090DAC">
        <w:t>Täpsemalt sätestatakse</w:t>
      </w:r>
      <w:r>
        <w:rPr>
          <w:b/>
          <w:bCs/>
        </w:rPr>
        <w:t xml:space="preserve"> </w:t>
      </w:r>
      <w:r w:rsidRPr="00090DAC">
        <w:rPr>
          <w:b/>
          <w:bCs/>
          <w:color w:val="4472C4" w:themeColor="accent1"/>
        </w:rPr>
        <w:t>l</w:t>
      </w:r>
      <w:r w:rsidRPr="00610D31" w:rsidR="00E672E6">
        <w:rPr>
          <w:b/>
          <w:color w:val="4472C4" w:themeColor="accent1"/>
        </w:rPr>
        <w:t>õike</w:t>
      </w:r>
      <w:r w:rsidR="00DE2A94">
        <w:rPr>
          <w:b/>
          <w:bCs/>
          <w:color w:val="4472C4" w:themeColor="accent1"/>
        </w:rPr>
        <w:t>ga</w:t>
      </w:r>
      <w:r w:rsidRPr="00090DAC" w:rsidR="00E672E6">
        <w:rPr>
          <w:b/>
          <w:bCs/>
          <w:color w:val="4472C4" w:themeColor="accent1"/>
        </w:rPr>
        <w:t xml:space="preserve"> 8</w:t>
      </w:r>
      <w:r w:rsidR="00E672E6">
        <w:t>, et v</w:t>
      </w:r>
      <w:r w:rsidRPr="007B171A" w:rsidR="007B171A">
        <w:t>älismaalase lahkumiskohustus sundtäidetakse väljasõidukohustuse ja sissesõidukeelu seaduses sätestatud korras.</w:t>
      </w:r>
      <w:r w:rsidR="000A180B">
        <w:t xml:space="preserve"> </w:t>
      </w:r>
      <w:r w:rsidRPr="00610D31" w:rsidR="00FB7EEA">
        <w:rPr>
          <w:b/>
          <w:color w:val="4472C4" w:themeColor="accent1"/>
        </w:rPr>
        <w:t>Lõi</w:t>
      </w:r>
      <w:r w:rsidRPr="00610D31" w:rsidR="00E672E6">
        <w:rPr>
          <w:b/>
          <w:color w:val="4472C4" w:themeColor="accent1"/>
        </w:rPr>
        <w:t>kega 9</w:t>
      </w:r>
      <w:r w:rsidR="00E672E6">
        <w:t xml:space="preserve"> ühtlustatakse kaebetähtajad ning sätestatakse, et ü</w:t>
      </w:r>
      <w:r w:rsidRPr="007B171A" w:rsidR="007B171A">
        <w:t>leandmise otsuse peale võib välismaalane halduskohtumenetluse seadustikus sätestatud korras esitada halduskohtule kaebuse 14 päeva jooksul otsuse teatavakstegemise päevast arvates.</w:t>
      </w:r>
      <w:r w:rsidR="009A401E">
        <w:t xml:space="preserve"> </w:t>
      </w:r>
      <w:r w:rsidR="00F82961">
        <w:t xml:space="preserve">Sarnaselt rahvusvahelise kaitse andmisest keelduva otsuse vaidlustamise korraga sätestatakse, et ka välismaalase üleandmise otsust ei saa vaidlustada vaidemenetluse korras. </w:t>
      </w:r>
      <w:r w:rsidRPr="00090DAC" w:rsidR="009A401E">
        <w:rPr>
          <w:b/>
          <w:bCs/>
          <w:color w:val="4472C4" w:themeColor="accent1"/>
        </w:rPr>
        <w:t>Lõikega 10</w:t>
      </w:r>
      <w:r w:rsidRPr="00090DAC" w:rsidR="009A401E">
        <w:rPr>
          <w:color w:val="4472C4" w:themeColor="accent1"/>
        </w:rPr>
        <w:t xml:space="preserve"> </w:t>
      </w:r>
      <w:r w:rsidR="009A401E">
        <w:t>ühtlustatakse Eestis viibimise õigus ning sätestatakse, et ka ü</w:t>
      </w:r>
      <w:r w:rsidRPr="007B171A" w:rsidR="007B171A">
        <w:t>leandmise otsuse vaidlustamisel on välismaalasel õigus Eestis viibida 14 päeva alates üleandmisotsuse kättetoimetamisest või kuni halduskohtu määruse tegemiseni tema Eestis viibimise õiguse kohta</w:t>
      </w:r>
      <w:r w:rsidR="009A401E">
        <w:t>.</w:t>
      </w:r>
    </w:p>
    <w:p w:rsidR="007B171A" w:rsidP="00B6217A" w:rsidRDefault="007B171A" w14:paraId="0418FABB" w14:textId="77777777">
      <w:pPr>
        <w:jc w:val="both"/>
      </w:pPr>
    </w:p>
    <w:p w:rsidR="00FB7EEA" w:rsidP="00B6217A" w:rsidRDefault="0006730C" w14:paraId="7783880C" w14:textId="56F1A620">
      <w:pPr>
        <w:jc w:val="both"/>
      </w:pPr>
      <w:r>
        <w:t xml:space="preserve">Eespool selgitatu alusel sätestatakse </w:t>
      </w:r>
      <w:r w:rsidRPr="00090DAC">
        <w:rPr>
          <w:b/>
          <w:bCs/>
          <w:color w:val="4472C4" w:themeColor="accent1"/>
        </w:rPr>
        <w:t>lõikega 11</w:t>
      </w:r>
      <w:r>
        <w:t>, et ü</w:t>
      </w:r>
      <w:r w:rsidRPr="007B171A" w:rsidR="007B171A">
        <w:t xml:space="preserve">leandmise otsuse vaidlustamisel on välismaalasel õigus saada õigusabi ja esindamist halduskohtumenetluses </w:t>
      </w:r>
      <w:r>
        <w:t>võrdselt rahvusvahelise kaitse taotlejatega. Samuti sätestatakse</w:t>
      </w:r>
      <w:r w:rsidR="000E2C28">
        <w:t xml:space="preserve"> üht</w:t>
      </w:r>
      <w:r w:rsidR="00573C41">
        <w:t>l</w:t>
      </w:r>
      <w:r w:rsidR="000E2C28">
        <w:t>ustamise eesmärgil</w:t>
      </w:r>
      <w:r>
        <w:t xml:space="preserve"> </w:t>
      </w:r>
      <w:r w:rsidRPr="00090DAC">
        <w:rPr>
          <w:b/>
          <w:bCs/>
          <w:color w:val="4472C4" w:themeColor="accent1"/>
        </w:rPr>
        <w:t>lõikes 12</w:t>
      </w:r>
      <w:r w:rsidRPr="006D6D3F">
        <w:t>,</w:t>
      </w:r>
      <w:r>
        <w:t xml:space="preserve"> et juhul kui </w:t>
      </w:r>
      <w:r w:rsidRPr="007B171A" w:rsidR="007B171A">
        <w:t xml:space="preserve">välismaalane soovib üleandmise otsuse vaidlustamisel õigusabi enda esindamiseks halduskohtumenetluses ja õigust viibida Eestis kuni üleandmisotsuse kohta halduskohtu otsuse tegemiseni, tuleb </w:t>
      </w:r>
      <w:r>
        <w:t xml:space="preserve">vastavad </w:t>
      </w:r>
      <w:r w:rsidRPr="007B171A" w:rsidR="007B171A">
        <w:t>taotlused esitada koos kaebusega halduskohtule.</w:t>
      </w:r>
    </w:p>
    <w:p w:rsidR="007B171A" w:rsidP="00B6217A" w:rsidRDefault="007B171A" w14:paraId="1FADCB56" w14:textId="77777777">
      <w:pPr>
        <w:jc w:val="both"/>
      </w:pPr>
    </w:p>
    <w:p w:rsidR="00515249" w:rsidP="00515249" w:rsidRDefault="00304FD7" w14:paraId="7097BB71" w14:textId="7E3A088A">
      <w:pPr>
        <w:jc w:val="both"/>
      </w:pPr>
      <w:r w:rsidRPr="00090DAC">
        <w:rPr>
          <w:b/>
          <w:color w:val="4472C4" w:themeColor="accent1"/>
        </w:rPr>
        <w:t>Lõikega 13</w:t>
      </w:r>
      <w:r w:rsidRPr="00090DAC">
        <w:rPr>
          <w:color w:val="4472C4" w:themeColor="accent1"/>
        </w:rPr>
        <w:t xml:space="preserve"> </w:t>
      </w:r>
      <w:r>
        <w:t xml:space="preserve">on ette nähtud, et halduskohus lahendab lõikes 12 nimetatud Eestis viibimise taotluse </w:t>
      </w:r>
      <w:r w:rsidR="002850B8">
        <w:t>koos üleandmise otsuse peale esitatud kaebuse menetlusse võtmisega.</w:t>
      </w:r>
      <w:r w:rsidR="00FD7A59">
        <w:t xml:space="preserve"> </w:t>
      </w:r>
      <w:r>
        <w:t xml:space="preserve">See </w:t>
      </w:r>
      <w:r w:rsidR="00DE2A94">
        <w:t>tagab, et</w:t>
      </w:r>
      <w:r>
        <w:t xml:space="preserve"> Eestis viibimise õiguse </w:t>
      </w:r>
      <w:r w:rsidR="002850B8">
        <w:t>jätkumise</w:t>
      </w:r>
      <w:r>
        <w:t xml:space="preserve"> küsimus</w:t>
      </w:r>
      <w:r w:rsidR="00DE2A94">
        <w:t xml:space="preserve"> lahendatakse</w:t>
      </w:r>
      <w:r>
        <w:t xml:space="preserve"> </w:t>
      </w:r>
      <w:r w:rsidR="002850B8">
        <w:t xml:space="preserve">võimalikult </w:t>
      </w:r>
      <w:r>
        <w:t>kiire</w:t>
      </w:r>
      <w:r w:rsidR="00DE2A94">
        <w:t>sti</w:t>
      </w:r>
      <w:r>
        <w:t>.</w:t>
      </w:r>
      <w:r w:rsidR="00FD7A59">
        <w:t xml:space="preserve"> </w:t>
      </w:r>
      <w:r w:rsidR="006C5BC6">
        <w:t>Rahvusvahelise kaitse taotluse läbivaatamise eest ühe vastutava liikmesriigi määramise eesmär</w:t>
      </w:r>
      <w:r w:rsidR="00DE2A94">
        <w:t>k</w:t>
      </w:r>
      <w:r w:rsidR="006C5BC6">
        <w:t xml:space="preserve"> on </w:t>
      </w:r>
      <w:r w:rsidR="00DE2A94">
        <w:t xml:space="preserve">hoida kokku </w:t>
      </w:r>
      <w:r w:rsidR="006C5BC6">
        <w:t xml:space="preserve">ressursse </w:t>
      </w:r>
      <w:r w:rsidR="00DE2A94">
        <w:t>j</w:t>
      </w:r>
      <w:r w:rsidR="007B5336">
        <w:t xml:space="preserve">a </w:t>
      </w:r>
      <w:r w:rsidR="00DE2A94">
        <w:t xml:space="preserve">vältida </w:t>
      </w:r>
      <w:r w:rsidR="007B5336">
        <w:t>nn rahvusvahelise kaitse</w:t>
      </w:r>
      <w:r w:rsidR="00702969">
        <w:t>ga</w:t>
      </w:r>
      <w:r w:rsidR="007B5336">
        <w:t xml:space="preserve"> </w:t>
      </w:r>
      <w:r w:rsidR="00B26388">
        <w:t>mitmetes liikmesriikides</w:t>
      </w:r>
      <w:r w:rsidR="007B5336">
        <w:t xml:space="preserve"> </w:t>
      </w:r>
      <w:proofErr w:type="spellStart"/>
      <w:r w:rsidR="007B5336">
        <w:t>poodlemis</w:t>
      </w:r>
      <w:r w:rsidR="00DE2A94">
        <w:t>t</w:t>
      </w:r>
      <w:proofErr w:type="spellEnd"/>
      <w:r w:rsidR="007B5336">
        <w:t>. Seetõttu on EL</w:t>
      </w:r>
      <w:r w:rsidR="00DE2A94">
        <w:t>-i</w:t>
      </w:r>
      <w:r w:rsidR="007B5336">
        <w:t xml:space="preserve"> õigusega sätestatud ka uued normid, mille kohaselt loata teise liikmesriiki liikunud taotlejale enam </w:t>
      </w:r>
      <w:r w:rsidR="00B26388">
        <w:t>n</w:t>
      </w:r>
      <w:r w:rsidR="00DE2A94">
        <w:t>-</w:t>
      </w:r>
      <w:r w:rsidR="00B26388">
        <w:t xml:space="preserve">ö vales liikmesriigis </w:t>
      </w:r>
      <w:r w:rsidR="007B5336">
        <w:t xml:space="preserve">vastuvõttu ei pakuta (välja arvatud vältimatu abi). </w:t>
      </w:r>
      <w:r w:rsidR="00B26388">
        <w:t xml:space="preserve">Samuti </w:t>
      </w:r>
      <w:r w:rsidR="00702969">
        <w:t xml:space="preserve">on </w:t>
      </w:r>
      <w:r w:rsidR="00B26388">
        <w:t>lühendatud vastutava liikmesriigi menetluse tähtaegu, loodud on ühtsed elektroonse teabevahetuse vormid ja näiteks tagasivõtupalve on asendatud tagasivõtuteatega, et menetlus oleks võimalikult kiire</w:t>
      </w:r>
      <w:r w:rsidR="00702969">
        <w:t>,</w:t>
      </w:r>
      <w:r w:rsidR="00B26388">
        <w:t xml:space="preserve"> eriti selleks, et tegelik taotleja üleandmine toimuks võimalikult kiiresti ja välismaalase taotluse sisulis</w:t>
      </w:r>
      <w:r w:rsidR="00702969">
        <w:t>t</w:t>
      </w:r>
      <w:r w:rsidR="00B26388">
        <w:t xml:space="preserve"> läbivaatamis</w:t>
      </w:r>
      <w:r w:rsidR="00702969">
        <w:t>t</w:t>
      </w:r>
      <w:r w:rsidR="00B26388">
        <w:t xml:space="preserve"> </w:t>
      </w:r>
      <w:r w:rsidR="00702969">
        <w:t xml:space="preserve">saaks alustada </w:t>
      </w:r>
      <w:r w:rsidR="00B26388">
        <w:t xml:space="preserve">võimalikult kiiresti. </w:t>
      </w:r>
      <w:r w:rsidR="007B5336">
        <w:t>Seetõttu on</w:t>
      </w:r>
      <w:r w:rsidR="00B26388">
        <w:t xml:space="preserve"> ka</w:t>
      </w:r>
      <w:r w:rsidR="00FD7A59">
        <w:t xml:space="preserve"> </w:t>
      </w:r>
      <w:r w:rsidR="007B5336">
        <w:t>oluline, et üleandmi</w:t>
      </w:r>
      <w:r w:rsidR="00B26388">
        <w:t xml:space="preserve">se otsuse vaidlustamise korral </w:t>
      </w:r>
      <w:r w:rsidR="00702969">
        <w:t xml:space="preserve">lahendataks </w:t>
      </w:r>
      <w:r w:rsidR="00B26388">
        <w:t xml:space="preserve">selle välismaalase riigis viibimise küsimus võimalikult kiiresti. </w:t>
      </w:r>
      <w:r w:rsidR="007B5336">
        <w:t>Sellele eesmärgile aitab kaasa lõigetes 12 ja 13 sätestatu.</w:t>
      </w:r>
    </w:p>
    <w:p w:rsidR="00515249" w:rsidP="009802BE" w:rsidRDefault="00515249" w14:paraId="567C028D" w14:textId="77777777"/>
    <w:p w:rsidR="000B5647" w:rsidP="009802BE" w:rsidRDefault="00570FE2" w14:paraId="4B51DC19" w14:textId="6E7AB9EE">
      <w:pPr>
        <w:rPr>
          <w:b/>
          <w:bCs/>
        </w:rPr>
      </w:pPr>
      <w:r>
        <w:rPr>
          <w:b/>
          <w:bCs/>
        </w:rPr>
        <w:t>5</w:t>
      </w:r>
      <w:r w:rsidR="000B5647">
        <w:rPr>
          <w:b/>
          <w:bCs/>
        </w:rPr>
        <w:t>. jagu „Turvalised riigid“</w:t>
      </w:r>
    </w:p>
    <w:p w:rsidR="000B5647" w:rsidP="009802BE" w:rsidRDefault="000B5647" w14:paraId="09E453C4" w14:textId="77777777">
      <w:pPr>
        <w:rPr>
          <w:b/>
          <w:bCs/>
        </w:rPr>
      </w:pPr>
    </w:p>
    <w:p w:rsidR="00864838" w:rsidP="009802BE" w:rsidRDefault="00864838" w14:paraId="29C8215A" w14:textId="753BD013">
      <w:pPr>
        <w:rPr>
          <w:b/>
          <w:bCs/>
        </w:rPr>
      </w:pPr>
      <w:r w:rsidRPr="00864838">
        <w:rPr>
          <w:b/>
          <w:bCs/>
        </w:rPr>
        <w:t>§ 1</w:t>
      </w:r>
      <w:r w:rsidR="00F841FF">
        <w:rPr>
          <w:b/>
          <w:bCs/>
        </w:rPr>
        <w:t>3</w:t>
      </w:r>
      <w:r w:rsidRPr="00864838">
        <w:rPr>
          <w:b/>
          <w:bCs/>
        </w:rPr>
        <w:t>. Turvalise kolmanda riigi või turvalise päritoluriigi määratlemine</w:t>
      </w:r>
    </w:p>
    <w:p w:rsidR="00864838" w:rsidP="009802BE" w:rsidRDefault="00864838" w14:paraId="07941BDD" w14:textId="77777777">
      <w:pPr>
        <w:rPr>
          <w:b/>
          <w:bCs/>
        </w:rPr>
      </w:pPr>
    </w:p>
    <w:p w:rsidR="00FD7A59" w:rsidP="00A413EE" w:rsidRDefault="00F72224" w14:paraId="326CF579" w14:textId="578B05C2">
      <w:pPr>
        <w:jc w:val="both"/>
      </w:pPr>
      <w:r>
        <w:rPr>
          <w:b/>
          <w:color w:val="4472C4" w:themeColor="accent1"/>
        </w:rPr>
        <w:t>L</w:t>
      </w:r>
      <w:r w:rsidRPr="00537B46" w:rsidR="008803BA">
        <w:rPr>
          <w:b/>
          <w:color w:val="4472C4" w:themeColor="accent1"/>
        </w:rPr>
        <w:t>õike</w:t>
      </w:r>
      <w:r w:rsidRPr="00537B46" w:rsidR="00946BB2">
        <w:rPr>
          <w:b/>
          <w:color w:val="4472C4" w:themeColor="accent1"/>
        </w:rPr>
        <w:t>s</w:t>
      </w:r>
      <w:r w:rsidRPr="00111862" w:rsidR="008803BA">
        <w:rPr>
          <w:b/>
          <w:color w:val="4472C4" w:themeColor="accent1"/>
        </w:rPr>
        <w:t xml:space="preserve"> 1 </w:t>
      </w:r>
      <w:r w:rsidR="008803BA">
        <w:t xml:space="preserve">on kasutatud </w:t>
      </w:r>
      <w:r w:rsidRPr="001E23F0" w:rsidR="008803BA">
        <w:t xml:space="preserve">määruse </w:t>
      </w:r>
      <w:r w:rsidRPr="00EA523C" w:rsidR="00EA523C">
        <w:t>(EL) 2024/1348 (menetluse kohta)</w:t>
      </w:r>
      <w:r w:rsidRPr="001E23F0" w:rsidR="008803BA">
        <w:t xml:space="preserve"> artikli 64 lõikes </w:t>
      </w:r>
      <w:r w:rsidR="008803BA">
        <w:t>1</w:t>
      </w:r>
      <w:r w:rsidRPr="001E23F0" w:rsidR="008803BA">
        <w:t xml:space="preserve"> </w:t>
      </w:r>
      <w:r w:rsidR="008803BA">
        <w:t>sätestatud kaalutlust kehtestada liikmesriigi tasandi</w:t>
      </w:r>
      <w:r w:rsidR="00A413EE">
        <w:t xml:space="preserve"> nimekiri</w:t>
      </w:r>
      <w:r w:rsidR="008803BA">
        <w:t xml:space="preserve"> turvalis</w:t>
      </w:r>
      <w:r w:rsidR="00A413EE">
        <w:t>test kolmandatest riikidest või turvalistest päritolu</w:t>
      </w:r>
      <w:r w:rsidR="008803BA">
        <w:t>riikide</w:t>
      </w:r>
      <w:r w:rsidR="00A413EE">
        <w:t>st</w:t>
      </w:r>
      <w:r w:rsidR="008803BA">
        <w:t>.</w:t>
      </w:r>
      <w:r w:rsidR="00A413EE">
        <w:t xml:space="preserve"> Pädevus nimekirja koostamiseks </w:t>
      </w:r>
      <w:r w:rsidR="004C66D5">
        <w:t xml:space="preserve">või koostamata jätmiseks </w:t>
      </w:r>
      <w:r w:rsidR="00A413EE">
        <w:t xml:space="preserve">antakse </w:t>
      </w:r>
      <w:proofErr w:type="spellStart"/>
      <w:r w:rsidR="00457A1A">
        <w:t>PPA</w:t>
      </w:r>
      <w:r w:rsidR="008206E4">
        <w:t>-</w:t>
      </w:r>
      <w:r w:rsidR="00946BB2">
        <w:t>le</w:t>
      </w:r>
      <w:proofErr w:type="spellEnd"/>
      <w:r w:rsidR="004C66D5">
        <w:t>. Praeguse praktika kohaselt kehtestatakse turvaliste päritoluriikide nimekiri PPA peadirektori käskkirjaga</w:t>
      </w:r>
      <w:r w:rsidR="005F0DBE">
        <w:t xml:space="preserve"> PPA analüüsi alusel</w:t>
      </w:r>
      <w:r w:rsidR="004C66D5">
        <w:t>, mida käsitletakse ametisiseseks kasutamiseks mõeldud dokumendina. Nimekirja eesmärk on menetlus</w:t>
      </w:r>
      <w:r w:rsidR="00B74995">
        <w:t>t</w:t>
      </w:r>
      <w:r w:rsidR="004C66D5">
        <w:t xml:space="preserve"> kiirend</w:t>
      </w:r>
      <w:r w:rsidR="00B74995">
        <w:t>ada</w:t>
      </w:r>
      <w:r w:rsidR="004C66D5">
        <w:t xml:space="preserve">. Rahvusvahelise kaitse taotluse suhtes tehtud keelduvasse otsusesse märgitakse, et </w:t>
      </w:r>
      <w:r w:rsidR="00481F86">
        <w:t>rahvusvahelise kaitse</w:t>
      </w:r>
      <w:r w:rsidR="004C66D5">
        <w:t xml:space="preserve"> taotleja päritoluriik on Eesti turvaliste päritoluriikide nimekirjas. Rahvusvahelise kaitse </w:t>
      </w:r>
      <w:r w:rsidR="004E340B">
        <w:t xml:space="preserve">taotlust ei saa jätta läbi vaatamata ega teha kaitse </w:t>
      </w:r>
      <w:r w:rsidR="004C66D5">
        <w:t>andmisest keelduvat otsust</w:t>
      </w:r>
      <w:r w:rsidR="00B74995">
        <w:t>,</w:t>
      </w:r>
      <w:r w:rsidR="004C66D5">
        <w:t xml:space="preserve"> </w:t>
      </w:r>
      <w:r w:rsidR="004E340B">
        <w:t xml:space="preserve">tuginedes ainuüksi asjaolule, et </w:t>
      </w:r>
      <w:r w:rsidR="004C66D5">
        <w:t>taotleja päritoluriik on turvaliste päritoluriikide nimekirjas. Sama praktika jätkub ka otsekohald</w:t>
      </w:r>
      <w:r w:rsidR="00B74995">
        <w:t>ata</w:t>
      </w:r>
      <w:r w:rsidR="004C66D5">
        <w:t xml:space="preserve">va määruse </w:t>
      </w:r>
      <w:r w:rsidRPr="00EA523C" w:rsidR="00EA523C">
        <w:t>(EL) 2024/1348 (menetluse kohta)</w:t>
      </w:r>
      <w:r w:rsidR="004C66D5">
        <w:t xml:space="preserve"> rakendamisel. Võrreldes praeguse olukorraga lisanduvad EL</w:t>
      </w:r>
      <w:r w:rsidR="00B74995">
        <w:t>-i</w:t>
      </w:r>
      <w:r w:rsidR="004C66D5">
        <w:t xml:space="preserve"> taseme turvaliste riikide nimekirjad, millega liikmesriikide </w:t>
      </w:r>
      <w:r w:rsidR="004C7D6F">
        <w:t xml:space="preserve">koostatud </w:t>
      </w:r>
      <w:r w:rsidR="004C66D5">
        <w:t xml:space="preserve">nimekirjad </w:t>
      </w:r>
      <w:r w:rsidR="00B74995">
        <w:t xml:space="preserve">peavad </w:t>
      </w:r>
      <w:r w:rsidR="004C66D5">
        <w:t>olema kooskõlas.</w:t>
      </w:r>
      <w:r w:rsidR="000B72AA">
        <w:t xml:space="preserve"> </w:t>
      </w:r>
      <w:r w:rsidR="004C66D5">
        <w:t>Eesti n</w:t>
      </w:r>
      <w:r w:rsidR="00A413EE">
        <w:t>imekirja kehtestamisel ja sellest teavitamisel tuleb</w:t>
      </w:r>
      <w:r w:rsidR="004C66D5">
        <w:t xml:space="preserve"> seega</w:t>
      </w:r>
      <w:r w:rsidR="00A413EE">
        <w:t xml:space="preserve"> järgida </w:t>
      </w:r>
      <w:r w:rsidRPr="00111862" w:rsidR="00A413EE">
        <w:rPr>
          <w:b/>
          <w:color w:val="4472C4" w:themeColor="accent1"/>
        </w:rPr>
        <w:t>lõigetes 2–4</w:t>
      </w:r>
      <w:r w:rsidRPr="00111862" w:rsidR="00A413EE">
        <w:rPr>
          <w:color w:val="4472C4" w:themeColor="accent1"/>
        </w:rPr>
        <w:t xml:space="preserve"> </w:t>
      </w:r>
      <w:r w:rsidR="00A413EE">
        <w:t>sätestatut.</w:t>
      </w:r>
      <w:r w:rsidR="00946BB2">
        <w:t xml:space="preserve"> Selle kohaselt tuleb juhinduda </w:t>
      </w:r>
      <w:r w:rsidR="002D1B7C">
        <w:t xml:space="preserve">eelkõige </w:t>
      </w:r>
      <w:r w:rsidRPr="00946BB2" w:rsidR="00946BB2">
        <w:t xml:space="preserve">määruse </w:t>
      </w:r>
      <w:r w:rsidRPr="00EA523C" w:rsidR="00EA523C">
        <w:t>(EL) 2024/1348 (menetluse kohta)</w:t>
      </w:r>
      <w:r w:rsidRPr="00946BB2" w:rsidR="00946BB2">
        <w:t xml:space="preserve"> artikli 59 lõigetes</w:t>
      </w:r>
      <w:r w:rsidR="002D1B7C">
        <w:t>t</w:t>
      </w:r>
      <w:r w:rsidRPr="00946BB2" w:rsidR="00946BB2">
        <w:t xml:space="preserve"> 1 ja </w:t>
      </w:r>
      <w:r w:rsidR="002D1B7C">
        <w:t>2,</w:t>
      </w:r>
      <w:r w:rsidRPr="00946BB2" w:rsidR="00946BB2">
        <w:t xml:space="preserve"> artikli 61 lõigetes</w:t>
      </w:r>
      <w:r w:rsidR="002D1B7C">
        <w:t>t</w:t>
      </w:r>
      <w:r w:rsidRPr="00946BB2" w:rsidR="00946BB2">
        <w:t xml:space="preserve"> 1, 3 ja 4</w:t>
      </w:r>
      <w:r w:rsidR="00946BB2">
        <w:t xml:space="preserve"> ning </w:t>
      </w:r>
      <w:r w:rsidRPr="00946BB2" w:rsidR="00946BB2">
        <w:t xml:space="preserve">määruse </w:t>
      </w:r>
      <w:r w:rsidRPr="00EA523C" w:rsidR="00EA523C">
        <w:t>(EL) 2024/1348 (menetluse kohta)</w:t>
      </w:r>
      <w:r w:rsidR="007E6601">
        <w:t xml:space="preserve"> </w:t>
      </w:r>
      <w:r w:rsidRPr="00946BB2" w:rsidR="00946BB2">
        <w:t>artikli 64 lõikes</w:t>
      </w:r>
      <w:r w:rsidR="00946BB2">
        <w:t>t</w:t>
      </w:r>
      <w:r w:rsidRPr="00946BB2" w:rsidR="00946BB2">
        <w:t xml:space="preserve"> 4</w:t>
      </w:r>
      <w:r w:rsidR="00B74995">
        <w:t>.</w:t>
      </w:r>
    </w:p>
    <w:p w:rsidR="00002C00" w:rsidP="00A413EE" w:rsidRDefault="00002C00" w14:paraId="0F7CE0CA" w14:textId="77777777">
      <w:pPr>
        <w:jc w:val="both"/>
      </w:pPr>
    </w:p>
    <w:p w:rsidR="00FD7A59" w:rsidP="00A413EE" w:rsidRDefault="00115253" w14:paraId="19120378" w14:textId="19BFC2F0">
      <w:pPr>
        <w:jc w:val="both"/>
      </w:pPr>
      <w:r>
        <w:t>Muu hulgas ü</w:t>
      </w:r>
      <w:r w:rsidRPr="005E2BAE" w:rsidR="008E2AD3">
        <w:t xml:space="preserve">lalnimetatud õigusaktide </w:t>
      </w:r>
      <w:r w:rsidRPr="005E2BAE" w:rsidR="00260D21">
        <w:t xml:space="preserve">sätete </w:t>
      </w:r>
      <w:r w:rsidRPr="005E2BAE" w:rsidR="008E2AD3">
        <w:t>alusel</w:t>
      </w:r>
      <w:r>
        <w:t xml:space="preserve"> </w:t>
      </w:r>
      <w:r w:rsidRPr="005E2BAE" w:rsidR="008E2AD3">
        <w:t>on rahvusvahelise kaitse vajaduse määramise tarbeks kehtestatud turvaliste riikide kontseptsioon. Nimetatud kontseptsioon hõlmab tulemusliku kaitse ja esimese varjupaigariigi mõiste</w:t>
      </w:r>
      <w:r w:rsidR="002D1B7C">
        <w:t>t</w:t>
      </w:r>
      <w:r w:rsidRPr="005E2BAE" w:rsidR="008E2AD3">
        <w:t xml:space="preserve"> ning turvalise kolmanda riigi ja turvalise päritoluriigi määramis</w:t>
      </w:r>
      <w:r w:rsidR="002D1B7C">
        <w:t>t</w:t>
      </w:r>
      <w:r w:rsidRPr="005E2BAE" w:rsidR="008E2AD3">
        <w:t xml:space="preserve"> ja käsitlemis</w:t>
      </w:r>
      <w:r w:rsidR="002D1B7C">
        <w:t>t</w:t>
      </w:r>
      <w:r w:rsidRPr="005E2BAE" w:rsidR="008E2AD3">
        <w:t xml:space="preserve"> nii </w:t>
      </w:r>
      <w:r w:rsidR="00D5479E">
        <w:t>EL-i</w:t>
      </w:r>
      <w:r w:rsidRPr="005E2BAE" w:rsidR="008E2AD3">
        <w:t xml:space="preserve"> kui </w:t>
      </w:r>
      <w:r w:rsidR="002D1B7C">
        <w:t xml:space="preserve">ka </w:t>
      </w:r>
      <w:r w:rsidRPr="005E2BAE" w:rsidR="008E2AD3">
        <w:t>liikmesriigi tasandil.</w:t>
      </w:r>
    </w:p>
    <w:p w:rsidRPr="005E2BAE" w:rsidR="008E2AD3" w:rsidP="00A413EE" w:rsidRDefault="008E2AD3" w14:paraId="28967DD8" w14:textId="77777777">
      <w:pPr>
        <w:jc w:val="both"/>
      </w:pPr>
    </w:p>
    <w:p w:rsidR="00FD7A59" w:rsidP="00A413EE" w:rsidRDefault="00030C07" w14:paraId="3B457551" w14:textId="6A72884F">
      <w:pPr>
        <w:jc w:val="both"/>
      </w:pPr>
      <w:r>
        <w:t>M</w:t>
      </w:r>
      <w:r w:rsidRPr="005E2BAE" w:rsidR="008E2AD3">
        <w:t>äärus</w:t>
      </w:r>
      <w:r>
        <w:t>e</w:t>
      </w:r>
      <w:r w:rsidRPr="005E2BAE" w:rsidR="008E2AD3">
        <w:t xml:space="preserve"> </w:t>
      </w:r>
      <w:r w:rsidRPr="00EA523C" w:rsidR="00EA523C">
        <w:t>(EL) 2024/1348 (menetluse kohta)</w:t>
      </w:r>
      <w:r w:rsidRPr="005E2BAE" w:rsidR="008E2AD3">
        <w:t xml:space="preserve"> artik</w:t>
      </w:r>
      <w:r w:rsidR="00295BF2">
        <w:t>liga</w:t>
      </w:r>
      <w:r w:rsidRPr="005E2BAE" w:rsidR="008E2AD3">
        <w:t xml:space="preserve"> 57 sätesta</w:t>
      </w:r>
      <w:r w:rsidR="00295BF2">
        <w:t>takse</w:t>
      </w:r>
      <w:r w:rsidRPr="005E2BAE" w:rsidR="008E2AD3">
        <w:t xml:space="preserve"> </w:t>
      </w:r>
      <w:r w:rsidRPr="00111862" w:rsidR="008E2AD3">
        <w:rPr>
          <w:b/>
          <w:color w:val="4472C4" w:themeColor="accent1"/>
        </w:rPr>
        <w:t>tulem</w:t>
      </w:r>
      <w:r w:rsidRPr="00111862" w:rsidR="00260D21">
        <w:rPr>
          <w:b/>
          <w:color w:val="4472C4" w:themeColor="accent1"/>
        </w:rPr>
        <w:t>u</w:t>
      </w:r>
      <w:r w:rsidRPr="00111862" w:rsidR="008E2AD3">
        <w:rPr>
          <w:b/>
          <w:color w:val="4472C4" w:themeColor="accent1"/>
        </w:rPr>
        <w:t>sliku kaitse</w:t>
      </w:r>
      <w:r w:rsidR="008E2AD3">
        <w:rPr>
          <w:color w:val="4472C4" w:themeColor="accent1"/>
        </w:rPr>
        <w:t xml:space="preserve"> </w:t>
      </w:r>
      <w:r w:rsidRPr="005E2BAE" w:rsidR="008E2AD3">
        <w:t xml:space="preserve">mõiste. </w:t>
      </w:r>
      <w:r w:rsidRPr="005E2BAE" w:rsidR="00260D21">
        <w:t xml:space="preserve">Tulemusliku kaitse tagajana võib käsitleda sellist kolmandat riiki, kes on ratifitseerinud 1951. aasta </w:t>
      </w:r>
      <w:r w:rsidR="00295BF2">
        <w:t>p</w:t>
      </w:r>
      <w:r w:rsidRPr="005E2BAE" w:rsidR="00260D21">
        <w:t>agulasseisundi konventsiooni ja järgib seda. Samuti võib tulemusliku kaitse tagajana käsitleda sellist kolmandat riiki, kes ei ole nimetatud konventsiooni ratifitseerinud</w:t>
      </w:r>
      <w:r w:rsidR="00277E26">
        <w:t>,</w:t>
      </w:r>
      <w:r w:rsidRPr="005E2BAE" w:rsidR="00260D21">
        <w:t xml:space="preserve"> kuid vastab vähemalt kõikidele järgmistele tingimustele:</w:t>
      </w:r>
      <w:r w:rsidRPr="005E2BAE" w:rsidR="00111862">
        <w:t xml:space="preserve"> taotlejatel on lubatud jääda riigi territooriumile; neil on juurdepääs piisavatele elatusvahenditele, et säilitada rahuldav elatustase võrreldes vastuvõtva kolmanda riigi üldise olukorraga; juurdepääs arstiabile ja haiguste põhiravile selles riigis üldiselt ette nähtud tingimustel; juurdepääs haridusele riigis üldiselt ette nähtud tingimustel</w:t>
      </w:r>
      <w:r w:rsidR="00295BF2">
        <w:t>;</w:t>
      </w:r>
      <w:r w:rsidRPr="005E2BAE" w:rsidR="00111862">
        <w:t xml:space="preserve"> tulemuslik kaitse on kättesaadav kuni püsiva lahenduse leidmiseni.</w:t>
      </w:r>
    </w:p>
    <w:p w:rsidR="009C0ED8" w:rsidP="000B434A" w:rsidRDefault="009C0ED8" w14:paraId="46FB16FC" w14:textId="77777777">
      <w:pPr>
        <w:jc w:val="both"/>
      </w:pPr>
    </w:p>
    <w:p w:rsidRPr="005E2BAE" w:rsidR="00111862" w:rsidP="00111862" w:rsidRDefault="00030C07" w14:paraId="0CB5F71E" w14:textId="6964775B">
      <w:pPr>
        <w:jc w:val="both"/>
      </w:pPr>
      <w:r>
        <w:t>M</w:t>
      </w:r>
      <w:r w:rsidRPr="005E2BAE" w:rsidR="00111862">
        <w:t>äärus</w:t>
      </w:r>
      <w:r>
        <w:t>e</w:t>
      </w:r>
      <w:r w:rsidRPr="005E2BAE" w:rsidR="00111862">
        <w:t xml:space="preserve"> </w:t>
      </w:r>
      <w:r w:rsidRPr="00EA523C" w:rsidR="00EA523C">
        <w:t>(EL) 2024/1348 (menetluse kohta)</w:t>
      </w:r>
      <w:r w:rsidRPr="005E2BAE" w:rsidR="00111862">
        <w:t xml:space="preserve"> artik</w:t>
      </w:r>
      <w:r>
        <w:t>li</w:t>
      </w:r>
      <w:r w:rsidRPr="005E2BAE" w:rsidR="00111862">
        <w:t xml:space="preserve"> 58 kohaselt on </w:t>
      </w:r>
      <w:r w:rsidRPr="00111862" w:rsidR="00111862">
        <w:rPr>
          <w:b/>
          <w:bCs/>
          <w:color w:val="4472C4" w:themeColor="accent1"/>
        </w:rPr>
        <w:t>esimene varjupaigariik</w:t>
      </w:r>
      <w:r w:rsidR="00111862">
        <w:rPr>
          <w:color w:val="4472C4" w:themeColor="accent1"/>
        </w:rPr>
        <w:t xml:space="preserve"> </w:t>
      </w:r>
      <w:r w:rsidRPr="005E2BAE" w:rsidR="00225DCE">
        <w:t>selline kolmas riik, k</w:t>
      </w:r>
      <w:r w:rsidRPr="005E2BAE" w:rsidR="00506C30">
        <w:t xml:space="preserve">es pakub tulemuslikku kaitset, kus </w:t>
      </w:r>
      <w:r w:rsidR="004F29FB">
        <w:t xml:space="preserve">rahvusvahelise kaitse </w:t>
      </w:r>
      <w:r w:rsidRPr="005E2BAE" w:rsidR="00506C30">
        <w:t>taotleja elu ja vabadus ei ole ohus ning teda ei ähvarda tõsise kahju kannatamise oht ning tagatud on tagasi</w:t>
      </w:r>
      <w:r w:rsidR="006B2558">
        <w:t>-</w:t>
      </w:r>
      <w:r w:rsidRPr="005E2BAE" w:rsidR="00506C30">
        <w:t xml:space="preserve"> või väljasaatmise põhimõtte järgimine. </w:t>
      </w:r>
      <w:r w:rsidRPr="005E2BAE" w:rsidR="000B434A">
        <w:t>Esimese varjupaigariigi mõistet saab rahvusvahelise kaitse ja elamisloa andmisest keelduva otsuse tegemise alusena kasutada ainult siis, kui taotleja ei suuda individuaalse hindamise raames esitada andmeid, mis põhjendaksid, miks esimese varjupaigariigi mõiste ei ole tema suhtes kohaldatav. Täiendava tingimusena on sätestatud, et kui esimene varjupaigariik ei luba taotlejat oma territooriumile, siis tuleb taotleja lubada riiki ja tagada sisuline taotluse menetlus.</w:t>
      </w:r>
    </w:p>
    <w:p w:rsidRPr="008E2AD3" w:rsidR="00260D21" w:rsidP="00A413EE" w:rsidRDefault="00260D21" w14:paraId="6BBB140E" w14:textId="77777777">
      <w:pPr>
        <w:jc w:val="both"/>
        <w:rPr>
          <w:color w:val="4472C4" w:themeColor="accent1"/>
        </w:rPr>
      </w:pPr>
    </w:p>
    <w:p w:rsidRPr="00D43FDD" w:rsidR="008E2AD3" w:rsidP="00A413EE" w:rsidRDefault="00030C07" w14:paraId="39C1DD9A" w14:textId="63AB99FC">
      <w:pPr>
        <w:jc w:val="both"/>
      </w:pPr>
      <w:r>
        <w:t>M</w:t>
      </w:r>
      <w:r w:rsidRPr="00D21343" w:rsidR="00E87524">
        <w:t>äärus</w:t>
      </w:r>
      <w:r>
        <w:t>e</w:t>
      </w:r>
      <w:r w:rsidRPr="00D21343" w:rsidR="00E87524">
        <w:t xml:space="preserve"> </w:t>
      </w:r>
      <w:r w:rsidRPr="00EA523C" w:rsidR="00EA523C">
        <w:t>(EL) 2024/1348 (menetluse kohta)</w:t>
      </w:r>
      <w:r w:rsidRPr="00D21343" w:rsidR="00E87524">
        <w:t xml:space="preserve"> artik</w:t>
      </w:r>
      <w:r>
        <w:t>li</w:t>
      </w:r>
      <w:r w:rsidRPr="00D21343" w:rsidR="00E87524">
        <w:t xml:space="preserve"> 59 kohaselt on </w:t>
      </w:r>
      <w:r w:rsidRPr="00E87524" w:rsidR="00E87524">
        <w:rPr>
          <w:b/>
          <w:bCs/>
          <w:color w:val="4472C4" w:themeColor="accent1"/>
        </w:rPr>
        <w:t>turvaline kolmas riik</w:t>
      </w:r>
      <w:r w:rsidRPr="00D21343" w:rsidR="00E87524">
        <w:t xml:space="preserve"> selline </w:t>
      </w:r>
      <w:r w:rsidR="00D12272">
        <w:t xml:space="preserve">riik, </w:t>
      </w:r>
      <w:r w:rsidRPr="00D21343" w:rsidR="00E87524">
        <w:t>kus välismaalaste elu ja vabadus ei ole ohus ning neid ei ähvarda tõsise kahju kannatamise oht, kus välismaalaste suhtes tagatakse välja</w:t>
      </w:r>
      <w:r w:rsidR="006B2558">
        <w:t>-</w:t>
      </w:r>
      <w:r w:rsidRPr="00D21343" w:rsidR="00E87524">
        <w:t xml:space="preserve"> või tagasisaatmise lubamatuse põhimõtte järg</w:t>
      </w:r>
      <w:r w:rsidR="00205DDB">
        <w:t>i</w:t>
      </w:r>
      <w:r w:rsidRPr="00D21343" w:rsidR="00E87524">
        <w:t xml:space="preserve">mine </w:t>
      </w:r>
      <w:r w:rsidR="00205DDB">
        <w:t>ning</w:t>
      </w:r>
      <w:r w:rsidRPr="00D21343" w:rsidR="00E87524">
        <w:t xml:space="preserve"> kus on võimalus taotleda </w:t>
      </w:r>
      <w:r w:rsidR="00205DDB">
        <w:t>ja</w:t>
      </w:r>
      <w:r w:rsidRPr="00D21343" w:rsidR="00E87524">
        <w:t xml:space="preserve"> tingimuste täitmise</w:t>
      </w:r>
      <w:r w:rsidR="00205DDB">
        <w:t xml:space="preserve"> korral</w:t>
      </w:r>
      <w:r w:rsidRPr="00D21343" w:rsidR="00E87524">
        <w:t xml:space="preserve"> saada rahvusvahelist kaitset. </w:t>
      </w:r>
      <w:r w:rsidRPr="00D21343" w:rsidR="003C32C3">
        <w:t>Riiki võib kolmanda turvalise riigina käs</w:t>
      </w:r>
      <w:r w:rsidR="00205DDB">
        <w:t>i</w:t>
      </w:r>
      <w:r w:rsidRPr="00D21343" w:rsidR="003C32C3">
        <w:t>t</w:t>
      </w:r>
      <w:r w:rsidR="00205DDB">
        <w:t>le</w:t>
      </w:r>
      <w:r w:rsidRPr="00D21343" w:rsidR="003C32C3">
        <w:t xml:space="preserve">da </w:t>
      </w:r>
      <w:r w:rsidRPr="005F4AC4" w:rsidR="003C32C3">
        <w:rPr>
          <w:b/>
          <w:color w:val="4472C4" w:themeColor="accent1"/>
        </w:rPr>
        <w:t>nii</w:t>
      </w:r>
      <w:r w:rsidRPr="005F4AC4" w:rsidR="003C32C3">
        <w:rPr>
          <w:color w:val="4472C4" w:themeColor="accent1"/>
        </w:rPr>
        <w:t xml:space="preserve"> </w:t>
      </w:r>
      <w:r w:rsidR="00D5479E">
        <w:rPr>
          <w:b/>
          <w:color w:val="4472C4" w:themeColor="accent1"/>
        </w:rPr>
        <w:t>EL-i</w:t>
      </w:r>
      <w:r w:rsidRPr="005F4AC4" w:rsidR="003C32C3">
        <w:rPr>
          <w:b/>
          <w:color w:val="4472C4" w:themeColor="accent1"/>
        </w:rPr>
        <w:t xml:space="preserve"> kui </w:t>
      </w:r>
      <w:r w:rsidR="00205DDB">
        <w:rPr>
          <w:b/>
          <w:color w:val="4472C4" w:themeColor="accent1"/>
        </w:rPr>
        <w:t xml:space="preserve">ka </w:t>
      </w:r>
      <w:r w:rsidRPr="005F4AC4" w:rsidR="003C32C3">
        <w:rPr>
          <w:b/>
          <w:color w:val="4472C4" w:themeColor="accent1"/>
        </w:rPr>
        <w:t>liikmesriigi tasandil</w:t>
      </w:r>
      <w:r w:rsidRPr="00D43FDD" w:rsidR="003C32C3">
        <w:t>. Erisusi võib teha kolmanda turvalise riigi territooriumi konkreetsete osade või selgelt tuvastatavate isikute kategooriate puhul.</w:t>
      </w:r>
      <w:r w:rsidRPr="00D43FDD" w:rsidR="00007CB3">
        <w:t xml:space="preserve"> Turvalise kolmanda riigi mõistet võib kohaldada rahvusvahelise kaitse ja elamisloa andmise keeldumise alusena ainult siis</w:t>
      </w:r>
      <w:r w:rsidR="00D12272">
        <w:t xml:space="preserve">, </w:t>
      </w:r>
      <w:r w:rsidRPr="00D43FDD" w:rsidR="00007CB3">
        <w:t xml:space="preserve">kui see riik on kantud </w:t>
      </w:r>
      <w:r w:rsidR="00D5479E">
        <w:t>EL-i</w:t>
      </w:r>
      <w:r w:rsidRPr="00D43FDD" w:rsidR="00007CB3">
        <w:t xml:space="preserve"> või Eesti turvaliste kolmandate riikide nimekirja</w:t>
      </w:r>
      <w:r w:rsidRPr="00D43FDD" w:rsidR="00C719BC">
        <w:t xml:space="preserve"> </w:t>
      </w:r>
      <w:r w:rsidRPr="00D43FDD" w:rsidR="00004686">
        <w:t xml:space="preserve">vastavalt artiklitele </w:t>
      </w:r>
      <w:r w:rsidRPr="00867065" w:rsidR="00004686">
        <w:t>60 ja 64</w:t>
      </w:r>
      <w:r w:rsidR="00205DDB">
        <w:t>,</w:t>
      </w:r>
      <w:r w:rsidRPr="00867065" w:rsidR="00C719BC">
        <w:t xml:space="preserve"> </w:t>
      </w:r>
      <w:r w:rsidRPr="00867065" w:rsidR="00E23C69">
        <w:t>või</w:t>
      </w:r>
      <w:r w:rsidRPr="00D43FDD" w:rsidR="00E23C69">
        <w:t xml:space="preserve"> konkreetse </w:t>
      </w:r>
      <w:r w:rsidR="00A64AFF">
        <w:t xml:space="preserve">rahvusvahelise kaitse </w:t>
      </w:r>
      <w:r w:rsidRPr="00D43FDD" w:rsidR="00E23C69">
        <w:t>taotleja puhul</w:t>
      </w:r>
      <w:r w:rsidR="00205DDB">
        <w:t xml:space="preserve"> juhul</w:t>
      </w:r>
      <w:r w:rsidR="00D12272">
        <w:t>,</w:t>
      </w:r>
      <w:r w:rsidRPr="00D43FDD" w:rsidR="00E23C69">
        <w:t xml:space="preserve"> kui seda riiki ei käsitata kummaski nimekirjas turvalise kolmanda riigina</w:t>
      </w:r>
      <w:r w:rsidR="00934581">
        <w:t>,</w:t>
      </w:r>
      <w:r w:rsidRPr="00D43FDD" w:rsidR="00E23C69">
        <w:t xml:space="preserve"> kuid siiski on eeldus, et kõik samad eeldused on täidetud. Lisaks vaid siis</w:t>
      </w:r>
      <w:r w:rsidR="00934581">
        <w:t>,</w:t>
      </w:r>
      <w:r w:rsidRPr="00D43FDD" w:rsidR="00E23C69">
        <w:t xml:space="preserve"> kui</w:t>
      </w:r>
      <w:r w:rsidRPr="00D43FDD" w:rsidR="00C719BC">
        <w:t xml:space="preserve"> taotleja ei suuda individuaalse hindamise raames esitada andmeid, mis põhjendaksid, miks turvalise kolmanda riigi mõiste ei ole tema suhtes kohaldatav</w:t>
      </w:r>
      <w:r w:rsidR="004348B4">
        <w:t>,</w:t>
      </w:r>
      <w:r w:rsidRPr="00D43FDD" w:rsidR="00C719BC">
        <w:t xml:space="preserve"> ning taotleja </w:t>
      </w:r>
      <w:r w:rsidRPr="00D43FDD" w:rsidR="00C719BC">
        <w:t xml:space="preserve">ja kolmanda riigi vahel on seos, mille alusel oleks taotlejal mõistlik sinna riiki minna. </w:t>
      </w:r>
      <w:r w:rsidRPr="00D43FDD" w:rsidR="00004686">
        <w:t>Samuti on sarnaselt esimese varjupaigariigi määratlusele täiendava tingimusena sätestatud, et kui kolmas riik ei luba taotlejat uuesti oma territooriumile siseneda või ei võta teda vastu, siis tuleb taotleja lubada riiki ja tagada sisuline taotluse menetlus.</w:t>
      </w:r>
    </w:p>
    <w:p w:rsidRPr="00D43FDD" w:rsidR="00007CB3" w:rsidP="003C32C3" w:rsidRDefault="00007CB3" w14:paraId="43C12A2B" w14:textId="77777777">
      <w:pPr>
        <w:jc w:val="both"/>
      </w:pPr>
    </w:p>
    <w:p w:rsidRPr="00D43FDD" w:rsidR="00004686" w:rsidP="00A21831" w:rsidRDefault="00030C07" w14:paraId="1A32A908" w14:textId="28A11F0B">
      <w:pPr>
        <w:jc w:val="both"/>
      </w:pPr>
      <w:r>
        <w:t>M</w:t>
      </w:r>
      <w:r w:rsidRPr="00D43FDD" w:rsidR="00004686">
        <w:t>äärus</w:t>
      </w:r>
      <w:r>
        <w:t>e</w:t>
      </w:r>
      <w:r w:rsidRPr="00D43FDD" w:rsidR="00004686">
        <w:t xml:space="preserve"> </w:t>
      </w:r>
      <w:r w:rsidRPr="00EA523C" w:rsidR="00EA523C">
        <w:t>(EL) 2024/1348 (menetluse kohta)</w:t>
      </w:r>
      <w:r w:rsidRPr="00D43FDD" w:rsidR="00004686">
        <w:t xml:space="preserve"> artik</w:t>
      </w:r>
      <w:r>
        <w:t>li</w:t>
      </w:r>
      <w:r w:rsidRPr="00D43FDD" w:rsidR="00004686">
        <w:t xml:space="preserve"> 61 kohaselt on</w:t>
      </w:r>
      <w:r w:rsidR="00004686">
        <w:rPr>
          <w:color w:val="4472C4" w:themeColor="accent1"/>
        </w:rPr>
        <w:t xml:space="preserve"> </w:t>
      </w:r>
      <w:r w:rsidRPr="00004686" w:rsidR="00004686">
        <w:rPr>
          <w:b/>
          <w:bCs/>
          <w:color w:val="4472C4" w:themeColor="accent1"/>
        </w:rPr>
        <w:t>turvaline päritoluriik</w:t>
      </w:r>
      <w:r w:rsidR="00004686">
        <w:rPr>
          <w:color w:val="4472C4" w:themeColor="accent1"/>
        </w:rPr>
        <w:t xml:space="preserve"> </w:t>
      </w:r>
      <w:r w:rsidRPr="00D43FDD" w:rsidR="00004686">
        <w:t>selline kolmas riik, kus õigusliku olukorra, õiguse demokraatlikus süsteemis kohaldamise ja üldiste poliitiliste olude põhjal on võimalik tõendada, et riigis ei</w:t>
      </w:r>
      <w:r w:rsidRPr="00D43FDD" w:rsidR="002F47E8">
        <w:t xml:space="preserve"> </w:t>
      </w:r>
      <w:r w:rsidRPr="00D43FDD" w:rsidR="00004686">
        <w:t xml:space="preserve">toimu tagakiusamist määruse </w:t>
      </w:r>
      <w:r w:rsidRPr="00BA5C5A" w:rsidR="00BA5C5A">
        <w:t>(EL) 2024/1347 (kvalifikatsiooni kohta)</w:t>
      </w:r>
      <w:r w:rsidR="00264355">
        <w:t xml:space="preserve"> </w:t>
      </w:r>
      <w:r w:rsidRPr="00D43FDD" w:rsidR="00004686">
        <w:t>artikli 9 tähenduses ning puudub kõnealuse määruse artiklis 15 määratletud tõsise kahju kannatamise reaalne oht.</w:t>
      </w:r>
      <w:r w:rsidRPr="00D43FDD" w:rsidR="002F47E8">
        <w:t xml:space="preserve"> Kolmandat riiki võib käsitada turvalise päritoluriigina </w:t>
      </w:r>
      <w:r w:rsidRPr="005F4AC4" w:rsidR="002F47E8">
        <w:rPr>
          <w:b/>
          <w:color w:val="4472C4" w:themeColor="accent1"/>
        </w:rPr>
        <w:t xml:space="preserve">nii </w:t>
      </w:r>
      <w:r w:rsidR="00D5479E">
        <w:rPr>
          <w:b/>
          <w:color w:val="4472C4" w:themeColor="accent1"/>
        </w:rPr>
        <w:t>EL-i</w:t>
      </w:r>
      <w:r w:rsidRPr="005F4AC4" w:rsidR="002F47E8">
        <w:rPr>
          <w:b/>
          <w:color w:val="4472C4" w:themeColor="accent1"/>
        </w:rPr>
        <w:t xml:space="preserve"> kui ka liikmesriigi tasandil</w:t>
      </w:r>
      <w:r w:rsidRPr="00D43FDD" w:rsidR="002F47E8">
        <w:t xml:space="preserve">, tehes erandi selle territooriumi konkreetsete osade või selgelt tuvastatavate isikute kategooriate puhul. </w:t>
      </w:r>
      <w:r w:rsidRPr="00D43FDD" w:rsidR="00A21831">
        <w:t>Turvalise päritoluriigi mõistet võib kohaldada üksnes siis</w:t>
      </w:r>
      <w:r w:rsidR="00934581">
        <w:t>,</w:t>
      </w:r>
      <w:r w:rsidRPr="00D43FDD" w:rsidR="00A21831">
        <w:t xml:space="preserve"> kui taotlejal on selle riigi kodakondsus või ta on kodakondsuseta isik ja tema varasem alaline elukoht oli selles riigis; kui </w:t>
      </w:r>
      <w:r w:rsidR="00A64AFF">
        <w:t xml:space="preserve">rahvusvahelise kaitse </w:t>
      </w:r>
      <w:r w:rsidRPr="00D43FDD" w:rsidR="00A21831">
        <w:t>taotleja ei kuulu sellisesse isikute kategooriasse, kelle suhtes tehti erand kolmanda riigi käsitamisel turvalise päritoluriigina või kui taotleja ei suuda individuaalse hindamise raames esitada andmeid, mis põhjendaksid, miks turvalise kolmanda riigi mõiste ei ole tema suhtes kohaldatav.</w:t>
      </w:r>
    </w:p>
    <w:p w:rsidRPr="00D43FDD" w:rsidR="00007CB3" w:rsidP="003C32C3" w:rsidRDefault="00007CB3" w14:paraId="72A11D07" w14:textId="77777777">
      <w:pPr>
        <w:jc w:val="both"/>
      </w:pPr>
    </w:p>
    <w:p w:rsidR="00FD7A59" w:rsidP="009A5A87" w:rsidRDefault="009A5A87" w14:paraId="72B26DA1" w14:textId="48FA6FC6">
      <w:pPr>
        <w:jc w:val="both"/>
      </w:pPr>
      <w:r w:rsidRPr="00D43FDD">
        <w:t xml:space="preserve">Hinnang selle kohta, kas kolmandat riiki võib käsitada turvalise kolmanda riigina või turvalise päritoluriigina, põhineb mitmel asjakohasel ja kättesaadaval teabeallikal, sealhulgas liikmesriikidelt, </w:t>
      </w:r>
      <w:r w:rsidR="001B7DAE">
        <w:t>EUAA</w:t>
      </w:r>
      <w:r w:rsidR="008E1F50">
        <w:t>-</w:t>
      </w:r>
      <w:proofErr w:type="spellStart"/>
      <w:r w:rsidR="001B7DAE">
        <w:t>lt</w:t>
      </w:r>
      <w:proofErr w:type="spellEnd"/>
      <w:r w:rsidRPr="00D43FDD">
        <w:t xml:space="preserve">, </w:t>
      </w:r>
      <w:r w:rsidR="008E1F50">
        <w:t>EL-i</w:t>
      </w:r>
      <w:r w:rsidRPr="00D43FDD">
        <w:t xml:space="preserve"> </w:t>
      </w:r>
      <w:proofErr w:type="spellStart"/>
      <w:r w:rsidRPr="00D43FDD">
        <w:t>välisteenistuselt</w:t>
      </w:r>
      <w:proofErr w:type="spellEnd"/>
      <w:r w:rsidRPr="00D43FDD">
        <w:t xml:space="preserve">, </w:t>
      </w:r>
      <w:r w:rsidR="001B7DAE">
        <w:t>UNHCR</w:t>
      </w:r>
      <w:r w:rsidR="008E1F50">
        <w:t>-</w:t>
      </w:r>
      <w:proofErr w:type="spellStart"/>
      <w:r w:rsidR="001B7DAE">
        <w:t>lt</w:t>
      </w:r>
      <w:proofErr w:type="spellEnd"/>
      <w:r w:rsidRPr="00D43FDD">
        <w:t xml:space="preserve">, </w:t>
      </w:r>
      <w:r w:rsidR="008E1F50">
        <w:t>EL-i</w:t>
      </w:r>
      <w:r w:rsidRPr="00D43FDD">
        <w:t xml:space="preserve"> Nõukogult ja asjaomastelt rahvusvahelistelt organisatsioonidelt saadaval teabel.</w:t>
      </w:r>
      <w:r w:rsidR="004430B1">
        <w:t xml:space="preserve"> Nii nagu iga rahvusvahelise kaitse menetluses päritoluriigi teabe hindamisel on ka turvaliste kolmandate riikide ja turvaliste päritoluriikide hindamisel </w:t>
      </w:r>
      <w:r w:rsidR="0087225E">
        <w:t>aluseks</w:t>
      </w:r>
      <w:r w:rsidR="004430B1">
        <w:t xml:space="preserve"> EUAA metoodika</w:t>
      </w:r>
      <w:r w:rsidR="0087225E">
        <w:rPr>
          <w:rStyle w:val="Allmrkuseviide"/>
        </w:rPr>
        <w:footnoteReference w:id="80"/>
      </w:r>
      <w:r w:rsidR="004430B1">
        <w:t>.</w:t>
      </w:r>
    </w:p>
    <w:p w:rsidRPr="00D43FDD" w:rsidR="009A5A87" w:rsidP="003C432D" w:rsidRDefault="009A5A87" w14:paraId="0B90F756" w14:textId="77777777">
      <w:pPr>
        <w:jc w:val="both"/>
      </w:pPr>
    </w:p>
    <w:p w:rsidRPr="00D43FDD" w:rsidR="008E2AD3" w:rsidP="00A413EE" w:rsidRDefault="00294697" w14:paraId="24FCDA47" w14:textId="03855BDF">
      <w:pPr>
        <w:jc w:val="both"/>
      </w:pPr>
      <w:r w:rsidRPr="00D43FDD">
        <w:t xml:space="preserve">Olenemata </w:t>
      </w:r>
      <w:r w:rsidRPr="00D43FDD" w:rsidR="003C432D">
        <w:t xml:space="preserve">turvaliste </w:t>
      </w:r>
      <w:r w:rsidRPr="00D43FDD">
        <w:t xml:space="preserve">kolmandate riikide ja turvaliste päritoluriikide nimekirjade kehtestamisest </w:t>
      </w:r>
      <w:r w:rsidR="00D5479E">
        <w:t>EL-i</w:t>
      </w:r>
      <w:r w:rsidRPr="00D43FDD">
        <w:t xml:space="preserve"> tasandil võivad liikmesriigid jätta kehtima või kehtestada õigusaktid, mis võimaldavad </w:t>
      </w:r>
      <w:r w:rsidRPr="00D43FDD" w:rsidR="007D5F54">
        <w:t>rahvusvahelise kaitse taotluste läbivaatamise eesmärgil käsitada liikmesriigi tasandil turvalise kolmanda riigi või turvalise päritoluriigina muid riike lisaks neile, mida käsitatakse turvalisena liidu tasandil.</w:t>
      </w:r>
      <w:r w:rsidRPr="00D43FDD" w:rsidR="003C432D">
        <w:t xml:space="preserve"> Liikmesriigid peavad </w:t>
      </w:r>
      <w:proofErr w:type="spellStart"/>
      <w:r w:rsidR="001B7DAE">
        <w:t>EK</w:t>
      </w:r>
      <w:r w:rsidR="001C5872">
        <w:t>-</w:t>
      </w:r>
      <w:r w:rsidR="001B7DAE">
        <w:t>d</w:t>
      </w:r>
      <w:proofErr w:type="spellEnd"/>
      <w:r w:rsidRPr="00D43FDD" w:rsidR="003C432D">
        <w:t xml:space="preserve"> ja </w:t>
      </w:r>
      <w:r w:rsidR="001B7DAE">
        <w:t>EUAA</w:t>
      </w:r>
      <w:r w:rsidR="001C5872">
        <w:t>-</w:t>
      </w:r>
      <w:r w:rsidR="001B7DAE">
        <w:t>d</w:t>
      </w:r>
      <w:r w:rsidRPr="00D43FDD" w:rsidR="003C432D">
        <w:t xml:space="preserve"> teavitama nendest kolmandatest riikidest, mida nad käsitavad liikmesriigi tasandil turvalise kolmanda riigina või turvalise päritoluriigina</w:t>
      </w:r>
      <w:r w:rsidR="00A1012F">
        <w:t>,</w:t>
      </w:r>
      <w:r w:rsidRPr="00D43FDD" w:rsidR="003C432D">
        <w:t xml:space="preserve"> 12. juunil 2026 ja vahetult pärast iga sellist käsitamist või käsitamisega seoses tehtud muudatust. Liikmesriigid peavad teavitama </w:t>
      </w:r>
      <w:proofErr w:type="spellStart"/>
      <w:r w:rsidR="00F42309">
        <w:t>EK</w:t>
      </w:r>
      <w:r w:rsidR="009D1EC7">
        <w:t>-d</w:t>
      </w:r>
      <w:proofErr w:type="spellEnd"/>
      <w:r w:rsidRPr="00D43FDD" w:rsidR="003C432D">
        <w:t xml:space="preserve"> kord aastas sellest, milliste muude turvaliste kolmandate riikide osas rakendatakse mõistet konkreetsete taotlejate puhul, nagu on sätestatud sama määruse artikli 59 lõike 4 punktis </w:t>
      </w:r>
      <w:proofErr w:type="spellStart"/>
      <w:r w:rsidRPr="00D43FDD" w:rsidR="003C432D">
        <w:t>b.</w:t>
      </w:r>
      <w:proofErr w:type="spellEnd"/>
    </w:p>
    <w:p w:rsidR="008803BA" w:rsidP="009802BE" w:rsidRDefault="008803BA" w14:paraId="1E1E1C92" w14:textId="77777777">
      <w:pPr>
        <w:rPr>
          <w:b/>
          <w:bCs/>
        </w:rPr>
      </w:pPr>
    </w:p>
    <w:p w:rsidR="000B5647" w:rsidP="009802BE" w:rsidRDefault="00D70BA2" w14:paraId="2E2DCB76" w14:textId="3712F891">
      <w:pPr>
        <w:rPr>
          <w:b/>
          <w:bCs/>
        </w:rPr>
      </w:pPr>
      <w:r>
        <w:rPr>
          <w:b/>
          <w:bCs/>
        </w:rPr>
        <w:t>6</w:t>
      </w:r>
      <w:r w:rsidR="000B5647">
        <w:rPr>
          <w:b/>
          <w:bCs/>
        </w:rPr>
        <w:t>. jagu „Välismaalase esindamine“</w:t>
      </w:r>
    </w:p>
    <w:p w:rsidR="000B5647" w:rsidP="009802BE" w:rsidRDefault="000B5647" w14:paraId="36A830FE" w14:textId="77777777">
      <w:pPr>
        <w:rPr>
          <w:b/>
          <w:bCs/>
        </w:rPr>
      </w:pPr>
    </w:p>
    <w:p w:rsidR="00864838" w:rsidP="009802BE" w:rsidRDefault="00864838" w14:paraId="36B43A08" w14:textId="47127FDC">
      <w:pPr>
        <w:rPr>
          <w:b/>
          <w:bCs/>
        </w:rPr>
      </w:pPr>
      <w:r w:rsidRPr="000A1811">
        <w:rPr>
          <w:b/>
        </w:rPr>
        <w:t>§ 1</w:t>
      </w:r>
      <w:r w:rsidR="00F841FF">
        <w:rPr>
          <w:b/>
        </w:rPr>
        <w:t>4</w:t>
      </w:r>
      <w:r w:rsidRPr="000A1811">
        <w:rPr>
          <w:b/>
        </w:rPr>
        <w:t xml:space="preserve">. Alaealise </w:t>
      </w:r>
      <w:r w:rsidR="00B752AE">
        <w:rPr>
          <w:b/>
        </w:rPr>
        <w:t>välismaalase</w:t>
      </w:r>
      <w:r w:rsidR="00FD7A59">
        <w:rPr>
          <w:b/>
        </w:rPr>
        <w:t xml:space="preserve"> </w:t>
      </w:r>
      <w:r w:rsidRPr="000A1811">
        <w:rPr>
          <w:b/>
        </w:rPr>
        <w:t>esindamine</w:t>
      </w:r>
    </w:p>
    <w:p w:rsidR="000B5647" w:rsidP="009802BE" w:rsidRDefault="000B5647" w14:paraId="16E3F620" w14:textId="77777777">
      <w:pPr>
        <w:rPr>
          <w:b/>
          <w:bCs/>
        </w:rPr>
      </w:pPr>
    </w:p>
    <w:p w:rsidR="00FD7A59" w:rsidP="000B5647" w:rsidRDefault="000B5647" w14:paraId="4224A516" w14:textId="05DD7DCD">
      <w:pPr>
        <w:jc w:val="both"/>
      </w:pPr>
      <w:r w:rsidRPr="00F8236C">
        <w:t xml:space="preserve">Euroopa ühise </w:t>
      </w:r>
      <w:r w:rsidR="00B9141E">
        <w:t xml:space="preserve">rahvusvahelise kaitse </w:t>
      </w:r>
      <w:r w:rsidRPr="00F8236C" w:rsidR="00B9141E">
        <w:t xml:space="preserve">süsteemi </w:t>
      </w:r>
      <w:r w:rsidRPr="00F8236C">
        <w:t>õigusaktid</w:t>
      </w:r>
      <w:r>
        <w:t xml:space="preserve"> ei ole muutnud põhimõtet, et liikmesriigid ja pädevad asutused peavad </w:t>
      </w:r>
      <w:r w:rsidR="00CF1333">
        <w:t xml:space="preserve">pakkuma </w:t>
      </w:r>
      <w:r>
        <w:t>erilist tähelepanu ja hoolt alaealistele taotlejatele.</w:t>
      </w:r>
    </w:p>
    <w:p w:rsidR="00EA70EF" w:rsidP="000B5647" w:rsidRDefault="00EA70EF" w14:paraId="69FECB7C" w14:textId="77777777">
      <w:pPr>
        <w:jc w:val="both"/>
      </w:pPr>
    </w:p>
    <w:p w:rsidR="00103348" w:rsidP="000B5647" w:rsidRDefault="00EA70EF" w14:paraId="37394371" w14:textId="6E342CF3">
      <w:pPr>
        <w:jc w:val="both"/>
      </w:pPr>
      <w:r w:rsidRPr="00800505">
        <w:rPr>
          <w:b/>
          <w:color w:val="4472C4" w:themeColor="accent1"/>
        </w:rPr>
        <w:t>Lõike 1</w:t>
      </w:r>
      <w:r>
        <w:t xml:space="preserve"> järgi kohaldatakse</w:t>
      </w:r>
      <w:r w:rsidR="007A20C0">
        <w:t xml:space="preserve"> </w:t>
      </w:r>
      <w:r w:rsidRPr="00EA70EF">
        <w:t>alaealise esindamisele perekonnaseaduses sätestatut</w:t>
      </w:r>
      <w:r w:rsidR="007A20C0">
        <w:t>, arvestades käesoleva jao erisusi</w:t>
      </w:r>
      <w:r w:rsidRPr="00EA70EF">
        <w:t xml:space="preserve">. </w:t>
      </w:r>
      <w:r w:rsidR="00291E6F">
        <w:t xml:space="preserve">Tegemist ei ole uue normiga. </w:t>
      </w:r>
      <w:r w:rsidR="005C7491">
        <w:t xml:space="preserve">Sama regulatsioon kehtib ka praegu. </w:t>
      </w:r>
      <w:r w:rsidR="007A20C0">
        <w:t>P</w:t>
      </w:r>
      <w:r w:rsidRPr="00EA70EF">
        <w:t>erekonnaseaduses sätestatu</w:t>
      </w:r>
      <w:r w:rsidR="00CD2024">
        <w:t>t</w:t>
      </w:r>
      <w:r w:rsidRPr="00EA70EF">
        <w:t xml:space="preserve"> kohald</w:t>
      </w:r>
      <w:r w:rsidR="00CD2024">
        <w:t>atakse</w:t>
      </w:r>
      <w:r w:rsidRPr="00EA70EF">
        <w:t xml:space="preserve"> </w:t>
      </w:r>
      <w:r w:rsidR="007A20C0">
        <w:t>kõikide alaealiste suhtes,</w:t>
      </w:r>
      <w:r w:rsidRPr="00EA70EF">
        <w:t xml:space="preserve"> saatjaga alaealise seaduslikud esindajad on perekonnaseaduse järgi tema vanemad</w:t>
      </w:r>
      <w:r w:rsidRPr="005C7491" w:rsidR="005C7491">
        <w:t>. Saatjata</w:t>
      </w:r>
      <w:r w:rsidR="007A20C0">
        <w:t xml:space="preserve"> alaealise</w:t>
      </w:r>
      <w:r w:rsidR="00103348">
        <w:t xml:space="preserve"> esindaja on </w:t>
      </w:r>
      <w:r w:rsidRPr="005C7491" w:rsidR="005C7491">
        <w:t>vastavalt perekonnaseaduse § 176 l</w:t>
      </w:r>
      <w:r w:rsidR="00CD2024">
        <w:t>õige</w:t>
      </w:r>
      <w:r w:rsidRPr="005C7491" w:rsidR="005C7491">
        <w:t xml:space="preserve">tele 1 ja 4 </w:t>
      </w:r>
      <w:r w:rsidR="00103348">
        <w:t xml:space="preserve">reeglina tema </w:t>
      </w:r>
      <w:r w:rsidRPr="005C7491" w:rsidR="005C7491">
        <w:t>viibimiskoha järgne</w:t>
      </w:r>
      <w:r w:rsidR="00103348">
        <w:t xml:space="preserve"> </w:t>
      </w:r>
      <w:r w:rsidRPr="001E23F0" w:rsidR="00103348">
        <w:t xml:space="preserve">valla- või </w:t>
      </w:r>
      <w:r w:rsidRPr="005C7491" w:rsidR="005C7491">
        <w:t>linnavalitsus, kus seda rolli</w:t>
      </w:r>
      <w:r w:rsidR="00103348">
        <w:t xml:space="preserve"> täidab </w:t>
      </w:r>
      <w:r w:rsidRPr="005C7491" w:rsidR="005C7491">
        <w:t xml:space="preserve">tavaliselt alaealise </w:t>
      </w:r>
      <w:r w:rsidR="00103348">
        <w:t xml:space="preserve">eestkostja </w:t>
      </w:r>
      <w:r w:rsidRPr="005C7491" w:rsidR="005C7491">
        <w:t>ülesandeid täitev lastekaitsetöötaja.</w:t>
      </w:r>
      <w:r w:rsidR="00103348">
        <w:t xml:space="preserve"> Saatjata alaealise esindamise kohta on sätestatud erisused järgmises </w:t>
      </w:r>
      <w:r w:rsidR="00CD2024">
        <w:t>paragrahv</w:t>
      </w:r>
      <w:r w:rsidRPr="00537B46" w:rsidR="00103348">
        <w:t>is.</w:t>
      </w:r>
    </w:p>
    <w:p w:rsidR="00AB2D0F" w:rsidP="000B5647" w:rsidRDefault="00AB2D0F" w14:paraId="65590719" w14:textId="77777777">
      <w:pPr>
        <w:jc w:val="both"/>
      </w:pPr>
    </w:p>
    <w:p w:rsidR="009860E1" w:rsidP="000B5647" w:rsidRDefault="00103348" w14:paraId="0DBA7F83" w14:textId="5BD96A66">
      <w:pPr>
        <w:jc w:val="both"/>
      </w:pPr>
      <w:r w:rsidRPr="00800505">
        <w:rPr>
          <w:b/>
          <w:bCs/>
          <w:color w:val="4472C4" w:themeColor="accent1"/>
        </w:rPr>
        <w:t>Lõike 2</w:t>
      </w:r>
      <w:r w:rsidRPr="00800505">
        <w:rPr>
          <w:color w:val="4472C4" w:themeColor="accent1"/>
        </w:rPr>
        <w:t xml:space="preserve"> </w:t>
      </w:r>
      <w:r>
        <w:t xml:space="preserve">järgi eeldatakse, et alaealise välismaalasega Eestis koos viibival vanemal, eestkostjal või muul vastutaval täisealisel isikul on isikuhooldusõigus. </w:t>
      </w:r>
      <w:r w:rsidRPr="00103348">
        <w:t xml:space="preserve">Saatjata alaealine välismaalane on </w:t>
      </w:r>
      <w:r>
        <w:t>ka</w:t>
      </w:r>
      <w:r w:rsidRPr="00103348">
        <w:t xml:space="preserve"> </w:t>
      </w:r>
      <w:r w:rsidRPr="00F8236C">
        <w:t xml:space="preserve">Euroopa ühise </w:t>
      </w:r>
      <w:r w:rsidR="00D22BE9">
        <w:t xml:space="preserve">rahvusvahelise kaitse </w:t>
      </w:r>
      <w:r w:rsidRPr="00F8236C" w:rsidR="00D22BE9">
        <w:t>süsteemi</w:t>
      </w:r>
      <w:r w:rsidRPr="00F8236C">
        <w:t xml:space="preserve"> õigusaktid</w:t>
      </w:r>
      <w:r>
        <w:t>es</w:t>
      </w:r>
      <w:r w:rsidRPr="00103348">
        <w:t xml:space="preserve"> defineeritud kui </w:t>
      </w:r>
      <w:r>
        <w:t>alla 18-aastane isik</w:t>
      </w:r>
      <w:r w:rsidRPr="00103348">
        <w:t>, kes saabub liikmesriigi territooriumile ilma õiguse või tava kohaselt tema eest vastutava täis</w:t>
      </w:r>
      <w:r>
        <w:t>kasvanuta</w:t>
      </w:r>
      <w:r w:rsidRPr="00103348">
        <w:t xml:space="preserve">, seni kuni selline isik on ta tegelikult oma hoole alla võtnud, või alaealine, kes on üksi jäetud pärast liikmesriigi territooriumile saabumist. Seega ei käsitle </w:t>
      </w:r>
      <w:r w:rsidR="00D5479E">
        <w:t>EL-i</w:t>
      </w:r>
      <w:r w:rsidRPr="00103348">
        <w:t xml:space="preserve"> õigus saatjata alaealisena isikut, kelle eest hoolitseb riigis viibimise ajal muu vastutav isik, kes ei ole alaealise vanem või eestkostja. </w:t>
      </w:r>
      <w:r w:rsidR="00A4415B">
        <w:t>Muu vastutav täiseali</w:t>
      </w:r>
      <w:r w:rsidR="00C02EB1">
        <w:t>ne</w:t>
      </w:r>
      <w:r w:rsidR="00A4415B">
        <w:t xml:space="preserve"> isik võib olla näiteks taotleja 20</w:t>
      </w:r>
      <w:r w:rsidR="00AA7060">
        <w:t>-</w:t>
      </w:r>
      <w:r w:rsidR="00A4415B">
        <w:t>aastane õde või 65</w:t>
      </w:r>
      <w:r w:rsidR="00AA7060">
        <w:t>-</w:t>
      </w:r>
      <w:r w:rsidR="00A4415B">
        <w:t>aastane vanaema</w:t>
      </w:r>
      <w:r w:rsidR="00C02EB1">
        <w:t>, s</w:t>
      </w:r>
      <w:r w:rsidR="00A4415B">
        <w:t xml:space="preserve">amuti tädid ja onud või muud sugulased või isikud, kelle ülalpidamisel laps on </w:t>
      </w:r>
      <w:r w:rsidR="00C02EB1">
        <w:t>ning</w:t>
      </w:r>
      <w:r w:rsidR="00A4415B">
        <w:t xml:space="preserve"> kellega koos olles on </w:t>
      </w:r>
      <w:r w:rsidR="00C02EB1">
        <w:t xml:space="preserve">ta </w:t>
      </w:r>
      <w:r w:rsidR="00A4415B">
        <w:t xml:space="preserve">hoitud ja kaitstud. </w:t>
      </w:r>
      <w:r w:rsidRPr="00103348">
        <w:t xml:space="preserve">Samas on </w:t>
      </w:r>
      <w:proofErr w:type="spellStart"/>
      <w:r w:rsidR="00457A1A">
        <w:t>PPA-</w:t>
      </w:r>
      <w:r w:rsidR="003C11C0">
        <w:t>l</w:t>
      </w:r>
      <w:proofErr w:type="spellEnd"/>
      <w:r w:rsidR="003C11C0">
        <w:t xml:space="preserve"> ning </w:t>
      </w:r>
      <w:proofErr w:type="spellStart"/>
      <w:r w:rsidR="0082296A">
        <w:t>KAPO</w:t>
      </w:r>
      <w:r w:rsidR="00602006">
        <w:t>-</w:t>
      </w:r>
      <w:r w:rsidR="0082296A">
        <w:t>l</w:t>
      </w:r>
      <w:proofErr w:type="spellEnd"/>
      <w:r w:rsidRPr="00103348">
        <w:t xml:space="preserve"> kahtluse korral õigus nõuda isikuhooldusõiguse tõendamist. </w:t>
      </w:r>
      <w:r w:rsidR="00A4415B">
        <w:t>Isikuhooldusõiguse eeldamisel ja selle kontrollimisel lähtutakse eelkõige lapse parimatest huvidest.</w:t>
      </w:r>
    </w:p>
    <w:p w:rsidR="007F1166" w:rsidP="000B5647" w:rsidRDefault="007F1166" w14:paraId="6E3F44F9" w14:textId="4DE2130E">
      <w:pPr>
        <w:jc w:val="both"/>
        <w:rPr>
          <w:b/>
          <w:bCs/>
          <w:color w:val="4472C4" w:themeColor="accent1"/>
        </w:rPr>
      </w:pPr>
    </w:p>
    <w:p w:rsidRPr="005D35BB" w:rsidR="009E4B2E" w:rsidP="009E4B2E" w:rsidRDefault="00A035CC" w14:paraId="15CBC939" w14:textId="6433FD0B">
      <w:pPr>
        <w:jc w:val="both"/>
        <w:rPr>
          <w:color w:val="00B050"/>
        </w:rPr>
      </w:pPr>
      <w:r w:rsidRPr="00800505">
        <w:rPr>
          <w:b/>
          <w:bCs/>
          <w:color w:val="4472C4" w:themeColor="accent1"/>
        </w:rPr>
        <w:t>Lõike</w:t>
      </w:r>
      <w:r w:rsidR="00C02EB1">
        <w:rPr>
          <w:b/>
          <w:bCs/>
          <w:color w:val="4472C4" w:themeColor="accent1"/>
        </w:rPr>
        <w:t>ga</w:t>
      </w:r>
      <w:r w:rsidRPr="00800505">
        <w:rPr>
          <w:b/>
          <w:bCs/>
          <w:color w:val="4472C4" w:themeColor="accent1"/>
        </w:rPr>
        <w:t xml:space="preserve"> </w:t>
      </w:r>
      <w:r w:rsidR="008A771F">
        <w:rPr>
          <w:b/>
          <w:bCs/>
          <w:color w:val="4472C4" w:themeColor="accent1"/>
        </w:rPr>
        <w:t>3</w:t>
      </w:r>
      <w:r>
        <w:t xml:space="preserve"> sätestatakse, et alaealisega tehakse menetlustoiminguid tema eest vastutava isiku juuresolekul (üldjuhul lapsevanem), välja arvatud juhul</w:t>
      </w:r>
      <w:r w:rsidR="00AA7060">
        <w:t>,</w:t>
      </w:r>
      <w:r>
        <w:t xml:space="preserve"> kui PPA hinnangul ei ole </w:t>
      </w:r>
      <w:r w:rsidR="009E4B2E">
        <w:t xml:space="preserve">see </w:t>
      </w:r>
      <w:r>
        <w:t xml:space="preserve">lapse </w:t>
      </w:r>
      <w:r w:rsidRPr="00D65E6B">
        <w:t>parimates huvides</w:t>
      </w:r>
      <w:r w:rsidRPr="00D65E6B" w:rsidR="009E4B2E">
        <w:t xml:space="preserve"> vastavalt määruse </w:t>
      </w:r>
      <w:r w:rsidRPr="00EA523C" w:rsidR="00EA523C">
        <w:t>(EL) 2024/1348 (menetluse kohta)</w:t>
      </w:r>
      <w:r w:rsidRPr="00D65E6B" w:rsidR="009E4B2E">
        <w:t xml:space="preserve"> artikli 22 lõikele 4. Nimetatud sätte kohaselt võib menetlev ametiasutus põhjendatud juhtudel ja üksnes siis, kui see on lapse </w:t>
      </w:r>
      <w:r w:rsidR="00C02EB1">
        <w:t xml:space="preserve">parimates </w:t>
      </w:r>
      <w:r w:rsidRPr="00D65E6B" w:rsidR="009E4B2E">
        <w:t>huvides,</w:t>
      </w:r>
      <w:r w:rsidR="00C02EB1">
        <w:t xml:space="preserve"> </w:t>
      </w:r>
      <w:r w:rsidR="001E1C0B">
        <w:t>alaealisega vestelda</w:t>
      </w:r>
      <w:r w:rsidRPr="00D65E6B" w:rsidR="009E4B2E">
        <w:t xml:space="preserve"> ilma vastutava täiskasvanu juuresolekuta, tingimusel et ametiasutus tagab, et alaealist abistab vestluse ajal isik, kellel on lapse </w:t>
      </w:r>
      <w:r w:rsidR="00F0175E">
        <w:t xml:space="preserve">parimate </w:t>
      </w:r>
      <w:r w:rsidRPr="00D65E6B" w:rsidR="009E4B2E">
        <w:t>huvide kaitsmiseks vajalikud oskused ja teadmised.</w:t>
      </w:r>
    </w:p>
    <w:p w:rsidR="008256C9" w:rsidP="000B5647" w:rsidRDefault="008256C9" w14:paraId="6C075C66" w14:textId="77777777">
      <w:pPr>
        <w:jc w:val="both"/>
      </w:pPr>
    </w:p>
    <w:p w:rsidR="008256C9" w:rsidP="000B5647" w:rsidRDefault="008256C9" w14:paraId="0B709C1B" w14:textId="1DE54111">
      <w:pPr>
        <w:jc w:val="both"/>
        <w:rPr>
          <w:b/>
          <w:bCs/>
        </w:rPr>
      </w:pPr>
      <w:r w:rsidRPr="00800505">
        <w:rPr>
          <w:b/>
          <w:color w:val="4472C4" w:themeColor="accent1"/>
        </w:rPr>
        <w:t xml:space="preserve">Lõike </w:t>
      </w:r>
      <w:r w:rsidR="003F47F8">
        <w:rPr>
          <w:b/>
          <w:color w:val="4472C4" w:themeColor="accent1"/>
        </w:rPr>
        <w:t>4</w:t>
      </w:r>
      <w:r w:rsidRPr="00800505">
        <w:rPr>
          <w:color w:val="4472C4" w:themeColor="accent1"/>
        </w:rPr>
        <w:t xml:space="preserve"> </w:t>
      </w:r>
      <w:r>
        <w:t>kohaselt kohaldatakse alaealise esindamise kohta sätestatu</w:t>
      </w:r>
      <w:r w:rsidR="0030700A">
        <w:t>t</w:t>
      </w:r>
      <w:r>
        <w:t xml:space="preserve"> </w:t>
      </w:r>
      <w:r w:rsidR="00401F4E">
        <w:t>ka</w:t>
      </w:r>
      <w:r>
        <w:t xml:space="preserve"> piiratud teovõimega täisealise taotleja suhtes.</w:t>
      </w:r>
      <w:r w:rsidR="001F46DE">
        <w:t xml:space="preserve"> </w:t>
      </w:r>
      <w:r w:rsidR="00030C07">
        <w:t>M</w:t>
      </w:r>
      <w:r w:rsidRPr="00F8236C" w:rsidR="001F46DE">
        <w:t>äärus</w:t>
      </w:r>
      <w:r w:rsidR="001F46DE">
        <w:t>es</w:t>
      </w:r>
      <w:r w:rsidRPr="00F8236C" w:rsidR="001F46DE">
        <w:t xml:space="preserve"> </w:t>
      </w:r>
      <w:r w:rsidRPr="00EA523C" w:rsidR="00EA523C">
        <w:t>(EL) 2024/1348 (menetluse kohta)</w:t>
      </w:r>
      <w:r w:rsidR="001F46DE">
        <w:t xml:space="preserve"> ei ole sätestatud piiratud teovõimega täisealise taotleja esindamise kohta reegleid. Nimetatud määruse artikli 31 kohaselt</w:t>
      </w:r>
      <w:r w:rsidR="00AB2D0F">
        <w:t xml:space="preserve"> </w:t>
      </w:r>
      <w:r w:rsidR="001F46DE">
        <w:t xml:space="preserve">võib </w:t>
      </w:r>
      <w:r w:rsidR="00AB2D0F">
        <w:t>vastutav täiskasvanu esitada rahvusvahelise kaitse taotluse ülalpeetava täiskasvanu eest.</w:t>
      </w:r>
      <w:r w:rsidR="001F46DE">
        <w:t xml:space="preserve"> </w:t>
      </w:r>
      <w:r w:rsidR="0030700A">
        <w:t>Vastutava täiskasvanu puudumisel tuleb ja on mõistlik kohaldada saatjata alaealise esindamise kohta sätestatut.</w:t>
      </w:r>
    </w:p>
    <w:p w:rsidR="000B5647" w:rsidP="009802BE" w:rsidRDefault="000B5647" w14:paraId="5B1086E6" w14:textId="77777777">
      <w:pPr>
        <w:rPr>
          <w:b/>
          <w:bCs/>
        </w:rPr>
      </w:pPr>
    </w:p>
    <w:p w:rsidRPr="00920245" w:rsidR="00A54333" w:rsidP="009802BE" w:rsidRDefault="00864838" w14:paraId="5E423DDA" w14:textId="15300EDB">
      <w:pPr>
        <w:rPr>
          <w:b/>
          <w:bCs/>
        </w:rPr>
      </w:pPr>
      <w:r w:rsidRPr="00752E86">
        <w:rPr>
          <w:b/>
        </w:rPr>
        <w:t>§ 1</w:t>
      </w:r>
      <w:r w:rsidR="00F841FF">
        <w:rPr>
          <w:b/>
        </w:rPr>
        <w:t>5</w:t>
      </w:r>
      <w:r w:rsidRPr="00752E86">
        <w:rPr>
          <w:b/>
        </w:rPr>
        <w:t>. Saatjata alaealise</w:t>
      </w:r>
      <w:r w:rsidR="00FD7A59">
        <w:rPr>
          <w:b/>
        </w:rPr>
        <w:t xml:space="preserve"> </w:t>
      </w:r>
      <w:r w:rsidRPr="00610D31" w:rsidR="00C9226A">
        <w:rPr>
          <w:b/>
        </w:rPr>
        <w:t xml:space="preserve">välismaalase </w:t>
      </w:r>
      <w:r w:rsidRPr="00752E86">
        <w:rPr>
          <w:b/>
        </w:rPr>
        <w:t>esindamine</w:t>
      </w:r>
    </w:p>
    <w:p w:rsidR="00864838" w:rsidP="009802BE" w:rsidRDefault="00864838" w14:paraId="4D23E335" w14:textId="1D46010C">
      <w:pPr>
        <w:rPr>
          <w:b/>
          <w:bCs/>
        </w:rPr>
      </w:pPr>
    </w:p>
    <w:p w:rsidR="00FD7A59" w:rsidP="00D65E6B" w:rsidRDefault="00795D82" w14:paraId="12DE108A" w14:textId="08051E44">
      <w:pPr>
        <w:pStyle w:val="paragraph"/>
        <w:spacing w:before="0" w:beforeAutospacing="0" w:after="0" w:afterAutospacing="0"/>
        <w:jc w:val="both"/>
        <w:textAlignment w:val="baseline"/>
        <w:rPr>
          <w:rStyle w:val="normaltextrun"/>
          <w:rFonts w:eastAsiaTheme="majorEastAsia"/>
        </w:rPr>
      </w:pPr>
      <w:r w:rsidRPr="00344C29">
        <w:rPr>
          <w:rStyle w:val="normaltextrun"/>
          <w:rFonts w:eastAsiaTheme="majorEastAsia"/>
          <w:b/>
          <w:color w:val="4472C4" w:themeColor="accent1"/>
        </w:rPr>
        <w:t>Paragrahv</w:t>
      </w:r>
      <w:bookmarkStart w:name="_Hlk198997451" w:id="79"/>
      <w:r w:rsidR="00C02EB1">
        <w:rPr>
          <w:rStyle w:val="normaltextrun"/>
          <w:rFonts w:eastAsiaTheme="majorEastAsia"/>
          <w:b/>
          <w:color w:val="4472C4" w:themeColor="accent1"/>
        </w:rPr>
        <w:t>iga</w:t>
      </w:r>
      <w:r w:rsidRPr="00344C29" w:rsidR="00D65E6B">
        <w:rPr>
          <w:rStyle w:val="normaltextrun"/>
          <w:rFonts w:eastAsiaTheme="majorEastAsia"/>
          <w:b/>
          <w:color w:val="4472C4" w:themeColor="accent1"/>
        </w:rPr>
        <w:t xml:space="preserve"> 1</w:t>
      </w:r>
      <w:r w:rsidR="00292008">
        <w:rPr>
          <w:rStyle w:val="normaltextrun"/>
          <w:rFonts w:eastAsiaTheme="majorEastAsia"/>
          <w:b/>
          <w:color w:val="4472C4" w:themeColor="accent1"/>
        </w:rPr>
        <w:t>5</w:t>
      </w:r>
      <w:r w:rsidRPr="00344C29" w:rsidR="00D65E6B">
        <w:rPr>
          <w:rStyle w:val="normaltextrun"/>
          <w:rFonts w:eastAsiaTheme="majorEastAsia"/>
          <w:color w:val="4472C4" w:themeColor="accent1"/>
        </w:rPr>
        <w:t xml:space="preserve"> </w:t>
      </w:r>
      <w:r w:rsidRPr="00080783" w:rsidR="00D65E6B">
        <w:rPr>
          <w:rStyle w:val="normaltextrun"/>
          <w:rFonts w:eastAsiaTheme="majorEastAsia"/>
        </w:rPr>
        <w:t>reguleeri</w:t>
      </w:r>
      <w:r w:rsidR="00C02EB1">
        <w:rPr>
          <w:rStyle w:val="normaltextrun"/>
          <w:rFonts w:eastAsiaTheme="majorEastAsia"/>
        </w:rPr>
        <w:t>takse</w:t>
      </w:r>
      <w:r w:rsidRPr="00080783" w:rsidR="00D65E6B">
        <w:rPr>
          <w:rStyle w:val="normaltextrun"/>
          <w:rFonts w:eastAsiaTheme="majorEastAsia"/>
        </w:rPr>
        <w:t xml:space="preserve"> saatjata alaealise esindamist</w:t>
      </w:r>
      <w:r w:rsidR="008C62F4">
        <w:rPr>
          <w:rStyle w:val="normaltextrun"/>
          <w:rFonts w:eastAsiaTheme="majorEastAsia"/>
        </w:rPr>
        <w:t xml:space="preserve"> rahvusvahelise kaitse menetluses</w:t>
      </w:r>
      <w:r w:rsidRPr="00080783" w:rsidR="00D65E6B">
        <w:rPr>
          <w:rStyle w:val="normaltextrun"/>
          <w:rFonts w:eastAsiaTheme="majorEastAsia"/>
        </w:rPr>
        <w:t xml:space="preserve">. </w:t>
      </w:r>
      <w:r w:rsidR="007D688D">
        <w:rPr>
          <w:rStyle w:val="normaltextrun"/>
          <w:rFonts w:eastAsiaTheme="majorEastAsia"/>
        </w:rPr>
        <w:t>Kehtima jääb praegune kord. Erisus saatjata alaealise esinduse korraldamisel sätestatakse lõikega 7.</w:t>
      </w:r>
      <w:r w:rsidRPr="00080783" w:rsidR="00D65E6B">
        <w:rPr>
          <w:rStyle w:val="normaltextrun"/>
          <w:rFonts w:eastAsiaTheme="majorEastAsia"/>
        </w:rPr>
        <w:t xml:space="preserve"> </w:t>
      </w:r>
      <w:r w:rsidR="00030C07">
        <w:rPr>
          <w:rStyle w:val="normaltextrun"/>
          <w:rFonts w:eastAsiaTheme="majorEastAsia"/>
        </w:rPr>
        <w:t>D</w:t>
      </w:r>
      <w:r w:rsidRPr="00080783" w:rsidR="00D65E6B">
        <w:rPr>
          <w:rStyle w:val="normaltextrun"/>
          <w:rFonts w:eastAsiaTheme="majorEastAsia"/>
        </w:rPr>
        <w:t xml:space="preserve">irektiivi </w:t>
      </w:r>
      <w:r w:rsidR="000E7E49">
        <w:rPr>
          <w:rStyle w:val="normaltextrun"/>
          <w:rFonts w:eastAsiaTheme="majorEastAsia"/>
        </w:rPr>
        <w:t>(EL)</w:t>
      </w:r>
      <w:r w:rsidRPr="00080783" w:rsidR="00D65E6B">
        <w:rPr>
          <w:rStyle w:val="normaltextrun"/>
          <w:rFonts w:eastAsiaTheme="majorEastAsia"/>
        </w:rPr>
        <w:t xml:space="preserve"> 2024/1346 (vastuvõtu kohta) kohaselt on kõigi saatjata alaealiste õiguste ja parimate huvide tagamisel tähtis osa esindajatel. Esindaja tuleb määrata kiiresti, et laps</w:t>
      </w:r>
      <w:r w:rsidR="00CE0C20">
        <w:rPr>
          <w:rStyle w:val="normaltextrun"/>
          <w:rFonts w:eastAsiaTheme="majorEastAsia"/>
        </w:rPr>
        <w:t xml:space="preserve">eealised </w:t>
      </w:r>
      <w:r w:rsidRPr="00080783" w:rsidR="00D65E6B">
        <w:rPr>
          <w:rStyle w:val="normaltextrun"/>
          <w:rFonts w:eastAsiaTheme="majorEastAsia"/>
        </w:rPr>
        <w:t>rändajaid ei jääks liidus kadunuks. Liikmesriigid pea</w:t>
      </w:r>
      <w:r w:rsidR="00CE0C20">
        <w:rPr>
          <w:rStyle w:val="normaltextrun"/>
          <w:rFonts w:eastAsiaTheme="majorEastAsia"/>
        </w:rPr>
        <w:t>vad</w:t>
      </w:r>
      <w:r w:rsidRPr="00080783" w:rsidR="00D65E6B">
        <w:rPr>
          <w:rStyle w:val="normaltextrun"/>
          <w:rFonts w:eastAsiaTheme="majorEastAsia"/>
        </w:rPr>
        <w:t xml:space="preserve"> tagama, et esindaja määrataks kooskõlas 1989. aasta ÜRO lapse õiguste konventsiooniga võimalikult kiiresti</w:t>
      </w:r>
      <w:r w:rsidR="00CE0C20">
        <w:rPr>
          <w:rStyle w:val="normaltextrun"/>
          <w:rFonts w:eastAsiaTheme="majorEastAsia"/>
        </w:rPr>
        <w:t>,</w:t>
      </w:r>
      <w:r w:rsidRPr="00080783" w:rsidR="00D65E6B">
        <w:rPr>
          <w:rStyle w:val="normaltextrun"/>
          <w:rFonts w:eastAsiaTheme="majorEastAsia"/>
        </w:rPr>
        <w:t xml:space="preserve"> et saatjata lapsed saaksid täielikult kasutada õigusi, mis neile nimetatud direktiivi kohaselt on rahvusvahelise kaitse taotlejana ette nähtud.</w:t>
      </w:r>
    </w:p>
    <w:p w:rsidRPr="00080783" w:rsidR="00D65E6B" w:rsidP="00D65E6B" w:rsidRDefault="00D65E6B" w14:paraId="0F193E23" w14:textId="77777777">
      <w:pPr>
        <w:pStyle w:val="paragraph"/>
        <w:spacing w:before="0" w:beforeAutospacing="0" w:after="0" w:afterAutospacing="0"/>
        <w:jc w:val="both"/>
        <w:textAlignment w:val="baseline"/>
        <w:rPr>
          <w:rStyle w:val="normaltextrun"/>
          <w:rFonts w:eastAsiaTheme="majorEastAsia"/>
        </w:rPr>
      </w:pPr>
    </w:p>
    <w:p w:rsidR="00FD7A59" w:rsidP="00030C07" w:rsidRDefault="00030C07" w14:paraId="6C2D45E9" w14:textId="49A000D3">
      <w:pPr>
        <w:jc w:val="both"/>
        <w:rPr>
          <w:rStyle w:val="normaltextrun"/>
          <w:rFonts w:eastAsiaTheme="majorEastAsia"/>
        </w:rPr>
      </w:pPr>
      <w:r>
        <w:rPr>
          <w:rStyle w:val="normaltextrun"/>
          <w:rFonts w:eastAsiaTheme="majorEastAsia"/>
        </w:rPr>
        <w:t>M</w:t>
      </w:r>
      <w:r w:rsidRPr="00080783" w:rsidR="00D65E6B">
        <w:rPr>
          <w:rStyle w:val="normaltextrun"/>
          <w:rFonts w:eastAsiaTheme="majorEastAsia"/>
        </w:rPr>
        <w:t>äärus</w:t>
      </w:r>
      <w:r w:rsidR="00D67E5A">
        <w:rPr>
          <w:rStyle w:val="normaltextrun"/>
          <w:rFonts w:eastAsiaTheme="majorEastAsia"/>
        </w:rPr>
        <w:t>e</w:t>
      </w:r>
      <w:r w:rsidRPr="00080783" w:rsidR="00D65E6B">
        <w:rPr>
          <w:rStyle w:val="normaltextrun"/>
          <w:rFonts w:eastAsiaTheme="majorEastAsia"/>
        </w:rPr>
        <w:t xml:space="preserve"> </w:t>
      </w:r>
      <w:r w:rsidR="000E7E49">
        <w:rPr>
          <w:rStyle w:val="normaltextrun"/>
          <w:rFonts w:eastAsiaTheme="majorEastAsia"/>
        </w:rPr>
        <w:t>(EL)</w:t>
      </w:r>
      <w:r w:rsidRPr="00080783" w:rsidR="00D65E6B">
        <w:rPr>
          <w:rStyle w:val="normaltextrun"/>
          <w:rFonts w:eastAsiaTheme="majorEastAsia"/>
        </w:rPr>
        <w:t xml:space="preserve"> 2024/1356 (taustakontrollide kohta) artik</w:t>
      </w:r>
      <w:r>
        <w:rPr>
          <w:rStyle w:val="normaltextrun"/>
          <w:rFonts w:eastAsiaTheme="majorEastAsia"/>
        </w:rPr>
        <w:t xml:space="preserve">li </w:t>
      </w:r>
      <w:r w:rsidRPr="00080783" w:rsidR="00D65E6B">
        <w:rPr>
          <w:rStyle w:val="normaltextrun"/>
          <w:rFonts w:eastAsiaTheme="majorEastAsia"/>
        </w:rPr>
        <w:t>2 punkt</w:t>
      </w:r>
      <w:r>
        <w:rPr>
          <w:rStyle w:val="normaltextrun"/>
          <w:rFonts w:eastAsiaTheme="majorEastAsia"/>
        </w:rPr>
        <w:t>i</w:t>
      </w:r>
      <w:r w:rsidRPr="00080783" w:rsidR="00D65E6B">
        <w:rPr>
          <w:rStyle w:val="normaltextrun"/>
          <w:rFonts w:eastAsiaTheme="majorEastAsia"/>
        </w:rPr>
        <w:t xml:space="preserve"> 7 kohaselt on esindaja füüsiline isik või organisatsioon, sealhulgas pädevate asutuste või organite määratud ametiasutus, kes esindab ja abistab saatjata alaealist ning kohaldataval juhul tegutseb saatjata alaealise nimel. </w:t>
      </w:r>
      <w:r>
        <w:rPr>
          <w:rStyle w:val="normaltextrun"/>
          <w:rFonts w:eastAsiaTheme="majorEastAsia"/>
        </w:rPr>
        <w:t>M</w:t>
      </w:r>
      <w:r w:rsidRPr="00080783" w:rsidR="00D65E6B">
        <w:rPr>
          <w:rStyle w:val="normaltextrun"/>
          <w:rFonts w:eastAsiaTheme="majorEastAsia"/>
        </w:rPr>
        <w:t xml:space="preserve">ääruse </w:t>
      </w:r>
      <w:r w:rsidR="000E7E49">
        <w:rPr>
          <w:rStyle w:val="normaltextrun"/>
          <w:rFonts w:eastAsiaTheme="majorEastAsia"/>
        </w:rPr>
        <w:t>(EL)</w:t>
      </w:r>
      <w:r w:rsidRPr="00080783" w:rsidR="00D65E6B">
        <w:rPr>
          <w:rStyle w:val="normaltextrun"/>
          <w:rFonts w:eastAsiaTheme="majorEastAsia"/>
        </w:rPr>
        <w:t xml:space="preserve"> 2024/1351 (rändehalduse kohta) </w:t>
      </w:r>
      <w:r w:rsidR="009B0511">
        <w:t>artikli</w:t>
      </w:r>
      <w:r w:rsidRPr="00080783" w:rsidR="00D65E6B">
        <w:rPr>
          <w:rStyle w:val="normaltextrun"/>
          <w:rFonts w:eastAsiaTheme="majorEastAsia"/>
        </w:rPr>
        <w:t xml:space="preserve"> 2 punkti 12 kohaselt on </w:t>
      </w:r>
      <w:r w:rsidRPr="00080783" w:rsidR="00D65E6B">
        <w:rPr>
          <w:rStyle w:val="normaltextrun"/>
          <w:rFonts w:eastAsiaTheme="majorEastAsia"/>
        </w:rPr>
        <w:t xml:space="preserve">esindaja isik või organisatsioon, kelle pädevad asutused on määranud aitama ja esindama saatjata alaealist käesoleva määrusega ettenähtud menetlustes, et tagada lapse huvide kaitse ja teha vajaduse korral alaealise nimel õigustoiminguid. </w:t>
      </w:r>
      <w:r>
        <w:rPr>
          <w:rStyle w:val="normaltextrun"/>
          <w:rFonts w:eastAsiaTheme="majorEastAsia"/>
        </w:rPr>
        <w:t>M</w:t>
      </w:r>
      <w:r w:rsidRPr="00080783" w:rsidR="00D65E6B">
        <w:rPr>
          <w:rStyle w:val="normaltextrun"/>
          <w:rFonts w:eastAsiaTheme="majorEastAsia"/>
        </w:rPr>
        <w:t>äärus</w:t>
      </w:r>
      <w:r w:rsidR="00D67E5A">
        <w:rPr>
          <w:rStyle w:val="normaltextrun"/>
          <w:rFonts w:eastAsiaTheme="majorEastAsia"/>
        </w:rPr>
        <w:t>e</w:t>
      </w:r>
      <w:r w:rsidRPr="00080783" w:rsidR="00D65E6B">
        <w:rPr>
          <w:rStyle w:val="normaltextrun"/>
          <w:rFonts w:eastAsiaTheme="majorEastAsia"/>
        </w:rPr>
        <w:t xml:space="preserve"> </w:t>
      </w:r>
      <w:r w:rsidRPr="00BA5C5A" w:rsidR="00BA5C5A">
        <w:rPr>
          <w:rFonts w:eastAsiaTheme="majorEastAsia"/>
        </w:rPr>
        <w:t>(EL) 2024/1347 (kvalifikatsiooni kohta)</w:t>
      </w:r>
      <w:r w:rsidRPr="00080783" w:rsidR="00D65E6B">
        <w:rPr>
          <w:rStyle w:val="normaltextrun"/>
          <w:rFonts w:eastAsiaTheme="majorEastAsia"/>
        </w:rPr>
        <w:t xml:space="preserve"> artik</w:t>
      </w:r>
      <w:r>
        <w:rPr>
          <w:rStyle w:val="normaltextrun"/>
          <w:rFonts w:eastAsiaTheme="majorEastAsia"/>
        </w:rPr>
        <w:t>li</w:t>
      </w:r>
      <w:r w:rsidRPr="00080783" w:rsidR="00D65E6B">
        <w:rPr>
          <w:rStyle w:val="normaltextrun"/>
          <w:rFonts w:eastAsiaTheme="majorEastAsia"/>
        </w:rPr>
        <w:t xml:space="preserve"> 33 l</w:t>
      </w:r>
      <w:r w:rsidR="00D67E5A">
        <w:rPr>
          <w:rStyle w:val="normaltextrun"/>
          <w:rFonts w:eastAsiaTheme="majorEastAsia"/>
        </w:rPr>
        <w:t>õike</w:t>
      </w:r>
      <w:r w:rsidRPr="00080783" w:rsidR="00D65E6B">
        <w:rPr>
          <w:rStyle w:val="normaltextrun"/>
          <w:rFonts w:eastAsiaTheme="majorEastAsia"/>
        </w:rPr>
        <w:t xml:space="preserve"> 1 kohaselt</w:t>
      </w:r>
      <w:r w:rsidR="001557A0">
        <w:rPr>
          <w:rStyle w:val="normaltextrun"/>
          <w:rFonts w:eastAsiaTheme="majorEastAsia"/>
        </w:rPr>
        <w:t xml:space="preserve"> –</w:t>
      </w:r>
      <w:r w:rsidRPr="00080783" w:rsidR="00D65E6B">
        <w:rPr>
          <w:rStyle w:val="normaltextrun"/>
          <w:rFonts w:eastAsiaTheme="majorEastAsia"/>
        </w:rPr>
        <w:t xml:space="preserve"> nagu on osutatud määruse </w:t>
      </w:r>
      <w:r w:rsidRPr="00EA523C" w:rsidR="00EA523C">
        <w:rPr>
          <w:rFonts w:eastAsiaTheme="majorEastAsia"/>
        </w:rPr>
        <w:t>(EL) 2024/1348 (menetluse kohta)</w:t>
      </w:r>
      <w:r w:rsidRPr="00080783" w:rsidR="00D65E6B">
        <w:rPr>
          <w:rStyle w:val="normaltextrun"/>
          <w:rFonts w:eastAsiaTheme="majorEastAsia"/>
        </w:rPr>
        <w:t xml:space="preserve"> artikli 23 lõike 2 punktis b või </w:t>
      </w:r>
      <w:r w:rsidRPr="00F252A2" w:rsidR="00D65E6B">
        <w:t>direktiiv</w:t>
      </w:r>
      <w:r w:rsidR="00D65E6B">
        <w:t>i</w:t>
      </w:r>
      <w:r w:rsidRPr="00F252A2" w:rsidR="00D65E6B">
        <w:t xml:space="preserve"> </w:t>
      </w:r>
      <w:r w:rsidR="00682533">
        <w:t xml:space="preserve">(EL) </w:t>
      </w:r>
      <w:r w:rsidRPr="00F252A2" w:rsidR="00D65E6B">
        <w:t xml:space="preserve">2024/1346 </w:t>
      </w:r>
      <w:r w:rsidRPr="00F252A2">
        <w:t>(vastuvõtu kohta)</w:t>
      </w:r>
      <w:r>
        <w:t xml:space="preserve"> </w:t>
      </w:r>
      <w:r w:rsidRPr="00080783" w:rsidR="00D65E6B">
        <w:rPr>
          <w:rStyle w:val="normaltextrun"/>
          <w:rFonts w:eastAsiaTheme="majorEastAsia"/>
        </w:rPr>
        <w:t>artikli 27 lõike 1 punktis b</w:t>
      </w:r>
      <w:r w:rsidR="001557A0">
        <w:rPr>
          <w:rStyle w:val="normaltextrun"/>
          <w:rFonts w:eastAsiaTheme="majorEastAsia"/>
        </w:rPr>
        <w:t xml:space="preserve"> –</w:t>
      </w:r>
      <w:r w:rsidRPr="00080783" w:rsidR="00D65E6B">
        <w:rPr>
          <w:rStyle w:val="normaltextrun"/>
          <w:rFonts w:eastAsiaTheme="majorEastAsia"/>
        </w:rPr>
        <w:t xml:space="preserve"> on esindaja saatjata alaealise eest vastutav seni, kuni määratakse eestkostja.</w:t>
      </w:r>
    </w:p>
    <w:p w:rsidRPr="00080783" w:rsidR="00D65E6B" w:rsidP="00D65E6B" w:rsidRDefault="00D65E6B" w14:paraId="5CF9C07E" w14:textId="77777777">
      <w:pPr>
        <w:jc w:val="both"/>
        <w:rPr>
          <w:i/>
        </w:rPr>
      </w:pPr>
    </w:p>
    <w:p w:rsidR="00FD7A59" w:rsidP="00D65E6B" w:rsidRDefault="00D65E6B" w14:paraId="6EDEC4CD" w14:textId="37DF445D">
      <w:pPr>
        <w:pStyle w:val="paragraph"/>
        <w:spacing w:before="0" w:beforeAutospacing="0" w:after="0" w:afterAutospacing="0"/>
        <w:jc w:val="both"/>
        <w:textAlignment w:val="baseline"/>
        <w:rPr>
          <w:rStyle w:val="normaltextrun"/>
          <w:rFonts w:eastAsiaTheme="majorEastAsia"/>
        </w:rPr>
      </w:pPr>
      <w:r w:rsidRPr="00080783">
        <w:rPr>
          <w:rStyle w:val="normaltextrun"/>
          <w:rFonts w:eastAsiaTheme="majorEastAsia"/>
        </w:rPr>
        <w:t>Paragrahv 1</w:t>
      </w:r>
      <w:r w:rsidR="00511B6A">
        <w:rPr>
          <w:rStyle w:val="normaltextrun"/>
          <w:rFonts w:eastAsiaTheme="majorEastAsia"/>
        </w:rPr>
        <w:t>5</w:t>
      </w:r>
      <w:r w:rsidRPr="00080783">
        <w:rPr>
          <w:rStyle w:val="normaltextrun"/>
          <w:rFonts w:eastAsiaTheme="majorEastAsia"/>
        </w:rPr>
        <w:t xml:space="preserve"> on er</w:t>
      </w:r>
      <w:r w:rsidR="00317645">
        <w:rPr>
          <w:rStyle w:val="normaltextrun"/>
          <w:rFonts w:eastAsiaTheme="majorEastAsia"/>
        </w:rPr>
        <w:t xml:space="preserve">isus eelnõu </w:t>
      </w:r>
      <w:r w:rsidR="00030C07">
        <w:rPr>
          <w:rStyle w:val="normaltextrun"/>
          <w:rFonts w:eastAsiaTheme="majorEastAsia"/>
        </w:rPr>
        <w:t>§-s</w:t>
      </w:r>
      <w:r w:rsidRPr="00080783">
        <w:rPr>
          <w:rStyle w:val="normaltextrun"/>
          <w:rFonts w:eastAsiaTheme="majorEastAsia"/>
        </w:rPr>
        <w:t xml:space="preserve"> 1</w:t>
      </w:r>
      <w:r w:rsidR="00511B6A">
        <w:rPr>
          <w:rStyle w:val="normaltextrun"/>
          <w:rFonts w:eastAsiaTheme="majorEastAsia"/>
        </w:rPr>
        <w:t>4</w:t>
      </w:r>
      <w:r w:rsidRPr="00080783">
        <w:rPr>
          <w:rStyle w:val="normaltextrun"/>
          <w:rFonts w:eastAsiaTheme="majorEastAsia"/>
        </w:rPr>
        <w:t xml:space="preserve"> sisalduva alaealise esindamist puudutava </w:t>
      </w:r>
      <w:proofErr w:type="spellStart"/>
      <w:r w:rsidRPr="00080783">
        <w:rPr>
          <w:rStyle w:val="normaltextrun"/>
          <w:rFonts w:eastAsiaTheme="majorEastAsia"/>
        </w:rPr>
        <w:t>üldregulatsiooni</w:t>
      </w:r>
      <w:proofErr w:type="spellEnd"/>
      <w:r w:rsidRPr="00080783">
        <w:rPr>
          <w:rStyle w:val="normaltextrun"/>
          <w:rFonts w:eastAsiaTheme="majorEastAsia"/>
        </w:rPr>
        <w:t xml:space="preserve"> </w:t>
      </w:r>
      <w:r w:rsidR="002D028E">
        <w:rPr>
          <w:rStyle w:val="normaltextrun"/>
          <w:rFonts w:eastAsiaTheme="majorEastAsia"/>
        </w:rPr>
        <w:t>suhtes</w:t>
      </w:r>
      <w:r w:rsidRPr="00080783">
        <w:rPr>
          <w:rStyle w:val="normaltextrun"/>
          <w:rFonts w:eastAsiaTheme="majorEastAsia"/>
        </w:rPr>
        <w:t xml:space="preserve">. Osas, milles </w:t>
      </w:r>
      <w:r w:rsidR="00030C07">
        <w:rPr>
          <w:rStyle w:val="normaltextrun"/>
          <w:rFonts w:eastAsiaTheme="majorEastAsia"/>
        </w:rPr>
        <w:t>§</w:t>
      </w:r>
      <w:r w:rsidRPr="00080783">
        <w:rPr>
          <w:rStyle w:val="normaltextrun"/>
          <w:rFonts w:eastAsiaTheme="majorEastAsia"/>
        </w:rPr>
        <w:t xml:space="preserve"> 1</w:t>
      </w:r>
      <w:r w:rsidR="004E5C2D">
        <w:rPr>
          <w:rStyle w:val="normaltextrun"/>
          <w:rFonts w:eastAsiaTheme="majorEastAsia"/>
        </w:rPr>
        <w:t>5</w:t>
      </w:r>
      <w:r w:rsidRPr="00080783">
        <w:rPr>
          <w:rStyle w:val="normaltextrun"/>
          <w:rFonts w:eastAsiaTheme="majorEastAsia"/>
        </w:rPr>
        <w:t xml:space="preserve"> võrreldes </w:t>
      </w:r>
      <w:r w:rsidR="00030C07">
        <w:rPr>
          <w:rStyle w:val="normaltextrun"/>
          <w:rFonts w:eastAsiaTheme="majorEastAsia"/>
        </w:rPr>
        <w:t>§-ga</w:t>
      </w:r>
      <w:r w:rsidRPr="00080783">
        <w:rPr>
          <w:rStyle w:val="normaltextrun"/>
          <w:rFonts w:eastAsiaTheme="majorEastAsia"/>
        </w:rPr>
        <w:t xml:space="preserve"> 1</w:t>
      </w:r>
      <w:r w:rsidR="004E5C2D">
        <w:rPr>
          <w:rStyle w:val="normaltextrun"/>
          <w:rFonts w:eastAsiaTheme="majorEastAsia"/>
        </w:rPr>
        <w:t>4</w:t>
      </w:r>
      <w:r w:rsidRPr="00080783">
        <w:rPr>
          <w:rStyle w:val="normaltextrun"/>
          <w:rFonts w:eastAsiaTheme="majorEastAsia"/>
        </w:rPr>
        <w:t xml:space="preserve"> eriregulatsiooni ei sisalda, kehtib ka saatjata alaealise esindamisele </w:t>
      </w:r>
      <w:r w:rsidR="00030C07">
        <w:rPr>
          <w:rStyle w:val="normaltextrun"/>
          <w:rFonts w:eastAsiaTheme="majorEastAsia"/>
        </w:rPr>
        <w:t>§-s</w:t>
      </w:r>
      <w:r w:rsidRPr="00080783">
        <w:rPr>
          <w:rStyle w:val="normaltextrun"/>
          <w:rFonts w:eastAsiaTheme="majorEastAsia"/>
        </w:rPr>
        <w:t xml:space="preserve"> 1</w:t>
      </w:r>
      <w:r w:rsidR="004E5C2D">
        <w:rPr>
          <w:rStyle w:val="normaltextrun"/>
          <w:rFonts w:eastAsiaTheme="majorEastAsia"/>
        </w:rPr>
        <w:t>4</w:t>
      </w:r>
      <w:r w:rsidRPr="00080783">
        <w:rPr>
          <w:rStyle w:val="normaltextrun"/>
          <w:rFonts w:eastAsiaTheme="majorEastAsia"/>
        </w:rPr>
        <w:t xml:space="preserve"> sätestatu. Nii tuleneb vastava eriregulatsiooni puudumisest </w:t>
      </w:r>
      <w:r w:rsidR="00030C07">
        <w:rPr>
          <w:rStyle w:val="normaltextrun"/>
          <w:rFonts w:eastAsiaTheme="majorEastAsia"/>
        </w:rPr>
        <w:t>§-s</w:t>
      </w:r>
      <w:r w:rsidRPr="00080783">
        <w:rPr>
          <w:rStyle w:val="normaltextrun"/>
          <w:rFonts w:eastAsiaTheme="majorEastAsia"/>
        </w:rPr>
        <w:t xml:space="preserve"> 1</w:t>
      </w:r>
      <w:r w:rsidR="00CB7771">
        <w:rPr>
          <w:rStyle w:val="normaltextrun"/>
          <w:rFonts w:eastAsiaTheme="majorEastAsia"/>
        </w:rPr>
        <w:t>5</w:t>
      </w:r>
      <w:r w:rsidRPr="00080783">
        <w:rPr>
          <w:rStyle w:val="normaltextrun"/>
          <w:rFonts w:eastAsiaTheme="majorEastAsia"/>
        </w:rPr>
        <w:t xml:space="preserve"> m</w:t>
      </w:r>
      <w:r w:rsidR="009F6406">
        <w:rPr>
          <w:rStyle w:val="normaltextrun"/>
          <w:rFonts w:eastAsiaTheme="majorEastAsia"/>
        </w:rPr>
        <w:t>uu hulgas</w:t>
      </w:r>
      <w:r w:rsidRPr="00080783">
        <w:rPr>
          <w:rStyle w:val="normaltextrun"/>
          <w:rFonts w:eastAsiaTheme="majorEastAsia"/>
        </w:rPr>
        <w:t xml:space="preserve">, et ka saatjata alaealise esindamisele kohaldatakse üldreeglina perekonnaseaduses sätestatut. Kooskõlas </w:t>
      </w:r>
      <w:r w:rsidR="00030C07">
        <w:rPr>
          <w:rStyle w:val="normaltextrun"/>
          <w:rFonts w:eastAsiaTheme="majorEastAsia"/>
        </w:rPr>
        <w:t>PKS</w:t>
      </w:r>
      <w:r w:rsidRPr="00080783">
        <w:rPr>
          <w:rStyle w:val="normaltextrun"/>
          <w:rFonts w:eastAsiaTheme="majorEastAsia"/>
        </w:rPr>
        <w:t xml:space="preserve"> § 176 lõigetega 1 ja 4 tähendab see, et kuni eestkostja määramiseni täidab eestkostja ülesandeid lapse viibimiskoha järgne valla- või linnavalitsus, kui eestkoste seadmise eeldused on täidetud. Eestkostja ülesannete täitmisel on valla- või linnavalitsusel käesolevast seadusest tulenevad eestkostja õigused ja kohustused. </w:t>
      </w:r>
      <w:r w:rsidR="00CB7771">
        <w:rPr>
          <w:rStyle w:val="normaltextrun"/>
          <w:rFonts w:eastAsiaTheme="majorEastAsia"/>
        </w:rPr>
        <w:t>S</w:t>
      </w:r>
      <w:r w:rsidRPr="00080783">
        <w:rPr>
          <w:rStyle w:val="normaltextrun"/>
          <w:rFonts w:eastAsiaTheme="majorEastAsia"/>
        </w:rPr>
        <w:t xml:space="preserve">ama regulatsioon kehtib ka </w:t>
      </w:r>
      <w:r w:rsidR="00815D05">
        <w:rPr>
          <w:rStyle w:val="normaltextrun"/>
          <w:rFonts w:eastAsiaTheme="majorEastAsia"/>
        </w:rPr>
        <w:t>praegu</w:t>
      </w:r>
      <w:r w:rsidR="00CB7771">
        <w:rPr>
          <w:rStyle w:val="normaltextrun"/>
          <w:rFonts w:eastAsiaTheme="majorEastAsia"/>
        </w:rPr>
        <w:t xml:space="preserve"> ning</w:t>
      </w:r>
      <w:r w:rsidRPr="00080783">
        <w:rPr>
          <w:rStyle w:val="normaltextrun"/>
          <w:rFonts w:eastAsiaTheme="majorEastAsia"/>
        </w:rPr>
        <w:t xml:space="preserve"> seni on saatjata alaealiste esindaja rolli täitnud peamiselt </w:t>
      </w:r>
      <w:proofErr w:type="spellStart"/>
      <w:r w:rsidR="00BD705E">
        <w:rPr>
          <w:rStyle w:val="normaltextrun"/>
          <w:rFonts w:eastAsiaTheme="majorEastAsia"/>
        </w:rPr>
        <w:t>KOV-id</w:t>
      </w:r>
      <w:proofErr w:type="spellEnd"/>
      <w:r w:rsidRPr="00537B46">
        <w:rPr>
          <w:rStyle w:val="normaltextrun"/>
          <w:rFonts w:eastAsiaTheme="majorEastAsia"/>
        </w:rPr>
        <w:t xml:space="preserve">. </w:t>
      </w:r>
      <w:r w:rsidR="00367332">
        <w:rPr>
          <w:rStyle w:val="normaltextrun"/>
          <w:rFonts w:eastAsiaTheme="majorEastAsia"/>
        </w:rPr>
        <w:t xml:space="preserve">Selguse </w:t>
      </w:r>
      <w:r w:rsidR="008B3FF5">
        <w:rPr>
          <w:rStyle w:val="normaltextrun"/>
          <w:rFonts w:eastAsiaTheme="majorEastAsia"/>
        </w:rPr>
        <w:t xml:space="preserve">huvides tuleb märkida, et </w:t>
      </w:r>
      <w:r w:rsidR="00367332">
        <w:rPr>
          <w:rStyle w:val="normaltextrun"/>
          <w:rFonts w:eastAsiaTheme="majorEastAsia"/>
        </w:rPr>
        <w:t>alates 2016. aastast kuni praeguseni kehtib VRKS § 17</w:t>
      </w:r>
      <w:r w:rsidR="00FD7A59">
        <w:rPr>
          <w:rStyle w:val="normaltextrun"/>
          <w:rFonts w:eastAsiaTheme="majorEastAsia"/>
        </w:rPr>
        <w:t xml:space="preserve"> </w:t>
      </w:r>
      <w:r w:rsidR="00367332">
        <w:rPr>
          <w:rStyle w:val="normaltextrun"/>
          <w:rFonts w:eastAsiaTheme="majorEastAsia"/>
        </w:rPr>
        <w:t xml:space="preserve">lõike 11 alusel kord, mis võimaldab ka </w:t>
      </w:r>
      <w:proofErr w:type="spellStart"/>
      <w:r w:rsidR="00367332">
        <w:rPr>
          <w:rStyle w:val="normaltextrun"/>
          <w:rFonts w:eastAsiaTheme="majorEastAsia"/>
        </w:rPr>
        <w:t>PPA-l</w:t>
      </w:r>
      <w:proofErr w:type="spellEnd"/>
      <w:r w:rsidR="00367332">
        <w:rPr>
          <w:rStyle w:val="normaltextrun"/>
          <w:rFonts w:eastAsiaTheme="majorEastAsia"/>
        </w:rPr>
        <w:t xml:space="preserve"> sõlmida saatjata</w:t>
      </w:r>
      <w:r w:rsidRPr="00367332" w:rsidR="00367332">
        <w:rPr>
          <w:rStyle w:val="normaltextrun"/>
          <w:rFonts w:eastAsiaTheme="majorEastAsia"/>
        </w:rPr>
        <w:t xml:space="preserve"> alaealise esindamiseks lepingu füüsilise või juriidilise isikuga. </w:t>
      </w:r>
      <w:r w:rsidR="00367332">
        <w:rPr>
          <w:rStyle w:val="normaltextrun"/>
          <w:rFonts w:eastAsiaTheme="majorEastAsia"/>
        </w:rPr>
        <w:t>Sama</w:t>
      </w:r>
      <w:r w:rsidR="00596AC0">
        <w:rPr>
          <w:rStyle w:val="normaltextrun"/>
          <w:rFonts w:eastAsiaTheme="majorEastAsia"/>
        </w:rPr>
        <w:t>s</w:t>
      </w:r>
      <w:r w:rsidR="00367332">
        <w:rPr>
          <w:rStyle w:val="normaltextrun"/>
          <w:rFonts w:eastAsiaTheme="majorEastAsia"/>
        </w:rPr>
        <w:t xml:space="preserve"> sät</w:t>
      </w:r>
      <w:r w:rsidR="00596AC0">
        <w:rPr>
          <w:rStyle w:val="normaltextrun"/>
          <w:rFonts w:eastAsiaTheme="majorEastAsia"/>
        </w:rPr>
        <w:t>tes</w:t>
      </w:r>
      <w:r w:rsidR="00367332">
        <w:rPr>
          <w:rStyle w:val="normaltextrun"/>
          <w:rFonts w:eastAsiaTheme="majorEastAsia"/>
        </w:rPr>
        <w:t xml:space="preserve"> täpsusta</w:t>
      </w:r>
      <w:r w:rsidR="00596AC0">
        <w:rPr>
          <w:rStyle w:val="normaltextrun"/>
          <w:rFonts w:eastAsiaTheme="majorEastAsia"/>
        </w:rPr>
        <w:t>takse</w:t>
      </w:r>
      <w:r w:rsidR="00367332">
        <w:rPr>
          <w:rStyle w:val="normaltextrun"/>
          <w:rFonts w:eastAsiaTheme="majorEastAsia"/>
        </w:rPr>
        <w:t>, et k</w:t>
      </w:r>
      <w:r w:rsidRPr="00367332" w:rsidR="00367332">
        <w:rPr>
          <w:rStyle w:val="normaltextrun"/>
          <w:rFonts w:eastAsiaTheme="majorEastAsia"/>
        </w:rPr>
        <w:t>ui saatjata alaealise esindajaks on määratud organisatsioon, nimetab ta isiku, kes vastutab saatjata alaealise esindaja ülesannete täitmise eest.</w:t>
      </w:r>
      <w:r w:rsidR="00367332">
        <w:rPr>
          <w:rStyle w:val="normaltextrun"/>
          <w:rFonts w:eastAsiaTheme="majorEastAsia"/>
        </w:rPr>
        <w:t xml:space="preserve"> Nimetatud sätet ei ole kunagi rakendatud</w:t>
      </w:r>
      <w:r w:rsidR="00596AC0">
        <w:rPr>
          <w:rStyle w:val="normaltextrun"/>
          <w:rFonts w:eastAsiaTheme="majorEastAsia"/>
        </w:rPr>
        <w:t>,</w:t>
      </w:r>
      <w:r w:rsidR="00367332">
        <w:rPr>
          <w:rStyle w:val="normaltextrun"/>
          <w:rFonts w:eastAsiaTheme="majorEastAsia"/>
        </w:rPr>
        <w:t xml:space="preserve"> sest p</w:t>
      </w:r>
      <w:r w:rsidR="008B3FF5">
        <w:rPr>
          <w:rStyle w:val="normaltextrun"/>
          <w:rFonts w:eastAsiaTheme="majorEastAsia"/>
        </w:rPr>
        <w:t>araku on</w:t>
      </w:r>
      <w:r w:rsidR="00FD7A59">
        <w:rPr>
          <w:rStyle w:val="normaltextrun"/>
          <w:rFonts w:eastAsiaTheme="majorEastAsia"/>
        </w:rPr>
        <w:t xml:space="preserve"> </w:t>
      </w:r>
      <w:r w:rsidR="008B3FF5">
        <w:rPr>
          <w:rStyle w:val="normaltextrun"/>
          <w:rFonts w:eastAsiaTheme="majorEastAsia"/>
        </w:rPr>
        <w:t>praktikas sellise lahenduse kasutamine osutunud teostamatuks vaatamata PPA korduvatele</w:t>
      </w:r>
      <w:r w:rsidR="00367332">
        <w:rPr>
          <w:rStyle w:val="normaltextrun"/>
          <w:rFonts w:eastAsiaTheme="majorEastAsia"/>
        </w:rPr>
        <w:t xml:space="preserve"> püüdlustele </w:t>
      </w:r>
      <w:r w:rsidR="00CE207D">
        <w:rPr>
          <w:rStyle w:val="normaltextrun"/>
          <w:rFonts w:eastAsiaTheme="majorEastAsia"/>
        </w:rPr>
        <w:t>pakkuja</w:t>
      </w:r>
      <w:r w:rsidR="00367332">
        <w:rPr>
          <w:rStyle w:val="normaltextrun"/>
          <w:rFonts w:eastAsiaTheme="majorEastAsia"/>
        </w:rPr>
        <w:t xml:space="preserve">id leida. </w:t>
      </w:r>
      <w:r w:rsidR="008B3FF5">
        <w:rPr>
          <w:rStyle w:val="normaltextrun"/>
          <w:rFonts w:eastAsiaTheme="majorEastAsia"/>
        </w:rPr>
        <w:t>Eestis ei ole leidunud asutusi</w:t>
      </w:r>
      <w:r w:rsidR="00367332">
        <w:rPr>
          <w:rStyle w:val="normaltextrun"/>
          <w:rFonts w:eastAsiaTheme="majorEastAsia"/>
        </w:rPr>
        <w:t xml:space="preserve"> või ühendusi</w:t>
      </w:r>
      <w:r w:rsidR="008B3FF5">
        <w:rPr>
          <w:rStyle w:val="normaltextrun"/>
          <w:rFonts w:eastAsiaTheme="majorEastAsia"/>
        </w:rPr>
        <w:t xml:space="preserve">, kes oleksid saatjata alaealiste rahvusvahelise kaitse taotlejate esindamisest </w:t>
      </w:r>
      <w:r w:rsidR="00367332">
        <w:rPr>
          <w:rStyle w:val="normaltextrun"/>
          <w:rFonts w:eastAsiaTheme="majorEastAsia"/>
        </w:rPr>
        <w:t xml:space="preserve">rahvusvahelise kaitse menetluses </w:t>
      </w:r>
      <w:r w:rsidR="00CE207D">
        <w:rPr>
          <w:rStyle w:val="normaltextrun"/>
          <w:rFonts w:eastAsiaTheme="majorEastAsia"/>
        </w:rPr>
        <w:t>huvitatud</w:t>
      </w:r>
      <w:r w:rsidR="00367332">
        <w:rPr>
          <w:rStyle w:val="normaltextrun"/>
          <w:rFonts w:eastAsiaTheme="majorEastAsia"/>
        </w:rPr>
        <w:t>. See on ka mõistatav, sest</w:t>
      </w:r>
      <w:r w:rsidR="008B3FF5">
        <w:rPr>
          <w:rStyle w:val="normaltextrun"/>
          <w:rFonts w:eastAsiaTheme="majorEastAsia"/>
        </w:rPr>
        <w:t xml:space="preserve"> Eestisse saabunud saatjata alaealiste taotlejate arv on äärmiselt väike ning </w:t>
      </w:r>
      <w:r w:rsidR="00367332">
        <w:rPr>
          <w:rStyle w:val="normaltextrun"/>
          <w:rFonts w:eastAsiaTheme="majorEastAsia"/>
        </w:rPr>
        <w:t xml:space="preserve">selliste laste saabumise aeg ja perioodilisus on </w:t>
      </w:r>
      <w:r w:rsidR="008B3FF5">
        <w:rPr>
          <w:rStyle w:val="normaltextrun"/>
          <w:rFonts w:eastAsiaTheme="majorEastAsia"/>
        </w:rPr>
        <w:t xml:space="preserve">prognoosimatu. </w:t>
      </w:r>
      <w:r w:rsidR="00E12006">
        <w:rPr>
          <w:rStyle w:val="normaltextrun"/>
          <w:rFonts w:eastAsiaTheme="majorEastAsia"/>
        </w:rPr>
        <w:t>Ka</w:t>
      </w:r>
      <w:r w:rsidR="00FD7A59">
        <w:rPr>
          <w:rStyle w:val="normaltextrun"/>
          <w:rFonts w:eastAsiaTheme="majorEastAsia"/>
        </w:rPr>
        <w:t xml:space="preserve"> </w:t>
      </w:r>
      <w:r w:rsidR="00E12006">
        <w:rPr>
          <w:rStyle w:val="normaltextrun"/>
          <w:rFonts w:eastAsiaTheme="majorEastAsia"/>
        </w:rPr>
        <w:t xml:space="preserve">seetõttu on </w:t>
      </w:r>
      <w:r w:rsidR="00367332">
        <w:rPr>
          <w:rStyle w:val="normaltextrun"/>
          <w:rFonts w:eastAsiaTheme="majorEastAsia"/>
        </w:rPr>
        <w:t>otsustatud järgida üldist taotlejate vastuvõtu põhimõtet</w:t>
      </w:r>
      <w:r w:rsidR="0081751E">
        <w:rPr>
          <w:rStyle w:val="normaltextrun"/>
          <w:rFonts w:eastAsiaTheme="majorEastAsia"/>
        </w:rPr>
        <w:t xml:space="preserve">, mille kohaselt vältimatu vajaduse erikordi ei looda ning loetakse mõistlikuks </w:t>
      </w:r>
      <w:r w:rsidR="00E12006">
        <w:rPr>
          <w:rStyle w:val="normaltextrun"/>
          <w:rFonts w:eastAsiaTheme="majorEastAsia"/>
        </w:rPr>
        <w:t>kasutada saatjata alaealiste taotlejate esindamiseks juba olemasolevaid mehhanisme.</w:t>
      </w:r>
    </w:p>
    <w:p w:rsidRPr="00080783" w:rsidR="00D65E6B" w:rsidP="00D65E6B" w:rsidRDefault="00D65E6B" w14:paraId="51B1C043" w14:textId="77777777">
      <w:pPr>
        <w:pStyle w:val="paragraph"/>
        <w:spacing w:before="0" w:beforeAutospacing="0" w:after="0" w:afterAutospacing="0"/>
        <w:jc w:val="both"/>
        <w:textAlignment w:val="baseline"/>
        <w:rPr>
          <w:rStyle w:val="normaltextrun"/>
          <w:rFonts w:eastAsiaTheme="majorEastAsia"/>
        </w:rPr>
      </w:pPr>
    </w:p>
    <w:p w:rsidR="00FD7A59" w:rsidP="00D65E6B" w:rsidRDefault="00D65E6B" w14:paraId="7330DA77" w14:textId="353FA355">
      <w:pPr>
        <w:pStyle w:val="paragraph"/>
        <w:spacing w:before="0" w:beforeAutospacing="0" w:after="0" w:afterAutospacing="0"/>
        <w:jc w:val="both"/>
        <w:textAlignment w:val="baseline"/>
        <w:rPr>
          <w:rStyle w:val="normaltextrun"/>
          <w:rFonts w:eastAsiaTheme="majorEastAsia"/>
        </w:rPr>
      </w:pPr>
      <w:r w:rsidRPr="00344C29">
        <w:rPr>
          <w:rStyle w:val="normaltextrun"/>
          <w:rFonts w:eastAsiaTheme="majorEastAsia"/>
          <w:b/>
          <w:color w:val="4472C4" w:themeColor="accent1"/>
        </w:rPr>
        <w:t>Lõi</w:t>
      </w:r>
      <w:r w:rsidR="000749A3">
        <w:rPr>
          <w:rStyle w:val="normaltextrun"/>
          <w:rFonts w:eastAsiaTheme="majorEastAsia"/>
          <w:b/>
          <w:color w:val="4472C4" w:themeColor="accent1"/>
        </w:rPr>
        <w:t>kega</w:t>
      </w:r>
      <w:r w:rsidRPr="00344C29">
        <w:rPr>
          <w:rStyle w:val="normaltextrun"/>
          <w:rFonts w:eastAsiaTheme="majorEastAsia"/>
          <w:b/>
          <w:color w:val="4472C4" w:themeColor="accent1"/>
        </w:rPr>
        <w:t xml:space="preserve"> 1 </w:t>
      </w:r>
      <w:r w:rsidRPr="00080783">
        <w:rPr>
          <w:rStyle w:val="normaltextrun"/>
          <w:rFonts w:eastAsiaTheme="majorEastAsia"/>
        </w:rPr>
        <w:t>sätesta</w:t>
      </w:r>
      <w:r w:rsidR="000749A3">
        <w:rPr>
          <w:rStyle w:val="normaltextrun"/>
          <w:rFonts w:eastAsiaTheme="majorEastAsia"/>
        </w:rPr>
        <w:t>takse</w:t>
      </w:r>
      <w:r w:rsidRPr="00080783">
        <w:rPr>
          <w:rStyle w:val="normaltextrun"/>
          <w:rFonts w:eastAsiaTheme="majorEastAsia"/>
        </w:rPr>
        <w:t xml:space="preserve"> saatjata </w:t>
      </w:r>
      <w:r w:rsidR="00292008">
        <w:rPr>
          <w:rStyle w:val="normaltextrun"/>
          <w:rFonts w:eastAsiaTheme="majorEastAsia"/>
        </w:rPr>
        <w:t>alaealisele rahvusvahelise kaitse menetluses esindaja määramise kor</w:t>
      </w:r>
      <w:r w:rsidR="00B671E3">
        <w:rPr>
          <w:rStyle w:val="normaltextrun"/>
          <w:rFonts w:eastAsiaTheme="majorEastAsia"/>
        </w:rPr>
        <w:t>d</w:t>
      </w:r>
      <w:r w:rsidR="00292008">
        <w:rPr>
          <w:rStyle w:val="normaltextrun"/>
          <w:rFonts w:eastAsiaTheme="majorEastAsia"/>
        </w:rPr>
        <w:t xml:space="preserve"> ja täpsusta</w:t>
      </w:r>
      <w:r w:rsidR="00B671E3">
        <w:rPr>
          <w:rStyle w:val="normaltextrun"/>
          <w:rFonts w:eastAsiaTheme="majorEastAsia"/>
        </w:rPr>
        <w:t>takse</w:t>
      </w:r>
      <w:r w:rsidR="00292008">
        <w:rPr>
          <w:rStyle w:val="normaltextrun"/>
          <w:rFonts w:eastAsiaTheme="majorEastAsia"/>
        </w:rPr>
        <w:t>, et sellise lapse esindamisele kohaldatakse perekonnaseaduse peatükis 12 sätestatut ning alaealise esindamise vajaduse tuvastab ja sellest teavitab PPA</w:t>
      </w:r>
      <w:r w:rsidR="00B671E3">
        <w:rPr>
          <w:rStyle w:val="normaltextrun"/>
          <w:rFonts w:eastAsiaTheme="majorEastAsia"/>
        </w:rPr>
        <w:t>,</w:t>
      </w:r>
      <w:r w:rsidR="00292008">
        <w:rPr>
          <w:rStyle w:val="normaltextrun"/>
          <w:rFonts w:eastAsiaTheme="majorEastAsia"/>
        </w:rPr>
        <w:t xml:space="preserve"> sest PPA võtab vastu </w:t>
      </w:r>
      <w:r w:rsidR="00DD46DF">
        <w:rPr>
          <w:rStyle w:val="normaltextrun"/>
          <w:rFonts w:eastAsiaTheme="majorEastAsia"/>
        </w:rPr>
        <w:t xml:space="preserve">rahvusvahelise kaitse taotluse sooviavaldusi ja puutub saatjata alaealise välismaalasega </w:t>
      </w:r>
      <w:r w:rsidR="00B671E3">
        <w:rPr>
          <w:rStyle w:val="normaltextrun"/>
          <w:rFonts w:eastAsiaTheme="majorEastAsia"/>
        </w:rPr>
        <w:t xml:space="preserve">tõenäoliselt </w:t>
      </w:r>
      <w:r w:rsidR="00DD46DF">
        <w:rPr>
          <w:rStyle w:val="normaltextrun"/>
          <w:rFonts w:eastAsiaTheme="majorEastAsia"/>
        </w:rPr>
        <w:t>kokku esimesena. PPA korraldab ka menetlustoiminguid, kus saatjata laps peab olema kohal ning kus nende toimingute tegemise eelduseks on lapse esindaja kohalolu.</w:t>
      </w:r>
    </w:p>
    <w:p w:rsidR="00292008" w:rsidP="00D65E6B" w:rsidRDefault="00292008" w14:paraId="2ABEA0D0" w14:textId="77777777">
      <w:pPr>
        <w:pStyle w:val="paragraph"/>
        <w:spacing w:before="0" w:beforeAutospacing="0" w:after="0" w:afterAutospacing="0"/>
        <w:jc w:val="both"/>
        <w:textAlignment w:val="baseline"/>
        <w:rPr>
          <w:rStyle w:val="normaltextrun"/>
          <w:rFonts w:eastAsiaTheme="majorEastAsia"/>
        </w:rPr>
      </w:pPr>
    </w:p>
    <w:p w:rsidR="00FD7A59" w:rsidP="008A771F" w:rsidRDefault="008A771F" w14:paraId="3439F9F2" w14:textId="325A5C50">
      <w:pPr>
        <w:jc w:val="both"/>
      </w:pPr>
      <w:r w:rsidRPr="00800505">
        <w:rPr>
          <w:b/>
          <w:bCs/>
          <w:color w:val="4472C4" w:themeColor="accent1"/>
        </w:rPr>
        <w:t xml:space="preserve">Lõikega </w:t>
      </w:r>
      <w:r>
        <w:rPr>
          <w:b/>
          <w:bCs/>
          <w:color w:val="4472C4" w:themeColor="accent1"/>
        </w:rPr>
        <w:t>2</w:t>
      </w:r>
      <w:r w:rsidRPr="00800505">
        <w:rPr>
          <w:color w:val="4472C4" w:themeColor="accent1"/>
        </w:rPr>
        <w:t xml:space="preserve"> </w:t>
      </w:r>
      <w:r>
        <w:t>sätestatakse, et j</w:t>
      </w:r>
      <w:r w:rsidRPr="00103348">
        <w:t>uhul</w:t>
      </w:r>
      <w:r>
        <w:t>,</w:t>
      </w:r>
      <w:r w:rsidRPr="00103348">
        <w:t xml:space="preserve"> kui kohus on alaealisele määranud füüsilisest isikust eestkostja, ei käsitleta last enam saatjata alaealise välismaalasena.</w:t>
      </w:r>
      <w:r w:rsidRPr="007F1166">
        <w:t xml:space="preserve"> Saatjata alaealine välismaalane on ka Euroopa ühise </w:t>
      </w:r>
      <w:r>
        <w:t xml:space="preserve">rahvusvahelise kaitse </w:t>
      </w:r>
      <w:r w:rsidRPr="007F1166">
        <w:t>süsteemi õigusaktides defineeritud kui alla 18-aastane isik, kes saabub liikmesriigi territooriumile ilma õiguse või tava kohaselt tema eest vastutava täiskasvanuta, seni</w:t>
      </w:r>
      <w:r>
        <w:t>,</w:t>
      </w:r>
      <w:r w:rsidRPr="007F1166">
        <w:t xml:space="preserve"> kuni selline isik on ta tegelikult oma hoole alla võtnud, või alaealine, kes on üksi jäetud pärast liikmesriigi territooriumile saabumist. Seega ei käsitle </w:t>
      </w:r>
      <w:r>
        <w:t>EL-i</w:t>
      </w:r>
      <w:r w:rsidRPr="007F1166">
        <w:t xml:space="preserve"> õigus saatjata alaealisena isikut, kelle eest hoolitseb riigis viibimise ajal muu vastutav isik, kes ei ole alaealise vanem või eestkostja. Seda arvestav regulatsioon kehtib ka praegu ning eelnõuga </w:t>
      </w:r>
      <w:r>
        <w:t xml:space="preserve">seda </w:t>
      </w:r>
      <w:r w:rsidRPr="007F1166">
        <w:t>ei muudeta.</w:t>
      </w:r>
    </w:p>
    <w:p w:rsidR="008A771F" w:rsidP="00D65E6B" w:rsidRDefault="008A771F" w14:paraId="6DD84FEB" w14:textId="77777777">
      <w:pPr>
        <w:pStyle w:val="paragraph"/>
        <w:spacing w:before="0" w:beforeAutospacing="0" w:after="0" w:afterAutospacing="0"/>
        <w:jc w:val="both"/>
        <w:textAlignment w:val="baseline"/>
        <w:rPr>
          <w:rStyle w:val="normaltextrun"/>
          <w:rFonts w:eastAsiaTheme="majorEastAsia"/>
          <w:b/>
          <w:bCs/>
          <w:color w:val="4472C4" w:themeColor="accent1"/>
        </w:rPr>
      </w:pPr>
    </w:p>
    <w:p w:rsidR="00766D0D" w:rsidP="3E33FED0" w:rsidRDefault="00077DB0" w14:paraId="4F44455F" w14:textId="3565C706">
      <w:pPr>
        <w:pStyle w:val="paragraph"/>
        <w:spacing w:before="0" w:beforeAutospacing="off" w:after="0" w:afterAutospacing="off"/>
        <w:jc w:val="both"/>
        <w:textAlignment w:val="baseline"/>
        <w:rPr>
          <w:rStyle w:val="normaltextrun"/>
          <w:rFonts w:eastAsia="游ゴシック Light" w:eastAsiaTheme="majorEastAsia"/>
        </w:rPr>
      </w:pPr>
      <w:r w:rsidRPr="3E33FED0" w:rsidR="00077DB0">
        <w:rPr>
          <w:rStyle w:val="normaltextrun"/>
          <w:rFonts w:eastAsia="游ゴシック Light" w:eastAsiaTheme="majorEastAsia"/>
          <w:b w:val="1"/>
          <w:bCs w:val="1"/>
          <w:color w:val="4472C4" w:themeColor="accent1" w:themeTint="FF" w:themeShade="FF"/>
        </w:rPr>
        <w:t xml:space="preserve">Lõike </w:t>
      </w:r>
      <w:r w:rsidRPr="3E33FED0" w:rsidR="008A771F">
        <w:rPr>
          <w:rStyle w:val="normaltextrun"/>
          <w:rFonts w:eastAsia="游ゴシック Light" w:eastAsiaTheme="majorEastAsia"/>
          <w:b w:val="1"/>
          <w:bCs w:val="1"/>
          <w:color w:val="4472C4" w:themeColor="accent1" w:themeTint="FF" w:themeShade="FF"/>
        </w:rPr>
        <w:t>3</w:t>
      </w:r>
      <w:r w:rsidRPr="3E33FED0" w:rsidR="00077DB0">
        <w:rPr>
          <w:rStyle w:val="normaltextrun"/>
          <w:rFonts w:eastAsia="游ゴシック Light" w:eastAsiaTheme="majorEastAsia"/>
        </w:rPr>
        <w:t xml:space="preserve"> alusel kehtestatakse </w:t>
      </w:r>
      <w:r w:rsidRPr="3E33FED0" w:rsidR="00D65E6B">
        <w:rPr>
          <w:rStyle w:val="normaltextrun"/>
          <w:rFonts w:eastAsia="游ゴシック Light" w:eastAsiaTheme="majorEastAsia"/>
        </w:rPr>
        <w:t>saatjata alaealise</w:t>
      </w:r>
      <w:r w:rsidRPr="3E33FED0" w:rsidR="00FD7A59">
        <w:rPr>
          <w:rStyle w:val="normaltextrun"/>
          <w:rFonts w:eastAsia="游ゴシック Light" w:eastAsiaTheme="majorEastAsia"/>
        </w:rPr>
        <w:t xml:space="preserve"> </w:t>
      </w:r>
      <w:r w:rsidRPr="3E33FED0" w:rsidR="00766D0D">
        <w:rPr>
          <w:rStyle w:val="normaltextrun"/>
          <w:rFonts w:eastAsia="游ゴシック Light" w:eastAsiaTheme="majorEastAsia"/>
        </w:rPr>
        <w:t>eestkostja</w:t>
      </w:r>
      <w:r w:rsidRPr="3E33FED0" w:rsidR="00D65E6B">
        <w:rPr>
          <w:rStyle w:val="normaltextrun"/>
          <w:rFonts w:eastAsia="游ゴシック Light" w:eastAsiaTheme="majorEastAsia"/>
        </w:rPr>
        <w:t xml:space="preserve"> </w:t>
      </w:r>
      <w:r w:rsidRPr="3E33FED0" w:rsidR="00BA4AC5">
        <w:rPr>
          <w:rStyle w:val="normaltextrun"/>
          <w:rFonts w:eastAsia="游ゴシック Light" w:eastAsiaTheme="majorEastAsia"/>
        </w:rPr>
        <w:t xml:space="preserve">rolli täitva inimese </w:t>
      </w:r>
      <w:r w:rsidRPr="3E33FED0" w:rsidR="00D65E6B">
        <w:rPr>
          <w:rStyle w:val="normaltextrun"/>
          <w:rFonts w:eastAsia="游ゴシック Light" w:eastAsiaTheme="majorEastAsia"/>
        </w:rPr>
        <w:t xml:space="preserve">suhtes kehtivad nõuded. </w:t>
      </w:r>
      <w:r w:rsidRPr="3E33FED0" w:rsidR="00766D0D">
        <w:rPr>
          <w:rStyle w:val="normaltextrun"/>
          <w:rFonts w:eastAsia="游ゴシック Light" w:eastAsiaTheme="majorEastAsia"/>
        </w:rPr>
        <w:t xml:space="preserve">Saatjata alaealise eestkostja ülesandeid võib täita isik, kes on usaldusväärne ning kellel on saatjata alaealise esindamiseks vajalikud teadmised ja oskused. Eestkostja ülesannete </w:t>
      </w:r>
      <w:r w:rsidRPr="3E33FED0" w:rsidR="00766D0D">
        <w:rPr>
          <w:rStyle w:val="normaltextrun"/>
          <w:rFonts w:eastAsia="游ゴシック Light" w:eastAsiaTheme="majorEastAsia"/>
        </w:rPr>
        <w:t xml:space="preserve">täitmist ei määrata isikule, kelle huvid on vastuolus või võivad minna vastuollu saatjata alaealise </w:t>
      </w:r>
      <w:r w:rsidRPr="3E33FED0" w:rsidR="006B6975">
        <w:rPr>
          <w:rStyle w:val="normaltextrun"/>
          <w:rFonts w:eastAsia="游ゴシック Light" w:eastAsiaTheme="majorEastAsia"/>
        </w:rPr>
        <w:t xml:space="preserve">parimate </w:t>
      </w:r>
      <w:r w:rsidRPr="3E33FED0" w:rsidR="00766D0D">
        <w:rPr>
          <w:rStyle w:val="normaltextrun"/>
          <w:rFonts w:eastAsia="游ゴシック Light" w:eastAsiaTheme="majorEastAsia"/>
        </w:rPr>
        <w:t>huvidega.</w:t>
      </w:r>
      <w:r w:rsidRPr="3E33FED0" w:rsidR="007B33FB">
        <w:rPr>
          <w:rStyle w:val="normaltextrun"/>
          <w:rFonts w:eastAsia="游ゴシック Light" w:eastAsiaTheme="majorEastAsia"/>
        </w:rPr>
        <w:t xml:space="preserve"> </w:t>
      </w:r>
      <w:r w:rsidRPr="3E33FED0" w:rsidR="00766D0D">
        <w:rPr>
          <w:rStyle w:val="normaltextrun"/>
          <w:rFonts w:eastAsia="游ゴシック Light" w:eastAsiaTheme="majorEastAsia"/>
          <w:b w:val="1"/>
          <w:bCs w:val="1"/>
          <w:color w:val="4472C4" w:themeColor="accent1" w:themeTint="FF" w:themeShade="FF"/>
        </w:rPr>
        <w:t>Lõ</w:t>
      </w:r>
      <w:r w:rsidRPr="3E33FED0" w:rsidR="007B33FB">
        <w:rPr>
          <w:rStyle w:val="normaltextrun"/>
          <w:rFonts w:eastAsia="游ゴシック Light" w:eastAsiaTheme="majorEastAsia"/>
          <w:b w:val="1"/>
          <w:bCs w:val="1"/>
          <w:color w:val="4472C4" w:themeColor="accent1" w:themeTint="FF" w:themeShade="FF"/>
        </w:rPr>
        <w:t>ikega</w:t>
      </w:r>
      <w:r w:rsidRPr="3E33FED0" w:rsidR="00766D0D">
        <w:rPr>
          <w:rStyle w:val="normaltextrun"/>
          <w:rFonts w:eastAsia="游ゴシック Light" w:eastAsiaTheme="majorEastAsia"/>
          <w:b w:val="1"/>
          <w:bCs w:val="1"/>
          <w:color w:val="4472C4" w:themeColor="accent1" w:themeTint="FF" w:themeShade="FF"/>
        </w:rPr>
        <w:t xml:space="preserve"> </w:t>
      </w:r>
      <w:r w:rsidRPr="3E33FED0" w:rsidR="007B33FB">
        <w:rPr>
          <w:rStyle w:val="normaltextrun"/>
          <w:rFonts w:eastAsia="游ゴシック Light" w:eastAsiaTheme="majorEastAsia"/>
          <w:b w:val="1"/>
          <w:bCs w:val="1"/>
          <w:color w:val="4472C4" w:themeColor="accent1" w:themeTint="FF" w:themeShade="FF"/>
        </w:rPr>
        <w:t>4</w:t>
      </w:r>
      <w:r w:rsidRPr="3E33FED0" w:rsidR="00766D0D">
        <w:rPr>
          <w:rStyle w:val="normaltextrun"/>
          <w:rFonts w:eastAsia="游ゴシック Light" w:eastAsiaTheme="majorEastAsia"/>
        </w:rPr>
        <w:t xml:space="preserve"> täpsusta</w:t>
      </w:r>
      <w:r w:rsidRPr="3E33FED0" w:rsidR="007B33FB">
        <w:rPr>
          <w:rStyle w:val="normaltextrun"/>
          <w:rFonts w:eastAsia="游ゴシック Light" w:eastAsiaTheme="majorEastAsia"/>
        </w:rPr>
        <w:t>takse</w:t>
      </w:r>
      <w:r w:rsidRPr="3E33FED0" w:rsidR="00766D0D">
        <w:rPr>
          <w:rStyle w:val="normaltextrun"/>
          <w:rFonts w:eastAsia="游ゴシック Light" w:eastAsiaTheme="majorEastAsia"/>
        </w:rPr>
        <w:t xml:space="preserve">, et juhul kui </w:t>
      </w:r>
      <w:r w:rsidRPr="3E33FED0" w:rsidR="00766D0D">
        <w:rPr>
          <w:rStyle w:val="normaltextrun"/>
          <w:rFonts w:eastAsia="游ゴシック Light" w:eastAsiaTheme="majorEastAsia"/>
        </w:rPr>
        <w:t xml:space="preserve">saatjata alaealise välismaalase eestkostja ülesandeid täidab perekonnaseaduse alusel valla- või linnavalitsus või </w:t>
      </w:r>
      <w:r w:rsidRPr="3E33FED0" w:rsidR="00541011">
        <w:rPr>
          <w:rStyle w:val="normaltextrun"/>
          <w:rFonts w:eastAsia="游ゴシック Light" w:eastAsiaTheme="majorEastAsia"/>
        </w:rPr>
        <w:t>sama</w:t>
      </w:r>
      <w:r w:rsidRPr="3E33FED0" w:rsidR="00766D0D">
        <w:rPr>
          <w:rStyle w:val="normaltextrun"/>
          <w:rFonts w:eastAsia="游ゴシック Light" w:eastAsiaTheme="majorEastAsia"/>
        </w:rPr>
        <w:t xml:space="preserve"> paragrahvi</w:t>
      </w:r>
      <w:commentRangeStart w:id="2037641126"/>
      <w:r w:rsidRPr="3E33FED0" w:rsidR="00766D0D">
        <w:rPr>
          <w:rStyle w:val="normaltextrun"/>
          <w:rFonts w:eastAsia="游ゴシック Light" w:eastAsiaTheme="majorEastAsia"/>
        </w:rPr>
        <w:t xml:space="preserve"> lõikes 6 </w:t>
      </w:r>
      <w:commentRangeEnd w:id="2037641126"/>
      <w:r>
        <w:rPr>
          <w:rStyle w:val="CommentReference"/>
        </w:rPr>
        <w:commentReference w:id="2037641126"/>
      </w:r>
      <w:r w:rsidRPr="3E33FED0" w:rsidR="00766D0D">
        <w:rPr>
          <w:rStyle w:val="normaltextrun"/>
          <w:rFonts w:eastAsia="游ゴシック Light" w:eastAsiaTheme="majorEastAsia"/>
        </w:rPr>
        <w:t xml:space="preserve">sätestatud juhtudel Sotsiaalkindlustusamet, </w:t>
      </w:r>
      <w:r w:rsidRPr="3E33FED0" w:rsidR="00541011">
        <w:rPr>
          <w:rStyle w:val="normaltextrun"/>
          <w:rFonts w:eastAsia="游ゴシック Light" w:eastAsiaTheme="majorEastAsia"/>
        </w:rPr>
        <w:t xml:space="preserve">siis </w:t>
      </w:r>
      <w:r w:rsidRPr="3E33FED0" w:rsidR="00766D0D">
        <w:rPr>
          <w:rStyle w:val="normaltextrun"/>
          <w:rFonts w:eastAsia="游ゴシック Light" w:eastAsiaTheme="majorEastAsia"/>
        </w:rPr>
        <w:t xml:space="preserve">tohib üks füüsiline isik üheaegselt esindada kuni 30 saatjata alaealist taotlejat. Massilisest sisserändest põhjustatud hädaolukorras võib </w:t>
      </w:r>
      <w:r w:rsidRPr="3E33FED0" w:rsidR="00541011">
        <w:rPr>
          <w:rStyle w:val="normaltextrun"/>
          <w:rFonts w:eastAsia="游ゴシック Light" w:eastAsiaTheme="majorEastAsia"/>
        </w:rPr>
        <w:t xml:space="preserve">üks isik </w:t>
      </w:r>
      <w:r w:rsidRPr="3E33FED0" w:rsidR="00766D0D">
        <w:rPr>
          <w:rStyle w:val="normaltextrun"/>
          <w:rFonts w:eastAsia="游ゴシック Light" w:eastAsiaTheme="majorEastAsia"/>
        </w:rPr>
        <w:t>üheaegselt esindada kuni 50 saatjata alaealist taotlejat.</w:t>
      </w:r>
    </w:p>
    <w:p w:rsidR="00766D0D" w:rsidP="00D65E6B" w:rsidRDefault="00766D0D" w14:paraId="7CA87220" w14:textId="77777777">
      <w:pPr>
        <w:pStyle w:val="paragraph"/>
        <w:spacing w:before="0" w:beforeAutospacing="0" w:after="0" w:afterAutospacing="0"/>
        <w:jc w:val="both"/>
        <w:textAlignment w:val="baseline"/>
        <w:rPr>
          <w:rStyle w:val="normaltextrun"/>
          <w:rFonts w:eastAsiaTheme="majorEastAsia"/>
        </w:rPr>
      </w:pPr>
    </w:p>
    <w:p w:rsidR="00FD7A59" w:rsidP="00D65E6B" w:rsidRDefault="00030C07" w14:paraId="502100A4" w14:textId="6B339F86">
      <w:pPr>
        <w:pStyle w:val="paragraph"/>
        <w:spacing w:before="0" w:beforeAutospacing="0" w:after="0" w:afterAutospacing="0"/>
        <w:jc w:val="both"/>
        <w:textAlignment w:val="baseline"/>
        <w:rPr>
          <w:rStyle w:val="normaltextrun"/>
          <w:rFonts w:eastAsiaTheme="majorEastAsia"/>
        </w:rPr>
      </w:pPr>
      <w:r>
        <w:rPr>
          <w:rStyle w:val="normaltextrun"/>
          <w:rFonts w:eastAsiaTheme="majorEastAsia"/>
        </w:rPr>
        <w:t>M</w:t>
      </w:r>
      <w:r w:rsidRPr="00080783" w:rsidR="00D65E6B">
        <w:rPr>
          <w:rStyle w:val="normaltextrun"/>
          <w:rFonts w:eastAsiaTheme="majorEastAsia"/>
        </w:rPr>
        <w:t xml:space="preserve">ääruse </w:t>
      </w:r>
      <w:r w:rsidRPr="00BA5C5A" w:rsidR="00BA5C5A">
        <w:rPr>
          <w:rFonts w:eastAsiaTheme="majorEastAsia"/>
        </w:rPr>
        <w:t>(EL) 2024/1347 (kvalifikatsiooni kohta)</w:t>
      </w:r>
      <w:r w:rsidRPr="00080783" w:rsidR="00D65E6B">
        <w:rPr>
          <w:rStyle w:val="normaltextrun"/>
          <w:rFonts w:eastAsiaTheme="majorEastAsia"/>
        </w:rPr>
        <w:t xml:space="preserve"> artik</w:t>
      </w:r>
      <w:r w:rsidR="00715FCA">
        <w:rPr>
          <w:rStyle w:val="normaltextrun"/>
          <w:rFonts w:eastAsiaTheme="majorEastAsia"/>
        </w:rPr>
        <w:t>li</w:t>
      </w:r>
      <w:r w:rsidRPr="00080783" w:rsidR="00D65E6B">
        <w:rPr>
          <w:rStyle w:val="normaltextrun"/>
          <w:rFonts w:eastAsiaTheme="majorEastAsia"/>
        </w:rPr>
        <w:t xml:space="preserve"> 2 punkt</w:t>
      </w:r>
      <w:r w:rsidR="00715FCA">
        <w:rPr>
          <w:rStyle w:val="normaltextrun"/>
          <w:rFonts w:eastAsiaTheme="majorEastAsia"/>
        </w:rPr>
        <w:t>i</w:t>
      </w:r>
      <w:r w:rsidRPr="00080783" w:rsidR="00D65E6B">
        <w:rPr>
          <w:rStyle w:val="normaltextrun"/>
          <w:rFonts w:eastAsiaTheme="majorEastAsia"/>
        </w:rPr>
        <w:t xml:space="preserve"> 13 kohaselt on esindaja füüsiline isik või organisatsioon, sealhulgas pädevate asutuste määratud ametiasutus, kellel on vajalikud oskused ja eriteadmised, sealhulgas alaealiste kohtlemise ja nende erivajaduste osas, mis võimaldavad tal vastavalt vajadusele saatjata alaealist esindada, abistada või tema nimel tegutseda, et kaitsta saatjata alaealise parimaid huve ja üldist heaolu sellisel viisil, et saatjata alaealine saaks kasutada direktiivist tulenevaid õigusi ja täita selles sätestatud kohustusi. Nimetatud määruse järgi on esindaja peamine ülesanne tagada lapse parimad huvid ning saatjata alaealist esindada, abistada või tema nimel tegutseda. Esindaja peab olema võimeline alaealisele esitatud teavet selgitama, suhtlema pädevate asutustega, et tagada saatjata alaealisele kohe materiaalsed vastuvõtutingimused ja tervishoiuteenused ning esindada ja abistada saatjata alaealist ja tegutseda riigisisese õiguse kohaselt tema nimel, et ta saaks kasutada oma õigusi ja täita oma kohustusi. </w:t>
      </w:r>
      <w:r w:rsidR="000E7892">
        <w:rPr>
          <w:rStyle w:val="normaltextrun"/>
          <w:rFonts w:eastAsiaTheme="majorEastAsia"/>
        </w:rPr>
        <w:t>D</w:t>
      </w:r>
      <w:r w:rsidRPr="00080783" w:rsidR="00D65E6B">
        <w:rPr>
          <w:rStyle w:val="normaltextrun"/>
          <w:rFonts w:eastAsiaTheme="majorEastAsia"/>
        </w:rPr>
        <w:t xml:space="preserve">irektiivi </w:t>
      </w:r>
      <w:r w:rsidR="004B2E2E">
        <w:rPr>
          <w:rStyle w:val="normaltextrun"/>
          <w:rFonts w:eastAsiaTheme="majorEastAsia"/>
        </w:rPr>
        <w:t xml:space="preserve">(EL) </w:t>
      </w:r>
      <w:r w:rsidRPr="00080783" w:rsidR="00D65E6B">
        <w:rPr>
          <w:rStyle w:val="normaltextrun"/>
          <w:rFonts w:eastAsiaTheme="majorEastAsia"/>
        </w:rPr>
        <w:t>2024/1346</w:t>
      </w:r>
      <w:r w:rsidR="0061684D">
        <w:rPr>
          <w:rStyle w:val="normaltextrun"/>
          <w:rFonts w:eastAsiaTheme="majorEastAsia"/>
        </w:rPr>
        <w:t xml:space="preserve"> (vastuvõtu kohta) </w:t>
      </w:r>
      <w:r w:rsidRPr="00080783" w:rsidR="00D65E6B">
        <w:rPr>
          <w:rStyle w:val="normaltextrun"/>
          <w:rFonts w:eastAsiaTheme="majorEastAsia"/>
        </w:rPr>
        <w:t xml:space="preserve">artikli 26 </w:t>
      </w:r>
      <w:r w:rsidRPr="00537B46" w:rsidR="00D65E6B">
        <w:rPr>
          <w:rStyle w:val="normaltextrun"/>
          <w:rFonts w:eastAsiaTheme="majorEastAsia"/>
        </w:rPr>
        <w:t>l</w:t>
      </w:r>
      <w:r w:rsidR="00C53466">
        <w:rPr>
          <w:rStyle w:val="normaltextrun"/>
          <w:rFonts w:eastAsiaTheme="majorEastAsia"/>
        </w:rPr>
        <w:t>õike</w:t>
      </w:r>
      <w:r w:rsidRPr="00080783" w:rsidR="00D65E6B">
        <w:rPr>
          <w:rStyle w:val="normaltextrun"/>
          <w:rFonts w:eastAsiaTheme="majorEastAsia"/>
        </w:rPr>
        <w:t xml:space="preserve"> 6 </w:t>
      </w:r>
      <w:bookmarkEnd w:id="79"/>
      <w:r w:rsidRPr="00080783" w:rsidR="00D65E6B">
        <w:rPr>
          <w:rStyle w:val="normaltextrun"/>
          <w:rFonts w:eastAsiaTheme="majorEastAsia"/>
        </w:rPr>
        <w:t>kohaselt ei tohi saatjata alaealise esindajaks sobivad isikud olla karistusregistris arvele võetud lastega seotud kuritegude ega väärtegude eest ega ka kuritegude või väärtegude eest, mis seavad tõsise kahtluse alla nende suutlikkuse laste eest vastutust võtta, ning nad peavad saama algset ja pidevat asjakohast koolitust saatjata alaealiste õiguste ja vajaduste, sealhulgas kohaldatavate lastekaitse nõuete kohta ning nad on mis tahes teabe puhul, mida nad oma töö käigus saavad, kohustatud järgima riigisiseses õiguses ettenähtud konfidentsiaalsuse nõudeid.</w:t>
      </w:r>
    </w:p>
    <w:p w:rsidRPr="00080783" w:rsidR="00D65E6B" w:rsidP="00D65E6B" w:rsidRDefault="00D65E6B" w14:paraId="78D9BB61" w14:textId="77777777">
      <w:pPr>
        <w:pStyle w:val="paragraph"/>
        <w:spacing w:before="0" w:beforeAutospacing="0" w:after="0" w:afterAutospacing="0"/>
        <w:jc w:val="both"/>
        <w:textAlignment w:val="baseline"/>
        <w:rPr>
          <w:rStyle w:val="normaltextrun"/>
          <w:rFonts w:eastAsiaTheme="majorEastAsia"/>
        </w:rPr>
      </w:pPr>
    </w:p>
    <w:p w:rsidR="00FD7A59" w:rsidP="00D65E6B" w:rsidRDefault="00D65E6B" w14:paraId="1D227D4E" w14:textId="3863EFA4">
      <w:pPr>
        <w:pStyle w:val="paragraph"/>
        <w:spacing w:before="0" w:beforeAutospacing="0" w:after="0" w:afterAutospacing="0"/>
        <w:jc w:val="both"/>
        <w:textAlignment w:val="baseline"/>
        <w:rPr>
          <w:rStyle w:val="normaltextrun"/>
          <w:rFonts w:eastAsiaTheme="majorEastAsia"/>
        </w:rPr>
      </w:pPr>
      <w:r w:rsidRPr="00080783">
        <w:rPr>
          <w:rStyle w:val="normaltextrun"/>
          <w:rFonts w:eastAsiaTheme="majorEastAsia"/>
        </w:rPr>
        <w:t xml:space="preserve">Nagu eelnevalt viidatud, on saatjata alaealise </w:t>
      </w:r>
      <w:r w:rsidR="00766D0D">
        <w:rPr>
          <w:rStyle w:val="normaltextrun"/>
          <w:rFonts w:eastAsiaTheme="majorEastAsia"/>
        </w:rPr>
        <w:t xml:space="preserve">eestkostja rolli kaudu </w:t>
      </w:r>
      <w:r w:rsidRPr="00080783">
        <w:rPr>
          <w:rStyle w:val="normaltextrun"/>
          <w:rFonts w:eastAsiaTheme="majorEastAsia"/>
        </w:rPr>
        <w:t>esindaja reeglina tema viibimiskoha järgse valla- või linnavalitsuse töötaja, enamasti lastekaitsetöötaja, kes täidab eestkostja kohustusi ja kellel on saatjata alaealise esindamiseks vajalikud teadmised ja oskused. Lastekaitsetöötajale ja lastega töötavale isikule kehtivad lastekaitseseaduse §-s 18 sätestatud nõuded ning sama seaduse §-s 20 sätestatud töötamise piirangud. Need lastekaitseseadusest tulenevad nõuded välistavad, et saatjata alaealise esindajaks saaks olla isik, keda on karistatud lastega seotud süütegude eest või süütegude eest, mis seavad tõsise kahtluse alla tema suutlikkuse laste eest vastutust võtta.</w:t>
      </w:r>
    </w:p>
    <w:p w:rsidRPr="00080783" w:rsidR="00D65E6B" w:rsidP="00D65E6B" w:rsidRDefault="00D65E6B" w14:paraId="2EBFB819" w14:textId="77777777">
      <w:pPr>
        <w:pStyle w:val="paragraph"/>
        <w:spacing w:before="0" w:beforeAutospacing="0" w:after="0" w:afterAutospacing="0"/>
        <w:jc w:val="both"/>
        <w:textAlignment w:val="baseline"/>
        <w:rPr>
          <w:rStyle w:val="normaltextrun"/>
          <w:rFonts w:eastAsiaTheme="majorEastAsia"/>
        </w:rPr>
      </w:pPr>
    </w:p>
    <w:p w:rsidR="00FD7A59" w:rsidP="007111FB" w:rsidRDefault="00FB6B0A" w14:paraId="4F2DD820" w14:textId="47CC3813">
      <w:pPr>
        <w:pStyle w:val="paragraph"/>
        <w:spacing w:before="0" w:beforeAutospacing="0" w:after="0" w:afterAutospacing="0"/>
        <w:jc w:val="both"/>
        <w:textAlignment w:val="baseline"/>
        <w:rPr>
          <w:rStyle w:val="normaltextrun"/>
          <w:rFonts w:eastAsiaTheme="majorEastAsia"/>
        </w:rPr>
      </w:pPr>
      <w:r w:rsidRPr="000F2FCA">
        <w:rPr>
          <w:rStyle w:val="normaltextrun"/>
          <w:rFonts w:eastAsiaTheme="majorEastAsia"/>
        </w:rPr>
        <w:t>Paragrahvi 14 l</w:t>
      </w:r>
      <w:r w:rsidRPr="000F2FCA" w:rsidR="00D65E6B">
        <w:rPr>
          <w:rStyle w:val="normaltextrun"/>
          <w:rFonts w:eastAsiaTheme="majorEastAsia"/>
        </w:rPr>
        <w:t>õi</w:t>
      </w:r>
      <w:r w:rsidRPr="000F2FCA" w:rsidR="00E32DB0">
        <w:rPr>
          <w:rStyle w:val="normaltextrun"/>
          <w:rFonts w:eastAsiaTheme="majorEastAsia"/>
        </w:rPr>
        <w:t>k</w:t>
      </w:r>
      <w:r w:rsidRPr="000F2FCA" w:rsidR="00D65E6B">
        <w:rPr>
          <w:rStyle w:val="normaltextrun"/>
          <w:rFonts w:eastAsiaTheme="majorEastAsia"/>
        </w:rPr>
        <w:t xml:space="preserve">e 1 </w:t>
      </w:r>
      <w:r w:rsidRPr="000F2FCA" w:rsidR="00E32DB0">
        <w:rPr>
          <w:rStyle w:val="normaltextrun"/>
          <w:rFonts w:eastAsiaTheme="majorEastAsia"/>
        </w:rPr>
        <w:t>ja § 15 lõike 1</w:t>
      </w:r>
      <w:r w:rsidRPr="000F2FCA" w:rsidR="00D65E6B">
        <w:rPr>
          <w:rStyle w:val="normaltextrun"/>
          <w:rFonts w:eastAsiaTheme="majorEastAsia"/>
        </w:rPr>
        <w:t xml:space="preserve"> </w:t>
      </w:r>
      <w:r w:rsidRPr="000F2FCA" w:rsidR="00E32DB0">
        <w:rPr>
          <w:rStyle w:val="normaltextrun"/>
          <w:rFonts w:eastAsiaTheme="majorEastAsia"/>
        </w:rPr>
        <w:t>sätestatu</w:t>
      </w:r>
      <w:r w:rsidRPr="000F2FCA" w:rsidR="0054125E">
        <w:rPr>
          <w:rStyle w:val="normaltextrun"/>
          <w:rFonts w:eastAsiaTheme="majorEastAsia"/>
        </w:rPr>
        <w:t>d</w:t>
      </w:r>
      <w:r w:rsidR="0054125E">
        <w:rPr>
          <w:rStyle w:val="normaltextrun"/>
          <w:rFonts w:eastAsiaTheme="majorEastAsia"/>
        </w:rPr>
        <w:t xml:space="preserve"> alusel kohaldatakse esindamisele PKS-i. PKS </w:t>
      </w:r>
      <w:r w:rsidR="0097266A">
        <w:rPr>
          <w:rStyle w:val="normaltextrun"/>
          <w:rFonts w:eastAsiaTheme="majorEastAsia"/>
        </w:rPr>
        <w:t>§</w:t>
      </w:r>
      <w:r w:rsidR="00E32DB0">
        <w:rPr>
          <w:rStyle w:val="normaltextrun"/>
          <w:rFonts w:eastAsiaTheme="majorEastAsia"/>
        </w:rPr>
        <w:t xml:space="preserve"> 176 lõike 1 kohaselt täidab kuni ee</w:t>
      </w:r>
      <w:r w:rsidRPr="00E32DB0" w:rsidR="00E32DB0">
        <w:rPr>
          <w:rStyle w:val="normaltextrun"/>
          <w:rFonts w:eastAsiaTheme="majorEastAsia"/>
        </w:rPr>
        <w:t xml:space="preserve">stkostja määramiseni eestkostja ülesandeid lapse rahvastikuregistrisse kantud elukoha järgne valla- või linnavalitsus, kui eestkoste seadmise eeldused on täidetud. Eestkostja ülesannete täitmisel on valla- või linnavalitsusel </w:t>
      </w:r>
      <w:r w:rsidR="00E32DB0">
        <w:rPr>
          <w:rStyle w:val="normaltextrun"/>
          <w:rFonts w:eastAsiaTheme="majorEastAsia"/>
        </w:rPr>
        <w:t>PKS-st</w:t>
      </w:r>
      <w:r w:rsidRPr="00E32DB0" w:rsidR="00E32DB0">
        <w:rPr>
          <w:rStyle w:val="normaltextrun"/>
          <w:rFonts w:eastAsiaTheme="majorEastAsia"/>
        </w:rPr>
        <w:t xml:space="preserve"> tulenevad eestkostja õigused ja kohustused.</w:t>
      </w:r>
      <w:r w:rsidR="00E32DB0">
        <w:rPr>
          <w:rStyle w:val="normaltextrun"/>
          <w:rFonts w:eastAsiaTheme="majorEastAsia"/>
        </w:rPr>
        <w:t xml:space="preserve"> Lõike 4 kohaselt täidab saatjata lapse eestkostja ülesandeid selle lapse hariliku viibimiskoha järg</w:t>
      </w:r>
      <w:r w:rsidR="00974F7B">
        <w:rPr>
          <w:rStyle w:val="normaltextrun"/>
          <w:rFonts w:eastAsiaTheme="majorEastAsia"/>
        </w:rPr>
        <w:t>n</w:t>
      </w:r>
      <w:r w:rsidR="00E32DB0">
        <w:rPr>
          <w:rStyle w:val="normaltextrun"/>
          <w:rFonts w:eastAsiaTheme="majorEastAsia"/>
        </w:rPr>
        <w:t>e valla</w:t>
      </w:r>
      <w:r w:rsidR="00974F7B">
        <w:rPr>
          <w:rStyle w:val="normaltextrun"/>
          <w:rFonts w:eastAsiaTheme="majorEastAsia"/>
        </w:rPr>
        <w:t>-</w:t>
      </w:r>
      <w:r w:rsidR="00E32DB0">
        <w:rPr>
          <w:rStyle w:val="normaltextrun"/>
          <w:rFonts w:eastAsiaTheme="majorEastAsia"/>
        </w:rPr>
        <w:t xml:space="preserve"> või linnavalitsus</w:t>
      </w:r>
      <w:r w:rsidR="00974F7B">
        <w:rPr>
          <w:rStyle w:val="normaltextrun"/>
          <w:rFonts w:eastAsiaTheme="majorEastAsia"/>
        </w:rPr>
        <w:t>,</w:t>
      </w:r>
      <w:r w:rsidR="00E32DB0">
        <w:rPr>
          <w:rStyle w:val="normaltextrun"/>
          <w:rFonts w:eastAsiaTheme="majorEastAsia"/>
        </w:rPr>
        <w:t xml:space="preserve"> kui lapse andmeid ei ole rahvastikuregistrisse kantud</w:t>
      </w:r>
      <w:r w:rsidR="005E46A8">
        <w:rPr>
          <w:rStyle w:val="normaltextrun"/>
          <w:rFonts w:eastAsiaTheme="majorEastAsia"/>
        </w:rPr>
        <w:t>, nii nagu see alles Eestisse jõudnud ja ilma elamisloata Eestis viibiva rahvusvahelise kaitse taotleja</w:t>
      </w:r>
      <w:r w:rsidR="00974F7B">
        <w:rPr>
          <w:rStyle w:val="normaltextrun"/>
          <w:rFonts w:eastAsiaTheme="majorEastAsia"/>
        </w:rPr>
        <w:t>,</w:t>
      </w:r>
      <w:r w:rsidR="005E46A8">
        <w:rPr>
          <w:rStyle w:val="normaltextrun"/>
          <w:rFonts w:eastAsiaTheme="majorEastAsia"/>
        </w:rPr>
        <w:t xml:space="preserve"> s</w:t>
      </w:r>
      <w:r w:rsidR="00974F7B">
        <w:rPr>
          <w:rStyle w:val="normaltextrun"/>
          <w:rFonts w:eastAsiaTheme="majorEastAsia"/>
        </w:rPr>
        <w:t>ealhulgas</w:t>
      </w:r>
      <w:r w:rsidR="005E46A8">
        <w:rPr>
          <w:rStyle w:val="normaltextrun"/>
          <w:rFonts w:eastAsiaTheme="majorEastAsia"/>
        </w:rPr>
        <w:t xml:space="preserve"> lapse puhul on</w:t>
      </w:r>
      <w:r w:rsidR="00E32DB0">
        <w:rPr>
          <w:rStyle w:val="normaltextrun"/>
          <w:rFonts w:eastAsiaTheme="majorEastAsia"/>
        </w:rPr>
        <w:t xml:space="preserve">. </w:t>
      </w:r>
      <w:r w:rsidR="00974F7B">
        <w:rPr>
          <w:rStyle w:val="normaltextrun"/>
          <w:rFonts w:eastAsiaTheme="majorEastAsia"/>
        </w:rPr>
        <w:t>Paragrahvi</w:t>
      </w:r>
      <w:r w:rsidR="00E32DB0">
        <w:rPr>
          <w:rStyle w:val="normaltextrun"/>
          <w:rFonts w:eastAsiaTheme="majorEastAsia"/>
        </w:rPr>
        <w:t xml:space="preserve"> 179 </w:t>
      </w:r>
      <w:r w:rsidR="005E46A8">
        <w:rPr>
          <w:rStyle w:val="normaltextrun"/>
          <w:rFonts w:eastAsiaTheme="majorEastAsia"/>
        </w:rPr>
        <w:t>kohasel</w:t>
      </w:r>
      <w:r w:rsidR="00974F7B">
        <w:rPr>
          <w:rStyle w:val="normaltextrun"/>
          <w:rFonts w:eastAsiaTheme="majorEastAsia"/>
        </w:rPr>
        <w:t>t</w:t>
      </w:r>
      <w:r w:rsidR="005E46A8">
        <w:rPr>
          <w:rStyle w:val="normaltextrun"/>
          <w:rFonts w:eastAsiaTheme="majorEastAsia"/>
        </w:rPr>
        <w:t xml:space="preserve"> </w:t>
      </w:r>
      <w:r w:rsidR="00E32DB0">
        <w:rPr>
          <w:rStyle w:val="normaltextrun"/>
          <w:rFonts w:eastAsiaTheme="majorEastAsia"/>
        </w:rPr>
        <w:t>on eestkostja eestkostetava seaduslik esindaja.</w:t>
      </w:r>
    </w:p>
    <w:p w:rsidR="008C62F4" w:rsidP="007111FB" w:rsidRDefault="008C62F4" w14:paraId="67F12267" w14:textId="00975762">
      <w:pPr>
        <w:pStyle w:val="paragraph"/>
        <w:spacing w:before="0" w:beforeAutospacing="0" w:after="0" w:afterAutospacing="0"/>
        <w:jc w:val="both"/>
        <w:textAlignment w:val="baseline"/>
        <w:rPr>
          <w:rStyle w:val="normaltextrun"/>
          <w:rFonts w:eastAsiaTheme="majorEastAsia"/>
        </w:rPr>
      </w:pPr>
    </w:p>
    <w:p w:rsidR="00FD7A59" w:rsidP="007111FB" w:rsidRDefault="005E46A8" w14:paraId="2CC925B5" w14:textId="315EF550">
      <w:pPr>
        <w:pStyle w:val="paragraph"/>
        <w:spacing w:before="0" w:beforeAutospacing="0" w:after="0" w:afterAutospacing="0"/>
        <w:jc w:val="both"/>
        <w:textAlignment w:val="baseline"/>
        <w:rPr>
          <w:rStyle w:val="normaltextrun"/>
          <w:rFonts w:eastAsiaTheme="majorEastAsia"/>
        </w:rPr>
      </w:pPr>
      <w:r>
        <w:rPr>
          <w:rStyle w:val="normaltextrun"/>
          <w:rFonts w:eastAsiaTheme="majorEastAsia"/>
        </w:rPr>
        <w:t xml:space="preserve">Seega on </w:t>
      </w:r>
      <w:r w:rsidRPr="000F2FCA">
        <w:rPr>
          <w:rStyle w:val="normaltextrun"/>
          <w:rFonts w:eastAsiaTheme="majorEastAsia"/>
          <w:b/>
          <w:bCs/>
          <w:color w:val="4472C4" w:themeColor="accent1"/>
        </w:rPr>
        <w:t>l</w:t>
      </w:r>
      <w:r w:rsidRPr="000F2FCA" w:rsidR="007111FB">
        <w:rPr>
          <w:rStyle w:val="normaltextrun"/>
          <w:rFonts w:eastAsiaTheme="majorEastAsia"/>
          <w:b/>
          <w:bCs/>
          <w:color w:val="4472C4" w:themeColor="accent1"/>
        </w:rPr>
        <w:t>õike</w:t>
      </w:r>
      <w:r w:rsidR="00974F7B">
        <w:rPr>
          <w:rStyle w:val="normaltextrun"/>
          <w:rFonts w:eastAsiaTheme="majorEastAsia"/>
          <w:b/>
          <w:bCs/>
          <w:color w:val="4472C4" w:themeColor="accent1"/>
        </w:rPr>
        <w:t>ga</w:t>
      </w:r>
      <w:r w:rsidRPr="000F2FCA" w:rsidR="007111FB">
        <w:rPr>
          <w:rStyle w:val="normaltextrun"/>
          <w:rFonts w:eastAsiaTheme="majorEastAsia"/>
          <w:b/>
          <w:bCs/>
          <w:color w:val="4472C4" w:themeColor="accent1"/>
        </w:rPr>
        <w:t xml:space="preserve"> </w:t>
      </w:r>
      <w:r w:rsidR="00187093">
        <w:rPr>
          <w:rStyle w:val="normaltextrun"/>
          <w:rFonts w:eastAsiaTheme="majorEastAsia"/>
          <w:b/>
          <w:bCs/>
          <w:color w:val="4472C4" w:themeColor="accent1"/>
        </w:rPr>
        <w:t>4</w:t>
      </w:r>
      <w:r w:rsidR="007111FB">
        <w:rPr>
          <w:rStyle w:val="normaltextrun"/>
          <w:rFonts w:eastAsiaTheme="majorEastAsia"/>
        </w:rPr>
        <w:t xml:space="preserve"> määratud piirmäärad vajalikud selleks, et tagada esindaja suutlikkus oma ülesandeid </w:t>
      </w:r>
      <w:r w:rsidR="00650939">
        <w:rPr>
          <w:rStyle w:val="normaltextrun"/>
          <w:rFonts w:eastAsiaTheme="majorEastAsia"/>
        </w:rPr>
        <w:t xml:space="preserve">nõuetekohaselt </w:t>
      </w:r>
      <w:r w:rsidR="002B256B">
        <w:rPr>
          <w:rStyle w:val="normaltextrun"/>
          <w:rFonts w:eastAsiaTheme="majorEastAsia"/>
        </w:rPr>
        <w:t xml:space="preserve">ja tulemuslikult </w:t>
      </w:r>
      <w:r w:rsidR="00650939">
        <w:rPr>
          <w:rStyle w:val="normaltextrun"/>
          <w:rFonts w:eastAsiaTheme="majorEastAsia"/>
        </w:rPr>
        <w:t xml:space="preserve">täita ning võtta </w:t>
      </w:r>
      <w:r w:rsidR="00D45E8A">
        <w:rPr>
          <w:rStyle w:val="normaltextrun"/>
          <w:rFonts w:eastAsiaTheme="majorEastAsia"/>
        </w:rPr>
        <w:t>üle</w:t>
      </w:r>
      <w:r w:rsidRPr="00080783" w:rsidR="007111FB">
        <w:rPr>
          <w:rStyle w:val="normaltextrun"/>
          <w:rFonts w:eastAsiaTheme="majorEastAsia"/>
        </w:rPr>
        <w:t xml:space="preserve"> direktiivi 2024/1346</w:t>
      </w:r>
      <w:r w:rsidR="007111FB">
        <w:rPr>
          <w:rStyle w:val="normaltextrun"/>
          <w:rFonts w:eastAsiaTheme="majorEastAsia"/>
        </w:rPr>
        <w:t>/EL (vastuvõtutingimuste kohta)</w:t>
      </w:r>
      <w:r w:rsidR="00D45E8A">
        <w:rPr>
          <w:rStyle w:val="normaltextrun"/>
          <w:rFonts w:eastAsiaTheme="majorEastAsia"/>
        </w:rPr>
        <w:t xml:space="preserve"> </w:t>
      </w:r>
      <w:r w:rsidR="002B256B">
        <w:rPr>
          <w:rStyle w:val="normaltextrun"/>
          <w:rFonts w:eastAsiaTheme="majorEastAsia"/>
        </w:rPr>
        <w:t>artikli 24 lõige 5 ja artikli 27 lõige 1</w:t>
      </w:r>
      <w:r w:rsidRPr="00080783" w:rsidR="007111FB">
        <w:rPr>
          <w:rStyle w:val="normaltextrun"/>
          <w:rFonts w:eastAsiaTheme="majorEastAsia"/>
        </w:rPr>
        <w:t>, mis sätesta</w:t>
      </w:r>
      <w:r w:rsidR="002B256B">
        <w:rPr>
          <w:rStyle w:val="normaltextrun"/>
          <w:rFonts w:eastAsiaTheme="majorEastAsia"/>
        </w:rPr>
        <w:t xml:space="preserve">vad </w:t>
      </w:r>
      <w:r w:rsidRPr="00080783" w:rsidR="007111FB">
        <w:rPr>
          <w:rStyle w:val="normaltextrun"/>
          <w:rFonts w:eastAsiaTheme="majorEastAsia"/>
        </w:rPr>
        <w:t xml:space="preserve">ühele füüsilisele isikule </w:t>
      </w:r>
      <w:r w:rsidR="00D96CE6">
        <w:rPr>
          <w:rStyle w:val="normaltextrun"/>
          <w:rFonts w:eastAsiaTheme="majorEastAsia"/>
        </w:rPr>
        <w:t xml:space="preserve">õiguse </w:t>
      </w:r>
      <w:r w:rsidRPr="00080783" w:rsidR="007111FB">
        <w:rPr>
          <w:rStyle w:val="normaltextrun"/>
          <w:rFonts w:eastAsiaTheme="majorEastAsia"/>
        </w:rPr>
        <w:t>üheaegselt esindada kuni 30 saatjata alaealist ja massilisest sisserändest põhjustatud hädaolukorras kuni 50 saatjata alaealist.</w:t>
      </w:r>
    </w:p>
    <w:p w:rsidR="00CA5C18" w:rsidP="00D65E6B" w:rsidRDefault="00D65E6B" w14:paraId="0CAC001D" w14:textId="4AA092A9">
      <w:pPr>
        <w:pStyle w:val="paragraph"/>
        <w:jc w:val="both"/>
        <w:textAlignment w:val="baseline"/>
        <w:rPr>
          <w:rStyle w:val="normaltextrun"/>
          <w:rFonts w:eastAsiaTheme="majorEastAsia"/>
        </w:rPr>
      </w:pPr>
      <w:r w:rsidRPr="00344C29">
        <w:rPr>
          <w:rStyle w:val="normaltextrun"/>
          <w:rFonts w:eastAsiaTheme="majorEastAsia"/>
          <w:b/>
          <w:color w:val="4472C4" w:themeColor="accent1"/>
        </w:rPr>
        <w:t>Lõi</w:t>
      </w:r>
      <w:r w:rsidR="00974F7B">
        <w:rPr>
          <w:rStyle w:val="normaltextrun"/>
          <w:rFonts w:eastAsiaTheme="majorEastAsia"/>
          <w:b/>
          <w:color w:val="4472C4" w:themeColor="accent1"/>
        </w:rPr>
        <w:t>kega</w:t>
      </w:r>
      <w:r w:rsidRPr="00344C29">
        <w:rPr>
          <w:rStyle w:val="normaltextrun"/>
          <w:rFonts w:eastAsiaTheme="majorEastAsia"/>
          <w:b/>
          <w:color w:val="4472C4" w:themeColor="accent1"/>
        </w:rPr>
        <w:t xml:space="preserve"> </w:t>
      </w:r>
      <w:r w:rsidR="00187093">
        <w:rPr>
          <w:rStyle w:val="normaltextrun"/>
          <w:rFonts w:eastAsiaTheme="majorEastAsia"/>
          <w:b/>
          <w:color w:val="4472C4" w:themeColor="accent1"/>
        </w:rPr>
        <w:t>5</w:t>
      </w:r>
      <w:r w:rsidR="00FD7A59">
        <w:rPr>
          <w:rStyle w:val="normaltextrun"/>
          <w:rFonts w:eastAsiaTheme="majorEastAsia"/>
          <w:color w:val="4472C4" w:themeColor="accent1"/>
        </w:rPr>
        <w:t xml:space="preserve"> </w:t>
      </w:r>
      <w:r w:rsidRPr="00080783">
        <w:rPr>
          <w:rStyle w:val="normaltextrun"/>
          <w:rFonts w:eastAsiaTheme="majorEastAsia"/>
        </w:rPr>
        <w:t>reguleeri</w:t>
      </w:r>
      <w:r w:rsidR="00974F7B">
        <w:rPr>
          <w:rStyle w:val="normaltextrun"/>
          <w:rFonts w:eastAsiaTheme="majorEastAsia"/>
        </w:rPr>
        <w:t>takse</w:t>
      </w:r>
      <w:r w:rsidRPr="00080783">
        <w:rPr>
          <w:rStyle w:val="normaltextrun"/>
          <w:rFonts w:eastAsiaTheme="majorEastAsia"/>
        </w:rPr>
        <w:t xml:space="preserve"> saatjata alaealise </w:t>
      </w:r>
      <w:r w:rsidR="00CA5C18">
        <w:rPr>
          <w:rStyle w:val="normaltextrun"/>
          <w:rFonts w:eastAsiaTheme="majorEastAsia"/>
        </w:rPr>
        <w:t>eestkostja</w:t>
      </w:r>
      <w:r w:rsidRPr="00080783">
        <w:rPr>
          <w:rStyle w:val="normaltextrun"/>
          <w:rFonts w:eastAsiaTheme="majorEastAsia"/>
        </w:rPr>
        <w:t xml:space="preserve"> ülesandeid </w:t>
      </w:r>
      <w:r w:rsidR="00CA5C18">
        <w:rPr>
          <w:rStyle w:val="normaltextrun"/>
          <w:rFonts w:eastAsiaTheme="majorEastAsia"/>
        </w:rPr>
        <w:t xml:space="preserve">rahvusvahelise kaitse </w:t>
      </w:r>
      <w:r w:rsidRPr="00080783">
        <w:rPr>
          <w:rStyle w:val="normaltextrun"/>
          <w:rFonts w:eastAsiaTheme="majorEastAsia"/>
        </w:rPr>
        <w:t>menetlustoimingute tegemise</w:t>
      </w:r>
      <w:r w:rsidR="00CA5C18">
        <w:rPr>
          <w:rStyle w:val="normaltextrun"/>
          <w:rFonts w:eastAsiaTheme="majorEastAsia"/>
        </w:rPr>
        <w:t xml:space="preserve"> raames</w:t>
      </w:r>
      <w:r w:rsidRPr="00080783">
        <w:rPr>
          <w:rStyle w:val="normaltextrun"/>
          <w:rFonts w:eastAsiaTheme="majorEastAsia"/>
        </w:rPr>
        <w:t xml:space="preserve">. </w:t>
      </w:r>
      <w:r w:rsidRPr="00CA5C18" w:rsidR="00CA5C18">
        <w:rPr>
          <w:rStyle w:val="normaltextrun"/>
          <w:rFonts w:eastAsiaTheme="majorEastAsia"/>
        </w:rPr>
        <w:t>Saatjata alaealise eestkostja ülesannete täitmisel peab eestkostja ülesandeid täitev isik (edaspidi käesolevas paragrahvis esindaja) enne saatjata alaealise osalemist nõudvate menetlustoimingute läbiviimist temaga kohtuma. Selliste menetlustoimingute tegemisel viibib esindaja menetlustoimingute tegemise juures ja võtab arvesse saatjata alaealise enda seisukohti oma vajaduste kohta.</w:t>
      </w:r>
    </w:p>
    <w:p w:rsidRPr="00080783" w:rsidR="004C05F8" w:rsidP="004C05F8" w:rsidRDefault="00CA5C18" w14:paraId="07C8C043" w14:textId="33E08572">
      <w:pPr>
        <w:jc w:val="both"/>
      </w:pPr>
      <w:r>
        <w:rPr>
          <w:rStyle w:val="normaltextrun"/>
          <w:rFonts w:eastAsiaTheme="majorEastAsia"/>
        </w:rPr>
        <w:t xml:space="preserve">Lõikega võetakse üle direktiivi </w:t>
      </w:r>
      <w:r w:rsidR="008B4E4C">
        <w:rPr>
          <w:rStyle w:val="normaltextrun"/>
          <w:rFonts w:eastAsiaTheme="majorEastAsia"/>
        </w:rPr>
        <w:t>(EL)</w:t>
      </w:r>
      <w:r>
        <w:rPr>
          <w:rStyle w:val="normaltextrun"/>
          <w:rFonts w:eastAsiaTheme="majorEastAsia"/>
        </w:rPr>
        <w:t xml:space="preserve"> 2024/1346 (vastuvõtu kohta) artik</w:t>
      </w:r>
      <w:r w:rsidR="00384B5B">
        <w:rPr>
          <w:rStyle w:val="normaltextrun"/>
          <w:rFonts w:eastAsiaTheme="majorEastAsia"/>
        </w:rPr>
        <w:t>li</w:t>
      </w:r>
      <w:r>
        <w:rPr>
          <w:rStyle w:val="normaltextrun"/>
          <w:rFonts w:eastAsiaTheme="majorEastAsia"/>
        </w:rPr>
        <w:t xml:space="preserve"> 27 lõi</w:t>
      </w:r>
      <w:r w:rsidR="00D67C87">
        <w:rPr>
          <w:rStyle w:val="normaltextrun"/>
          <w:rFonts w:eastAsiaTheme="majorEastAsia"/>
        </w:rPr>
        <w:t>ke</w:t>
      </w:r>
      <w:r>
        <w:rPr>
          <w:rStyle w:val="normaltextrun"/>
          <w:rFonts w:eastAsiaTheme="majorEastAsia"/>
        </w:rPr>
        <w:t xml:space="preserve"> 1 esimene alalõik, mille kohaselt e</w:t>
      </w:r>
      <w:r w:rsidRPr="00CA5C18">
        <w:rPr>
          <w:rStyle w:val="normaltextrun"/>
          <w:rFonts w:eastAsiaTheme="majorEastAsia"/>
        </w:rPr>
        <w:t>sindaja ja ajutiselt esindajana tegutsema sobiv isik kohtuvad saatjata alaealisega ja võtavad arvesse alaealise enda seisukohti</w:t>
      </w:r>
      <w:r>
        <w:rPr>
          <w:rStyle w:val="normaltextrun"/>
          <w:rFonts w:eastAsiaTheme="majorEastAsia"/>
        </w:rPr>
        <w:t xml:space="preserve"> </w:t>
      </w:r>
      <w:r w:rsidRPr="00CA5C18">
        <w:rPr>
          <w:rStyle w:val="normaltextrun"/>
          <w:rFonts w:eastAsiaTheme="majorEastAsia"/>
        </w:rPr>
        <w:t>oma vajaduste kohta.</w:t>
      </w:r>
      <w:r w:rsidR="00FD7A59">
        <w:t xml:space="preserve"> </w:t>
      </w:r>
      <w:r w:rsidRPr="00080783" w:rsidR="004C05F8">
        <w:t xml:space="preserve">Üldjuhul eeldatakse, et kohtumine on isiklik ning see </w:t>
      </w:r>
      <w:r w:rsidR="004C05F8">
        <w:t>korraldatakse</w:t>
      </w:r>
      <w:r w:rsidRPr="00080783" w:rsidR="004C05F8">
        <w:t xml:space="preserve"> peale seda</w:t>
      </w:r>
      <w:r w:rsidR="008B4E4C">
        <w:t>,</w:t>
      </w:r>
      <w:r w:rsidRPr="00080783" w:rsidR="004C05F8">
        <w:t xml:space="preserve"> kui laps on toimetatud turvalistesse tingimustesse ning </w:t>
      </w:r>
      <w:r w:rsidR="004C05F8">
        <w:t xml:space="preserve">talle on </w:t>
      </w:r>
      <w:r w:rsidRPr="00080783" w:rsidR="004C05F8">
        <w:t xml:space="preserve">tagatud toit ja puhkamise koht. Erandolukordades </w:t>
      </w:r>
      <w:r w:rsidR="004C05F8">
        <w:t>ning muu</w:t>
      </w:r>
      <w:r w:rsidR="00F065A7">
        <w:t xml:space="preserve"> </w:t>
      </w:r>
      <w:r w:rsidR="004C05F8">
        <w:t xml:space="preserve">hulgas arvestades lapse vanust ja küpsusastet, </w:t>
      </w:r>
      <w:r w:rsidRPr="00080783" w:rsidR="004C05F8">
        <w:t xml:space="preserve">on võimalik esmane kohtumine </w:t>
      </w:r>
      <w:r w:rsidR="004C05F8">
        <w:t>korraldada</w:t>
      </w:r>
      <w:r w:rsidRPr="00080783" w:rsidR="004C05F8">
        <w:t xml:space="preserve"> ka veebi vahendusel.</w:t>
      </w:r>
    </w:p>
    <w:p w:rsidR="00D65E6B" w:rsidP="00D65E6B" w:rsidRDefault="00D65E6B" w14:paraId="303F727E" w14:textId="2F171611">
      <w:pPr>
        <w:pStyle w:val="paragraph"/>
        <w:jc w:val="both"/>
        <w:textAlignment w:val="baseline"/>
        <w:rPr>
          <w:rStyle w:val="normaltextrun"/>
          <w:rFonts w:eastAsiaTheme="majorEastAsia"/>
        </w:rPr>
      </w:pPr>
      <w:r w:rsidRPr="00080783">
        <w:rPr>
          <w:rStyle w:val="normaltextrun"/>
          <w:rFonts w:eastAsiaTheme="majorEastAsia"/>
        </w:rPr>
        <w:t xml:space="preserve">Saatjata alaealise esindaja ülesanne on </w:t>
      </w:r>
      <w:r w:rsidR="00CA5C18">
        <w:rPr>
          <w:rStyle w:val="normaltextrun"/>
          <w:rFonts w:eastAsiaTheme="majorEastAsia"/>
        </w:rPr>
        <w:t xml:space="preserve">seega </w:t>
      </w:r>
      <w:r w:rsidRPr="00080783">
        <w:rPr>
          <w:rStyle w:val="normaltextrun"/>
          <w:rFonts w:eastAsiaTheme="majorEastAsia"/>
        </w:rPr>
        <w:t xml:space="preserve">toetada last menetlustoimingute läbiviimisel ning jälgida, et alaealise õigused </w:t>
      </w:r>
      <w:r w:rsidR="00CA5C18">
        <w:rPr>
          <w:rStyle w:val="normaltextrun"/>
          <w:rFonts w:eastAsiaTheme="majorEastAsia"/>
        </w:rPr>
        <w:t xml:space="preserve">menetluses </w:t>
      </w:r>
      <w:r w:rsidRPr="00080783">
        <w:rPr>
          <w:rStyle w:val="normaltextrun"/>
          <w:rFonts w:eastAsiaTheme="majorEastAsia"/>
        </w:rPr>
        <w:t xml:space="preserve">oleksid tagatud. Saatjata alaealisele </w:t>
      </w:r>
      <w:r w:rsidR="0097266A">
        <w:rPr>
          <w:rStyle w:val="normaltextrun"/>
          <w:rFonts w:eastAsiaTheme="majorEastAsia"/>
        </w:rPr>
        <w:t>§</w:t>
      </w:r>
      <w:r w:rsidRPr="00080783">
        <w:rPr>
          <w:rStyle w:val="normaltextrun"/>
          <w:rFonts w:eastAsiaTheme="majorEastAsia"/>
        </w:rPr>
        <w:t xml:space="preserve"> 14 alusel määratavalt esindajalt ei eeldata õigusabi osutamist</w:t>
      </w:r>
      <w:r w:rsidR="00C543EC">
        <w:rPr>
          <w:rStyle w:val="normaltextrun"/>
          <w:rFonts w:eastAsiaTheme="majorEastAsia"/>
        </w:rPr>
        <w:t>. S</w:t>
      </w:r>
      <w:r w:rsidRPr="00080783">
        <w:rPr>
          <w:rStyle w:val="normaltextrun"/>
          <w:rFonts w:eastAsiaTheme="majorEastAsia"/>
        </w:rPr>
        <w:t>eda kohustust täidab jätkuvalt määratud õigusabi osutaja.</w:t>
      </w:r>
    </w:p>
    <w:p w:rsidR="00FD7A59" w:rsidP="00301D51" w:rsidRDefault="00D65E6B" w14:paraId="3BB861AD" w14:textId="467440FF">
      <w:pPr>
        <w:pStyle w:val="paragraph"/>
        <w:jc w:val="both"/>
        <w:textAlignment w:val="baseline"/>
      </w:pPr>
      <w:r w:rsidRPr="00080783">
        <w:t>Esindaja annab lapsele teavet rahvusvahelise kaitse menetluse kohta ja võtab arvesse alaealise enda seisukohti, toetades alaealist järgmiste</w:t>
      </w:r>
      <w:r w:rsidR="003C7971">
        <w:t>s</w:t>
      </w:r>
      <w:r w:rsidRPr="00080783">
        <w:t xml:space="preserve"> menetlustoimingute</w:t>
      </w:r>
      <w:r w:rsidR="003C7971">
        <w:t>s</w:t>
      </w:r>
      <w:r w:rsidRPr="00080783">
        <w:t>:</w:t>
      </w:r>
    </w:p>
    <w:p w:rsidRPr="00080783" w:rsidR="00D65E6B" w:rsidP="005C5E10" w:rsidRDefault="00D65E6B" w14:paraId="657726CD" w14:textId="39B36605">
      <w:pPr>
        <w:pStyle w:val="Loendilik"/>
        <w:numPr>
          <w:ilvl w:val="0"/>
          <w:numId w:val="25"/>
        </w:numPr>
      </w:pPr>
      <w:r w:rsidRPr="00080783">
        <w:t>taotluse registreerimine ja esitamine</w:t>
      </w:r>
      <w:r w:rsidR="007E1025">
        <w:t>. V</w:t>
      </w:r>
      <w:r w:rsidRPr="00080783">
        <w:t>ajaduse</w:t>
      </w:r>
      <w:r w:rsidR="008430FB">
        <w:t xml:space="preserve"> korral</w:t>
      </w:r>
      <w:r w:rsidRPr="00080783">
        <w:t xml:space="preserve"> esitab ise taotluse alaealise nimel;</w:t>
      </w:r>
    </w:p>
    <w:p w:rsidRPr="00080783" w:rsidR="00D65E6B" w:rsidP="005C5E10" w:rsidRDefault="00D65E6B" w14:paraId="271874B2" w14:textId="6F9FA8BB">
      <w:pPr>
        <w:pStyle w:val="Loendilik"/>
        <w:numPr>
          <w:ilvl w:val="0"/>
          <w:numId w:val="25"/>
        </w:numPr>
      </w:pPr>
      <w:r w:rsidRPr="00080783">
        <w:t>taustakontrolli tegemine</w:t>
      </w:r>
      <w:r w:rsidR="007E1025">
        <w:t>. E</w:t>
      </w:r>
      <w:r w:rsidRPr="00080783">
        <w:rPr>
          <w:rFonts w:eastAsia="Calibri"/>
        </w:rPr>
        <w:t>sindaja roll on olla saatjata alaealise juures</w:t>
      </w:r>
      <w:r w:rsidR="008430FB">
        <w:rPr>
          <w:rFonts w:eastAsia="Calibri"/>
        </w:rPr>
        <w:t>,</w:t>
      </w:r>
      <w:r w:rsidRPr="00080783">
        <w:rPr>
          <w:rFonts w:eastAsia="Calibri"/>
        </w:rPr>
        <w:t xml:space="preserve"> kui P</w:t>
      </w:r>
      <w:r w:rsidR="0048594E">
        <w:rPr>
          <w:rFonts w:eastAsia="Calibri"/>
        </w:rPr>
        <w:t>PA ametnik</w:t>
      </w:r>
      <w:r w:rsidRPr="00080783">
        <w:rPr>
          <w:rFonts w:eastAsia="Calibri"/>
        </w:rPr>
        <w:t xml:space="preserve"> selgitab lapsele, kuidas taustakontrolli tehakse</w:t>
      </w:r>
      <w:r w:rsidR="007E1025">
        <w:rPr>
          <w:rFonts w:eastAsia="Calibri"/>
        </w:rPr>
        <w:t xml:space="preserve">. Samuti on </w:t>
      </w:r>
      <w:r w:rsidR="008430FB">
        <w:rPr>
          <w:rFonts w:eastAsia="Calibri"/>
        </w:rPr>
        <w:t>esindaja ülesanne</w:t>
      </w:r>
      <w:r w:rsidR="007E1025">
        <w:rPr>
          <w:rFonts w:eastAsia="Calibri"/>
        </w:rPr>
        <w:t xml:space="preserve"> </w:t>
      </w:r>
      <w:r w:rsidRPr="00080783">
        <w:rPr>
          <w:rFonts w:eastAsia="Calibri"/>
        </w:rPr>
        <w:t xml:space="preserve">saata </w:t>
      </w:r>
      <w:r w:rsidR="007E1025">
        <w:rPr>
          <w:rFonts w:eastAsia="Calibri"/>
        </w:rPr>
        <w:t>ja</w:t>
      </w:r>
      <w:r w:rsidRPr="00080783">
        <w:rPr>
          <w:rFonts w:eastAsia="Calibri"/>
        </w:rPr>
        <w:t xml:space="preserve"> abistada </w:t>
      </w:r>
      <w:r w:rsidR="007E1025">
        <w:rPr>
          <w:rFonts w:eastAsia="Calibri"/>
        </w:rPr>
        <w:t>last</w:t>
      </w:r>
      <w:r w:rsidRPr="00080783">
        <w:rPr>
          <w:rFonts w:eastAsia="Calibri"/>
        </w:rPr>
        <w:t xml:space="preserve"> taustakontrolli ajal</w:t>
      </w:r>
      <w:r w:rsidR="007E1025">
        <w:rPr>
          <w:rFonts w:eastAsia="Calibri"/>
        </w:rPr>
        <w:t>, et menetlustoiminguid tehtaks</w:t>
      </w:r>
      <w:r w:rsidRPr="00080783">
        <w:rPr>
          <w:rFonts w:eastAsia="Calibri"/>
        </w:rPr>
        <w:t xml:space="preserve"> lapsesõbralikul </w:t>
      </w:r>
      <w:r w:rsidR="008430FB">
        <w:rPr>
          <w:rFonts w:eastAsia="Calibri"/>
        </w:rPr>
        <w:t>ning</w:t>
      </w:r>
      <w:r w:rsidRPr="00080783">
        <w:rPr>
          <w:rFonts w:eastAsia="Calibri"/>
        </w:rPr>
        <w:t xml:space="preserve"> eakohasel viisil. Esindaja saab taustakontrollist ka kokkuvõtte</w:t>
      </w:r>
      <w:r w:rsidRPr="00080783">
        <w:t>;</w:t>
      </w:r>
    </w:p>
    <w:p w:rsidR="00FD7A59" w:rsidP="005C5E10" w:rsidRDefault="00D65E6B" w14:paraId="2B880A48" w14:textId="6932F6EC">
      <w:pPr>
        <w:pStyle w:val="Loendilik"/>
        <w:numPr>
          <w:ilvl w:val="0"/>
          <w:numId w:val="25"/>
        </w:numPr>
      </w:pPr>
      <w:r w:rsidRPr="00080783">
        <w:t>vastutava liikmesriigi määramise ja kaitsevajaduse hindamise vestlus</w:t>
      </w:r>
      <w:r w:rsidR="00C02336">
        <w:t>. Estindaja</w:t>
      </w:r>
      <w:r w:rsidRPr="00080783">
        <w:t xml:space="preserve"> abistab alaealist vestluseks ette valmistamisel, on vestluse juures </w:t>
      </w:r>
      <w:r w:rsidR="008430FB">
        <w:t>ning</w:t>
      </w:r>
      <w:r w:rsidRPr="00080783">
        <w:t xml:space="preserve"> teavitab vestluse eesmärgist ja tagajärgedest;</w:t>
      </w:r>
    </w:p>
    <w:p w:rsidRPr="00080783" w:rsidR="00D65E6B" w:rsidP="005C5E10" w:rsidRDefault="00D65E6B" w14:paraId="1D93BDF3" w14:textId="531668A6">
      <w:pPr>
        <w:pStyle w:val="Loendilik"/>
        <w:numPr>
          <w:ilvl w:val="0"/>
          <w:numId w:val="25"/>
        </w:numPr>
      </w:pPr>
      <w:r w:rsidRPr="00080783">
        <w:t>vastutava liikmesriigi määramise ja rahvusvahelise kaitse menetlus</w:t>
      </w:r>
      <w:r w:rsidR="001D0575">
        <w:t xml:space="preserve">. Esindaja </w:t>
      </w:r>
      <w:r w:rsidRPr="00080783">
        <w:t xml:space="preserve">tutvub taotleja toimiku dokumentidega ja annab </w:t>
      </w:r>
      <w:r w:rsidR="00E844B9">
        <w:t>lapsele v</w:t>
      </w:r>
      <w:r w:rsidRPr="00080783">
        <w:t xml:space="preserve">ajalikku teavet menetluse käigu </w:t>
      </w:r>
      <w:r w:rsidR="008430FB">
        <w:t>kohta</w:t>
      </w:r>
      <w:r w:rsidRPr="00080783">
        <w:t>;</w:t>
      </w:r>
    </w:p>
    <w:p w:rsidRPr="00080783" w:rsidR="00D65E6B" w:rsidP="005C5E10" w:rsidRDefault="00D65E6B" w14:paraId="47EAD464" w14:textId="476716BF">
      <w:pPr>
        <w:pStyle w:val="Loendilik"/>
        <w:numPr>
          <w:ilvl w:val="0"/>
          <w:numId w:val="25"/>
        </w:numPr>
      </w:pPr>
      <w:r w:rsidRPr="00080783">
        <w:t>menetluslike eritagatiste ja vastuvõtu erivajaduse hindamine</w:t>
      </w:r>
      <w:r w:rsidR="00DB4B34">
        <w:t>. Esindaja annab hinnangu</w:t>
      </w:r>
      <w:r w:rsidRPr="00080783">
        <w:t>;</w:t>
      </w:r>
    </w:p>
    <w:p w:rsidRPr="00080783" w:rsidR="00D65E6B" w:rsidP="005C5E10" w:rsidRDefault="00D65E6B" w14:paraId="16E2D440" w14:textId="0082BB61">
      <w:pPr>
        <w:pStyle w:val="Loendilik"/>
        <w:numPr>
          <w:ilvl w:val="0"/>
          <w:numId w:val="25"/>
        </w:numPr>
      </w:pPr>
      <w:r w:rsidRPr="00080783">
        <w:t>üleandmise ja kaitse taotluse suhtes tehtud otsusest teada andmine;</w:t>
      </w:r>
    </w:p>
    <w:p w:rsidRPr="00080783" w:rsidR="00D65E6B" w:rsidP="005C5E10" w:rsidRDefault="00D65E6B" w14:paraId="16F55F83" w14:textId="0B25AB79">
      <w:pPr>
        <w:pStyle w:val="Loendilik"/>
        <w:numPr>
          <w:ilvl w:val="0"/>
          <w:numId w:val="25"/>
        </w:numPr>
      </w:pPr>
      <w:r w:rsidRPr="00080783">
        <w:t>terviseandmete edastamise nõusoleku andmine;</w:t>
      </w:r>
    </w:p>
    <w:p w:rsidRPr="00080783" w:rsidR="00D65E6B" w:rsidP="005C5E10" w:rsidRDefault="00D65E6B" w14:paraId="5E5DEA46" w14:textId="52B2ACFB">
      <w:pPr>
        <w:pStyle w:val="Loendilik"/>
        <w:numPr>
          <w:ilvl w:val="0"/>
          <w:numId w:val="25"/>
        </w:numPr>
      </w:pPr>
      <w:r w:rsidRPr="00080783">
        <w:t>vajaduse</w:t>
      </w:r>
      <w:r w:rsidR="008430FB">
        <w:t xml:space="preserve"> korral</w:t>
      </w:r>
      <w:r w:rsidRPr="00080783">
        <w:t xml:space="preserve"> nõusoleku andmine vanuse määramiseks</w:t>
      </w:r>
      <w:r w:rsidR="003125E5">
        <w:t xml:space="preserve"> või meditsiiniliseks uuringuks</w:t>
      </w:r>
      <w:r w:rsidRPr="00080783">
        <w:t>.</w:t>
      </w:r>
    </w:p>
    <w:p w:rsidRPr="00080783" w:rsidR="00D65E6B" w:rsidP="00D65E6B" w:rsidRDefault="00D65E6B" w14:paraId="53F1566C" w14:textId="77777777">
      <w:pPr>
        <w:rPr>
          <w:i/>
          <w:iCs/>
        </w:rPr>
      </w:pPr>
    </w:p>
    <w:p w:rsidR="00FD7A59" w:rsidP="00D65E6B" w:rsidRDefault="0000090F" w14:paraId="1CFF3D3B" w14:textId="4BA6CD7F">
      <w:pPr>
        <w:pStyle w:val="paragraph"/>
        <w:spacing w:before="0" w:beforeAutospacing="0" w:after="0" w:afterAutospacing="0"/>
        <w:jc w:val="both"/>
        <w:textAlignment w:val="baseline"/>
        <w:rPr>
          <w:rStyle w:val="normaltextrun"/>
          <w:rFonts w:eastAsiaTheme="majorEastAsia"/>
        </w:rPr>
      </w:pPr>
      <w:r>
        <w:rPr>
          <w:rStyle w:val="normaltextrun"/>
          <w:rFonts w:eastAsiaTheme="majorEastAsia"/>
        </w:rPr>
        <w:t>Kuna</w:t>
      </w:r>
      <w:r w:rsidRPr="00730787" w:rsidR="00D65E6B">
        <w:rPr>
          <w:rStyle w:val="normaltextrun"/>
          <w:rFonts w:eastAsiaTheme="majorEastAsia"/>
        </w:rPr>
        <w:t xml:space="preserve"> tegemist on </w:t>
      </w:r>
      <w:r w:rsidRPr="00730787">
        <w:rPr>
          <w:rStyle w:val="normaltextrun"/>
          <w:rFonts w:eastAsiaTheme="majorEastAsia"/>
        </w:rPr>
        <w:t xml:space="preserve">PPA </w:t>
      </w:r>
      <w:r>
        <w:rPr>
          <w:rStyle w:val="normaltextrun"/>
          <w:rFonts w:eastAsiaTheme="majorEastAsia"/>
        </w:rPr>
        <w:t xml:space="preserve">tehtavate </w:t>
      </w:r>
      <w:r w:rsidRPr="00730787" w:rsidR="00D65E6B">
        <w:rPr>
          <w:rStyle w:val="normaltextrun"/>
          <w:rFonts w:eastAsiaTheme="majorEastAsia"/>
        </w:rPr>
        <w:t xml:space="preserve">toimingutega, </w:t>
      </w:r>
      <w:r w:rsidR="003B3D60">
        <w:rPr>
          <w:rStyle w:val="normaltextrun"/>
          <w:rFonts w:eastAsiaTheme="majorEastAsia"/>
        </w:rPr>
        <w:t>koostab</w:t>
      </w:r>
      <w:r w:rsidRPr="00730787" w:rsidR="00D65E6B">
        <w:rPr>
          <w:rStyle w:val="normaltextrun"/>
          <w:rFonts w:eastAsiaTheme="majorEastAsia"/>
        </w:rPr>
        <w:t xml:space="preserve"> viimane </w:t>
      </w:r>
      <w:r w:rsidR="002763A2">
        <w:rPr>
          <w:rStyle w:val="normaltextrun"/>
          <w:rFonts w:eastAsiaTheme="majorEastAsia"/>
        </w:rPr>
        <w:t>vajaduse</w:t>
      </w:r>
      <w:r>
        <w:rPr>
          <w:rStyle w:val="normaltextrun"/>
          <w:rFonts w:eastAsiaTheme="majorEastAsia"/>
        </w:rPr>
        <w:t xml:space="preserve"> korral</w:t>
      </w:r>
      <w:r w:rsidR="002763A2">
        <w:rPr>
          <w:rStyle w:val="normaltextrun"/>
          <w:rFonts w:eastAsiaTheme="majorEastAsia"/>
        </w:rPr>
        <w:t xml:space="preserve"> </w:t>
      </w:r>
      <w:r w:rsidRPr="00730787" w:rsidR="00D65E6B">
        <w:rPr>
          <w:rStyle w:val="normaltextrun"/>
          <w:rFonts w:eastAsiaTheme="majorEastAsia"/>
        </w:rPr>
        <w:t xml:space="preserve">koostöös </w:t>
      </w:r>
      <w:proofErr w:type="spellStart"/>
      <w:r w:rsidRPr="00730787" w:rsidR="004C5F19">
        <w:rPr>
          <w:rStyle w:val="normaltextrun"/>
          <w:rFonts w:eastAsiaTheme="majorEastAsia"/>
        </w:rPr>
        <w:t>SIM</w:t>
      </w:r>
      <w:r>
        <w:rPr>
          <w:rStyle w:val="normaltextrun"/>
          <w:rFonts w:eastAsiaTheme="majorEastAsia"/>
        </w:rPr>
        <w:noBreakHyphen/>
      </w:r>
      <w:r w:rsidRPr="00730787" w:rsidR="004C5F19">
        <w:rPr>
          <w:rStyle w:val="normaltextrun"/>
          <w:rFonts w:eastAsiaTheme="majorEastAsia"/>
        </w:rPr>
        <w:t>i</w:t>
      </w:r>
      <w:proofErr w:type="spellEnd"/>
      <w:r w:rsidRPr="00730787" w:rsidR="00AA0503">
        <w:rPr>
          <w:rStyle w:val="normaltextrun"/>
          <w:rFonts w:eastAsiaTheme="majorEastAsia"/>
        </w:rPr>
        <w:t xml:space="preserve"> ja </w:t>
      </w:r>
      <w:proofErr w:type="spellStart"/>
      <w:r w:rsidRPr="00730787" w:rsidR="004C5F19">
        <w:rPr>
          <w:rStyle w:val="normaltextrun"/>
          <w:rFonts w:eastAsiaTheme="majorEastAsia"/>
        </w:rPr>
        <w:t>SOM</w:t>
      </w:r>
      <w:r w:rsidRPr="00730787" w:rsidR="00046779">
        <w:rPr>
          <w:rStyle w:val="normaltextrun"/>
          <w:rFonts w:eastAsiaTheme="majorEastAsia"/>
        </w:rPr>
        <w:t>-</w:t>
      </w:r>
      <w:r>
        <w:rPr>
          <w:rStyle w:val="normaltextrun"/>
          <w:rFonts w:eastAsiaTheme="majorEastAsia"/>
        </w:rPr>
        <w:t>i</w:t>
      </w:r>
      <w:r w:rsidRPr="00730787" w:rsidR="004C5F19">
        <w:rPr>
          <w:rStyle w:val="normaltextrun"/>
          <w:rFonts w:eastAsiaTheme="majorEastAsia"/>
        </w:rPr>
        <w:t>ga</w:t>
      </w:r>
      <w:proofErr w:type="spellEnd"/>
      <w:r w:rsidRPr="00730787" w:rsidR="00D65E6B">
        <w:rPr>
          <w:rStyle w:val="normaltextrun"/>
          <w:rFonts w:eastAsiaTheme="majorEastAsia"/>
        </w:rPr>
        <w:t xml:space="preserve"> asjakohas</w:t>
      </w:r>
      <w:r w:rsidR="003B3D60">
        <w:rPr>
          <w:rStyle w:val="normaltextrun"/>
          <w:rFonts w:eastAsiaTheme="majorEastAsia"/>
        </w:rPr>
        <w:t>ed</w:t>
      </w:r>
      <w:r w:rsidRPr="00730787" w:rsidR="00D65E6B">
        <w:rPr>
          <w:rStyle w:val="normaltextrun"/>
          <w:rFonts w:eastAsiaTheme="majorEastAsia"/>
        </w:rPr>
        <w:t xml:space="preserve"> juhis</w:t>
      </w:r>
      <w:r w:rsidR="003B3D60">
        <w:rPr>
          <w:rStyle w:val="normaltextrun"/>
          <w:rFonts w:eastAsiaTheme="majorEastAsia"/>
        </w:rPr>
        <w:t>ed</w:t>
      </w:r>
      <w:r w:rsidRPr="00730787" w:rsidR="00D65E6B">
        <w:rPr>
          <w:rStyle w:val="normaltextrun"/>
          <w:rFonts w:eastAsiaTheme="majorEastAsia"/>
        </w:rPr>
        <w:t xml:space="preserve">, millest saatjata alaealiste </w:t>
      </w:r>
      <w:r w:rsidR="00C41340">
        <w:rPr>
          <w:rStyle w:val="normaltextrun"/>
          <w:rFonts w:eastAsiaTheme="majorEastAsia"/>
        </w:rPr>
        <w:t>eestkostja rollis oleva</w:t>
      </w:r>
      <w:r w:rsidR="003B3D60">
        <w:rPr>
          <w:rStyle w:val="normaltextrun"/>
          <w:rFonts w:eastAsiaTheme="majorEastAsia"/>
        </w:rPr>
        <w:t>d</w:t>
      </w:r>
      <w:r w:rsidR="00C41340">
        <w:rPr>
          <w:rStyle w:val="normaltextrun"/>
          <w:rFonts w:eastAsiaTheme="majorEastAsia"/>
        </w:rPr>
        <w:t xml:space="preserve"> </w:t>
      </w:r>
      <w:r w:rsidRPr="00730787" w:rsidR="00D65E6B">
        <w:rPr>
          <w:rStyle w:val="normaltextrun"/>
          <w:rFonts w:eastAsiaTheme="majorEastAsia"/>
        </w:rPr>
        <w:t>esindaja</w:t>
      </w:r>
      <w:r w:rsidR="003B3D60">
        <w:rPr>
          <w:rStyle w:val="normaltextrun"/>
          <w:rFonts w:eastAsiaTheme="majorEastAsia"/>
        </w:rPr>
        <w:t>d</w:t>
      </w:r>
      <w:r w:rsidRPr="00730787" w:rsidR="00D65E6B">
        <w:rPr>
          <w:rStyle w:val="normaltextrun"/>
          <w:rFonts w:eastAsiaTheme="majorEastAsia"/>
        </w:rPr>
        <w:t xml:space="preserve"> </w:t>
      </w:r>
      <w:r w:rsidR="003B3D60">
        <w:rPr>
          <w:rStyle w:val="normaltextrun"/>
          <w:rFonts w:eastAsiaTheme="majorEastAsia"/>
        </w:rPr>
        <w:t xml:space="preserve">saavad </w:t>
      </w:r>
      <w:r w:rsidR="00C41340">
        <w:rPr>
          <w:rStyle w:val="normaltextrun"/>
          <w:rFonts w:eastAsiaTheme="majorEastAsia"/>
        </w:rPr>
        <w:t>rahvusvahelise kaitse menetlustoimingute</w:t>
      </w:r>
      <w:r w:rsidR="009B360D">
        <w:rPr>
          <w:rStyle w:val="normaltextrun"/>
          <w:rFonts w:eastAsiaTheme="majorEastAsia"/>
        </w:rPr>
        <w:t>s</w:t>
      </w:r>
      <w:r w:rsidR="00C41340">
        <w:rPr>
          <w:rStyle w:val="normaltextrun"/>
          <w:rFonts w:eastAsiaTheme="majorEastAsia"/>
        </w:rPr>
        <w:t xml:space="preserve"> </w:t>
      </w:r>
      <w:r w:rsidR="003B3D60">
        <w:rPr>
          <w:rStyle w:val="normaltextrun"/>
          <w:rFonts w:eastAsiaTheme="majorEastAsia"/>
        </w:rPr>
        <w:t xml:space="preserve">lähtuda, kui nad kaitsevad </w:t>
      </w:r>
      <w:r w:rsidR="00C41340">
        <w:rPr>
          <w:rStyle w:val="normaltextrun"/>
          <w:rFonts w:eastAsiaTheme="majorEastAsia"/>
        </w:rPr>
        <w:t>lapse parima</w:t>
      </w:r>
      <w:r w:rsidR="003B3D60">
        <w:rPr>
          <w:rStyle w:val="normaltextrun"/>
          <w:rFonts w:eastAsiaTheme="majorEastAsia"/>
        </w:rPr>
        <w:t>id</w:t>
      </w:r>
      <w:r w:rsidR="00C41340">
        <w:rPr>
          <w:rStyle w:val="normaltextrun"/>
          <w:rFonts w:eastAsiaTheme="majorEastAsia"/>
        </w:rPr>
        <w:t xml:space="preserve"> huv</w:t>
      </w:r>
      <w:r w:rsidR="003B3D60">
        <w:rPr>
          <w:rStyle w:val="normaltextrun"/>
          <w:rFonts w:eastAsiaTheme="majorEastAsia"/>
        </w:rPr>
        <w:t>e</w:t>
      </w:r>
      <w:r w:rsidRPr="00730787" w:rsidR="00D65E6B">
        <w:rPr>
          <w:rStyle w:val="normaltextrun"/>
          <w:rFonts w:eastAsiaTheme="majorEastAsia"/>
        </w:rPr>
        <w:t>.</w:t>
      </w:r>
    </w:p>
    <w:p w:rsidRPr="00080783" w:rsidR="00D65E6B" w:rsidP="00D65E6B" w:rsidRDefault="00D65E6B" w14:paraId="0A8BDAE2" w14:textId="77777777">
      <w:pPr>
        <w:pStyle w:val="paragraph"/>
        <w:spacing w:before="0" w:beforeAutospacing="0" w:after="0" w:afterAutospacing="0"/>
        <w:jc w:val="both"/>
        <w:textAlignment w:val="baseline"/>
        <w:rPr>
          <w:rStyle w:val="normaltextrun"/>
          <w:rFonts w:eastAsiaTheme="majorEastAsia"/>
        </w:rPr>
      </w:pPr>
    </w:p>
    <w:p w:rsidR="00FD7A59" w:rsidP="00D65E6B" w:rsidRDefault="00D65E6B" w14:paraId="5F025FE1" w14:textId="4D890B1D">
      <w:pPr>
        <w:pStyle w:val="paragraph"/>
        <w:spacing w:before="0" w:beforeAutospacing="0" w:after="0" w:afterAutospacing="0"/>
        <w:jc w:val="both"/>
        <w:textAlignment w:val="baseline"/>
        <w:rPr>
          <w:rStyle w:val="normaltextrun"/>
          <w:rFonts w:eastAsiaTheme="majorEastAsia"/>
        </w:rPr>
      </w:pPr>
      <w:r w:rsidRPr="00C22D6C">
        <w:rPr>
          <w:rStyle w:val="normaltextrun"/>
          <w:rFonts w:eastAsiaTheme="majorEastAsia"/>
          <w:b/>
          <w:color w:val="4472C4" w:themeColor="accent1"/>
        </w:rPr>
        <w:t xml:space="preserve">Lõike </w:t>
      </w:r>
      <w:r w:rsidR="002763A2">
        <w:rPr>
          <w:rStyle w:val="normaltextrun"/>
          <w:rFonts w:eastAsiaTheme="majorEastAsia"/>
          <w:b/>
          <w:color w:val="4472C4" w:themeColor="accent1"/>
        </w:rPr>
        <w:t>6</w:t>
      </w:r>
      <w:r w:rsidRPr="00080783">
        <w:rPr>
          <w:rStyle w:val="normaltextrun"/>
          <w:rFonts w:eastAsiaTheme="majorEastAsia"/>
        </w:rPr>
        <w:t xml:space="preserve"> </w:t>
      </w:r>
      <w:r w:rsidR="00C22D6C">
        <w:rPr>
          <w:rStyle w:val="normaltextrun"/>
          <w:rFonts w:eastAsiaTheme="majorEastAsia"/>
        </w:rPr>
        <w:t>kohaselt</w:t>
      </w:r>
      <w:r w:rsidRPr="00080783">
        <w:rPr>
          <w:rStyle w:val="normaltextrun"/>
          <w:rFonts w:eastAsiaTheme="majorEastAsia"/>
        </w:rPr>
        <w:t xml:space="preserve"> </w:t>
      </w:r>
      <w:r w:rsidR="00E003F3">
        <w:rPr>
          <w:rStyle w:val="normaltextrun"/>
          <w:rFonts w:eastAsiaTheme="majorEastAsia"/>
        </w:rPr>
        <w:t>antakse saatjata alaealisele t</w:t>
      </w:r>
      <w:r w:rsidRPr="0089108B" w:rsidR="0089108B">
        <w:rPr>
          <w:rStyle w:val="normaltextrun"/>
          <w:rFonts w:eastAsiaTheme="majorEastAsia"/>
        </w:rPr>
        <w:t xml:space="preserve">eavet </w:t>
      </w:r>
      <w:r w:rsidR="00E003F3">
        <w:rPr>
          <w:rStyle w:val="normaltextrun"/>
          <w:rFonts w:eastAsiaTheme="majorEastAsia"/>
        </w:rPr>
        <w:t xml:space="preserve">talle </w:t>
      </w:r>
      <w:r w:rsidRPr="0089108B" w:rsidR="0089108B">
        <w:rPr>
          <w:rStyle w:val="normaltextrun"/>
          <w:rFonts w:eastAsiaTheme="majorEastAsia"/>
        </w:rPr>
        <w:t xml:space="preserve">esindaja määramise kohta </w:t>
      </w:r>
      <w:r w:rsidR="00B537B3">
        <w:rPr>
          <w:rStyle w:val="normaltextrun"/>
          <w:rFonts w:eastAsiaTheme="majorEastAsia"/>
        </w:rPr>
        <w:t>ning</w:t>
      </w:r>
      <w:r w:rsidRPr="0089108B" w:rsidR="0089108B">
        <w:rPr>
          <w:rStyle w:val="normaltextrun"/>
          <w:rFonts w:eastAsiaTheme="majorEastAsia"/>
        </w:rPr>
        <w:t xml:space="preserve"> võimaluse</w:t>
      </w:r>
      <w:r w:rsidR="00D5152A">
        <w:rPr>
          <w:rStyle w:val="normaltextrun"/>
          <w:rFonts w:eastAsiaTheme="majorEastAsia"/>
        </w:rPr>
        <w:t xml:space="preserve"> kohta esitada</w:t>
      </w:r>
      <w:r w:rsidRPr="0089108B" w:rsidR="0089108B">
        <w:rPr>
          <w:rStyle w:val="normaltextrun"/>
          <w:rFonts w:eastAsiaTheme="majorEastAsia"/>
        </w:rPr>
        <w:t xml:space="preserve"> esindaja peale turvaliselt ja konfidentsiaalselt halduskohtule kaebus</w:t>
      </w:r>
      <w:r w:rsidR="00120B45">
        <w:rPr>
          <w:rStyle w:val="normaltextrun"/>
          <w:rFonts w:eastAsiaTheme="majorEastAsia"/>
        </w:rPr>
        <w:t xml:space="preserve">viisil, mis tagab </w:t>
      </w:r>
      <w:r w:rsidRPr="0089108B" w:rsidR="0089108B">
        <w:rPr>
          <w:rStyle w:val="normaltextrun"/>
          <w:rFonts w:eastAsiaTheme="majorEastAsia"/>
        </w:rPr>
        <w:t>et saatjata alaealine saab sellest teabest aru.</w:t>
      </w:r>
      <w:r w:rsidR="00E003F3">
        <w:rPr>
          <w:rStyle w:val="normaltextrun"/>
          <w:rFonts w:eastAsiaTheme="majorEastAsia"/>
        </w:rPr>
        <w:t xml:space="preserve"> Lõikega 4 võetakse üle </w:t>
      </w:r>
      <w:r w:rsidR="00A22A6D">
        <w:rPr>
          <w:rStyle w:val="normaltextrun"/>
          <w:rFonts w:eastAsiaTheme="majorEastAsia"/>
        </w:rPr>
        <w:t xml:space="preserve">direktiivi </w:t>
      </w:r>
      <w:r w:rsidR="008B4E4C">
        <w:rPr>
          <w:rStyle w:val="normaltextrun"/>
          <w:rFonts w:eastAsiaTheme="majorEastAsia"/>
        </w:rPr>
        <w:t xml:space="preserve">(EL) </w:t>
      </w:r>
      <w:r w:rsidR="00A22A6D">
        <w:rPr>
          <w:rStyle w:val="normaltextrun"/>
          <w:rFonts w:eastAsiaTheme="majorEastAsia"/>
        </w:rPr>
        <w:t>2024/1346 (vastuvõtu kohta) artik</w:t>
      </w:r>
      <w:r w:rsidR="0075763B">
        <w:rPr>
          <w:rStyle w:val="normaltextrun"/>
          <w:rFonts w:eastAsiaTheme="majorEastAsia"/>
        </w:rPr>
        <w:t>li</w:t>
      </w:r>
      <w:r w:rsidR="00A22A6D">
        <w:rPr>
          <w:rStyle w:val="normaltextrun"/>
          <w:rFonts w:eastAsiaTheme="majorEastAsia"/>
        </w:rPr>
        <w:t xml:space="preserve"> 27</w:t>
      </w:r>
      <w:r w:rsidR="00341F08">
        <w:rPr>
          <w:rStyle w:val="normaltextrun"/>
          <w:rFonts w:eastAsiaTheme="majorEastAsia"/>
        </w:rPr>
        <w:t xml:space="preserve"> </w:t>
      </w:r>
      <w:r w:rsidR="00A22A6D">
        <w:rPr>
          <w:rStyle w:val="normaltextrun"/>
          <w:rFonts w:eastAsiaTheme="majorEastAsia"/>
        </w:rPr>
        <w:t>l</w:t>
      </w:r>
      <w:r w:rsidR="0075763B">
        <w:rPr>
          <w:rStyle w:val="normaltextrun"/>
          <w:rFonts w:eastAsiaTheme="majorEastAsia"/>
        </w:rPr>
        <w:t>õike</w:t>
      </w:r>
      <w:r w:rsidR="00A22A6D">
        <w:rPr>
          <w:rStyle w:val="normaltextrun"/>
          <w:rFonts w:eastAsiaTheme="majorEastAsia"/>
        </w:rPr>
        <w:t xml:space="preserve"> 5 punkt a</w:t>
      </w:r>
      <w:r w:rsidR="0075763B">
        <w:rPr>
          <w:rStyle w:val="normaltextrun"/>
          <w:rFonts w:eastAsiaTheme="majorEastAsia"/>
        </w:rPr>
        <w:t xml:space="preserve"> </w:t>
      </w:r>
      <w:r w:rsidR="00A22A6D">
        <w:rPr>
          <w:rStyle w:val="normaltextrun"/>
          <w:rFonts w:eastAsiaTheme="majorEastAsia"/>
        </w:rPr>
        <w:t>ning muu</w:t>
      </w:r>
      <w:r w:rsidR="0075763B">
        <w:rPr>
          <w:rStyle w:val="normaltextrun"/>
          <w:rFonts w:eastAsiaTheme="majorEastAsia"/>
        </w:rPr>
        <w:t xml:space="preserve"> </w:t>
      </w:r>
      <w:r w:rsidR="00A22A6D">
        <w:rPr>
          <w:rStyle w:val="normaltextrun"/>
          <w:rFonts w:eastAsiaTheme="majorEastAsia"/>
        </w:rPr>
        <w:t>hulgas artik</w:t>
      </w:r>
      <w:r w:rsidR="0075763B">
        <w:rPr>
          <w:rStyle w:val="normaltextrun"/>
          <w:rFonts w:eastAsiaTheme="majorEastAsia"/>
        </w:rPr>
        <w:t>li</w:t>
      </w:r>
      <w:r w:rsidR="00A22A6D">
        <w:rPr>
          <w:rStyle w:val="normaltextrun"/>
          <w:rFonts w:eastAsiaTheme="majorEastAsia"/>
        </w:rPr>
        <w:t xml:space="preserve"> 26 l</w:t>
      </w:r>
      <w:r w:rsidR="0075763B">
        <w:rPr>
          <w:rStyle w:val="normaltextrun"/>
          <w:rFonts w:eastAsiaTheme="majorEastAsia"/>
        </w:rPr>
        <w:t>õiked</w:t>
      </w:r>
      <w:r w:rsidR="00A22A6D">
        <w:rPr>
          <w:rStyle w:val="normaltextrun"/>
          <w:rFonts w:eastAsiaTheme="majorEastAsia"/>
        </w:rPr>
        <w:t xml:space="preserve"> 1 ja 4</w:t>
      </w:r>
      <w:r w:rsidR="00341F08">
        <w:rPr>
          <w:rStyle w:val="normaltextrun"/>
          <w:rFonts w:eastAsiaTheme="majorEastAsia"/>
        </w:rPr>
        <w:t>.</w:t>
      </w:r>
      <w:r w:rsidR="00FD7A59">
        <w:rPr>
          <w:rStyle w:val="normaltextrun"/>
          <w:rFonts w:eastAsiaTheme="majorEastAsia"/>
        </w:rPr>
        <w:t xml:space="preserve"> </w:t>
      </w:r>
      <w:r w:rsidR="005D423B">
        <w:rPr>
          <w:rStyle w:val="normaltextrun"/>
          <w:rFonts w:eastAsiaTheme="majorEastAsia"/>
        </w:rPr>
        <w:t>Nimetatud kohustus lasub kõikidel lapsega kokku puutuvatel asutustel, kes märkavad, et lapse esindaja ei lähtu oma tegevuses lapse parimatest huvidest. Eelkõige</w:t>
      </w:r>
      <w:r w:rsidR="00FA2E57">
        <w:rPr>
          <w:rStyle w:val="normaltextrun"/>
          <w:rFonts w:eastAsiaTheme="majorEastAsia"/>
        </w:rPr>
        <w:t xml:space="preserve"> (</w:t>
      </w:r>
      <w:r w:rsidR="005D423B">
        <w:rPr>
          <w:rStyle w:val="normaltextrun"/>
          <w:rFonts w:eastAsiaTheme="majorEastAsia"/>
        </w:rPr>
        <w:t>kuid mitte ainult</w:t>
      </w:r>
      <w:r w:rsidR="00FA2E57">
        <w:rPr>
          <w:rStyle w:val="normaltextrun"/>
          <w:rFonts w:eastAsiaTheme="majorEastAsia"/>
        </w:rPr>
        <w:t>)</w:t>
      </w:r>
      <w:r w:rsidR="005D423B">
        <w:rPr>
          <w:rStyle w:val="normaltextrun"/>
          <w:rFonts w:eastAsiaTheme="majorEastAsia"/>
        </w:rPr>
        <w:t xml:space="preserve"> on selline ülesanne Politsei</w:t>
      </w:r>
      <w:r w:rsidR="0075763B">
        <w:rPr>
          <w:rStyle w:val="normaltextrun"/>
          <w:rFonts w:eastAsiaTheme="majorEastAsia"/>
        </w:rPr>
        <w:t xml:space="preserve">- </w:t>
      </w:r>
      <w:r w:rsidR="005D423B">
        <w:rPr>
          <w:rStyle w:val="normaltextrun"/>
          <w:rFonts w:eastAsiaTheme="majorEastAsia"/>
        </w:rPr>
        <w:t>ja Piirivalveametil, ke</w:t>
      </w:r>
      <w:r w:rsidR="00FA2E57">
        <w:rPr>
          <w:rStyle w:val="normaltextrun"/>
          <w:rFonts w:eastAsiaTheme="majorEastAsia"/>
        </w:rPr>
        <w:t xml:space="preserve">s </w:t>
      </w:r>
      <w:r w:rsidR="005D423B">
        <w:rPr>
          <w:rStyle w:val="normaltextrun"/>
          <w:rFonts w:eastAsiaTheme="majorEastAsia"/>
        </w:rPr>
        <w:t>korralda</w:t>
      </w:r>
      <w:r w:rsidR="00FA2E57">
        <w:rPr>
          <w:rStyle w:val="normaltextrun"/>
          <w:rFonts w:eastAsiaTheme="majorEastAsia"/>
        </w:rPr>
        <w:t>b</w:t>
      </w:r>
      <w:r w:rsidR="005D423B">
        <w:rPr>
          <w:rStyle w:val="normaltextrun"/>
          <w:rFonts w:eastAsiaTheme="majorEastAsia"/>
        </w:rPr>
        <w:t xml:space="preserve"> rahvusvahelise </w:t>
      </w:r>
      <w:r w:rsidR="005D423B">
        <w:rPr>
          <w:rStyle w:val="normaltextrun"/>
          <w:rFonts w:eastAsiaTheme="majorEastAsia"/>
        </w:rPr>
        <w:t>kaitse menetlust</w:t>
      </w:r>
      <w:r w:rsidR="008B4E4C">
        <w:rPr>
          <w:rStyle w:val="normaltextrun"/>
          <w:rFonts w:eastAsiaTheme="majorEastAsia"/>
        </w:rPr>
        <w:t>,</w:t>
      </w:r>
      <w:r w:rsidR="005D423B">
        <w:rPr>
          <w:rStyle w:val="normaltextrun"/>
          <w:rFonts w:eastAsiaTheme="majorEastAsia"/>
        </w:rPr>
        <w:t xml:space="preserve"> ning Sotsiaalkindlustusametil, ke</w:t>
      </w:r>
      <w:r w:rsidR="00FA2E57">
        <w:rPr>
          <w:rStyle w:val="normaltextrun"/>
          <w:rFonts w:eastAsiaTheme="majorEastAsia"/>
        </w:rPr>
        <w:t>s</w:t>
      </w:r>
      <w:r w:rsidR="005D423B">
        <w:rPr>
          <w:rStyle w:val="normaltextrun"/>
          <w:rFonts w:eastAsiaTheme="majorEastAsia"/>
        </w:rPr>
        <w:t xml:space="preserve"> korralda</w:t>
      </w:r>
      <w:r w:rsidR="00FA2E57">
        <w:rPr>
          <w:rStyle w:val="normaltextrun"/>
          <w:rFonts w:eastAsiaTheme="majorEastAsia"/>
        </w:rPr>
        <w:t>b</w:t>
      </w:r>
      <w:r w:rsidR="005D423B">
        <w:rPr>
          <w:rStyle w:val="normaltextrun"/>
          <w:rFonts w:eastAsiaTheme="majorEastAsia"/>
        </w:rPr>
        <w:t xml:space="preserve"> rahvusvahelise kaitse taotlejate majutust. </w:t>
      </w:r>
      <w:r w:rsidR="004A37E4">
        <w:rPr>
          <w:rStyle w:val="normaltextrun"/>
          <w:rFonts w:eastAsiaTheme="majorEastAsia"/>
        </w:rPr>
        <w:t>Sellisel juhul on lapsega kokku puutuvatel asutustel</w:t>
      </w:r>
      <w:r w:rsidR="00C024EC">
        <w:rPr>
          <w:rStyle w:val="normaltextrun"/>
          <w:rFonts w:eastAsiaTheme="majorEastAsia"/>
        </w:rPr>
        <w:t>, sealhulgas</w:t>
      </w:r>
      <w:r w:rsidR="004A37E4">
        <w:rPr>
          <w:rStyle w:val="normaltextrun"/>
          <w:rFonts w:eastAsiaTheme="majorEastAsia"/>
        </w:rPr>
        <w:t xml:space="preserve"> lapsele õigusabi andva</w:t>
      </w:r>
      <w:r w:rsidR="00FA2E57">
        <w:rPr>
          <w:rStyle w:val="normaltextrun"/>
          <w:rFonts w:eastAsiaTheme="majorEastAsia"/>
        </w:rPr>
        <w:t>l</w:t>
      </w:r>
      <w:r w:rsidR="004A37E4">
        <w:rPr>
          <w:rStyle w:val="normaltextrun"/>
          <w:rFonts w:eastAsiaTheme="majorEastAsia"/>
        </w:rPr>
        <w:t xml:space="preserve"> õigusteenuse pakkujal</w:t>
      </w:r>
      <w:r w:rsidR="008B4E4C">
        <w:rPr>
          <w:rStyle w:val="normaltextrun"/>
          <w:rFonts w:eastAsiaTheme="majorEastAsia"/>
        </w:rPr>
        <w:t>,</w:t>
      </w:r>
      <w:r w:rsidR="004A37E4">
        <w:rPr>
          <w:rStyle w:val="normaltextrun"/>
          <w:rFonts w:eastAsiaTheme="majorEastAsia"/>
        </w:rPr>
        <w:t xml:space="preserve"> võimalus ja kohustus pöörduda vastava kaebusega kohtusse. </w:t>
      </w:r>
      <w:r w:rsidR="00E40B39">
        <w:rPr>
          <w:rStyle w:val="normaltextrun"/>
          <w:rFonts w:eastAsiaTheme="majorEastAsia"/>
        </w:rPr>
        <w:t>A</w:t>
      </w:r>
      <w:r w:rsidRPr="00080783">
        <w:rPr>
          <w:rStyle w:val="normaltextrun"/>
          <w:rFonts w:eastAsiaTheme="majorEastAsia"/>
        </w:rPr>
        <w:t xml:space="preserve">laealisele tuleb selgitusi anda eakohasel viisil, lähtudes tema vanusest ja arengutasemest. </w:t>
      </w:r>
      <w:r w:rsidRPr="00492FF7" w:rsidR="00B7672C">
        <w:rPr>
          <w:rStyle w:val="normaltextrun"/>
          <w:rFonts w:eastAsiaTheme="majorEastAsia"/>
        </w:rPr>
        <w:t>PPA</w:t>
      </w:r>
      <w:r w:rsidRPr="00492FF7" w:rsidR="001454F0">
        <w:rPr>
          <w:rStyle w:val="normaltextrun"/>
          <w:rFonts w:eastAsiaTheme="majorEastAsia"/>
        </w:rPr>
        <w:t xml:space="preserve"> loob koostöös pädevate asutustega lapsesõbraliku menetluse materjalid ja kajastab nendes hiljemalt 2026.</w:t>
      </w:r>
      <w:r w:rsidR="00FA2E57">
        <w:rPr>
          <w:rStyle w:val="normaltextrun"/>
          <w:rFonts w:eastAsiaTheme="majorEastAsia"/>
        </w:rPr>
        <w:t> </w:t>
      </w:r>
      <w:r w:rsidRPr="00492FF7" w:rsidR="001454F0">
        <w:rPr>
          <w:rStyle w:val="normaltextrun"/>
          <w:rFonts w:eastAsiaTheme="majorEastAsia"/>
        </w:rPr>
        <w:t>aasta jooksul ka saatjata laste esindamise valdkonda.</w:t>
      </w:r>
    </w:p>
    <w:p w:rsidRPr="00080783" w:rsidR="00D65E6B" w:rsidP="00D65E6B" w:rsidRDefault="00D65E6B" w14:paraId="1570129E" w14:textId="77777777">
      <w:pPr>
        <w:pStyle w:val="paragraph"/>
        <w:spacing w:before="0" w:beforeAutospacing="0" w:after="0" w:afterAutospacing="0"/>
        <w:jc w:val="both"/>
        <w:textAlignment w:val="baseline"/>
        <w:rPr>
          <w:rStyle w:val="normaltextrun"/>
          <w:rFonts w:eastAsiaTheme="majorEastAsia"/>
        </w:rPr>
      </w:pPr>
    </w:p>
    <w:p w:rsidRPr="00080783" w:rsidR="00D65E6B" w:rsidP="00625AFF" w:rsidRDefault="00D65E6B" w14:paraId="0786F3CB" w14:textId="2F14F1E7">
      <w:pPr>
        <w:pStyle w:val="paragraph"/>
        <w:spacing w:before="0" w:beforeAutospacing="0" w:after="0" w:afterAutospacing="0"/>
        <w:jc w:val="both"/>
        <w:textAlignment w:val="baseline"/>
        <w:rPr>
          <w:rStyle w:val="normaltextrun"/>
          <w:rFonts w:eastAsiaTheme="majorEastAsia"/>
        </w:rPr>
      </w:pPr>
      <w:bookmarkStart w:name="_Hlk199002406" w:id="80"/>
      <w:bookmarkStart w:name="_Hlk199002497" w:id="81"/>
      <w:r w:rsidRPr="001454F0">
        <w:rPr>
          <w:rStyle w:val="normaltextrun"/>
          <w:rFonts w:eastAsiaTheme="majorEastAsia"/>
          <w:b/>
          <w:color w:val="4472C4" w:themeColor="accent1"/>
        </w:rPr>
        <w:t>Lõi</w:t>
      </w:r>
      <w:r w:rsidR="00FA2E57">
        <w:rPr>
          <w:rStyle w:val="normaltextrun"/>
          <w:rFonts w:eastAsiaTheme="majorEastAsia"/>
          <w:b/>
          <w:color w:val="4472C4" w:themeColor="accent1"/>
        </w:rPr>
        <w:t>kega</w:t>
      </w:r>
      <w:r w:rsidRPr="001454F0">
        <w:rPr>
          <w:rStyle w:val="normaltextrun"/>
          <w:rFonts w:eastAsiaTheme="majorEastAsia"/>
          <w:b/>
          <w:color w:val="4472C4" w:themeColor="accent1"/>
        </w:rPr>
        <w:t xml:space="preserve"> </w:t>
      </w:r>
      <w:r w:rsidR="002763A2">
        <w:rPr>
          <w:rStyle w:val="normaltextrun"/>
          <w:rFonts w:eastAsiaTheme="majorEastAsia"/>
          <w:b/>
          <w:color w:val="4472C4" w:themeColor="accent1"/>
        </w:rPr>
        <w:t>7</w:t>
      </w:r>
      <w:r w:rsidRPr="001454F0">
        <w:rPr>
          <w:rStyle w:val="normaltextrun"/>
          <w:rFonts w:eastAsiaTheme="majorEastAsia"/>
          <w:b/>
          <w:color w:val="4472C4" w:themeColor="accent1"/>
        </w:rPr>
        <w:t xml:space="preserve"> </w:t>
      </w:r>
      <w:r w:rsidRPr="00080783">
        <w:rPr>
          <w:rStyle w:val="normaltextrun"/>
          <w:rFonts w:eastAsiaTheme="majorEastAsia"/>
        </w:rPr>
        <w:t>sätesta</w:t>
      </w:r>
      <w:r w:rsidR="00FA2E57">
        <w:rPr>
          <w:rStyle w:val="normaltextrun"/>
          <w:rFonts w:eastAsiaTheme="majorEastAsia"/>
        </w:rPr>
        <w:t>takse</w:t>
      </w:r>
      <w:r w:rsidR="00EB7F81">
        <w:rPr>
          <w:rStyle w:val="normaltextrun"/>
          <w:rFonts w:eastAsiaTheme="majorEastAsia"/>
        </w:rPr>
        <w:t xml:space="preserve">, et </w:t>
      </w:r>
      <w:bookmarkEnd w:id="80"/>
      <w:r w:rsidRPr="0089108B" w:rsidR="0089108B">
        <w:rPr>
          <w:rStyle w:val="normaltextrun"/>
          <w:rFonts w:eastAsiaTheme="majorEastAsia"/>
        </w:rPr>
        <w:t xml:space="preserve">Politsei- ja Piirivalveamet </w:t>
      </w:r>
      <w:r w:rsidR="00FA2E57">
        <w:rPr>
          <w:rStyle w:val="normaltextrun"/>
          <w:rFonts w:eastAsiaTheme="majorEastAsia"/>
        </w:rPr>
        <w:t>ning</w:t>
      </w:r>
      <w:r w:rsidRPr="0089108B" w:rsidR="0089108B">
        <w:rPr>
          <w:rStyle w:val="normaltextrun"/>
          <w:rFonts w:eastAsiaTheme="majorEastAsia"/>
        </w:rPr>
        <w:t xml:space="preserve"> muu asutus, kellel on teavet, et esindaja ei ole täitnud oma ülesandeid nõuetekohaselt või esindaja ei vasta käesoleva paragrahvi lõikes 1 sätestatud nõuetele, teavitab sellest eestkostja ülesandeid täitvat valla- või linnavalitsust </w:t>
      </w:r>
      <w:r w:rsidR="00FA2E57">
        <w:rPr>
          <w:rStyle w:val="normaltextrun"/>
          <w:rFonts w:eastAsiaTheme="majorEastAsia"/>
        </w:rPr>
        <w:t>ning</w:t>
      </w:r>
      <w:r w:rsidRPr="0089108B" w:rsidR="0089108B">
        <w:rPr>
          <w:rStyle w:val="normaltextrun"/>
          <w:rFonts w:eastAsiaTheme="majorEastAsia"/>
        </w:rPr>
        <w:t xml:space="preserve"> käesoleva paragrahvi lõikes 6 sätestatud juhtudel Sotsiaalkindlustusametit.</w:t>
      </w:r>
      <w:r w:rsidR="00625AFF">
        <w:rPr>
          <w:rStyle w:val="normaltextrun"/>
          <w:rFonts w:eastAsiaTheme="majorEastAsia"/>
        </w:rPr>
        <w:t xml:space="preserve"> </w:t>
      </w:r>
      <w:r w:rsidRPr="00080783">
        <w:rPr>
          <w:rStyle w:val="normaltextrun"/>
          <w:rFonts w:eastAsiaTheme="majorEastAsia"/>
        </w:rPr>
        <w:t xml:space="preserve">Sätte eesmärk on </w:t>
      </w:r>
      <w:r w:rsidR="00EB7F81">
        <w:rPr>
          <w:rStyle w:val="normaltextrun"/>
          <w:rFonts w:eastAsiaTheme="majorEastAsia"/>
        </w:rPr>
        <w:t>võtta üle</w:t>
      </w:r>
      <w:r w:rsidRPr="00EB7F81" w:rsidR="00EB7F81">
        <w:t xml:space="preserve"> </w:t>
      </w:r>
      <w:r w:rsidRPr="00EB7F81" w:rsidR="00EB7F81">
        <w:rPr>
          <w:rStyle w:val="normaltextrun"/>
          <w:rFonts w:eastAsiaTheme="majorEastAsia"/>
        </w:rPr>
        <w:t xml:space="preserve">direktiivi </w:t>
      </w:r>
      <w:r w:rsidR="008327FE">
        <w:rPr>
          <w:rStyle w:val="normaltextrun"/>
          <w:rFonts w:eastAsiaTheme="majorEastAsia"/>
        </w:rPr>
        <w:t>(EL)</w:t>
      </w:r>
      <w:r w:rsidRPr="00EB7F81" w:rsidR="00EB7F81">
        <w:rPr>
          <w:rStyle w:val="normaltextrun"/>
          <w:rFonts w:eastAsiaTheme="majorEastAsia"/>
        </w:rPr>
        <w:t xml:space="preserve"> 2024/1346 (vastuvõtu kohta)</w:t>
      </w:r>
      <w:r w:rsidR="00EB7F81">
        <w:rPr>
          <w:rStyle w:val="normaltextrun"/>
          <w:rFonts w:eastAsiaTheme="majorEastAsia"/>
        </w:rPr>
        <w:t xml:space="preserve"> artikli 27 l</w:t>
      </w:r>
      <w:r w:rsidR="00FA2E57">
        <w:rPr>
          <w:rStyle w:val="normaltextrun"/>
          <w:rFonts w:eastAsiaTheme="majorEastAsia"/>
        </w:rPr>
        <w:t>õiked</w:t>
      </w:r>
      <w:r w:rsidR="00EB7F81">
        <w:rPr>
          <w:rStyle w:val="normaltextrun"/>
          <w:rFonts w:eastAsiaTheme="majorEastAsia"/>
        </w:rPr>
        <w:t xml:space="preserve"> 6 ja 7 ning </w:t>
      </w:r>
      <w:r w:rsidRPr="00080783">
        <w:rPr>
          <w:rStyle w:val="normaltextrun"/>
          <w:rFonts w:eastAsiaTheme="majorEastAsia"/>
        </w:rPr>
        <w:t xml:space="preserve">tagada </w:t>
      </w:r>
      <w:r w:rsidR="0061576C">
        <w:rPr>
          <w:rStyle w:val="normaltextrun"/>
          <w:rFonts w:eastAsiaTheme="majorEastAsia"/>
        </w:rPr>
        <w:t xml:space="preserve">kvaliteetne </w:t>
      </w:r>
      <w:r w:rsidRPr="00080783">
        <w:rPr>
          <w:rStyle w:val="normaltextrun"/>
          <w:rFonts w:eastAsiaTheme="majorEastAsia"/>
        </w:rPr>
        <w:t>laste esindami</w:t>
      </w:r>
      <w:r w:rsidR="0061576C">
        <w:rPr>
          <w:rStyle w:val="normaltextrun"/>
          <w:rFonts w:eastAsiaTheme="majorEastAsia"/>
        </w:rPr>
        <w:t>ne</w:t>
      </w:r>
      <w:r w:rsidRPr="00080783">
        <w:rPr>
          <w:rStyle w:val="normaltextrun"/>
          <w:rFonts w:eastAsiaTheme="majorEastAsia"/>
        </w:rPr>
        <w:t xml:space="preserve"> ning puuduste ilmnemisel sätestada kohustus </w:t>
      </w:r>
      <w:r w:rsidRPr="00080783" w:rsidR="0061576C">
        <w:rPr>
          <w:rStyle w:val="normaltextrun"/>
          <w:rFonts w:eastAsiaTheme="majorEastAsia"/>
        </w:rPr>
        <w:t xml:space="preserve">teavitada </w:t>
      </w:r>
      <w:r w:rsidR="0061576C">
        <w:rPr>
          <w:rStyle w:val="normaltextrun"/>
          <w:rFonts w:eastAsiaTheme="majorEastAsia"/>
        </w:rPr>
        <w:t>neist</w:t>
      </w:r>
      <w:r w:rsidRPr="00080783" w:rsidR="0061576C">
        <w:rPr>
          <w:rStyle w:val="normaltextrun"/>
          <w:rFonts w:eastAsiaTheme="majorEastAsia"/>
        </w:rPr>
        <w:t xml:space="preserve"> </w:t>
      </w:r>
      <w:r w:rsidRPr="00080783">
        <w:rPr>
          <w:rStyle w:val="normaltextrun"/>
          <w:rFonts w:eastAsiaTheme="majorEastAsia"/>
        </w:rPr>
        <w:t xml:space="preserve">asjakohast asutust, kelle roll on </w:t>
      </w:r>
      <w:r w:rsidRPr="00080783" w:rsidR="00FA2E57">
        <w:rPr>
          <w:rStyle w:val="normaltextrun"/>
          <w:rFonts w:eastAsiaTheme="majorEastAsia"/>
        </w:rPr>
        <w:t xml:space="preserve">täita </w:t>
      </w:r>
      <w:r w:rsidRPr="00080783">
        <w:rPr>
          <w:rStyle w:val="normaltextrun"/>
          <w:rFonts w:eastAsiaTheme="majorEastAsia"/>
        </w:rPr>
        <w:t>esindamise ülesannet</w:t>
      </w:r>
      <w:r w:rsidR="00C024EC">
        <w:rPr>
          <w:rStyle w:val="normaltextrun"/>
          <w:rFonts w:eastAsiaTheme="majorEastAsia"/>
        </w:rPr>
        <w:t>, sealhulgas</w:t>
      </w:r>
      <w:r w:rsidRPr="00080783">
        <w:rPr>
          <w:rStyle w:val="normaltextrun"/>
          <w:rFonts w:eastAsiaTheme="majorEastAsia"/>
        </w:rPr>
        <w:t xml:space="preserve"> </w:t>
      </w:r>
      <w:r w:rsidRPr="00080783" w:rsidR="00FA2E57">
        <w:rPr>
          <w:rStyle w:val="normaltextrun"/>
          <w:rFonts w:eastAsiaTheme="majorEastAsia"/>
        </w:rPr>
        <w:t xml:space="preserve">hinnata </w:t>
      </w:r>
      <w:r w:rsidRPr="00080783">
        <w:rPr>
          <w:rStyle w:val="normaltextrun"/>
          <w:rFonts w:eastAsiaTheme="majorEastAsia"/>
        </w:rPr>
        <w:t xml:space="preserve">isikusobivust. Teavitamise kohustus on nii </w:t>
      </w:r>
      <w:proofErr w:type="spellStart"/>
      <w:r w:rsidR="00266D19">
        <w:rPr>
          <w:rStyle w:val="normaltextrun"/>
          <w:rFonts w:eastAsiaTheme="majorEastAsia"/>
        </w:rPr>
        <w:t>PPA</w:t>
      </w:r>
      <w:r w:rsidR="009F58E3">
        <w:rPr>
          <w:rStyle w:val="normaltextrun"/>
          <w:rFonts w:eastAsiaTheme="majorEastAsia"/>
        </w:rPr>
        <w:t>-</w:t>
      </w:r>
      <w:r w:rsidR="00266D19">
        <w:rPr>
          <w:rStyle w:val="normaltextrun"/>
          <w:rFonts w:eastAsiaTheme="majorEastAsia"/>
        </w:rPr>
        <w:t>l</w:t>
      </w:r>
      <w:proofErr w:type="spellEnd"/>
      <w:r w:rsidRPr="00080783">
        <w:rPr>
          <w:rStyle w:val="normaltextrun"/>
          <w:rFonts w:eastAsiaTheme="majorEastAsia"/>
        </w:rPr>
        <w:t xml:space="preserve"> </w:t>
      </w:r>
      <w:r w:rsidR="0061576C">
        <w:rPr>
          <w:rStyle w:val="normaltextrun"/>
          <w:rFonts w:eastAsiaTheme="majorEastAsia"/>
        </w:rPr>
        <w:t>kui</w:t>
      </w:r>
      <w:r w:rsidRPr="00080783">
        <w:rPr>
          <w:rStyle w:val="normaltextrun"/>
          <w:rFonts w:eastAsiaTheme="majorEastAsia"/>
        </w:rPr>
        <w:t xml:space="preserve"> ka kõigil muudel asutustel, kes saatjata alaealisega kokku puutuvad ja puudusi märkavad. </w:t>
      </w:r>
      <w:r w:rsidR="00EB7F81">
        <w:rPr>
          <w:rStyle w:val="normaltextrun"/>
          <w:rFonts w:eastAsiaTheme="majorEastAsia"/>
        </w:rPr>
        <w:t xml:space="preserve">Nimelt </w:t>
      </w:r>
      <w:r w:rsidR="0061576C">
        <w:rPr>
          <w:rStyle w:val="normaltextrun"/>
          <w:rFonts w:eastAsiaTheme="majorEastAsia"/>
        </w:rPr>
        <w:t xml:space="preserve">on </w:t>
      </w:r>
      <w:r w:rsidRPr="00EB7F81" w:rsidR="00EB7F81">
        <w:rPr>
          <w:rStyle w:val="normaltextrun"/>
          <w:rFonts w:eastAsiaTheme="majorEastAsia"/>
        </w:rPr>
        <w:t xml:space="preserve">direktiivi </w:t>
      </w:r>
      <w:r w:rsidR="003F5280">
        <w:rPr>
          <w:rStyle w:val="normaltextrun"/>
          <w:rFonts w:eastAsiaTheme="majorEastAsia"/>
        </w:rPr>
        <w:t>(EL)</w:t>
      </w:r>
      <w:r w:rsidRPr="00EB7F81" w:rsidR="00EB7F81">
        <w:rPr>
          <w:rStyle w:val="normaltextrun"/>
          <w:rFonts w:eastAsiaTheme="majorEastAsia"/>
        </w:rPr>
        <w:t xml:space="preserve"> 2024/1346 (vastuvõtu kohta) artikli 27 l</w:t>
      </w:r>
      <w:r w:rsidR="0061576C">
        <w:rPr>
          <w:rStyle w:val="normaltextrun"/>
          <w:rFonts w:eastAsiaTheme="majorEastAsia"/>
        </w:rPr>
        <w:t>õikes</w:t>
      </w:r>
      <w:r w:rsidRPr="00EB7F81" w:rsidR="00EB7F81">
        <w:rPr>
          <w:rStyle w:val="normaltextrun"/>
          <w:rFonts w:eastAsiaTheme="majorEastAsia"/>
        </w:rPr>
        <w:t xml:space="preserve"> 6</w:t>
      </w:r>
      <w:r w:rsidR="0061576C">
        <w:rPr>
          <w:rStyle w:val="normaltextrun"/>
          <w:rFonts w:eastAsiaTheme="majorEastAsia"/>
        </w:rPr>
        <w:t xml:space="preserve"> sätestatud</w:t>
      </w:r>
      <w:r w:rsidR="00EB7F81">
        <w:rPr>
          <w:rStyle w:val="normaltextrun"/>
          <w:rFonts w:eastAsiaTheme="majorEastAsia"/>
        </w:rPr>
        <w:t>, et e</w:t>
      </w:r>
      <w:r w:rsidRPr="00EB7F81" w:rsidR="00EB7F81">
        <w:rPr>
          <w:rStyle w:val="normaltextrun"/>
          <w:rFonts w:eastAsiaTheme="majorEastAsia"/>
        </w:rPr>
        <w:t>sindajat vahetatakse üksnes vajaduse korral, eelkõige juhul, kui</w:t>
      </w:r>
      <w:r w:rsidR="00EB7F81">
        <w:rPr>
          <w:rStyle w:val="normaltextrun"/>
          <w:rFonts w:eastAsiaTheme="majorEastAsia"/>
        </w:rPr>
        <w:t xml:space="preserve"> </w:t>
      </w:r>
      <w:r w:rsidRPr="00EB7F81" w:rsidR="00EB7F81">
        <w:rPr>
          <w:rStyle w:val="normaltextrun"/>
          <w:rFonts w:eastAsiaTheme="majorEastAsia"/>
        </w:rPr>
        <w:t>pädevad asutused leiavad, et see esindaja või isik ei ole oma ülesandeid nõuetekohaselt täitnud.</w:t>
      </w:r>
      <w:r w:rsidR="00EB7F81">
        <w:rPr>
          <w:rStyle w:val="normaltextrun"/>
          <w:rFonts w:eastAsiaTheme="majorEastAsia"/>
        </w:rPr>
        <w:t xml:space="preserve"> </w:t>
      </w:r>
      <w:r w:rsidRPr="00EB7F81" w:rsidR="00EB7F81">
        <w:rPr>
          <w:rStyle w:val="normaltextrun"/>
          <w:rFonts w:eastAsiaTheme="majorEastAsia"/>
        </w:rPr>
        <w:t xml:space="preserve">Organisatsioone või füüsilisi isikuid, kelle huvid on vastuolus või võivad minna vastuollu saatjata alaealise </w:t>
      </w:r>
      <w:r w:rsidR="003C4F16">
        <w:rPr>
          <w:rStyle w:val="normaltextrun"/>
          <w:rFonts w:eastAsiaTheme="majorEastAsia"/>
        </w:rPr>
        <w:t xml:space="preserve">parimate </w:t>
      </w:r>
      <w:r w:rsidRPr="00EB7F81" w:rsidR="00EB7F81">
        <w:rPr>
          <w:rStyle w:val="normaltextrun"/>
          <w:rFonts w:eastAsiaTheme="majorEastAsia"/>
        </w:rPr>
        <w:t>huvidega,</w:t>
      </w:r>
      <w:r w:rsidR="00EB7F81">
        <w:rPr>
          <w:rStyle w:val="normaltextrun"/>
          <w:rFonts w:eastAsiaTheme="majorEastAsia"/>
        </w:rPr>
        <w:t xml:space="preserve"> </w:t>
      </w:r>
      <w:r w:rsidRPr="00EB7F81" w:rsidR="00EB7F81">
        <w:rPr>
          <w:rStyle w:val="normaltextrun"/>
          <w:rFonts w:eastAsiaTheme="majorEastAsia"/>
        </w:rPr>
        <w:t>esindajaks ei määrata.</w:t>
      </w:r>
      <w:r w:rsidR="00EB7F81">
        <w:rPr>
          <w:rStyle w:val="normaltextrun"/>
          <w:rFonts w:eastAsiaTheme="majorEastAsia"/>
        </w:rPr>
        <w:t xml:space="preserve"> Sama direktiivi artik</w:t>
      </w:r>
      <w:r w:rsidR="0061576C">
        <w:rPr>
          <w:rStyle w:val="normaltextrun"/>
          <w:rFonts w:eastAsiaTheme="majorEastAsia"/>
        </w:rPr>
        <w:t>li</w:t>
      </w:r>
      <w:r w:rsidR="00EB7F81">
        <w:rPr>
          <w:rStyle w:val="normaltextrun"/>
          <w:rFonts w:eastAsiaTheme="majorEastAsia"/>
        </w:rPr>
        <w:t xml:space="preserve"> 27 lõike 7 kohaselt tagavad liikmesriigid, et </w:t>
      </w:r>
      <w:r w:rsidRPr="00EB7F81" w:rsidR="00EB7F81">
        <w:rPr>
          <w:rStyle w:val="normaltextrun"/>
          <w:rFonts w:eastAsiaTheme="majorEastAsia"/>
        </w:rPr>
        <w:t>on olemas haldus- või kohtuasutused või muud üksused, kelle ülesanne on jälgida, et</w:t>
      </w:r>
      <w:r w:rsidR="00EB7F81">
        <w:rPr>
          <w:rStyle w:val="normaltextrun"/>
          <w:rFonts w:eastAsiaTheme="majorEastAsia"/>
        </w:rPr>
        <w:t xml:space="preserve"> </w:t>
      </w:r>
      <w:r w:rsidRPr="00EB7F81" w:rsidR="00EB7F81">
        <w:rPr>
          <w:rStyle w:val="normaltextrun"/>
          <w:rFonts w:eastAsiaTheme="majorEastAsia"/>
        </w:rPr>
        <w:t>esindajad täidavad oma ülesandeid</w:t>
      </w:r>
      <w:r w:rsidRPr="0061576C" w:rsidR="0061576C">
        <w:rPr>
          <w:rStyle w:val="normaltextrun"/>
          <w:rFonts w:eastAsiaTheme="majorEastAsia"/>
        </w:rPr>
        <w:t xml:space="preserve"> </w:t>
      </w:r>
      <w:r w:rsidRPr="00EB7F81" w:rsidR="0061576C">
        <w:rPr>
          <w:rStyle w:val="normaltextrun"/>
          <w:rFonts w:eastAsiaTheme="majorEastAsia"/>
        </w:rPr>
        <w:t>nõuetekohaselt</w:t>
      </w:r>
      <w:r w:rsidRPr="00EB7F81" w:rsidR="00EB7F81">
        <w:rPr>
          <w:rStyle w:val="normaltextrun"/>
          <w:rFonts w:eastAsiaTheme="majorEastAsia"/>
        </w:rPr>
        <w:t>, muu hulgas vaadates</w:t>
      </w:r>
      <w:r w:rsidR="00EB7F81">
        <w:rPr>
          <w:rStyle w:val="normaltextrun"/>
          <w:rFonts w:eastAsiaTheme="majorEastAsia"/>
        </w:rPr>
        <w:t xml:space="preserve"> </w:t>
      </w:r>
      <w:r w:rsidRPr="00EB7F81" w:rsidR="00EB7F81">
        <w:rPr>
          <w:rStyle w:val="normaltextrun"/>
          <w:rFonts w:eastAsiaTheme="majorEastAsia"/>
        </w:rPr>
        <w:t>kindlate ajavahemike järel läbi nende karistusregistriandmed, et teha kindlaks võimalikud vastuolud nende rolliga. Need haldus- või kohtuasutused või muud</w:t>
      </w:r>
      <w:r w:rsidR="00C23E6C">
        <w:rPr>
          <w:rStyle w:val="normaltextrun"/>
          <w:rFonts w:eastAsiaTheme="majorEastAsia"/>
        </w:rPr>
        <w:t xml:space="preserve"> ü</w:t>
      </w:r>
      <w:r w:rsidRPr="00EB7F81" w:rsidR="00EB7F81">
        <w:rPr>
          <w:rStyle w:val="normaltextrun"/>
          <w:rFonts w:eastAsiaTheme="majorEastAsia"/>
        </w:rPr>
        <w:t>ksused vaatavad läbi kaebusi, mi</w:t>
      </w:r>
      <w:r w:rsidR="003F5280">
        <w:rPr>
          <w:rStyle w:val="normaltextrun"/>
          <w:rFonts w:eastAsiaTheme="majorEastAsia"/>
        </w:rPr>
        <w:t>lle</w:t>
      </w:r>
      <w:r w:rsidRPr="00EB7F81" w:rsidR="00EB7F81">
        <w:rPr>
          <w:rStyle w:val="normaltextrun"/>
          <w:rFonts w:eastAsiaTheme="majorEastAsia"/>
        </w:rPr>
        <w:t xml:space="preserve"> saatjata alaealised on oma määratud esindaja vastu esitanud.</w:t>
      </w:r>
    </w:p>
    <w:p w:rsidRPr="00080783" w:rsidR="00D65E6B" w:rsidP="00D65E6B" w:rsidRDefault="00D65E6B" w14:paraId="5F4375A8" w14:textId="77777777">
      <w:pPr>
        <w:pStyle w:val="paragraph"/>
        <w:spacing w:before="0" w:beforeAutospacing="0" w:after="0" w:afterAutospacing="0"/>
        <w:jc w:val="both"/>
        <w:textAlignment w:val="baseline"/>
        <w:rPr>
          <w:rStyle w:val="normaltextrun"/>
          <w:rFonts w:eastAsiaTheme="majorEastAsia"/>
        </w:rPr>
      </w:pPr>
    </w:p>
    <w:p w:rsidR="00FD7A59" w:rsidP="00D65E6B" w:rsidRDefault="00D65E6B" w14:paraId="792529DB" w14:textId="13A670FB">
      <w:pPr>
        <w:jc w:val="both"/>
        <w:rPr>
          <w:rFonts w:eastAsia="Times New Roman"/>
          <w:kern w:val="0"/>
          <w:lang w:eastAsia="et-EE"/>
          <w14:ligatures w14:val="none"/>
        </w:rPr>
      </w:pPr>
      <w:r w:rsidRPr="00880592">
        <w:rPr>
          <w:rFonts w:eastAsia="Times New Roman"/>
          <w:b/>
          <w:color w:val="4472C4" w:themeColor="accent1"/>
          <w:kern w:val="0"/>
          <w:lang w:eastAsia="et-EE"/>
          <w14:ligatures w14:val="none"/>
        </w:rPr>
        <w:t xml:space="preserve">Lõikega </w:t>
      </w:r>
      <w:r w:rsidR="008B6A29">
        <w:rPr>
          <w:rFonts w:eastAsia="Times New Roman"/>
          <w:b/>
          <w:color w:val="4472C4" w:themeColor="accent1"/>
          <w:kern w:val="0"/>
          <w:lang w:eastAsia="et-EE"/>
          <w14:ligatures w14:val="none"/>
        </w:rPr>
        <w:t>8</w:t>
      </w:r>
      <w:r w:rsidRPr="00080783">
        <w:rPr>
          <w:rFonts w:eastAsia="Times New Roman"/>
          <w:kern w:val="0"/>
          <w:lang w:eastAsia="et-EE"/>
          <w14:ligatures w14:val="none"/>
        </w:rPr>
        <w:t xml:space="preserve"> </w:t>
      </w:r>
      <w:r w:rsidR="00256C9F">
        <w:rPr>
          <w:rFonts w:eastAsia="Times New Roman"/>
          <w:kern w:val="0"/>
          <w:lang w:eastAsia="et-EE"/>
          <w14:ligatures w14:val="none"/>
        </w:rPr>
        <w:t>sätestatakse, et m</w:t>
      </w:r>
      <w:r w:rsidRPr="0089108B" w:rsidR="0089108B">
        <w:rPr>
          <w:rFonts w:eastAsia="Times New Roman"/>
          <w:kern w:val="0"/>
          <w:lang w:eastAsia="et-EE"/>
          <w14:ligatures w14:val="none"/>
        </w:rPr>
        <w:t>assilisest sisserändest põhjustatud hädaolukorras või muul juhul, kui valla- või linnavalitsus ei saa ettenägematult suure saatjata alaealiste arvu tõttu ajutiselt saatjata alaealise eestkostja ülesandeid täita, võib Sotsiaalkindlustusamet kuni perekonnaseaduse alusel eestkostja määramiseni täita saatjata alaealise eestkostja ülesandeid või sõlmida selleks lepingu füüsilise või juriidilise isikuga.</w:t>
      </w:r>
      <w:r w:rsidR="00FD7A59">
        <w:rPr>
          <w:rFonts w:eastAsia="Times New Roman"/>
          <w:kern w:val="0"/>
          <w:lang w:eastAsia="et-EE"/>
          <w14:ligatures w14:val="none"/>
        </w:rPr>
        <w:t xml:space="preserve"> </w:t>
      </w:r>
      <w:r w:rsidRPr="00BC7226" w:rsidR="00BC7226">
        <w:rPr>
          <w:rFonts w:eastAsia="Times New Roman"/>
          <w:kern w:val="0"/>
          <w:lang w:eastAsia="et-EE"/>
          <w14:ligatures w14:val="none"/>
        </w:rPr>
        <w:t xml:space="preserve">Eelnõuga antakse </w:t>
      </w:r>
      <w:r w:rsidR="00BC7226">
        <w:rPr>
          <w:rFonts w:eastAsia="Times New Roman"/>
          <w:kern w:val="0"/>
          <w:lang w:eastAsia="et-EE"/>
          <w14:ligatures w14:val="none"/>
        </w:rPr>
        <w:t xml:space="preserve">seega </w:t>
      </w:r>
      <w:r w:rsidRPr="00BC7226" w:rsidR="00BC7226">
        <w:rPr>
          <w:rFonts w:eastAsia="Times New Roman"/>
          <w:kern w:val="0"/>
          <w:lang w:eastAsia="et-EE"/>
          <w14:ligatures w14:val="none"/>
        </w:rPr>
        <w:t>valla- või linnavalitsusele võimalus volitada esindamise roll</w:t>
      </w:r>
      <w:r w:rsidR="00EB16F2">
        <w:rPr>
          <w:rFonts w:eastAsia="Times New Roman"/>
          <w:kern w:val="0"/>
          <w:lang w:eastAsia="et-EE"/>
          <w14:ligatures w14:val="none"/>
        </w:rPr>
        <w:t>i</w:t>
      </w:r>
      <w:r w:rsidRPr="00BC7226" w:rsidR="00BC7226">
        <w:rPr>
          <w:rFonts w:eastAsia="Times New Roman"/>
          <w:kern w:val="0"/>
          <w:lang w:eastAsia="et-EE"/>
          <w14:ligatures w14:val="none"/>
        </w:rPr>
        <w:t xml:space="preserve"> ka edasi. Sel juhul tuleb lapse hariliku viibimiskoha järgsel valla- või linnavalitsusel veenduda</w:t>
      </w:r>
      <w:r w:rsidR="00EB16F2">
        <w:rPr>
          <w:rFonts w:eastAsia="Times New Roman"/>
          <w:kern w:val="0"/>
          <w:lang w:eastAsia="et-EE"/>
          <w14:ligatures w14:val="none"/>
        </w:rPr>
        <w:t>, et</w:t>
      </w:r>
      <w:r w:rsidRPr="00BC7226" w:rsidR="00BC7226">
        <w:rPr>
          <w:rFonts w:eastAsia="Times New Roman"/>
          <w:kern w:val="0"/>
          <w:lang w:eastAsia="et-EE"/>
          <w14:ligatures w14:val="none"/>
        </w:rPr>
        <w:t xml:space="preserve"> isik</w:t>
      </w:r>
      <w:r w:rsidR="00EB16F2">
        <w:rPr>
          <w:rFonts w:eastAsia="Times New Roman"/>
          <w:kern w:val="0"/>
          <w:lang w:eastAsia="et-EE"/>
          <w14:ligatures w14:val="none"/>
        </w:rPr>
        <w:t xml:space="preserve"> on</w:t>
      </w:r>
      <w:r w:rsidRPr="00BC7226" w:rsidR="00BC7226">
        <w:rPr>
          <w:rFonts w:eastAsia="Times New Roman"/>
          <w:kern w:val="0"/>
          <w:lang w:eastAsia="et-EE"/>
          <w14:ligatures w14:val="none"/>
        </w:rPr>
        <w:t xml:space="preserve"> usaldusväär</w:t>
      </w:r>
      <w:r w:rsidR="00EB16F2">
        <w:rPr>
          <w:rFonts w:eastAsia="Times New Roman"/>
          <w:kern w:val="0"/>
          <w:lang w:eastAsia="et-EE"/>
          <w14:ligatures w14:val="none"/>
        </w:rPr>
        <w:t>ne</w:t>
      </w:r>
      <w:r w:rsidRPr="00BC7226" w:rsidR="00BC7226">
        <w:rPr>
          <w:rFonts w:eastAsia="Times New Roman"/>
          <w:kern w:val="0"/>
          <w:lang w:eastAsia="et-EE"/>
          <w14:ligatures w14:val="none"/>
        </w:rPr>
        <w:t xml:space="preserve"> ning </w:t>
      </w:r>
      <w:r w:rsidR="00EB16F2">
        <w:rPr>
          <w:rFonts w:eastAsia="Times New Roman"/>
          <w:kern w:val="0"/>
          <w:lang w:eastAsia="et-EE"/>
          <w14:ligatures w14:val="none"/>
        </w:rPr>
        <w:t xml:space="preserve">tal on </w:t>
      </w:r>
      <w:r w:rsidRPr="00BC7226" w:rsidR="00BC7226">
        <w:rPr>
          <w:rFonts w:eastAsia="Times New Roman"/>
          <w:kern w:val="0"/>
          <w:lang w:eastAsia="et-EE"/>
          <w14:ligatures w14:val="none"/>
        </w:rPr>
        <w:t>vajalik</w:t>
      </w:r>
      <w:r w:rsidR="00EB16F2">
        <w:rPr>
          <w:rFonts w:eastAsia="Times New Roman"/>
          <w:kern w:val="0"/>
          <w:lang w:eastAsia="et-EE"/>
          <w14:ligatures w14:val="none"/>
        </w:rPr>
        <w:t>ud</w:t>
      </w:r>
      <w:r w:rsidRPr="00BC7226" w:rsidR="00BC7226">
        <w:rPr>
          <w:rFonts w:eastAsia="Times New Roman"/>
          <w:kern w:val="0"/>
          <w:lang w:eastAsia="et-EE"/>
          <w14:ligatures w14:val="none"/>
        </w:rPr>
        <w:t xml:space="preserve"> teadmis</w:t>
      </w:r>
      <w:r w:rsidR="00EB16F2">
        <w:rPr>
          <w:rFonts w:eastAsia="Times New Roman"/>
          <w:kern w:val="0"/>
          <w:lang w:eastAsia="et-EE"/>
          <w14:ligatures w14:val="none"/>
        </w:rPr>
        <w:t>ed</w:t>
      </w:r>
      <w:r w:rsidRPr="00BC7226" w:rsidR="00BC7226">
        <w:rPr>
          <w:rFonts w:eastAsia="Times New Roman"/>
          <w:kern w:val="0"/>
          <w:lang w:eastAsia="et-EE"/>
          <w14:ligatures w14:val="none"/>
        </w:rPr>
        <w:t xml:space="preserve"> ja oskus</w:t>
      </w:r>
      <w:r w:rsidR="00EB16F2">
        <w:rPr>
          <w:rFonts w:eastAsia="Times New Roman"/>
          <w:kern w:val="0"/>
          <w:lang w:eastAsia="et-EE"/>
          <w14:ligatures w14:val="none"/>
        </w:rPr>
        <w:t>ed</w:t>
      </w:r>
      <w:r w:rsidRPr="00BC7226" w:rsidR="00BC7226">
        <w:rPr>
          <w:rFonts w:eastAsia="Times New Roman"/>
          <w:kern w:val="0"/>
          <w:lang w:eastAsia="et-EE"/>
          <w14:ligatures w14:val="none"/>
        </w:rPr>
        <w:t xml:space="preserve">. Esindajaks ei määrata isikut, kelle huvid on vastuolus või võivad minna vastuollu saatjata alaealise huvidega. </w:t>
      </w:r>
      <w:r w:rsidR="00251757">
        <w:rPr>
          <w:rFonts w:eastAsia="Times New Roman"/>
          <w:kern w:val="0"/>
          <w:lang w:eastAsia="et-EE"/>
          <w14:ligatures w14:val="none"/>
        </w:rPr>
        <w:t>Sätte eesmär</w:t>
      </w:r>
      <w:r w:rsidR="00EB16F2">
        <w:rPr>
          <w:rFonts w:eastAsia="Times New Roman"/>
          <w:kern w:val="0"/>
          <w:lang w:eastAsia="et-EE"/>
          <w14:ligatures w14:val="none"/>
        </w:rPr>
        <w:t>k</w:t>
      </w:r>
      <w:r w:rsidR="00251757">
        <w:rPr>
          <w:rFonts w:eastAsia="Times New Roman"/>
          <w:kern w:val="0"/>
          <w:lang w:eastAsia="et-EE"/>
          <w14:ligatures w14:val="none"/>
        </w:rPr>
        <w:t xml:space="preserve"> on tagada rahvusvahelist kaitset </w:t>
      </w:r>
      <w:r w:rsidRPr="006B1927" w:rsidR="00251757">
        <w:rPr>
          <w:rFonts w:eastAsia="Times New Roman"/>
          <w:kern w:val="0"/>
          <w:lang w:eastAsia="et-EE"/>
          <w14:ligatures w14:val="none"/>
        </w:rPr>
        <w:t>taotlevatele</w:t>
      </w:r>
      <w:r w:rsidR="00251757">
        <w:rPr>
          <w:rFonts w:eastAsia="Times New Roman"/>
          <w:kern w:val="0"/>
          <w:lang w:eastAsia="et-EE"/>
          <w14:ligatures w14:val="none"/>
        </w:rPr>
        <w:t xml:space="preserve"> saatjata alaealistele esindaja olemasolu rahvusvahelise kaitse menetluses kõikides rände olukordades</w:t>
      </w:r>
      <w:r w:rsidR="004F53C6">
        <w:rPr>
          <w:rFonts w:eastAsia="Times New Roman"/>
          <w:kern w:val="0"/>
          <w:lang w:eastAsia="et-EE"/>
          <w14:ligatures w14:val="none"/>
        </w:rPr>
        <w:t>.</w:t>
      </w:r>
      <w:r w:rsidR="00FD7A59">
        <w:rPr>
          <w:rFonts w:eastAsia="Times New Roman"/>
          <w:kern w:val="0"/>
          <w:lang w:eastAsia="et-EE"/>
          <w14:ligatures w14:val="none"/>
        </w:rPr>
        <w:t xml:space="preserve"> </w:t>
      </w:r>
      <w:r w:rsidRPr="00080783">
        <w:rPr>
          <w:rFonts w:eastAsia="Times New Roman"/>
          <w:kern w:val="0"/>
          <w:lang w:eastAsia="et-EE"/>
          <w14:ligatures w14:val="none"/>
        </w:rPr>
        <w:t>Tegemist on ajutise kohustusega</w:t>
      </w:r>
      <w:r w:rsidR="00806852">
        <w:rPr>
          <w:rFonts w:eastAsia="Times New Roman"/>
          <w:kern w:val="0"/>
          <w:lang w:eastAsia="et-EE"/>
          <w14:ligatures w14:val="none"/>
        </w:rPr>
        <w:t>. See tähendab, et</w:t>
      </w:r>
      <w:r w:rsidRPr="00080783">
        <w:rPr>
          <w:rFonts w:eastAsia="Times New Roman"/>
          <w:kern w:val="0"/>
          <w:lang w:eastAsia="et-EE"/>
          <w14:ligatures w14:val="none"/>
        </w:rPr>
        <w:t xml:space="preserve"> </w:t>
      </w:r>
      <w:r w:rsidR="00266D19">
        <w:rPr>
          <w:rFonts w:eastAsia="Times New Roman"/>
          <w:kern w:val="0"/>
          <w:lang w:eastAsia="et-EE"/>
          <w14:ligatures w14:val="none"/>
        </w:rPr>
        <w:t>SKA</w:t>
      </w:r>
      <w:r w:rsidRPr="00080783">
        <w:rPr>
          <w:rFonts w:eastAsia="Times New Roman"/>
          <w:kern w:val="0"/>
          <w:lang w:eastAsia="et-EE"/>
          <w14:ligatures w14:val="none"/>
        </w:rPr>
        <w:t xml:space="preserve"> ei võta valla- või linnavalitsuse seadusest tulenevaid eestkostja kohustusi üle püsivalt, vaid tegutseb ajutiselt valla- või linnavalitsuse asemel, kuni saatjata alaealisele määratakse perekonnaseaduse alusel eestkostja. </w:t>
      </w:r>
      <w:proofErr w:type="spellStart"/>
      <w:r w:rsidR="00266D19">
        <w:rPr>
          <w:rFonts w:eastAsia="Times New Roman"/>
          <w:kern w:val="0"/>
          <w:lang w:eastAsia="et-EE"/>
          <w14:ligatures w14:val="none"/>
        </w:rPr>
        <w:t>SKA</w:t>
      </w:r>
      <w:r w:rsidR="00E311B0">
        <w:rPr>
          <w:rFonts w:eastAsia="Times New Roman"/>
          <w:kern w:val="0"/>
          <w:lang w:eastAsia="et-EE"/>
          <w14:ligatures w14:val="none"/>
        </w:rPr>
        <w:t>-</w:t>
      </w:r>
      <w:r w:rsidR="00266D19">
        <w:rPr>
          <w:rFonts w:eastAsia="Times New Roman"/>
          <w:kern w:val="0"/>
          <w:lang w:eastAsia="et-EE"/>
          <w14:ligatures w14:val="none"/>
        </w:rPr>
        <w:t>l</w:t>
      </w:r>
      <w:proofErr w:type="spellEnd"/>
      <w:r w:rsidRPr="00080783">
        <w:rPr>
          <w:rFonts w:eastAsia="Times New Roman"/>
          <w:kern w:val="0"/>
          <w:lang w:eastAsia="et-EE"/>
          <w14:ligatures w14:val="none"/>
        </w:rPr>
        <w:t xml:space="preserve"> on valla- või linnavalitsuse asendajana eestkostja ülesannete täitmisel samad õigused ja kohustused </w:t>
      </w:r>
      <w:r w:rsidR="00EB16F2">
        <w:rPr>
          <w:rFonts w:eastAsia="Times New Roman"/>
          <w:kern w:val="0"/>
          <w:lang w:eastAsia="et-EE"/>
          <w14:ligatures w14:val="none"/>
        </w:rPr>
        <w:t>nagu</w:t>
      </w:r>
      <w:r w:rsidRPr="00080783">
        <w:rPr>
          <w:rFonts w:eastAsia="Times New Roman"/>
          <w:kern w:val="0"/>
          <w:lang w:eastAsia="et-EE"/>
          <w14:ligatures w14:val="none"/>
        </w:rPr>
        <w:t xml:space="preserve"> perekonnaseaduse </w:t>
      </w:r>
      <w:r w:rsidR="0097266A">
        <w:rPr>
          <w:rFonts w:eastAsia="Times New Roman"/>
          <w:kern w:val="0"/>
          <w:lang w:eastAsia="et-EE"/>
          <w14:ligatures w14:val="none"/>
        </w:rPr>
        <w:t>§</w:t>
      </w:r>
      <w:r w:rsidRPr="00080783">
        <w:rPr>
          <w:rFonts w:eastAsia="Times New Roman"/>
          <w:kern w:val="0"/>
          <w:lang w:eastAsia="et-EE"/>
          <w14:ligatures w14:val="none"/>
        </w:rPr>
        <w:t xml:space="preserve"> 176 </w:t>
      </w:r>
      <w:r w:rsidRPr="00537B46">
        <w:rPr>
          <w:rFonts w:eastAsia="Times New Roman"/>
          <w:kern w:val="0"/>
          <w:lang w:eastAsia="et-EE"/>
          <w14:ligatures w14:val="none"/>
        </w:rPr>
        <w:t>l</w:t>
      </w:r>
      <w:r w:rsidR="00C53466">
        <w:rPr>
          <w:rFonts w:eastAsia="Times New Roman"/>
          <w:kern w:val="0"/>
          <w:lang w:eastAsia="et-EE"/>
          <w14:ligatures w14:val="none"/>
        </w:rPr>
        <w:t>õike</w:t>
      </w:r>
      <w:r w:rsidRPr="00080783">
        <w:rPr>
          <w:rFonts w:eastAsia="Times New Roman"/>
          <w:kern w:val="0"/>
          <w:lang w:eastAsia="et-EE"/>
          <w14:ligatures w14:val="none"/>
        </w:rPr>
        <w:t xml:space="preserve"> 1 järgi valla- või linnavalitsusel.</w:t>
      </w:r>
    </w:p>
    <w:p w:rsidRPr="00080783" w:rsidR="00D65E6B" w:rsidP="00D65E6B" w:rsidRDefault="00D65E6B" w14:paraId="02681A1C" w14:textId="77777777">
      <w:pPr>
        <w:jc w:val="both"/>
        <w:rPr>
          <w:rFonts w:eastAsia="Times New Roman"/>
          <w:kern w:val="0"/>
          <w:lang w:eastAsia="et-EE"/>
          <w14:ligatures w14:val="none"/>
        </w:rPr>
      </w:pPr>
    </w:p>
    <w:p w:rsidR="00FD7A59" w:rsidP="00D65E6B" w:rsidRDefault="00D65E6B" w14:paraId="68AC722C" w14:textId="70898126">
      <w:pPr>
        <w:jc w:val="both"/>
        <w:rPr>
          <w:rFonts w:eastAsia="Times New Roman"/>
          <w:kern w:val="0"/>
          <w:lang w:eastAsia="et-EE"/>
          <w14:ligatures w14:val="none"/>
        </w:rPr>
      </w:pPr>
      <w:r w:rsidRPr="00080783">
        <w:rPr>
          <w:rFonts w:eastAsia="Times New Roman"/>
          <w:kern w:val="0"/>
          <w:lang w:eastAsia="et-EE"/>
          <w14:ligatures w14:val="none"/>
        </w:rPr>
        <w:t xml:space="preserve">Saatjata alaealise esindamise kohustus ei tule </w:t>
      </w:r>
      <w:r w:rsidR="00266D19">
        <w:rPr>
          <w:rFonts w:eastAsia="Times New Roman"/>
          <w:kern w:val="0"/>
          <w:lang w:eastAsia="et-EE"/>
          <w14:ligatures w14:val="none"/>
        </w:rPr>
        <w:t>SKA</w:t>
      </w:r>
      <w:r w:rsidR="00E22795">
        <w:rPr>
          <w:rFonts w:eastAsia="Times New Roman"/>
          <w:kern w:val="0"/>
          <w:lang w:eastAsia="et-EE"/>
          <w14:ligatures w14:val="none"/>
        </w:rPr>
        <w:t>-</w:t>
      </w:r>
      <w:proofErr w:type="spellStart"/>
      <w:r w:rsidR="00266D19">
        <w:rPr>
          <w:rFonts w:eastAsia="Times New Roman"/>
          <w:kern w:val="0"/>
          <w:lang w:eastAsia="et-EE"/>
          <w14:ligatures w14:val="none"/>
        </w:rPr>
        <w:t>le</w:t>
      </w:r>
      <w:proofErr w:type="spellEnd"/>
      <w:r w:rsidRPr="00080783">
        <w:rPr>
          <w:rFonts w:eastAsia="Times New Roman"/>
          <w:kern w:val="0"/>
          <w:lang w:eastAsia="et-EE"/>
          <w14:ligatures w14:val="none"/>
        </w:rPr>
        <w:t xml:space="preserve"> üle automaatselt, vaid üksnes siis, kui valla- või linnavalitsus ei saa ettenägematult suure saatjata alaealiste välismaalaste arvu tõttu eestkostja ülesandeid täita. Valla- või linnavalitsuse võimetus seda teha võib tekkida eeskätt massilisest sisserändest põhjustatud hädaolukorras, ent n</w:t>
      </w:r>
      <w:r w:rsidR="00EB16F2">
        <w:rPr>
          <w:rFonts w:eastAsia="Times New Roman"/>
          <w:kern w:val="0"/>
          <w:lang w:eastAsia="et-EE"/>
          <w14:ligatures w14:val="none"/>
        </w:rPr>
        <w:t>äiteks</w:t>
      </w:r>
      <w:r w:rsidRPr="00080783">
        <w:rPr>
          <w:rFonts w:eastAsia="Times New Roman"/>
          <w:kern w:val="0"/>
          <w:lang w:eastAsia="et-EE"/>
          <w14:ligatures w14:val="none"/>
        </w:rPr>
        <w:t xml:space="preserve"> ka juhul, kui sisseränne ei ole nii massiline, et tingida hädaolukorra väljakuulutamist, ent korraga tuleb ühte piirkonda palju saatjata alaealisi välismaalasi. Sättes nimetatud juhul hindab </w:t>
      </w:r>
      <w:r w:rsidR="00266D19">
        <w:rPr>
          <w:rFonts w:eastAsia="Times New Roman"/>
          <w:kern w:val="0"/>
          <w:lang w:eastAsia="et-EE"/>
          <w14:ligatures w14:val="none"/>
        </w:rPr>
        <w:t>SKA</w:t>
      </w:r>
      <w:r w:rsidRPr="00080783">
        <w:rPr>
          <w:rFonts w:eastAsia="Times New Roman"/>
          <w:kern w:val="0"/>
          <w:lang w:eastAsia="et-EE"/>
          <w14:ligatures w14:val="none"/>
        </w:rPr>
        <w:t xml:space="preserve"> koostöös valla- või linnavalitsusega saatjata alaealise eestkoste ülesannete ülevõtmise vajadust. Ülevõtmise otsus on kaalutlusotsus, mille teeb </w:t>
      </w:r>
      <w:r w:rsidR="00266D19">
        <w:rPr>
          <w:rFonts w:eastAsia="Times New Roman"/>
          <w:kern w:val="0"/>
          <w:lang w:eastAsia="et-EE"/>
          <w14:ligatures w14:val="none"/>
        </w:rPr>
        <w:t>SKA</w:t>
      </w:r>
      <w:r w:rsidRPr="00080783">
        <w:rPr>
          <w:rFonts w:eastAsia="Times New Roman"/>
          <w:kern w:val="0"/>
          <w:lang w:eastAsia="et-EE"/>
          <w14:ligatures w14:val="none"/>
        </w:rPr>
        <w:t xml:space="preserve"> vastavalt konkreetsele olukorrale. Selliseks vajaduseks </w:t>
      </w:r>
      <w:r w:rsidRPr="00080783">
        <w:rPr>
          <w:rFonts w:eastAsia="Times New Roman"/>
          <w:kern w:val="0"/>
          <w:lang w:eastAsia="et-EE"/>
          <w14:ligatures w14:val="none"/>
        </w:rPr>
        <w:t>võivad kvalifitseeruda olukorrad, kus ei saa mõistlikult eeldada</w:t>
      </w:r>
      <w:r w:rsidR="00E52F9F">
        <w:rPr>
          <w:rFonts w:eastAsia="Times New Roman"/>
          <w:kern w:val="0"/>
          <w:lang w:eastAsia="et-EE"/>
          <w14:ligatures w14:val="none"/>
        </w:rPr>
        <w:t>, et</w:t>
      </w:r>
      <w:r w:rsidRPr="00080783">
        <w:rPr>
          <w:rFonts w:eastAsia="Times New Roman"/>
          <w:kern w:val="0"/>
          <w:lang w:eastAsia="et-EE"/>
          <w14:ligatures w14:val="none"/>
        </w:rPr>
        <w:t xml:space="preserve"> kohaliku </w:t>
      </w:r>
      <w:r w:rsidR="00125D17">
        <w:rPr>
          <w:rFonts w:eastAsia="Times New Roman"/>
          <w:kern w:val="0"/>
          <w:lang w:eastAsia="et-EE"/>
          <w14:ligatures w14:val="none"/>
        </w:rPr>
        <w:t xml:space="preserve">omavalitsuse (edaspidi </w:t>
      </w:r>
      <w:r w:rsidR="00125D17">
        <w:rPr>
          <w:rFonts w:eastAsia="Times New Roman"/>
          <w:i/>
          <w:iCs/>
          <w:kern w:val="0"/>
          <w:lang w:eastAsia="et-EE"/>
          <w14:ligatures w14:val="none"/>
        </w:rPr>
        <w:t>KOV</w:t>
      </w:r>
      <w:r w:rsidR="00125D17">
        <w:rPr>
          <w:rFonts w:eastAsia="Times New Roman"/>
          <w:kern w:val="0"/>
          <w:lang w:eastAsia="et-EE"/>
          <w14:ligatures w14:val="none"/>
        </w:rPr>
        <w:t>)</w:t>
      </w:r>
      <w:r w:rsidR="009961E8">
        <w:rPr>
          <w:rFonts w:eastAsia="Times New Roman"/>
          <w:kern w:val="0"/>
          <w:lang w:eastAsia="et-EE"/>
          <w14:ligatures w14:val="none"/>
        </w:rPr>
        <w:t xml:space="preserve"> </w:t>
      </w:r>
      <w:r w:rsidRPr="00537B46" w:rsidR="00E52F9F">
        <w:rPr>
          <w:rFonts w:eastAsia="Times New Roman"/>
          <w:kern w:val="0"/>
          <w:lang w:eastAsia="et-EE"/>
          <w14:ligatures w14:val="none"/>
        </w:rPr>
        <w:t>esindaja</w:t>
      </w:r>
      <w:r w:rsidRPr="00537B46">
        <w:rPr>
          <w:rFonts w:eastAsia="Times New Roman"/>
          <w:kern w:val="0"/>
          <w:lang w:eastAsia="et-EE"/>
          <w14:ligatures w14:val="none"/>
        </w:rPr>
        <w:t xml:space="preserve"> </w:t>
      </w:r>
      <w:r w:rsidR="00EB16F2">
        <w:rPr>
          <w:rFonts w:eastAsia="Times New Roman"/>
          <w:kern w:val="0"/>
          <w:lang w:eastAsia="et-EE"/>
          <w14:ligatures w14:val="none"/>
        </w:rPr>
        <w:t xml:space="preserve">seda </w:t>
      </w:r>
      <w:r w:rsidRPr="00537B46">
        <w:rPr>
          <w:rFonts w:eastAsia="Times New Roman"/>
          <w:kern w:val="0"/>
          <w:lang w:eastAsia="et-EE"/>
          <w14:ligatures w14:val="none"/>
        </w:rPr>
        <w:t xml:space="preserve">rolli </w:t>
      </w:r>
      <w:r w:rsidRPr="00537B46" w:rsidR="00E52F9F">
        <w:rPr>
          <w:rFonts w:eastAsia="Times New Roman"/>
          <w:kern w:val="0"/>
          <w:lang w:eastAsia="et-EE"/>
          <w14:ligatures w14:val="none"/>
        </w:rPr>
        <w:t>täidab.</w:t>
      </w:r>
      <w:r w:rsidRPr="00080783">
        <w:rPr>
          <w:rFonts w:eastAsia="Times New Roman"/>
          <w:kern w:val="0"/>
          <w:lang w:eastAsia="et-EE"/>
          <w14:ligatures w14:val="none"/>
        </w:rPr>
        <w:t xml:space="preserve"> Näiteks võib </w:t>
      </w:r>
      <w:r w:rsidR="00EB16F2">
        <w:rPr>
          <w:rFonts w:eastAsia="Times New Roman"/>
          <w:kern w:val="0"/>
          <w:lang w:eastAsia="et-EE"/>
          <w14:ligatures w14:val="none"/>
        </w:rPr>
        <w:t>niisugune</w:t>
      </w:r>
      <w:r w:rsidRPr="00080783">
        <w:rPr>
          <w:rFonts w:eastAsia="Times New Roman"/>
          <w:kern w:val="0"/>
          <w:lang w:eastAsia="et-EE"/>
          <w14:ligatures w14:val="none"/>
        </w:rPr>
        <w:t xml:space="preserve"> olukor</w:t>
      </w:r>
      <w:r w:rsidR="00EB16F2">
        <w:rPr>
          <w:rFonts w:eastAsia="Times New Roman"/>
          <w:kern w:val="0"/>
          <w:lang w:eastAsia="et-EE"/>
          <w14:ligatures w14:val="none"/>
        </w:rPr>
        <w:t>d</w:t>
      </w:r>
      <w:r w:rsidRPr="00080783">
        <w:rPr>
          <w:rFonts w:eastAsia="Times New Roman"/>
          <w:kern w:val="0"/>
          <w:lang w:eastAsia="et-EE"/>
          <w14:ligatures w14:val="none"/>
        </w:rPr>
        <w:t xml:space="preserve"> olla </w:t>
      </w:r>
      <w:r w:rsidRPr="00BC7226">
        <w:rPr>
          <w:rFonts w:eastAsia="Times New Roman"/>
          <w:kern w:val="0"/>
          <w:lang w:eastAsia="et-EE"/>
          <w14:ligatures w14:val="none"/>
        </w:rPr>
        <w:t xml:space="preserve">saatjata alaealiste </w:t>
      </w:r>
      <w:r w:rsidRPr="00BC7226" w:rsidR="00EB16F2">
        <w:rPr>
          <w:rFonts w:eastAsia="Times New Roman"/>
          <w:kern w:val="0"/>
          <w:lang w:eastAsia="et-EE"/>
          <w14:ligatures w14:val="none"/>
        </w:rPr>
        <w:t xml:space="preserve">ebaproportsionaalselt suur </w:t>
      </w:r>
      <w:r w:rsidRPr="00BC7226">
        <w:rPr>
          <w:rFonts w:eastAsia="Times New Roman"/>
          <w:kern w:val="0"/>
          <w:lang w:eastAsia="et-EE"/>
          <w14:ligatures w14:val="none"/>
        </w:rPr>
        <w:t>hulk</w:t>
      </w:r>
      <w:r w:rsidR="00EB16F2">
        <w:rPr>
          <w:rFonts w:eastAsia="Times New Roman"/>
          <w:kern w:val="0"/>
          <w:lang w:eastAsia="et-EE"/>
          <w14:ligatures w14:val="none"/>
        </w:rPr>
        <w:t xml:space="preserve"> </w:t>
      </w:r>
      <w:r w:rsidRPr="00BC7226">
        <w:rPr>
          <w:rFonts w:eastAsia="Times New Roman"/>
          <w:kern w:val="0"/>
          <w:lang w:eastAsia="et-EE"/>
          <w14:ligatures w14:val="none"/>
        </w:rPr>
        <w:t xml:space="preserve">võrreldes </w:t>
      </w:r>
      <w:proofErr w:type="spellStart"/>
      <w:r w:rsidRPr="00BC7226" w:rsidR="001973E6">
        <w:rPr>
          <w:rFonts w:eastAsia="Times New Roman"/>
          <w:kern w:val="0"/>
          <w:lang w:eastAsia="et-EE"/>
          <w14:ligatures w14:val="none"/>
        </w:rPr>
        <w:t>KOV-i</w:t>
      </w:r>
      <w:proofErr w:type="spellEnd"/>
      <w:r w:rsidRPr="00BC7226">
        <w:rPr>
          <w:rFonts w:eastAsia="Times New Roman"/>
          <w:kern w:val="0"/>
          <w:lang w:eastAsia="et-EE"/>
          <w14:ligatures w14:val="none"/>
        </w:rPr>
        <w:t xml:space="preserve"> üksuses elavate laste arvuga. Samas</w:t>
      </w:r>
      <w:r w:rsidRPr="00EB16F2" w:rsidR="00EB16F2">
        <w:rPr>
          <w:rFonts w:eastAsia="Times New Roman"/>
          <w:kern w:val="0"/>
          <w:lang w:eastAsia="et-EE"/>
          <w14:ligatures w14:val="none"/>
        </w:rPr>
        <w:t xml:space="preserve"> </w:t>
      </w:r>
      <w:r w:rsidRPr="00BC7226" w:rsidR="00EB16F2">
        <w:rPr>
          <w:rFonts w:eastAsia="Times New Roman"/>
          <w:kern w:val="0"/>
          <w:lang w:eastAsia="et-EE"/>
          <w14:ligatures w14:val="none"/>
        </w:rPr>
        <w:t>tuleks</w:t>
      </w:r>
      <w:r w:rsidRPr="00BC7226">
        <w:rPr>
          <w:rFonts w:eastAsia="Times New Roman"/>
          <w:kern w:val="0"/>
          <w:lang w:eastAsia="et-EE"/>
          <w14:ligatures w14:val="none"/>
        </w:rPr>
        <w:t xml:space="preserve"> </w:t>
      </w:r>
      <w:proofErr w:type="spellStart"/>
      <w:r w:rsidRPr="00BC7226" w:rsidR="00EB16F2">
        <w:rPr>
          <w:rFonts w:eastAsia="Times New Roman"/>
          <w:kern w:val="0"/>
          <w:lang w:eastAsia="et-EE"/>
          <w14:ligatures w14:val="none"/>
        </w:rPr>
        <w:t>KOV-idel</w:t>
      </w:r>
      <w:proofErr w:type="spellEnd"/>
      <w:r w:rsidRPr="00BC7226" w:rsidR="00EB16F2">
        <w:rPr>
          <w:rFonts w:eastAsia="Times New Roman"/>
          <w:kern w:val="0"/>
          <w:lang w:eastAsia="et-EE"/>
          <w14:ligatures w14:val="none"/>
        </w:rPr>
        <w:t xml:space="preserve"> </w:t>
      </w:r>
      <w:r w:rsidRPr="00BC7226">
        <w:rPr>
          <w:rFonts w:eastAsia="Times New Roman"/>
          <w:kern w:val="0"/>
          <w:lang w:eastAsia="et-EE"/>
          <w14:ligatures w14:val="none"/>
        </w:rPr>
        <w:t xml:space="preserve">ka sellistes olukordades esmalt leida võimalusi esindaja rolli edasivolitamiseks vastavalt käesoleva </w:t>
      </w:r>
      <w:r w:rsidRPr="00BC7226">
        <w:t>paragrahvi</w:t>
      </w:r>
      <w:r w:rsidRPr="00BC7226">
        <w:rPr>
          <w:rFonts w:eastAsia="Times New Roman"/>
          <w:kern w:val="0"/>
          <w:lang w:eastAsia="et-EE"/>
          <w14:ligatures w14:val="none"/>
        </w:rPr>
        <w:t xml:space="preserve"> lõikes 1 sätestatud võimalusele. Ülevõtmise kriteeriumina ei kvalifitseeru olukorrad, kus </w:t>
      </w:r>
      <w:r w:rsidRPr="00BC7226" w:rsidR="00CE4A2F">
        <w:rPr>
          <w:rFonts w:eastAsia="Times New Roman"/>
          <w:kern w:val="0"/>
          <w:lang w:eastAsia="et-EE"/>
          <w14:ligatures w14:val="none"/>
        </w:rPr>
        <w:t>KOV</w:t>
      </w:r>
      <w:r w:rsidRPr="00BC7226">
        <w:rPr>
          <w:rFonts w:eastAsia="Times New Roman"/>
          <w:kern w:val="0"/>
          <w:lang w:eastAsia="et-EE"/>
          <w14:ligatures w14:val="none"/>
        </w:rPr>
        <w:t xml:space="preserve"> oma seadusest tulenevaid ülesandeid ei täida</w:t>
      </w:r>
      <w:r w:rsidRPr="00080783">
        <w:rPr>
          <w:rFonts w:eastAsia="Times New Roman"/>
          <w:kern w:val="0"/>
          <w:lang w:eastAsia="et-EE"/>
          <w14:ligatures w14:val="none"/>
        </w:rPr>
        <w:t>, n</w:t>
      </w:r>
      <w:r w:rsidR="00EB16F2">
        <w:rPr>
          <w:rFonts w:eastAsia="Times New Roman"/>
          <w:kern w:val="0"/>
          <w:lang w:eastAsia="et-EE"/>
          <w14:ligatures w14:val="none"/>
        </w:rPr>
        <w:t>äiteks</w:t>
      </w:r>
      <w:r w:rsidRPr="00080783">
        <w:rPr>
          <w:rFonts w:eastAsia="Times New Roman"/>
          <w:kern w:val="0"/>
          <w:lang w:eastAsia="et-EE"/>
          <w14:ligatures w14:val="none"/>
        </w:rPr>
        <w:t xml:space="preserve"> ei ole </w:t>
      </w:r>
      <w:proofErr w:type="spellStart"/>
      <w:r w:rsidR="009148C3">
        <w:rPr>
          <w:rFonts w:eastAsia="Times New Roman"/>
          <w:kern w:val="0"/>
          <w:lang w:eastAsia="et-EE"/>
          <w14:ligatures w14:val="none"/>
        </w:rPr>
        <w:t>KOV-is</w:t>
      </w:r>
      <w:proofErr w:type="spellEnd"/>
      <w:r w:rsidRPr="00080783">
        <w:rPr>
          <w:rFonts w:eastAsia="Times New Roman"/>
          <w:kern w:val="0"/>
          <w:lang w:eastAsia="et-EE"/>
          <w14:ligatures w14:val="none"/>
        </w:rPr>
        <w:t xml:space="preserve"> täidetud lastekaitsetöötaja ametikoht.</w:t>
      </w:r>
    </w:p>
    <w:p w:rsidRPr="00537B46" w:rsidR="00D65E6B" w:rsidP="00D65E6B" w:rsidRDefault="00D65E6B" w14:paraId="15890040" w14:textId="77777777">
      <w:pPr>
        <w:pStyle w:val="paragraph"/>
        <w:spacing w:before="0" w:beforeAutospacing="0" w:after="0" w:afterAutospacing="0"/>
        <w:jc w:val="both"/>
        <w:textAlignment w:val="baseline"/>
        <w:rPr>
          <w:sz w:val="18"/>
          <w:szCs w:val="18"/>
        </w:rPr>
      </w:pPr>
    </w:p>
    <w:bookmarkEnd w:id="81"/>
    <w:p w:rsidR="00FD7A59" w:rsidP="00D65E6B" w:rsidRDefault="00D65E6B" w14:paraId="4F4D7C87" w14:textId="0786C9B8">
      <w:pPr>
        <w:pStyle w:val="paragraph"/>
        <w:spacing w:before="0" w:beforeAutospacing="0" w:after="0" w:afterAutospacing="0"/>
        <w:jc w:val="both"/>
        <w:textAlignment w:val="baseline"/>
        <w:rPr>
          <w:rStyle w:val="normaltextrun"/>
          <w:rFonts w:eastAsiaTheme="majorEastAsia"/>
        </w:rPr>
      </w:pPr>
      <w:r w:rsidRPr="00080783">
        <w:t xml:space="preserve">Nagu öeldud, täidab </w:t>
      </w:r>
      <w:r w:rsidR="00266D19">
        <w:t>SKA</w:t>
      </w:r>
      <w:r w:rsidRPr="00080783">
        <w:t xml:space="preserve"> valla- või linnavalitsuse asemel saatjata alaealise ajutise esindaja rolli üksnes seni, kuni alaealisele määratakse</w:t>
      </w:r>
      <w:r w:rsidR="00E22795">
        <w:t xml:space="preserve"> PKS-i</w:t>
      </w:r>
      <w:r w:rsidRPr="00080783">
        <w:t xml:space="preserve"> alusel eestkostja. Reeglina peaks sellistes olukordades saatjata alaealisele eestkoste seadmise avalduse esitama kohtule valla- või linnavalitsus, ent </w:t>
      </w:r>
      <w:r w:rsidR="00E22795">
        <w:t>PKS</w:t>
      </w:r>
      <w:r w:rsidRPr="00080783">
        <w:t xml:space="preserve"> § 173 </w:t>
      </w:r>
      <w:r w:rsidRPr="00537B46">
        <w:t>l</w:t>
      </w:r>
      <w:r w:rsidR="00C53466">
        <w:t>õike</w:t>
      </w:r>
      <w:r w:rsidRPr="00080783">
        <w:t xml:space="preserve"> 1 alusel saab seda teha ka alaealist ajutiselt esindav </w:t>
      </w:r>
      <w:r w:rsidR="00266D19">
        <w:t>SKA</w:t>
      </w:r>
      <w:r w:rsidRPr="00080783">
        <w:t xml:space="preserve"> huvitatud isikuna. </w:t>
      </w:r>
      <w:r w:rsidRPr="00080783">
        <w:rPr>
          <w:rStyle w:val="normaltextrun"/>
          <w:rFonts w:eastAsiaTheme="majorEastAsia"/>
        </w:rPr>
        <w:t xml:space="preserve">Lõikega </w:t>
      </w:r>
      <w:r w:rsidR="00584F20">
        <w:rPr>
          <w:rStyle w:val="normaltextrun"/>
          <w:rFonts w:eastAsiaTheme="majorEastAsia"/>
        </w:rPr>
        <w:t>7</w:t>
      </w:r>
      <w:r w:rsidRPr="00080783">
        <w:rPr>
          <w:rStyle w:val="normaltextrun"/>
          <w:rFonts w:eastAsiaTheme="majorEastAsia"/>
        </w:rPr>
        <w:t xml:space="preserve"> </w:t>
      </w:r>
      <w:r w:rsidR="00332D61">
        <w:rPr>
          <w:rStyle w:val="normaltextrun"/>
          <w:rFonts w:eastAsiaTheme="majorEastAsia"/>
        </w:rPr>
        <w:t>sätestatu</w:t>
      </w:r>
      <w:r w:rsidRPr="00080783">
        <w:rPr>
          <w:rStyle w:val="normaltextrun"/>
          <w:rFonts w:eastAsiaTheme="majorEastAsia"/>
        </w:rPr>
        <w:t xml:space="preserve"> on võrreldes kehtiva regulatsiooniga oma sisult uus, </w:t>
      </w:r>
      <w:r w:rsidR="008A05A4">
        <w:rPr>
          <w:rStyle w:val="normaltextrun"/>
          <w:rFonts w:eastAsiaTheme="majorEastAsia"/>
        </w:rPr>
        <w:t>sest</w:t>
      </w:r>
      <w:r w:rsidRPr="00080783">
        <w:rPr>
          <w:rStyle w:val="normaltextrun"/>
          <w:rFonts w:eastAsiaTheme="majorEastAsia"/>
        </w:rPr>
        <w:t xml:space="preserve"> kehtiv õigus sellist </w:t>
      </w:r>
      <w:r w:rsidR="001C03CF">
        <w:rPr>
          <w:rStyle w:val="normaltextrun"/>
          <w:rFonts w:eastAsiaTheme="majorEastAsia"/>
        </w:rPr>
        <w:t>SKA</w:t>
      </w:r>
      <w:r w:rsidRPr="00080783">
        <w:rPr>
          <w:rStyle w:val="normaltextrun"/>
          <w:rFonts w:eastAsiaTheme="majorEastAsia"/>
        </w:rPr>
        <w:t xml:space="preserve"> ülesannet ei sisalda. Kehtiv regulatsioon annab küll </w:t>
      </w:r>
      <w:proofErr w:type="spellStart"/>
      <w:r w:rsidR="00150D8E">
        <w:rPr>
          <w:rStyle w:val="normaltextrun"/>
          <w:rFonts w:eastAsiaTheme="majorEastAsia"/>
        </w:rPr>
        <w:t>PPA</w:t>
      </w:r>
      <w:r w:rsidR="009A13CE">
        <w:rPr>
          <w:rStyle w:val="normaltextrun"/>
          <w:rFonts w:eastAsiaTheme="majorEastAsia"/>
        </w:rPr>
        <w:t>-</w:t>
      </w:r>
      <w:r w:rsidRPr="00080783">
        <w:rPr>
          <w:rStyle w:val="normaltextrun"/>
          <w:rFonts w:eastAsiaTheme="majorEastAsia"/>
        </w:rPr>
        <w:t>le</w:t>
      </w:r>
      <w:proofErr w:type="spellEnd"/>
      <w:r w:rsidRPr="00080783">
        <w:rPr>
          <w:rStyle w:val="normaltextrun"/>
          <w:rFonts w:eastAsiaTheme="majorEastAsia"/>
        </w:rPr>
        <w:t xml:space="preserve"> õiguse kaasata </w:t>
      </w:r>
      <w:r w:rsidR="00870C9E">
        <w:rPr>
          <w:rStyle w:val="normaltextrun"/>
          <w:rFonts w:eastAsiaTheme="majorEastAsia"/>
        </w:rPr>
        <w:t>niisugustesse</w:t>
      </w:r>
      <w:r w:rsidRPr="00080783" w:rsidR="00870C9E">
        <w:rPr>
          <w:rStyle w:val="normaltextrun"/>
          <w:rFonts w:eastAsiaTheme="majorEastAsia"/>
        </w:rPr>
        <w:t xml:space="preserve"> </w:t>
      </w:r>
      <w:r w:rsidRPr="00080783">
        <w:rPr>
          <w:rStyle w:val="normaltextrun"/>
          <w:rFonts w:eastAsiaTheme="majorEastAsia"/>
        </w:rPr>
        <w:t xml:space="preserve">menetlustoimingutesse </w:t>
      </w:r>
      <w:r w:rsidRPr="009A13CE" w:rsidR="008A05A4">
        <w:rPr>
          <w:rStyle w:val="normaltextrun"/>
          <w:rFonts w:eastAsiaTheme="majorEastAsia"/>
        </w:rPr>
        <w:t>lepinguline</w:t>
      </w:r>
      <w:r w:rsidRPr="009A13CE">
        <w:rPr>
          <w:rStyle w:val="normaltextrun"/>
          <w:rFonts w:eastAsiaTheme="majorEastAsia"/>
        </w:rPr>
        <w:t xml:space="preserve"> </w:t>
      </w:r>
      <w:r w:rsidRPr="00080783">
        <w:rPr>
          <w:rStyle w:val="normaltextrun"/>
          <w:rFonts w:eastAsiaTheme="majorEastAsia"/>
        </w:rPr>
        <w:t xml:space="preserve">esindaja, ent praktikas ei ole seda võimalust </w:t>
      </w:r>
      <w:r w:rsidRPr="009A13CE" w:rsidR="008A05A4">
        <w:rPr>
          <w:rStyle w:val="normaltextrun"/>
          <w:rFonts w:eastAsiaTheme="majorEastAsia"/>
        </w:rPr>
        <w:t xml:space="preserve">lepingupartnerite puudumise </w:t>
      </w:r>
      <w:r w:rsidR="00870C9E">
        <w:rPr>
          <w:rStyle w:val="normaltextrun"/>
          <w:rFonts w:eastAsiaTheme="majorEastAsia"/>
        </w:rPr>
        <w:t>tõttu</w:t>
      </w:r>
      <w:r w:rsidRPr="009A13CE" w:rsidR="008A05A4">
        <w:rPr>
          <w:rStyle w:val="normaltextrun"/>
          <w:rFonts w:eastAsiaTheme="majorEastAsia"/>
        </w:rPr>
        <w:t xml:space="preserve"> </w:t>
      </w:r>
      <w:r w:rsidRPr="00080783">
        <w:rPr>
          <w:rStyle w:val="normaltextrun"/>
          <w:rFonts w:eastAsiaTheme="majorEastAsia"/>
        </w:rPr>
        <w:t xml:space="preserve">kasutatud. Saatjata alaealiste esindamise rolli on täitnud </w:t>
      </w:r>
      <w:r w:rsidR="00332D61">
        <w:rPr>
          <w:rStyle w:val="normaltextrun"/>
          <w:rFonts w:eastAsiaTheme="majorEastAsia"/>
        </w:rPr>
        <w:t xml:space="preserve">ka senises </w:t>
      </w:r>
      <w:r w:rsidRPr="00080783">
        <w:rPr>
          <w:rStyle w:val="normaltextrun"/>
          <w:rFonts w:eastAsiaTheme="majorEastAsia"/>
        </w:rPr>
        <w:t xml:space="preserve">praktikas üksnes </w:t>
      </w:r>
      <w:proofErr w:type="spellStart"/>
      <w:r w:rsidR="001973E6">
        <w:rPr>
          <w:rStyle w:val="normaltextrun"/>
          <w:rFonts w:eastAsiaTheme="majorEastAsia"/>
        </w:rPr>
        <w:t>KOV-id</w:t>
      </w:r>
      <w:proofErr w:type="spellEnd"/>
      <w:r w:rsidRPr="00537B46">
        <w:rPr>
          <w:rStyle w:val="normaltextrun"/>
          <w:rFonts w:eastAsiaTheme="majorEastAsia"/>
        </w:rPr>
        <w:t>.</w:t>
      </w:r>
    </w:p>
    <w:p w:rsidR="00D666A3" w:rsidP="009802BE" w:rsidRDefault="00D666A3" w14:paraId="0D4DCB5A" w14:textId="77AEE039">
      <w:pPr>
        <w:rPr>
          <w:b/>
          <w:bCs/>
        </w:rPr>
      </w:pPr>
    </w:p>
    <w:p w:rsidR="00FD7A59" w:rsidP="009802BE" w:rsidRDefault="00864838" w14:paraId="6AAF2C7E" w14:textId="1AC4EE5B">
      <w:pPr>
        <w:rPr>
          <w:b/>
        </w:rPr>
      </w:pPr>
      <w:r w:rsidRPr="006D6CB1">
        <w:rPr>
          <w:b/>
        </w:rPr>
        <w:t>§ 1</w:t>
      </w:r>
      <w:r w:rsidR="00A5336B">
        <w:rPr>
          <w:b/>
        </w:rPr>
        <w:t>6</w:t>
      </w:r>
      <w:r w:rsidRPr="006D6CB1">
        <w:rPr>
          <w:b/>
        </w:rPr>
        <w:t xml:space="preserve">. </w:t>
      </w:r>
      <w:r w:rsidRPr="00610D31" w:rsidR="00AC46E5">
        <w:rPr>
          <w:b/>
        </w:rPr>
        <w:t>Tasuta õigusabi</w:t>
      </w:r>
    </w:p>
    <w:p w:rsidR="006820C3" w:rsidP="002D6C64" w:rsidRDefault="006820C3" w14:paraId="39059395" w14:textId="77777777">
      <w:pPr>
        <w:jc w:val="both"/>
        <w:rPr>
          <w:b/>
        </w:rPr>
      </w:pPr>
    </w:p>
    <w:p w:rsidRPr="007441FD" w:rsidR="006820C3" w:rsidP="006820C3" w:rsidRDefault="006820C3" w14:paraId="0E5B82B2" w14:textId="1536B6C5">
      <w:pPr>
        <w:jc w:val="both"/>
        <w:rPr>
          <w:color w:val="000000" w:themeColor="text1"/>
        </w:rPr>
      </w:pPr>
      <w:r w:rsidRPr="007441FD">
        <w:rPr>
          <w:color w:val="000000" w:themeColor="text1"/>
        </w:rPr>
        <w:t>UNHCR</w:t>
      </w:r>
      <w:r>
        <w:rPr>
          <w:color w:val="000000" w:themeColor="text1"/>
        </w:rPr>
        <w:t>-i</w:t>
      </w:r>
      <w:r w:rsidRPr="007441FD">
        <w:rPr>
          <w:color w:val="000000" w:themeColor="text1"/>
        </w:rPr>
        <w:t xml:space="preserve"> hinnangul on õigusabi ja esindamise tasuta pakkumine rahvusvahelise kaitse taotlejatele hädavajalik, sest oma haavatava seisu tõttu ei suuda nad seda reeglina ise korraldada. Selline abi peab olema kättesaadav kõikides rahvusvahelise kaitse menetluse etappides, et tagada õigusriigi põhimõt</w:t>
      </w:r>
      <w:r w:rsidR="001353FF">
        <w:rPr>
          <w:color w:val="000000" w:themeColor="text1"/>
        </w:rPr>
        <w:t>t</w:t>
      </w:r>
      <w:r w:rsidRPr="007441FD">
        <w:rPr>
          <w:color w:val="000000" w:themeColor="text1"/>
        </w:rPr>
        <w:t>e ja rahvusvaheliste kohustuste järgimine. Sellega kindlustatakse, et rahvusvahelise kaitse taotleja õigused</w:t>
      </w:r>
      <w:r w:rsidR="001353FF">
        <w:rPr>
          <w:color w:val="000000" w:themeColor="text1"/>
        </w:rPr>
        <w:t xml:space="preserve"> on kaitstud, </w:t>
      </w:r>
      <w:r w:rsidRPr="007441FD">
        <w:rPr>
          <w:color w:val="000000" w:themeColor="text1"/>
        </w:rPr>
        <w:t>s</w:t>
      </w:r>
      <w:r w:rsidR="001353FF">
        <w:rPr>
          <w:color w:val="000000" w:themeColor="text1"/>
        </w:rPr>
        <w:t>ealhulgas</w:t>
      </w:r>
      <w:r w:rsidRPr="007441FD">
        <w:rPr>
          <w:color w:val="000000" w:themeColor="text1"/>
        </w:rPr>
        <w:t xml:space="preserve"> need, mis on seotud inimese õigusliku staatusega, menetluslike garantiidega ja ligipääsuga põhiteenustele. Ligipääsetav, erapooletu, usaldusväärne ja kvalitee</w:t>
      </w:r>
      <w:r w:rsidR="00C576A5">
        <w:rPr>
          <w:color w:val="000000" w:themeColor="text1"/>
        </w:rPr>
        <w:t>tne</w:t>
      </w:r>
      <w:r w:rsidRPr="007441FD">
        <w:rPr>
          <w:color w:val="000000" w:themeColor="text1"/>
        </w:rPr>
        <w:t xml:space="preserve"> õigusabi </w:t>
      </w:r>
      <w:r w:rsidR="00C576A5">
        <w:rPr>
          <w:color w:val="000000" w:themeColor="text1"/>
        </w:rPr>
        <w:t>ning</w:t>
      </w:r>
      <w:r w:rsidRPr="007441FD">
        <w:rPr>
          <w:color w:val="000000" w:themeColor="text1"/>
        </w:rPr>
        <w:t xml:space="preserve"> esindamine on oluline tugisammas, et korraldada õiglast ja läbipaistvat rahvusvahelise kaitse menetlust. Vastava kvalifikatsiooniga õigusabi parandab otsuse tegemise kvaliteeti, edendab taotlejate arusaamist menetlusprotsessist, vähendab kohtute koormust </w:t>
      </w:r>
      <w:r w:rsidR="00C576A5">
        <w:rPr>
          <w:color w:val="000000" w:themeColor="text1"/>
        </w:rPr>
        <w:t>ning</w:t>
      </w:r>
      <w:r w:rsidRPr="007441FD">
        <w:rPr>
          <w:color w:val="000000" w:themeColor="text1"/>
        </w:rPr>
        <w:t xml:space="preserve"> </w:t>
      </w:r>
      <w:r w:rsidRPr="007441FD" w:rsidR="00C576A5">
        <w:rPr>
          <w:color w:val="000000" w:themeColor="text1"/>
        </w:rPr>
        <w:t xml:space="preserve">kaebuste </w:t>
      </w:r>
      <w:r w:rsidR="00C576A5">
        <w:rPr>
          <w:color w:val="000000" w:themeColor="text1"/>
        </w:rPr>
        <w:t>ja</w:t>
      </w:r>
      <w:r w:rsidRPr="007441FD" w:rsidR="00C576A5">
        <w:rPr>
          <w:color w:val="000000" w:themeColor="text1"/>
        </w:rPr>
        <w:t xml:space="preserve"> </w:t>
      </w:r>
      <w:r w:rsidRPr="007441FD">
        <w:rPr>
          <w:color w:val="000000" w:themeColor="text1"/>
        </w:rPr>
        <w:t xml:space="preserve">korduvate taotluste arvu ning </w:t>
      </w:r>
      <w:r w:rsidR="00C576A5">
        <w:rPr>
          <w:color w:val="000000" w:themeColor="text1"/>
        </w:rPr>
        <w:t>kahandab</w:t>
      </w:r>
      <w:r w:rsidRPr="007441FD" w:rsidR="00C576A5">
        <w:rPr>
          <w:color w:val="000000" w:themeColor="text1"/>
        </w:rPr>
        <w:t xml:space="preserve"> </w:t>
      </w:r>
      <w:r w:rsidRPr="007441FD">
        <w:rPr>
          <w:color w:val="000000" w:themeColor="text1"/>
        </w:rPr>
        <w:t xml:space="preserve">ka protsessi kestust tervikuna. Selle tulemusena vähendab varane ja kvaliteetne õigusabi </w:t>
      </w:r>
      <w:r w:rsidR="00C576A5">
        <w:rPr>
          <w:color w:val="000000" w:themeColor="text1"/>
        </w:rPr>
        <w:t>ning</w:t>
      </w:r>
      <w:r w:rsidRPr="007441FD">
        <w:rPr>
          <w:color w:val="000000" w:themeColor="text1"/>
        </w:rPr>
        <w:t xml:space="preserve"> esindamine riigi rahalist menetluse ja vastuvõtu maksumust. UNHCR</w:t>
      </w:r>
      <w:r>
        <w:rPr>
          <w:color w:val="000000" w:themeColor="text1"/>
        </w:rPr>
        <w:t>-i</w:t>
      </w:r>
      <w:r w:rsidRPr="007441FD">
        <w:rPr>
          <w:color w:val="000000" w:themeColor="text1"/>
        </w:rPr>
        <w:t xml:space="preserve"> hinnangul sisaldab õigusabi ja esindamine järgmist: õiguslik ja menetluslik nõustamine; rahvusvahelise kaitse taotluse vormi ja muude vormide täitmisel abistamine; ettevalmistus suuliseks vestluseks ja kirjalike sisendite koostamise abistamine; tõendite kogumine ja edastamine menetlejale; vestlusel osalemine; kaebuste esitamine; kaitse tühistamise, äravõtmise või lõppemise menetluses abistamine ja esindamine ning muu õiguslik tugi. UNHCR julgustab liikmesriike tegema järgmist:</w:t>
      </w:r>
    </w:p>
    <w:p w:rsidR="00FD7A59" w:rsidP="006820C3" w:rsidRDefault="00C576A5" w14:paraId="5D4ADBBA" w14:textId="47029420">
      <w:pPr>
        <w:pStyle w:val="Loendilik"/>
        <w:numPr>
          <w:ilvl w:val="0"/>
          <w:numId w:val="5"/>
        </w:numPr>
        <w:rPr>
          <w:rFonts w:cs="Times New Roman"/>
          <w:color w:val="000000" w:themeColor="text1"/>
        </w:rPr>
      </w:pPr>
      <w:r>
        <w:rPr>
          <w:rFonts w:cs="Times New Roman"/>
          <w:color w:val="000000" w:themeColor="text1"/>
        </w:rPr>
        <w:t>p</w:t>
      </w:r>
      <w:r w:rsidRPr="00537B46" w:rsidR="006820C3">
        <w:rPr>
          <w:rFonts w:cs="Times New Roman"/>
          <w:color w:val="000000" w:themeColor="text1"/>
        </w:rPr>
        <w:t>akkuma tasuta õigusabi ja esindamist kõikides rahvusvahelise kaitse menetluse etappides</w:t>
      </w:r>
      <w:r w:rsidR="00E73E6A">
        <w:rPr>
          <w:rFonts w:cs="Times New Roman"/>
          <w:color w:val="000000" w:themeColor="text1"/>
        </w:rPr>
        <w:t>,</w:t>
      </w:r>
      <w:r w:rsidRPr="00537B46" w:rsidR="006820C3">
        <w:rPr>
          <w:rFonts w:cs="Times New Roman"/>
          <w:color w:val="000000" w:themeColor="text1"/>
        </w:rPr>
        <w:t xml:space="preserve"> s</w:t>
      </w:r>
      <w:r w:rsidR="00E73E6A">
        <w:rPr>
          <w:rFonts w:cs="Times New Roman"/>
          <w:color w:val="000000" w:themeColor="text1"/>
        </w:rPr>
        <w:t>ealhulgas</w:t>
      </w:r>
      <w:r w:rsidRPr="00537B46" w:rsidR="006820C3">
        <w:rPr>
          <w:rFonts w:cs="Times New Roman"/>
          <w:color w:val="000000" w:themeColor="text1"/>
        </w:rPr>
        <w:t xml:space="preserve"> esimese astme haldusmenetluse ajal</w:t>
      </w:r>
      <w:r>
        <w:rPr>
          <w:rFonts w:cs="Times New Roman"/>
          <w:color w:val="000000" w:themeColor="text1"/>
        </w:rPr>
        <w:t>;</w:t>
      </w:r>
    </w:p>
    <w:p w:rsidRPr="00537B46" w:rsidR="006820C3" w:rsidP="006820C3" w:rsidRDefault="00C576A5" w14:paraId="26CEA215" w14:textId="55F87177">
      <w:pPr>
        <w:pStyle w:val="Loendilik"/>
        <w:numPr>
          <w:ilvl w:val="0"/>
          <w:numId w:val="5"/>
        </w:numPr>
        <w:rPr>
          <w:rFonts w:cs="Times New Roman"/>
          <w:color w:val="000000" w:themeColor="text1"/>
        </w:rPr>
      </w:pPr>
      <w:r>
        <w:rPr>
          <w:rFonts w:cs="Times New Roman"/>
          <w:color w:val="000000" w:themeColor="text1"/>
        </w:rPr>
        <w:t>t</w:t>
      </w:r>
      <w:r w:rsidRPr="00537B46" w:rsidR="006820C3">
        <w:rPr>
          <w:rFonts w:cs="Times New Roman"/>
          <w:color w:val="000000" w:themeColor="text1"/>
        </w:rPr>
        <w:t>agama, et õigusnõustamine vastab kõrgele õigusabi kutsestandardile, mis läheb kaugemale pelgalt teabejagamisest</w:t>
      </w:r>
      <w:r>
        <w:rPr>
          <w:rFonts w:cs="Times New Roman"/>
          <w:color w:val="000000" w:themeColor="text1"/>
        </w:rPr>
        <w:t>;</w:t>
      </w:r>
    </w:p>
    <w:p w:rsidRPr="00537B46" w:rsidR="006820C3" w:rsidP="006820C3" w:rsidRDefault="00C576A5" w14:paraId="602CD472" w14:textId="5DF75AD4">
      <w:pPr>
        <w:pStyle w:val="Loendilik"/>
        <w:numPr>
          <w:ilvl w:val="0"/>
          <w:numId w:val="5"/>
        </w:numPr>
        <w:rPr>
          <w:rFonts w:cs="Times New Roman"/>
          <w:color w:val="000000" w:themeColor="text1"/>
        </w:rPr>
      </w:pPr>
      <w:r>
        <w:rPr>
          <w:rFonts w:cs="Times New Roman"/>
          <w:color w:val="000000" w:themeColor="text1"/>
        </w:rPr>
        <w:t>looma</w:t>
      </w:r>
      <w:r w:rsidRPr="00537B46" w:rsidR="006820C3">
        <w:rPr>
          <w:rFonts w:cs="Times New Roman"/>
          <w:color w:val="000000" w:themeColor="text1"/>
        </w:rPr>
        <w:t xml:space="preserve"> vajalik</w:t>
      </w:r>
      <w:r>
        <w:rPr>
          <w:rFonts w:cs="Times New Roman"/>
          <w:color w:val="000000" w:themeColor="text1"/>
        </w:rPr>
        <w:t>u</w:t>
      </w:r>
      <w:r w:rsidRPr="00537B46" w:rsidR="006820C3">
        <w:rPr>
          <w:rFonts w:cs="Times New Roman"/>
          <w:color w:val="000000" w:themeColor="text1"/>
        </w:rPr>
        <w:t xml:space="preserve"> </w:t>
      </w:r>
      <w:r w:rsidR="00E73E6A">
        <w:rPr>
          <w:rFonts w:cs="Times New Roman"/>
          <w:color w:val="000000" w:themeColor="text1"/>
        </w:rPr>
        <w:t>haldus</w:t>
      </w:r>
      <w:r w:rsidR="006820C3">
        <w:rPr>
          <w:rFonts w:cs="Times New Roman"/>
          <w:color w:val="000000" w:themeColor="text1"/>
        </w:rPr>
        <w:t>-</w:t>
      </w:r>
      <w:r w:rsidRPr="00537B46" w:rsidR="006820C3">
        <w:rPr>
          <w:rFonts w:cs="Times New Roman"/>
          <w:color w:val="000000" w:themeColor="text1"/>
        </w:rPr>
        <w:t xml:space="preserve"> ja inimressurs</w:t>
      </w:r>
      <w:r w:rsidR="00E73E6A">
        <w:rPr>
          <w:rFonts w:cs="Times New Roman"/>
          <w:color w:val="000000" w:themeColor="text1"/>
        </w:rPr>
        <w:t>i</w:t>
      </w:r>
      <w:r w:rsidRPr="00537B46" w:rsidR="006820C3">
        <w:rPr>
          <w:rFonts w:cs="Times New Roman"/>
          <w:color w:val="000000" w:themeColor="text1"/>
        </w:rPr>
        <w:t xml:space="preserve"> ning </w:t>
      </w:r>
      <w:r w:rsidR="00E73E6A">
        <w:rPr>
          <w:rFonts w:cs="Times New Roman"/>
          <w:color w:val="000000" w:themeColor="text1"/>
        </w:rPr>
        <w:t>taristu</w:t>
      </w:r>
      <w:r w:rsidRPr="00537B46" w:rsidR="006820C3">
        <w:rPr>
          <w:rFonts w:cs="Times New Roman"/>
          <w:color w:val="000000" w:themeColor="text1"/>
        </w:rPr>
        <w:t xml:space="preserve"> võimekus</w:t>
      </w:r>
      <w:r w:rsidR="00E73E6A">
        <w:rPr>
          <w:rFonts w:cs="Times New Roman"/>
          <w:color w:val="000000" w:themeColor="text1"/>
        </w:rPr>
        <w:t>e</w:t>
      </w:r>
      <w:r w:rsidRPr="00537B46" w:rsidR="006820C3">
        <w:rPr>
          <w:rFonts w:cs="Times New Roman"/>
          <w:color w:val="000000" w:themeColor="text1"/>
        </w:rPr>
        <w:t>, et pakkuda õigusabi efektiivselt</w:t>
      </w:r>
      <w:r>
        <w:rPr>
          <w:rFonts w:cs="Times New Roman"/>
          <w:color w:val="000000" w:themeColor="text1"/>
        </w:rPr>
        <w:t>;</w:t>
      </w:r>
    </w:p>
    <w:p w:rsidR="00FD7A59" w:rsidP="006820C3" w:rsidRDefault="00C576A5" w14:paraId="1BDC5560" w14:textId="6CA58E08">
      <w:pPr>
        <w:pStyle w:val="Loendilik"/>
        <w:numPr>
          <w:ilvl w:val="0"/>
          <w:numId w:val="5"/>
        </w:numPr>
        <w:rPr>
          <w:rFonts w:cs="Times New Roman"/>
          <w:color w:val="000000" w:themeColor="text1"/>
        </w:rPr>
      </w:pPr>
      <w:r>
        <w:rPr>
          <w:rFonts w:cs="Times New Roman"/>
          <w:color w:val="000000" w:themeColor="text1"/>
        </w:rPr>
        <w:t>t</w:t>
      </w:r>
      <w:r w:rsidRPr="00537B46" w:rsidR="006820C3">
        <w:rPr>
          <w:rFonts w:cs="Times New Roman"/>
          <w:color w:val="000000" w:themeColor="text1"/>
        </w:rPr>
        <w:t>aga</w:t>
      </w:r>
      <w:r>
        <w:rPr>
          <w:rFonts w:cs="Times New Roman"/>
          <w:color w:val="000000" w:themeColor="text1"/>
        </w:rPr>
        <w:t>ma</w:t>
      </w:r>
      <w:r w:rsidRPr="00537B46" w:rsidR="006820C3">
        <w:rPr>
          <w:rFonts w:cs="Times New Roman"/>
          <w:color w:val="000000" w:themeColor="text1"/>
        </w:rPr>
        <w:t xml:space="preserve"> piiranguteta ligipääs</w:t>
      </w:r>
      <w:r w:rsidR="00E73E6A">
        <w:rPr>
          <w:rFonts w:cs="Times New Roman"/>
          <w:color w:val="000000" w:themeColor="text1"/>
        </w:rPr>
        <w:t>u</w:t>
      </w:r>
      <w:r w:rsidRPr="00537B46" w:rsidR="006820C3">
        <w:rPr>
          <w:rFonts w:cs="Times New Roman"/>
          <w:color w:val="000000" w:themeColor="text1"/>
        </w:rPr>
        <w:t xml:space="preserve"> MTÜ</w:t>
      </w:r>
      <w:r w:rsidR="00E73E6A">
        <w:rPr>
          <w:rFonts w:cs="Times New Roman"/>
          <w:color w:val="000000" w:themeColor="text1"/>
        </w:rPr>
        <w:t>-</w:t>
      </w:r>
      <w:r w:rsidRPr="00537B46" w:rsidR="006820C3">
        <w:rPr>
          <w:rFonts w:cs="Times New Roman"/>
          <w:color w:val="000000" w:themeColor="text1"/>
        </w:rPr>
        <w:t>dele ja UNHCR</w:t>
      </w:r>
      <w:r w:rsidR="006820C3">
        <w:rPr>
          <w:rFonts w:cs="Times New Roman"/>
          <w:color w:val="000000" w:themeColor="text1"/>
        </w:rPr>
        <w:t>-i</w:t>
      </w:r>
      <w:r w:rsidRPr="00537B46" w:rsidR="006820C3">
        <w:rPr>
          <w:rFonts w:cs="Times New Roman"/>
          <w:color w:val="000000" w:themeColor="text1"/>
        </w:rPr>
        <w:t xml:space="preserve"> rahastatud partneritele õigusnõustamiseks </w:t>
      </w:r>
      <w:r w:rsidR="00E73E6A">
        <w:rPr>
          <w:rFonts w:cs="Times New Roman"/>
          <w:color w:val="000000" w:themeColor="text1"/>
        </w:rPr>
        <w:t>ning</w:t>
      </w:r>
      <w:r w:rsidRPr="00537B46" w:rsidR="006820C3">
        <w:rPr>
          <w:rFonts w:cs="Times New Roman"/>
          <w:color w:val="000000" w:themeColor="text1"/>
        </w:rPr>
        <w:t xml:space="preserve"> abistamiseks piiri</w:t>
      </w:r>
      <w:r w:rsidR="006820C3">
        <w:rPr>
          <w:rFonts w:cs="Times New Roman"/>
          <w:color w:val="000000" w:themeColor="text1"/>
        </w:rPr>
        <w:t>-</w:t>
      </w:r>
      <w:r w:rsidRPr="00537B46" w:rsidR="006820C3">
        <w:rPr>
          <w:rFonts w:cs="Times New Roman"/>
          <w:color w:val="000000" w:themeColor="text1"/>
        </w:rPr>
        <w:t xml:space="preserve"> ja transiittsoonides.</w:t>
      </w:r>
      <w:r w:rsidRPr="00537B46" w:rsidR="006820C3">
        <w:rPr>
          <w:rStyle w:val="Allmrkuseviide"/>
          <w:rFonts w:cs="Times New Roman"/>
          <w:color w:val="000000" w:themeColor="text1"/>
        </w:rPr>
        <w:footnoteReference w:id="81"/>
      </w:r>
    </w:p>
    <w:p w:rsidR="006820C3" w:rsidP="002D6C64" w:rsidRDefault="006820C3" w14:paraId="627DC781" w14:textId="77777777">
      <w:pPr>
        <w:jc w:val="both"/>
      </w:pPr>
    </w:p>
    <w:p w:rsidR="00FD7A59" w:rsidP="002D6C64" w:rsidRDefault="0063285F" w14:paraId="6EC3FF71" w14:textId="2BD8E77A">
      <w:pPr>
        <w:jc w:val="both"/>
      </w:pPr>
      <w:r w:rsidRPr="002C52BC">
        <w:t xml:space="preserve">Praegu kehtiva </w:t>
      </w:r>
      <w:r w:rsidR="00D5479E">
        <w:t>EL-i</w:t>
      </w:r>
      <w:r w:rsidRPr="002C52BC">
        <w:t xml:space="preserve"> rahvusvahelise kaitse õigustiku kohaselt ei ole haldusmenetluse ajal õigusteenuse pakkumine kohustuslik. </w:t>
      </w:r>
      <w:r w:rsidR="00CC044E">
        <w:t xml:space="preserve">Praegu on kohustuslik pakkuda menetlusalast nõustamist. </w:t>
      </w:r>
      <w:r w:rsidR="00D71719">
        <w:t>SIM</w:t>
      </w:r>
      <w:r w:rsidR="00D73543">
        <w:t xml:space="preserve"> korraldas </w:t>
      </w:r>
      <w:r w:rsidRPr="00EF385F" w:rsidR="00D5479E">
        <w:t>EL-i</w:t>
      </w:r>
      <w:r w:rsidRPr="00EF385F" w:rsidR="00D73543">
        <w:t xml:space="preserve"> Varjupaiga-, Rände- ja Integratsioonifondi (</w:t>
      </w:r>
      <w:r w:rsidR="00C1559D">
        <w:t xml:space="preserve">edaspidi </w:t>
      </w:r>
      <w:r w:rsidRPr="00C1559D" w:rsidR="00D73543">
        <w:rPr>
          <w:i/>
        </w:rPr>
        <w:t>AMIF</w:t>
      </w:r>
      <w:r w:rsidRPr="00EF385F" w:rsidR="00D73543">
        <w:t>)</w:t>
      </w:r>
      <w:r w:rsidRPr="00365E0C" w:rsidR="00D73543">
        <w:t xml:space="preserve"> toel</w:t>
      </w:r>
      <w:r w:rsidR="00CC0A93">
        <w:t xml:space="preserve"> </w:t>
      </w:r>
      <w:r w:rsidR="00365E0C">
        <w:t>Balti Uuringute Instituudi 2022</w:t>
      </w:r>
      <w:r w:rsidR="004A41B6">
        <w:t>.</w:t>
      </w:r>
      <w:r w:rsidR="00365E0C">
        <w:t xml:space="preserve"> ja 2023</w:t>
      </w:r>
      <w:r w:rsidR="004A41B6">
        <w:t>. aastal tehtud</w:t>
      </w:r>
      <w:r w:rsidR="00365E0C">
        <w:t xml:space="preserve"> </w:t>
      </w:r>
      <w:r w:rsidR="00CC0A93">
        <w:t>uuringu rahvusvahelise kaitse taotlejate ja tagasisaadetavate nõustamisteenuse kohta.</w:t>
      </w:r>
      <w:r w:rsidR="00CC0A93">
        <w:rPr>
          <w:rStyle w:val="Allmrkuseviide"/>
        </w:rPr>
        <w:footnoteReference w:id="82"/>
      </w:r>
      <w:r w:rsidR="00CC0A93">
        <w:t xml:space="preserve"> </w:t>
      </w:r>
      <w:r w:rsidR="00365E0C">
        <w:t>Uuringus antakse ülevaade PPA nõustamisteenuse korraldamisest, analüüsitakse tööprotsesse ja praktikat ning teh</w:t>
      </w:r>
      <w:r w:rsidR="00CC044E">
        <w:t xml:space="preserve">ti </w:t>
      </w:r>
      <w:r w:rsidR="004A41B6">
        <w:t>üheksa</w:t>
      </w:r>
      <w:r w:rsidR="00CC044E">
        <w:t xml:space="preserve"> ettepanekut nõustamise muutmiseks. Muu</w:t>
      </w:r>
      <w:r w:rsidR="004A41B6">
        <w:t xml:space="preserve"> </w:t>
      </w:r>
      <w:r w:rsidR="00CC044E">
        <w:t xml:space="preserve">hulgas märgitakse uuringus sarnaselt </w:t>
      </w:r>
      <w:r w:rsidR="00F42309">
        <w:t>EK</w:t>
      </w:r>
      <w:r w:rsidR="00CC044E">
        <w:t xml:space="preserve"> hinnangule </w:t>
      </w:r>
      <w:r w:rsidR="006D6CB1">
        <w:t xml:space="preserve">süsteemi </w:t>
      </w:r>
      <w:r w:rsidR="00CC044E">
        <w:t>kriitilis</w:t>
      </w:r>
      <w:r w:rsidR="004A41B6">
        <w:t>t</w:t>
      </w:r>
      <w:r w:rsidR="00CC044E">
        <w:t>e kitsaskoh</w:t>
      </w:r>
      <w:r w:rsidR="004A41B6">
        <w:t>tade</w:t>
      </w:r>
      <w:r w:rsidR="00CC044E">
        <w:t>na õigus</w:t>
      </w:r>
      <w:r w:rsidR="006D6CB1">
        <w:t>abi</w:t>
      </w:r>
      <w:r w:rsidR="00CC044E">
        <w:t xml:space="preserve"> puudumine </w:t>
      </w:r>
      <w:r w:rsidR="004A41B6">
        <w:t>ning</w:t>
      </w:r>
      <w:r w:rsidR="00CC044E">
        <w:t xml:space="preserve"> </w:t>
      </w:r>
      <w:r w:rsidR="006D6CB1">
        <w:t>konfidentsiaalsuse, objektiivsuse ja neutraalsuse puudumine.</w:t>
      </w:r>
    </w:p>
    <w:p w:rsidR="00DC176B" w:rsidP="002D6C64" w:rsidRDefault="00DC176B" w14:paraId="2FCE4FA0" w14:textId="77777777">
      <w:pPr>
        <w:jc w:val="both"/>
      </w:pPr>
    </w:p>
    <w:p w:rsidR="00FD7A59" w:rsidP="002D6C64" w:rsidRDefault="00D5479E" w14:paraId="702B7B66" w14:textId="34FCC9FD">
      <w:pPr>
        <w:jc w:val="both"/>
      </w:pPr>
      <w:r w:rsidRPr="00EB7A5A">
        <w:t>EL-i</w:t>
      </w:r>
      <w:r w:rsidRPr="00EB7A5A" w:rsidR="00D73543">
        <w:t xml:space="preserve"> õ</w:t>
      </w:r>
      <w:r w:rsidRPr="00EB7A5A" w:rsidR="0063285F">
        <w:t>igustiku reformi üks eesmär</w:t>
      </w:r>
      <w:r w:rsidR="00384DCC">
        <w:t>ke</w:t>
      </w:r>
      <w:r w:rsidRPr="00EB7A5A" w:rsidR="0063285F">
        <w:t xml:space="preserve"> on olnud solidaarsuse ja vastutuse tasakaal</w:t>
      </w:r>
      <w:r w:rsidRPr="00EB7A5A" w:rsidR="55A7CC7C">
        <w:t xml:space="preserve"> ning sel põhjusel</w:t>
      </w:r>
      <w:r w:rsidRPr="00EB7A5A" w:rsidR="0063285F">
        <w:t xml:space="preserve"> on </w:t>
      </w:r>
      <w:r w:rsidRPr="00EB7A5A" w:rsidR="00384DCC">
        <w:t xml:space="preserve">täiendatud taotlejate </w:t>
      </w:r>
      <w:proofErr w:type="spellStart"/>
      <w:r w:rsidRPr="00EB7A5A" w:rsidR="00384DCC">
        <w:t>menetluslikke</w:t>
      </w:r>
      <w:proofErr w:type="spellEnd"/>
      <w:r w:rsidRPr="00EB7A5A" w:rsidR="00384DCC">
        <w:t xml:space="preserve"> garantiisid</w:t>
      </w:r>
      <w:r w:rsidR="00384DCC">
        <w:t>, et tasakaalustada</w:t>
      </w:r>
      <w:r w:rsidRPr="00EB7A5A" w:rsidR="00384DCC">
        <w:t xml:space="preserve"> </w:t>
      </w:r>
      <w:r w:rsidRPr="00EB7A5A" w:rsidR="0063285F">
        <w:t>menetluse tõhustamise</w:t>
      </w:r>
      <w:r w:rsidR="006820C3">
        <w:t>, piirimenetluse ning selle</w:t>
      </w:r>
      <w:r w:rsidR="003A3E59">
        <w:t>ga seotud</w:t>
      </w:r>
      <w:r w:rsidR="006820C3">
        <w:t xml:space="preserve"> sisenemiskeelu õigusliku fiktsiooni</w:t>
      </w:r>
      <w:r w:rsidRPr="00EB7A5A" w:rsidR="0063285F">
        <w:t xml:space="preserve"> ja taotlejate liikumisvabaduse piiramise </w:t>
      </w:r>
      <w:r w:rsidRPr="00EB7A5A" w:rsidR="00405DEA">
        <w:t>meetme</w:t>
      </w:r>
      <w:r w:rsidR="00384DCC">
        <w:t>id</w:t>
      </w:r>
      <w:r w:rsidRPr="00EB7A5A" w:rsidR="0063285F">
        <w:t xml:space="preserve">. </w:t>
      </w:r>
      <w:r w:rsidR="00753334">
        <w:t>Üks selli</w:t>
      </w:r>
      <w:r w:rsidR="00384DCC">
        <w:t>ne</w:t>
      </w:r>
      <w:r w:rsidR="00753334">
        <w:t xml:space="preserve"> oluli</w:t>
      </w:r>
      <w:r w:rsidR="00384DCC">
        <w:t>ne</w:t>
      </w:r>
      <w:r w:rsidR="00753334">
        <w:t xml:space="preserve"> garantii on tasuta õigusabi alates taotluse registreerimisest kuni lõpliku otsuseni. </w:t>
      </w:r>
      <w:r w:rsidRPr="00EB7A5A" w:rsidR="0063285F">
        <w:t>Seetõttu on</w:t>
      </w:r>
      <w:r w:rsidRPr="00EB7A5A" w:rsidR="55A7CC7C">
        <w:t xml:space="preserve"> </w:t>
      </w:r>
      <w:r w:rsidR="00753334">
        <w:t xml:space="preserve">ka </w:t>
      </w:r>
      <w:r w:rsidRPr="00EB7A5A" w:rsidR="55A7CC7C">
        <w:t>eelnõus</w:t>
      </w:r>
      <w:r w:rsidRPr="00EB7A5A" w:rsidR="0063285F">
        <w:t xml:space="preserve"> </w:t>
      </w:r>
      <w:r w:rsidR="00753334">
        <w:t>erinevalt pra</w:t>
      </w:r>
      <w:r w:rsidR="007B733D">
        <w:t>e</w:t>
      </w:r>
      <w:r w:rsidR="00753334">
        <w:t xml:space="preserve">gu kehtivast korrast </w:t>
      </w:r>
      <w:r w:rsidRPr="002C52BC" w:rsidR="0063285F">
        <w:t>sätestatud, et</w:t>
      </w:r>
      <w:r w:rsidR="00FD7A59">
        <w:t xml:space="preserve"> </w:t>
      </w:r>
      <w:r w:rsidR="00753334">
        <w:t>taotlejatele</w:t>
      </w:r>
      <w:r w:rsidRPr="002C52BC" w:rsidR="0063285F">
        <w:t xml:space="preserve"> tuleb pakkuda</w:t>
      </w:r>
      <w:r w:rsidR="00FD7A59">
        <w:t xml:space="preserve"> </w:t>
      </w:r>
      <w:r w:rsidRPr="002C52BC" w:rsidR="0063285F">
        <w:t xml:space="preserve">õigusabi ja esindamist mitte ainult halduskohtumenetluse ajal </w:t>
      </w:r>
      <w:r w:rsidR="00753334">
        <w:t xml:space="preserve">nagu praegu, </w:t>
      </w:r>
      <w:r w:rsidRPr="002C52BC" w:rsidR="0063285F">
        <w:t xml:space="preserve">vaid ka haldusmenetluse ajal alates taotluse </w:t>
      </w:r>
      <w:r w:rsidRPr="002C52BC" w:rsidR="009B3CB4">
        <w:t>registreerimisest</w:t>
      </w:r>
      <w:r w:rsidRPr="002C52BC" w:rsidR="0063285F">
        <w:t xml:space="preserve"> ja </w:t>
      </w:r>
      <w:r w:rsidRPr="002C52BC" w:rsidR="00273C16">
        <w:t xml:space="preserve">igal juhul </w:t>
      </w:r>
      <w:r w:rsidRPr="002C52BC" w:rsidR="0063285F">
        <w:t>enne taotluse esitamist.</w:t>
      </w:r>
      <w:r w:rsidR="00FD7A59">
        <w:t xml:space="preserve"> </w:t>
      </w:r>
      <w:r w:rsidR="00753334">
        <w:t>Praegu pakuvad</w:t>
      </w:r>
      <w:r w:rsidR="00FD7A59">
        <w:t xml:space="preserve"> </w:t>
      </w:r>
      <w:r w:rsidRPr="002C52BC" w:rsidR="0063285F">
        <w:t>PPA ametnikud</w:t>
      </w:r>
      <w:r w:rsidR="00FD7A59">
        <w:t xml:space="preserve"> </w:t>
      </w:r>
      <w:r w:rsidRPr="002C52BC" w:rsidR="0063285F">
        <w:t xml:space="preserve">taotlejatele </w:t>
      </w:r>
      <w:r w:rsidR="00753334">
        <w:t>eelkõige telefoni ja kirja teel ning vajaduse</w:t>
      </w:r>
      <w:r w:rsidR="00C03550">
        <w:t xml:space="preserve"> korral</w:t>
      </w:r>
      <w:r w:rsidR="00753334">
        <w:t xml:space="preserve"> ka isikliku kohtumise teel </w:t>
      </w:r>
      <w:r w:rsidRPr="002C52BC" w:rsidR="001C6CCD">
        <w:t xml:space="preserve">haldusmenetluse ajal </w:t>
      </w:r>
      <w:r w:rsidRPr="002C52BC" w:rsidR="0063285F">
        <w:t>tasuta nõustamist</w:t>
      </w:r>
      <w:r w:rsidR="00753334">
        <w:t>. Tegemist ei ole</w:t>
      </w:r>
      <w:r w:rsidR="00FD7A59">
        <w:t xml:space="preserve"> </w:t>
      </w:r>
      <w:r w:rsidRPr="002C52BC" w:rsidR="0063285F">
        <w:t>õigusteenus</w:t>
      </w:r>
      <w:r w:rsidR="00753334">
        <w:t>ega. Tasuta õigusabi ja esindust</w:t>
      </w:r>
      <w:r w:rsidRPr="002C52BC" w:rsidR="0063285F">
        <w:t xml:space="preserve"> ei pakuta</w:t>
      </w:r>
      <w:r w:rsidR="00C024EC">
        <w:t>, sealhulgas</w:t>
      </w:r>
      <w:r w:rsidRPr="002C52BC" w:rsidR="00405DEA">
        <w:t xml:space="preserve"> selliselt, et see vastaks määrus</w:t>
      </w:r>
      <w:r w:rsidR="00715FCA">
        <w:t>e</w:t>
      </w:r>
      <w:r w:rsidRPr="002C52BC" w:rsidR="00405DEA">
        <w:t xml:space="preserve"> </w:t>
      </w:r>
      <w:r w:rsidRPr="00EA523C" w:rsidR="00EA523C">
        <w:t>(EL) 2024/1348 (menetluse kohta)</w:t>
      </w:r>
      <w:r w:rsidRPr="002C52BC" w:rsidR="00405DEA">
        <w:t xml:space="preserve"> artikli 8 lõike 1 punkti</w:t>
      </w:r>
      <w:r w:rsidR="00C03550">
        <w:t>le</w:t>
      </w:r>
      <w:r w:rsidRPr="002C52BC" w:rsidR="00405DEA">
        <w:t xml:space="preserve"> d</w:t>
      </w:r>
      <w:r w:rsidRPr="002C52BC" w:rsidR="00B8326F">
        <w:t xml:space="preserve"> ja lõike</w:t>
      </w:r>
      <w:r w:rsidR="00C03550">
        <w:t>le</w:t>
      </w:r>
      <w:r w:rsidRPr="002C52BC" w:rsidR="00B8326F">
        <w:t xml:space="preserve"> 6</w:t>
      </w:r>
      <w:r w:rsidRPr="002C52BC" w:rsidR="00405DEA">
        <w:t xml:space="preserve">, artikli 13 </w:t>
      </w:r>
      <w:r w:rsidRPr="00537B46" w:rsidR="00405DEA">
        <w:t>l</w:t>
      </w:r>
      <w:r w:rsidR="00C53466">
        <w:t>õi</w:t>
      </w:r>
      <w:r w:rsidR="00C03550">
        <w:t>getele</w:t>
      </w:r>
      <w:r w:rsidRPr="002C52BC" w:rsidR="00405DEA">
        <w:t xml:space="preserve"> 4 ja 10 ning kolmanda</w:t>
      </w:r>
      <w:r w:rsidR="00C03550">
        <w:t>le</w:t>
      </w:r>
      <w:r w:rsidRPr="002C52BC" w:rsidR="00405DEA">
        <w:t xml:space="preserve"> jao</w:t>
      </w:r>
      <w:r w:rsidR="00C03550">
        <w:t>le ning</w:t>
      </w:r>
      <w:r w:rsidRPr="002C52BC" w:rsidR="009B3CB4">
        <w:t xml:space="preserve"> artikli 68 lõike 5 punkti</w:t>
      </w:r>
      <w:r w:rsidR="00C03550">
        <w:t>le</w:t>
      </w:r>
      <w:r w:rsidRPr="002C52BC" w:rsidR="009B3CB4">
        <w:t xml:space="preserve"> </w:t>
      </w:r>
      <w:proofErr w:type="spellStart"/>
      <w:r w:rsidRPr="002C52BC" w:rsidR="009B3CB4">
        <w:t>c</w:t>
      </w:r>
      <w:r w:rsidRPr="002C52BC" w:rsidR="00405DEA">
        <w:t>.</w:t>
      </w:r>
      <w:proofErr w:type="spellEnd"/>
      <w:r w:rsidRPr="002C52BC" w:rsidR="00405DEA">
        <w:t xml:space="preserve"> </w:t>
      </w:r>
      <w:r w:rsidRPr="002C52BC" w:rsidR="002D6C64">
        <w:t xml:space="preserve">Samuti tuleb </w:t>
      </w:r>
      <w:r w:rsidR="00753334">
        <w:t>luua</w:t>
      </w:r>
      <w:r w:rsidR="00FD7A59">
        <w:t xml:space="preserve"> </w:t>
      </w:r>
      <w:r w:rsidR="00C03550">
        <w:t xml:space="preserve">tasuta </w:t>
      </w:r>
      <w:r w:rsidRPr="002C52BC" w:rsidR="00C03550">
        <w:t>õigus</w:t>
      </w:r>
      <w:r w:rsidR="00C03550">
        <w:t>abi</w:t>
      </w:r>
      <w:r w:rsidRPr="002C52BC" w:rsidDel="00C03550" w:rsidR="00C03550">
        <w:t xml:space="preserve"> </w:t>
      </w:r>
      <w:r w:rsidRPr="002C52BC" w:rsidR="002D6C64">
        <w:t xml:space="preserve">vastutava liikmesriigi määramise menetluse süsteemi </w:t>
      </w:r>
      <w:r w:rsidR="00753334">
        <w:t xml:space="preserve">ja rahvusvahelise kaitse äravõtmise menetluse </w:t>
      </w:r>
      <w:r w:rsidRPr="002C52BC" w:rsidR="002D6C64">
        <w:t>lahutamatu osana</w:t>
      </w:r>
      <w:r w:rsidR="000F2FCA">
        <w:t>.</w:t>
      </w:r>
      <w:r w:rsidR="00FD7A59">
        <w:t xml:space="preserve"> </w:t>
      </w:r>
      <w:r w:rsidRPr="002C52BC" w:rsidR="002D6C64">
        <w:t>Se</w:t>
      </w:r>
      <w:r w:rsidR="00753334">
        <w:t>ega</w:t>
      </w:r>
      <w:r w:rsidRPr="002C52BC" w:rsidR="002D6C64">
        <w:t xml:space="preserve"> tuleb taotlejatele </w:t>
      </w:r>
      <w:r w:rsidR="00753334">
        <w:t>muu</w:t>
      </w:r>
      <w:r w:rsidR="00C03550">
        <w:t xml:space="preserve"> </w:t>
      </w:r>
      <w:r w:rsidR="00753334">
        <w:t>hulgas</w:t>
      </w:r>
      <w:r w:rsidRPr="002C52BC" w:rsidR="002D6C64">
        <w:t xml:space="preserve"> soovi korral teha kättesaadavaks õigus</w:t>
      </w:r>
      <w:r w:rsidR="00753334">
        <w:t>abi</w:t>
      </w:r>
      <w:r w:rsidRPr="002C52BC" w:rsidR="002D6C64">
        <w:t xml:space="preserve"> ka selleks, et saada õigusabi vastutava liikmesriigi kindlaksmääramise kriteeriumide ja mehhanismide kohaldamisel vastavalt määrus</w:t>
      </w:r>
      <w:r w:rsidR="00715FCA">
        <w:t>e</w:t>
      </w:r>
      <w:r w:rsidRPr="002C52BC" w:rsidR="002D6C64">
        <w:t xml:space="preserve"> 2024/1351</w:t>
      </w:r>
      <w:r w:rsidR="00254B9A">
        <w:t>/EL</w:t>
      </w:r>
      <w:r w:rsidRPr="002C52BC" w:rsidR="002D6C64">
        <w:t xml:space="preserve"> (rändehalduse kohta) artikli 19 lõi</w:t>
      </w:r>
      <w:r w:rsidR="00715FCA">
        <w:t>k</w:t>
      </w:r>
      <w:r w:rsidRPr="002C52BC" w:rsidR="002D6C64">
        <w:t>e 1 punkt</w:t>
      </w:r>
      <w:r w:rsidR="00715FCA">
        <w:t>i</w:t>
      </w:r>
      <w:r w:rsidR="00C44BD7">
        <w:t>le </w:t>
      </w:r>
      <w:r w:rsidRPr="002C52BC" w:rsidR="002D6C64">
        <w:t>g.</w:t>
      </w:r>
    </w:p>
    <w:p w:rsidR="005D71E1" w:rsidP="002D6C64" w:rsidRDefault="005D71E1" w14:paraId="550EEB8C" w14:textId="77777777">
      <w:pPr>
        <w:jc w:val="both"/>
      </w:pPr>
    </w:p>
    <w:p w:rsidR="005D71E1" w:rsidP="0070677B" w:rsidRDefault="00FD073E" w14:paraId="38EF468C" w14:textId="4341BA36">
      <w:pPr>
        <w:jc w:val="both"/>
      </w:pPr>
      <w:r>
        <w:t>Määruse (EL) 2024/1348 (menetluse kohta) artikli 16 lõike 4 kohaselt saab õigusteenuse pakkumist rahastada</w:t>
      </w:r>
      <w:r w:rsidR="00FD7A59">
        <w:t xml:space="preserve"> </w:t>
      </w:r>
      <w:r>
        <w:t>liidu fondide kaudu kooskõlas selliseid fonde reguleerivate õigusaktidega.</w:t>
      </w:r>
      <w:r w:rsidR="0070677B">
        <w:t xml:space="preserve"> Sama määruse artikli 76 kohaselt on liikmesriikide võetavad meetmed</w:t>
      </w:r>
      <w:r w:rsidR="007E565C">
        <w:t>, mille eesmärk on luua</w:t>
      </w:r>
      <w:r w:rsidR="0070677B">
        <w:t xml:space="preserve"> piirimenetluse läbiviimiseks tasuta õigusnõustami</w:t>
      </w:r>
      <w:r w:rsidR="007E565C">
        <w:t>n</w:t>
      </w:r>
      <w:r w:rsidR="0070677B">
        <w:t>e ja piisav suutlikku</w:t>
      </w:r>
      <w:r w:rsidR="007E565C">
        <w:t>s,</w:t>
      </w:r>
      <w:r w:rsidR="0070677B">
        <w:t xml:space="preserve"> vastavalt samale </w:t>
      </w:r>
      <w:r w:rsidR="0070677B">
        <w:t>määrusele rahastamiskõlblikud fondidest, mis tehakse kättesaadavaks mitmeaastase finantsraamistiku (2021–2027) raames.</w:t>
      </w:r>
    </w:p>
    <w:p w:rsidR="00D931AC" w:rsidP="00FD073E" w:rsidRDefault="00D931AC" w14:paraId="665B5679" w14:textId="77777777">
      <w:pPr>
        <w:jc w:val="both"/>
      </w:pPr>
    </w:p>
    <w:p w:rsidR="00FD7A59" w:rsidP="001B17AC" w:rsidRDefault="001B17AC" w14:paraId="4F29E0E1" w14:textId="022FED4C">
      <w:pPr>
        <w:jc w:val="both"/>
      </w:pPr>
      <w:r w:rsidRPr="002A3DFE">
        <w:t>Rahvusvahelise kaitse taotlejate ja saajate vastuvõtmisel on Eestis ajalooliselt juhindutud põhimõttest, et kaitse taotlejad ja saajad peavad järgima Eesti</w:t>
      </w:r>
      <w:r>
        <w:t xml:space="preserve"> elanikele</w:t>
      </w:r>
      <w:r w:rsidRPr="002A3DFE">
        <w:t xml:space="preserve"> kehtivaid norme ja reegleid ning neile korraldatakse </w:t>
      </w:r>
      <w:r>
        <w:t xml:space="preserve">ainult </w:t>
      </w:r>
      <w:r w:rsidRPr="002A3DFE">
        <w:t xml:space="preserve">vajalikke teenuseid samuti üldistel alustel. Näiteks ei korraldata </w:t>
      </w:r>
      <w:r>
        <w:t xml:space="preserve">rahvusvahelise kaitse taotlejatele </w:t>
      </w:r>
      <w:r w:rsidRPr="002A3DFE">
        <w:t xml:space="preserve">eraldi arstiabisüsteemi, </w:t>
      </w:r>
      <w:r w:rsidR="00175FE6">
        <w:t xml:space="preserve">neile </w:t>
      </w:r>
      <w:r w:rsidRPr="002A3DFE">
        <w:t xml:space="preserve">korraldatakse kohanemisprogrammi sarnaselt teiste sisserändajatega, </w:t>
      </w:r>
      <w:r>
        <w:t xml:space="preserve">taotlejate </w:t>
      </w:r>
      <w:r w:rsidRPr="002A3DFE">
        <w:t xml:space="preserve">lapsed lähevad üldharidussüsteemi kooli võrdselt Eesti alaliste elanike lastega ning rahalise toetuse maksmisel lähtutakse samuti </w:t>
      </w:r>
      <w:r>
        <w:t xml:space="preserve">Eesti elanikele </w:t>
      </w:r>
      <w:r w:rsidRPr="002A3DFE">
        <w:t xml:space="preserve">kehtivast toimetulekupiirist jne. Seetõttu </w:t>
      </w:r>
      <w:r>
        <w:t>oli esime</w:t>
      </w:r>
      <w:r w:rsidR="00175FE6">
        <w:t>ne</w:t>
      </w:r>
      <w:r>
        <w:t xml:space="preserve"> valik </w:t>
      </w:r>
      <w:r w:rsidR="00CB45F2">
        <w:t>kasutada</w:t>
      </w:r>
      <w:r w:rsidR="00FD7A59">
        <w:t xml:space="preserve"> </w:t>
      </w:r>
      <w:r w:rsidRPr="002A3DFE">
        <w:t>ka õigusteenuse</w:t>
      </w:r>
      <w:r>
        <w:t xml:space="preserve"> pakkumisel</w:t>
      </w:r>
      <w:r w:rsidR="00FD7A59">
        <w:t xml:space="preserve"> </w:t>
      </w:r>
      <w:r w:rsidRPr="002A3DFE">
        <w:t xml:space="preserve">juba olemasolevaid mehhanisme </w:t>
      </w:r>
      <w:r w:rsidR="00175FE6">
        <w:t>ja</w:t>
      </w:r>
      <w:r w:rsidRPr="002A3DFE" w:rsidR="00175FE6">
        <w:t xml:space="preserve"> </w:t>
      </w:r>
      <w:r w:rsidR="00CB45F2">
        <w:t>hoiduda</w:t>
      </w:r>
      <w:r w:rsidR="00FD7A59">
        <w:t xml:space="preserve"> </w:t>
      </w:r>
      <w:r w:rsidRPr="002A3DFE">
        <w:t xml:space="preserve">ühele välismaalaste </w:t>
      </w:r>
      <w:r w:rsidR="007A7879">
        <w:t>rühmale</w:t>
      </w:r>
      <w:r w:rsidRPr="002A3DFE" w:rsidR="007A7879">
        <w:t xml:space="preserve"> </w:t>
      </w:r>
      <w:r w:rsidRPr="002A3DFE">
        <w:t>uu</w:t>
      </w:r>
      <w:r w:rsidR="00CB45F2">
        <w:t>e</w:t>
      </w:r>
      <w:r w:rsidRPr="002A3DFE">
        <w:t xml:space="preserve"> mehhanismi</w:t>
      </w:r>
      <w:r w:rsidR="00CB45F2">
        <w:t xml:space="preserve"> loomis</w:t>
      </w:r>
      <w:r w:rsidR="00325FBE">
        <w:t>es</w:t>
      </w:r>
      <w:r w:rsidR="00CB45F2">
        <w:t>t</w:t>
      </w:r>
      <w:r w:rsidRPr="002A3DFE">
        <w:t>.</w:t>
      </w:r>
    </w:p>
    <w:p w:rsidR="0063285F" w:rsidP="00AD2551" w:rsidRDefault="0063285F" w14:paraId="47180D76" w14:textId="77777777">
      <w:pPr>
        <w:jc w:val="both"/>
      </w:pPr>
    </w:p>
    <w:p w:rsidR="00FD7A59" w:rsidP="00AD2551" w:rsidRDefault="00E76B5F" w14:paraId="14A4F613" w14:textId="4EAEBB57">
      <w:pPr>
        <w:jc w:val="both"/>
      </w:pPr>
      <w:r w:rsidRPr="002C52BC">
        <w:t xml:space="preserve">Vabariigi </w:t>
      </w:r>
      <w:r w:rsidR="00715FCA">
        <w:t>V</w:t>
      </w:r>
      <w:r w:rsidRPr="002C52BC">
        <w:t xml:space="preserve">alitsuse seaduse </w:t>
      </w:r>
      <w:r w:rsidR="00715FCA">
        <w:t xml:space="preserve">(edaspidi </w:t>
      </w:r>
      <w:r w:rsidR="00715FCA">
        <w:rPr>
          <w:i/>
          <w:iCs/>
        </w:rPr>
        <w:t>VVS</w:t>
      </w:r>
      <w:r w:rsidR="00715FCA">
        <w:t>)</w:t>
      </w:r>
      <w:r w:rsidRPr="002C52BC">
        <w:t xml:space="preserve"> </w:t>
      </w:r>
      <w:r w:rsidR="00715FCA">
        <w:t>§</w:t>
      </w:r>
      <w:r w:rsidRPr="002C52BC">
        <w:t xml:space="preserve"> 66 kohaselt ei kuulu õigusteenuse korraldamine </w:t>
      </w:r>
      <w:proofErr w:type="spellStart"/>
      <w:r w:rsidR="00D71719">
        <w:t>SIM</w:t>
      </w:r>
      <w:r w:rsidR="003D687B">
        <w:t>-</w:t>
      </w:r>
      <w:r w:rsidR="00D71719">
        <w:t>i</w:t>
      </w:r>
      <w:proofErr w:type="spellEnd"/>
      <w:r w:rsidRPr="002C52BC">
        <w:t xml:space="preserve"> valitsemisalasse. </w:t>
      </w:r>
      <w:proofErr w:type="spellStart"/>
      <w:r w:rsidR="00D71719">
        <w:t>SIM</w:t>
      </w:r>
      <w:r w:rsidR="003D687B">
        <w:t>-</w:t>
      </w:r>
      <w:r w:rsidR="00D71719">
        <w:t>i</w:t>
      </w:r>
      <w:proofErr w:type="spellEnd"/>
      <w:r w:rsidRPr="002C52BC">
        <w:t xml:space="preserve"> põhimääruse </w:t>
      </w:r>
      <w:r w:rsidR="00B12CB4">
        <w:t>järgi</w:t>
      </w:r>
      <w:r w:rsidRPr="002C52BC" w:rsidR="00B12CB4">
        <w:t xml:space="preserve"> </w:t>
      </w:r>
      <w:r w:rsidRPr="002C52BC" w:rsidR="009523A1">
        <w:t>kuuluvad ministeeriumi haldusalasse rändevaldkond ja piirivalvevaldkond</w:t>
      </w:r>
      <w:r w:rsidR="00611257">
        <w:t>. Õ</w:t>
      </w:r>
      <w:r w:rsidRPr="002C52BC" w:rsidR="009523A1">
        <w:t xml:space="preserve">igusteenuse valdkond sinna ei kuulu, mistõttu ei ole </w:t>
      </w:r>
      <w:r w:rsidR="00D71719">
        <w:t>SIM</w:t>
      </w:r>
      <w:r w:rsidRPr="002C52BC" w:rsidR="009523A1">
        <w:t xml:space="preserve"> ega tema haldusalas olev </w:t>
      </w:r>
      <w:r w:rsidR="00457A1A">
        <w:t>PPA</w:t>
      </w:r>
      <w:r w:rsidRPr="002C52BC" w:rsidR="009523A1">
        <w:t xml:space="preserve"> kunagi rahvusvahelise kaitse taotlejatele õigusteenus</w:t>
      </w:r>
      <w:r w:rsidR="003D687B">
        <w:t xml:space="preserve">t </w:t>
      </w:r>
      <w:r w:rsidR="00611257">
        <w:t xml:space="preserve">pakkunud </w:t>
      </w:r>
      <w:r w:rsidR="003D687B">
        <w:t>või selle</w:t>
      </w:r>
      <w:r w:rsidRPr="002C52BC" w:rsidR="009523A1">
        <w:t xml:space="preserve"> </w:t>
      </w:r>
      <w:r w:rsidR="00611257">
        <w:t>pakkumist</w:t>
      </w:r>
      <w:r w:rsidRPr="002C52BC" w:rsidR="009523A1">
        <w:t xml:space="preserve"> korralda</w:t>
      </w:r>
      <w:r w:rsidR="00611257">
        <w:t>nud.</w:t>
      </w:r>
      <w:r w:rsidR="00FD7A59">
        <w:t xml:space="preserve"> </w:t>
      </w:r>
      <w:r w:rsidR="009D54F1">
        <w:t xml:space="preserve">Selleks puudub ka vajalik pädevus. </w:t>
      </w:r>
      <w:r w:rsidR="00611257">
        <w:t xml:space="preserve">Küll aga on </w:t>
      </w:r>
      <w:proofErr w:type="spellStart"/>
      <w:r w:rsidRPr="00611257" w:rsidR="00611257">
        <w:t>SIM-i</w:t>
      </w:r>
      <w:proofErr w:type="spellEnd"/>
      <w:r w:rsidRPr="00611257" w:rsidR="00611257">
        <w:t xml:space="preserve"> </w:t>
      </w:r>
      <w:r w:rsidR="00611257">
        <w:t>vahendusel EL</w:t>
      </w:r>
      <w:r w:rsidR="00B12CB4">
        <w:t>-i</w:t>
      </w:r>
      <w:r w:rsidR="00611257">
        <w:t xml:space="preserve"> AMIF</w:t>
      </w:r>
      <w:r w:rsidR="00B12CB4">
        <w:t>-i</w:t>
      </w:r>
      <w:r w:rsidR="00611257">
        <w:t xml:space="preserve"> fondi abil rahaliselt õigusteenuse pakkujaid</w:t>
      </w:r>
      <w:r w:rsidR="00B12CB4">
        <w:t>, sealhulgas</w:t>
      </w:r>
      <w:r w:rsidR="00611257">
        <w:t xml:space="preserve"> advokatuuri, toetatud.</w:t>
      </w:r>
    </w:p>
    <w:p w:rsidRPr="000F2FCA" w:rsidR="00E76B5F" w:rsidP="00AD2551" w:rsidRDefault="00E76B5F" w14:paraId="0B9DF326" w14:textId="77777777">
      <w:pPr>
        <w:jc w:val="both"/>
      </w:pPr>
    </w:p>
    <w:p w:rsidR="00FD7A59" w:rsidP="000F3288" w:rsidRDefault="00753334" w14:paraId="178104AE" w14:textId="72B91F1B">
      <w:pPr>
        <w:jc w:val="both"/>
      </w:pPr>
      <w:r w:rsidRPr="000F2FCA">
        <w:t xml:space="preserve">Kuigi pädevusnormid </w:t>
      </w:r>
      <w:r w:rsidRPr="000F2FCA" w:rsidR="004349FB">
        <w:t xml:space="preserve">ja ressursside kokkuhoiu eesmärk </w:t>
      </w:r>
      <w:r w:rsidRPr="000F2FCA">
        <w:t xml:space="preserve">seda ei toeta, on eelnõus </w:t>
      </w:r>
      <w:r w:rsidRPr="000F2FCA" w:rsidR="00AB3776">
        <w:t xml:space="preserve">vastavalt </w:t>
      </w:r>
      <w:r w:rsidRPr="000F2FCA" w:rsidR="004349FB">
        <w:t xml:space="preserve">Justiits- ja Digiministeeriumi ettepanekule loodud uus, riigi õigusabi süsteemi osaliselt dubleeriv õigusteenuse </w:t>
      </w:r>
      <w:r w:rsidRPr="000F2FCA">
        <w:t>regulatsioon</w:t>
      </w:r>
      <w:r w:rsidRPr="000F2FCA" w:rsidR="004349FB">
        <w:t>, mille kohaselt antakse esimest korda</w:t>
      </w:r>
      <w:r w:rsidRPr="000F2FCA" w:rsidR="00D7372B">
        <w:t xml:space="preserve"> Siseministeeriumi haldusalas olevale</w:t>
      </w:r>
      <w:r w:rsidRPr="000F2FCA" w:rsidR="004349FB">
        <w:t xml:space="preserve"> </w:t>
      </w:r>
      <w:proofErr w:type="spellStart"/>
      <w:r w:rsidRPr="000F2FCA" w:rsidR="004349FB">
        <w:t>PPA-le</w:t>
      </w:r>
      <w:proofErr w:type="spellEnd"/>
      <w:r w:rsidRPr="000F2FCA" w:rsidR="004349FB">
        <w:t xml:space="preserve"> ülesanne korraldada õigusteenus</w:t>
      </w:r>
      <w:r w:rsidRPr="000F2FCA" w:rsidR="00D7372B">
        <w:t xml:space="preserve">t. Nimelt pannakse </w:t>
      </w:r>
      <w:proofErr w:type="spellStart"/>
      <w:r w:rsidRPr="000F2FCA" w:rsidR="00D7372B">
        <w:t>PPA-le</w:t>
      </w:r>
      <w:proofErr w:type="spellEnd"/>
      <w:r w:rsidRPr="000F2FCA" w:rsidR="00D7372B">
        <w:t xml:space="preserve"> kohustus korraldada</w:t>
      </w:r>
      <w:r w:rsidRPr="000F2FCA" w:rsidR="004349FB">
        <w:t xml:space="preserve"> hange, et pakkuda </w:t>
      </w:r>
      <w:r w:rsidRPr="000F2FCA">
        <w:t xml:space="preserve">rahvusvahelise kaitse </w:t>
      </w:r>
      <w:r w:rsidRPr="000F2FCA" w:rsidR="004349FB">
        <w:t xml:space="preserve">taotlejatele ja saajatele ning </w:t>
      </w:r>
      <w:r w:rsidRPr="000F2FCA" w:rsidR="00D7372B">
        <w:t xml:space="preserve">määruse (EL) 2024/1351 (rändehalduse kohta) alusel </w:t>
      </w:r>
      <w:r w:rsidRPr="000F2FCA" w:rsidR="004349FB">
        <w:t>teise riiki üleantavatele välismaalastele õigusabi ja esindamist.</w:t>
      </w:r>
    </w:p>
    <w:p w:rsidR="000F3288" w:rsidP="000F3288" w:rsidRDefault="000F3288" w14:paraId="01ECFFBA" w14:textId="77777777">
      <w:pPr>
        <w:jc w:val="both"/>
        <w:rPr>
          <w:color w:val="FF0000"/>
        </w:rPr>
      </w:pPr>
    </w:p>
    <w:p w:rsidR="000F3288" w:rsidP="000F3288" w:rsidRDefault="000F3288" w14:paraId="4C5A4C85" w14:textId="71D491F2">
      <w:pPr>
        <w:jc w:val="both"/>
      </w:pPr>
      <w:r w:rsidRPr="003F2052">
        <w:t>EL</w:t>
      </w:r>
      <w:r w:rsidR="00CC27EB">
        <w:t>-i</w:t>
      </w:r>
      <w:r w:rsidRPr="003F2052">
        <w:t xml:space="preserve"> </w:t>
      </w:r>
      <w:r>
        <w:t xml:space="preserve">rahvusvahelise kaitse </w:t>
      </w:r>
      <w:r w:rsidRPr="003F2052">
        <w:t xml:space="preserve">ja rändereformi rakendamiseks </w:t>
      </w:r>
      <w:r>
        <w:t xml:space="preserve">on </w:t>
      </w:r>
      <w:r w:rsidRPr="003F2052">
        <w:t>EK eraldanud liikmesriikidele</w:t>
      </w:r>
      <w:r w:rsidR="00CC27EB">
        <w:t>,</w:t>
      </w:r>
      <w:r w:rsidRPr="003F2052">
        <w:t xml:space="preserve"> s</w:t>
      </w:r>
      <w:r w:rsidR="00CC27EB">
        <w:t>ealhulgas</w:t>
      </w:r>
      <w:r w:rsidRPr="003F2052">
        <w:t xml:space="preserve"> Eestile</w:t>
      </w:r>
      <w:r w:rsidR="00CC27EB">
        <w:t>,</w:t>
      </w:r>
      <w:r w:rsidRPr="003F2052">
        <w:t xml:space="preserve"> täiendavalt AMIF</w:t>
      </w:r>
      <w:r>
        <w:t>-</w:t>
      </w:r>
      <w:r w:rsidRPr="003F2052">
        <w:t xml:space="preserve">i vahendeid ning õigusteenust on </w:t>
      </w:r>
      <w:r>
        <w:t xml:space="preserve">esialgu </w:t>
      </w:r>
      <w:r w:rsidRPr="003F2052">
        <w:t>kavandatud AMIF</w:t>
      </w:r>
      <w:r>
        <w:t>-</w:t>
      </w:r>
      <w:r w:rsidRPr="003F2052">
        <w:t>i toel rahastada kuni 31.</w:t>
      </w:r>
      <w:r w:rsidR="00CC27EB">
        <w:t xml:space="preserve"> detsembrini</w:t>
      </w:r>
      <w:r w:rsidRPr="003F2052" w:rsidDel="00CC27EB" w:rsidR="00CC27EB">
        <w:t xml:space="preserve"> </w:t>
      </w:r>
      <w:r w:rsidRPr="003F2052">
        <w:t>2029 või kuni rahaliste vahendite ammendumiseni. Kuna SIM korraldab AMIF</w:t>
      </w:r>
      <w:r>
        <w:t>-</w:t>
      </w:r>
      <w:r w:rsidRPr="003F2052">
        <w:t xml:space="preserve">i riigisisest rakendamist ning kontrollib toetuse kasutamist, ei saa SIM ise olla korraga toetuse saaja (kasutaja, elluviija), kes õigusteenuse nõuetekohase osutamise ning selle kvaliteedi eest vastutab. </w:t>
      </w:r>
      <w:r>
        <w:t>Seega peab õigusteenust korraldama PPA.</w:t>
      </w:r>
    </w:p>
    <w:p w:rsidR="00753334" w:rsidP="00AD2551" w:rsidRDefault="00753334" w14:paraId="3245DBE2" w14:textId="77777777">
      <w:pPr>
        <w:jc w:val="both"/>
        <w:rPr>
          <w:color w:val="FF0000"/>
        </w:rPr>
      </w:pPr>
    </w:p>
    <w:p w:rsidR="00FD7A59" w:rsidP="00AD2551" w:rsidRDefault="009D54F1" w14:paraId="4B9D4F84" w14:textId="7A216D87">
      <w:pPr>
        <w:jc w:val="both"/>
      </w:pPr>
      <w:r w:rsidRPr="002A3DFE">
        <w:t>Rahvusvahelise kaitse taotlejatel</w:t>
      </w:r>
      <w:r w:rsidR="00E95B6C">
        <w:t>e ja saajatele uue</w:t>
      </w:r>
      <w:r w:rsidRPr="002A3DFE">
        <w:t xml:space="preserve"> õigusteenuse korraldamise regulatsiooni loomisel on juhindutud </w:t>
      </w:r>
      <w:r w:rsidR="00BC2BC4">
        <w:t xml:space="preserve">järgmisest </w:t>
      </w:r>
      <w:r w:rsidR="00D7372B">
        <w:t>neljast eesmärgist</w:t>
      </w:r>
      <w:r w:rsidRPr="002A3DFE">
        <w:t>:</w:t>
      </w:r>
    </w:p>
    <w:p w:rsidRPr="00537B46" w:rsidR="00E97524" w:rsidP="0086799D" w:rsidRDefault="00D7372B" w14:paraId="636DA436" w14:textId="1C3F5009">
      <w:pPr>
        <w:pStyle w:val="Loendilik"/>
        <w:numPr>
          <w:ilvl w:val="0"/>
          <w:numId w:val="6"/>
        </w:numPr>
        <w:rPr>
          <w:rFonts w:cs="Times New Roman"/>
        </w:rPr>
      </w:pPr>
      <w:r>
        <w:rPr>
          <w:rFonts w:cs="Times New Roman"/>
        </w:rPr>
        <w:t>õigusabi</w:t>
      </w:r>
      <w:r w:rsidR="00BC2BC4">
        <w:rPr>
          <w:rFonts w:cs="Times New Roman"/>
        </w:rPr>
        <w:t xml:space="preserve"> ligipääseta</w:t>
      </w:r>
      <w:r>
        <w:rPr>
          <w:rFonts w:cs="Times New Roman"/>
        </w:rPr>
        <w:t>vus</w:t>
      </w:r>
      <w:r w:rsidR="00326F0A">
        <w:rPr>
          <w:rFonts w:cs="Times New Roman"/>
        </w:rPr>
        <w:t xml:space="preserve"> ja võrdne kohtlemine</w:t>
      </w:r>
      <w:r w:rsidR="00134795">
        <w:rPr>
          <w:rFonts w:cs="Times New Roman"/>
        </w:rPr>
        <w:t>;</w:t>
      </w:r>
    </w:p>
    <w:p w:rsidR="00D7372B" w:rsidP="0086799D" w:rsidRDefault="009D54F1" w14:paraId="52353040" w14:textId="40B6B694">
      <w:pPr>
        <w:pStyle w:val="Loendilik"/>
        <w:numPr>
          <w:ilvl w:val="0"/>
          <w:numId w:val="6"/>
        </w:numPr>
        <w:rPr>
          <w:rFonts w:cs="Times New Roman"/>
        </w:rPr>
      </w:pPr>
      <w:r w:rsidRPr="00537B46">
        <w:rPr>
          <w:rFonts w:cs="Times New Roman"/>
        </w:rPr>
        <w:t>ressursside kokkuhoid</w:t>
      </w:r>
      <w:r w:rsidR="00134795">
        <w:rPr>
          <w:rFonts w:cs="Times New Roman"/>
        </w:rPr>
        <w:t>;</w:t>
      </w:r>
    </w:p>
    <w:p w:rsidRPr="00537B46" w:rsidR="00E97524" w:rsidP="0086799D" w:rsidRDefault="001B17AC" w14:paraId="713E13C7" w14:textId="1100E8C0">
      <w:pPr>
        <w:pStyle w:val="Loendilik"/>
        <w:numPr>
          <w:ilvl w:val="0"/>
          <w:numId w:val="6"/>
        </w:numPr>
        <w:rPr>
          <w:rFonts w:cs="Times New Roman"/>
        </w:rPr>
      </w:pPr>
      <w:r>
        <w:rPr>
          <w:rFonts w:cs="Times New Roman"/>
        </w:rPr>
        <w:t>menetluse kiirendamine</w:t>
      </w:r>
      <w:r w:rsidR="00D7372B">
        <w:rPr>
          <w:rFonts w:cs="Times New Roman"/>
        </w:rPr>
        <w:t xml:space="preserve"> ja</w:t>
      </w:r>
    </w:p>
    <w:p w:rsidR="00FD7A59" w:rsidP="0086799D" w:rsidRDefault="009D54F1" w14:paraId="6D005FA8" w14:textId="0B45D5C9">
      <w:pPr>
        <w:pStyle w:val="Loendilik"/>
        <w:numPr>
          <w:ilvl w:val="0"/>
          <w:numId w:val="6"/>
        </w:numPr>
        <w:rPr>
          <w:rFonts w:cs="Times New Roman"/>
        </w:rPr>
      </w:pPr>
      <w:r w:rsidRPr="00537B46">
        <w:rPr>
          <w:rFonts w:cs="Times New Roman"/>
        </w:rPr>
        <w:t xml:space="preserve">õigusteenuse </w:t>
      </w:r>
      <w:r w:rsidRPr="00537B46" w:rsidR="00E97524">
        <w:rPr>
          <w:rFonts w:cs="Times New Roman"/>
        </w:rPr>
        <w:t xml:space="preserve">piisav </w:t>
      </w:r>
      <w:r w:rsidRPr="00537B46">
        <w:rPr>
          <w:rFonts w:cs="Times New Roman"/>
        </w:rPr>
        <w:t>kvaliteet</w:t>
      </w:r>
      <w:r w:rsidR="0068753D">
        <w:rPr>
          <w:rFonts w:cs="Times New Roman"/>
        </w:rPr>
        <w:t>.</w:t>
      </w:r>
    </w:p>
    <w:p w:rsidR="00DC176B" w:rsidP="00775510" w:rsidRDefault="00DC176B" w14:paraId="37BAF458" w14:textId="77777777">
      <w:pPr>
        <w:jc w:val="both"/>
      </w:pPr>
    </w:p>
    <w:p w:rsidR="0068753D" w:rsidP="00321D20" w:rsidRDefault="0068753D" w14:paraId="12AA661C" w14:textId="1E9C1263">
      <w:pPr>
        <w:jc w:val="both"/>
      </w:pPr>
      <w:r>
        <w:t>Õigusabi ligipääsetavus tagatakse võimalikult lihtsa taotluse esitamise mehhanismiga. Selleks on märke tegemine rahvusvahelise kaitse taotlusele.</w:t>
      </w:r>
    </w:p>
    <w:p w:rsidR="0068753D" w:rsidP="00321D20" w:rsidRDefault="0068753D" w14:paraId="006D83D8" w14:textId="77777777">
      <w:pPr>
        <w:jc w:val="both"/>
      </w:pPr>
    </w:p>
    <w:p w:rsidR="00FD7A59" w:rsidP="00321D20" w:rsidRDefault="0068753D" w14:paraId="42628EAA" w14:textId="476A8CDC">
      <w:pPr>
        <w:jc w:val="both"/>
      </w:pPr>
      <w:r>
        <w:t>Arvestades asjaolu, et juba olemasoleva</w:t>
      </w:r>
      <w:r w:rsidR="008A4A03">
        <w:t>t</w:t>
      </w:r>
      <w:r>
        <w:t xml:space="preserve"> riigi õigusabi süsteemi ei ole võimalik</w:t>
      </w:r>
      <w:r w:rsidR="008A4A03">
        <w:t xml:space="preserve"> kasutada</w:t>
      </w:r>
      <w:r>
        <w:t xml:space="preserve">, </w:t>
      </w:r>
      <w:r w:rsidR="008A4A03">
        <w:t>saab</w:t>
      </w:r>
      <w:r>
        <w:t xml:space="preserve"> </w:t>
      </w:r>
      <w:r w:rsidR="008A4A03">
        <w:t>r</w:t>
      </w:r>
      <w:r w:rsidRPr="002A3DFE" w:rsidR="00321D20">
        <w:t>essursside kokkuhoidu saavutada kahe meetmega.</w:t>
      </w:r>
    </w:p>
    <w:p w:rsidR="00FD7A59" w:rsidP="00321D20" w:rsidRDefault="000B0F7A" w14:paraId="5A07F97B" w14:textId="48F97C5D">
      <w:pPr>
        <w:jc w:val="both"/>
      </w:pPr>
      <w:r>
        <w:t>Neist esimene</w:t>
      </w:r>
      <w:r w:rsidRPr="002A3DFE" w:rsidR="00321D20">
        <w:t xml:space="preserve"> on</w:t>
      </w:r>
      <w:r w:rsidR="00FD7A59">
        <w:t xml:space="preserve"> </w:t>
      </w:r>
      <w:r w:rsidR="00D5479E">
        <w:t>EL-i</w:t>
      </w:r>
      <w:r w:rsidRPr="002A3DFE" w:rsidR="00321D20">
        <w:t xml:space="preserve"> rahastuse kasutamine. </w:t>
      </w:r>
      <w:r w:rsidR="00715FCA">
        <w:t>M</w:t>
      </w:r>
      <w:r w:rsidRPr="002A3DFE" w:rsidR="00321D20">
        <w:t xml:space="preserve">ääruse </w:t>
      </w:r>
      <w:r w:rsidRPr="00EA523C" w:rsidR="00EA523C">
        <w:t>(EL) 2024/1348 (menetluse kohta)</w:t>
      </w:r>
      <w:r w:rsidRPr="002A3DFE" w:rsidR="00321D20">
        <w:t xml:space="preserve"> artik</w:t>
      </w:r>
      <w:r w:rsidR="00715FCA">
        <w:t>li</w:t>
      </w:r>
      <w:r>
        <w:t> </w:t>
      </w:r>
      <w:r w:rsidRPr="002A3DFE" w:rsidR="00321D20">
        <w:t>16 (tasuta õigusnõusta</w:t>
      </w:r>
      <w:r w:rsidR="00715FCA">
        <w:t>m</w:t>
      </w:r>
      <w:r w:rsidRPr="002A3DFE" w:rsidR="00321D20">
        <w:t>ine haldusmenetluses) lõi</w:t>
      </w:r>
      <w:r>
        <w:t>kega</w:t>
      </w:r>
      <w:r w:rsidRPr="002A3DFE" w:rsidR="00321D20">
        <w:t xml:space="preserve"> 4 </w:t>
      </w:r>
      <w:r>
        <w:t>on sätestatud</w:t>
      </w:r>
      <w:r w:rsidRPr="002A3DFE" w:rsidR="00321D20">
        <w:t xml:space="preserve">, et liikmesriigid võivad taotleda abi </w:t>
      </w:r>
      <w:r w:rsidR="001B7DAE">
        <w:t>EUAA</w:t>
      </w:r>
      <w:r>
        <w:t>-</w:t>
      </w:r>
      <w:proofErr w:type="spellStart"/>
      <w:r w:rsidR="001B7DAE">
        <w:t>lt</w:t>
      </w:r>
      <w:proofErr w:type="spellEnd"/>
      <w:r w:rsidRPr="002A3DFE" w:rsidR="00321D20">
        <w:t xml:space="preserve"> ja neile võib anda rahalist toetust liidu fondide kaudu kooskõlas selliseid fonde reguleerivate õigusaktidega.</w:t>
      </w:r>
    </w:p>
    <w:p w:rsidR="007E7122" w:rsidP="00321D20" w:rsidRDefault="00321D20" w14:paraId="77DEF2B4" w14:textId="63E20C64">
      <w:pPr>
        <w:jc w:val="both"/>
      </w:pPr>
      <w:r w:rsidRPr="002A3DFE">
        <w:t xml:space="preserve">Teise olulise meetmena </w:t>
      </w:r>
      <w:r w:rsidR="0068753D">
        <w:t xml:space="preserve">menetluse kiirendamiseks ja ühtlasi ressursside </w:t>
      </w:r>
      <w:r w:rsidRPr="002A3DFE">
        <w:t xml:space="preserve">kokkuhoiu saavutamiseks on eelnõus loodud </w:t>
      </w:r>
      <w:r w:rsidR="007E7122">
        <w:t xml:space="preserve">uudne </w:t>
      </w:r>
      <w:r w:rsidRPr="002A3DFE">
        <w:t xml:space="preserve">mehhanism, mille kohaselt </w:t>
      </w:r>
      <w:r w:rsidR="0068753D">
        <w:t>annab õigusabi</w:t>
      </w:r>
      <w:r w:rsidRPr="002A3DFE" w:rsidR="00CB2C40">
        <w:t xml:space="preserve"> ja esindab</w:t>
      </w:r>
      <w:r w:rsidRPr="002A3DFE">
        <w:t xml:space="preserve"> taotlejat terve menetlus</w:t>
      </w:r>
      <w:r w:rsidR="0068753D">
        <w:t>e vältel</w:t>
      </w:r>
      <w:r w:rsidR="000B0F7A">
        <w:t>,</w:t>
      </w:r>
      <w:r w:rsidRPr="002A3DFE">
        <w:t xml:space="preserve"> st haldusmenetluse ja halduskohtumenetluse </w:t>
      </w:r>
      <w:r w:rsidR="000B0F7A">
        <w:t>ajal</w:t>
      </w:r>
      <w:r w:rsidR="007E7122">
        <w:t xml:space="preserve"> kuni lõpliku otsuseni</w:t>
      </w:r>
      <w:r w:rsidRPr="002A3DFE">
        <w:t xml:space="preserve">, sama </w:t>
      </w:r>
      <w:r w:rsidRPr="002A3DFE" w:rsidR="00CB2C40">
        <w:t>esindaja. Selline korraldus</w:t>
      </w:r>
      <w:r w:rsidR="007E7122">
        <w:t>:</w:t>
      </w:r>
    </w:p>
    <w:p w:rsidR="007E7122" w:rsidP="007E7122" w:rsidRDefault="00CB2C40" w14:paraId="2CE977A2" w14:textId="0685D6FA">
      <w:pPr>
        <w:pStyle w:val="Loendilik"/>
        <w:numPr>
          <w:ilvl w:val="0"/>
          <w:numId w:val="25"/>
        </w:numPr>
      </w:pPr>
      <w:r w:rsidRPr="002A3DFE">
        <w:t>toetab usalduslikku suhet taotleja ja tema esindaja vahel</w:t>
      </w:r>
      <w:r w:rsidR="007E7122">
        <w:t xml:space="preserve"> enne kohtumenetluse algust</w:t>
      </w:r>
      <w:r w:rsidR="000B0F7A">
        <w:t>,</w:t>
      </w:r>
      <w:r w:rsidR="007E7122">
        <w:t xml:space="preserve"> sest esindaja ja taotleja on korduvalt kohtunud</w:t>
      </w:r>
      <w:r w:rsidR="009B6E73">
        <w:t>;</w:t>
      </w:r>
    </w:p>
    <w:p w:rsidR="00FD7A59" w:rsidP="000F2FCA" w:rsidRDefault="00CB2C40" w14:paraId="7EFAC8D5" w14:textId="05FEF845">
      <w:pPr>
        <w:pStyle w:val="Loendilik"/>
        <w:numPr>
          <w:ilvl w:val="0"/>
          <w:numId w:val="25"/>
        </w:numPr>
      </w:pPr>
      <w:r w:rsidRPr="002A3DFE">
        <w:t>lühendab</w:t>
      </w:r>
      <w:r w:rsidR="00FD7A59">
        <w:t xml:space="preserve"> </w:t>
      </w:r>
      <w:r w:rsidR="0068753D">
        <w:t xml:space="preserve">rahvusvahelise kaitse andmisest </w:t>
      </w:r>
      <w:r w:rsidRPr="002A3DFE">
        <w:t>keelduva otsuse edasikaebamise korral kaebuse koostamise protsessi, sest esindajale on juhtumi asjaolud põhjalikult teada ning</w:t>
      </w:r>
      <w:r w:rsidR="0068753D">
        <w:t xml:space="preserve"> seetõttu</w:t>
      </w:r>
      <w:r w:rsidRPr="002A3DFE">
        <w:t xml:space="preserve"> jääb ära aeganõudev </w:t>
      </w:r>
      <w:r w:rsidR="007E7122">
        <w:t xml:space="preserve">nüansirohke </w:t>
      </w:r>
      <w:r w:rsidRPr="002A3DFE">
        <w:t>juhtumiga kurssi viimise vajadus enne kaebuse e</w:t>
      </w:r>
      <w:r w:rsidR="0068753D">
        <w:t>s</w:t>
      </w:r>
      <w:r w:rsidRPr="002A3DFE">
        <w:t>itamist kohtule.</w:t>
      </w:r>
      <w:r w:rsidR="00B02C74">
        <w:t xml:space="preserve"> </w:t>
      </w:r>
      <w:r w:rsidR="000B0F7A">
        <w:t>Seega</w:t>
      </w:r>
      <w:r w:rsidR="00B02C74">
        <w:t xml:space="preserve"> on võimalik sätestada ka </w:t>
      </w:r>
      <w:r w:rsidR="00F3109F">
        <w:t xml:space="preserve">optimaalselt lühikesed </w:t>
      </w:r>
      <w:r w:rsidR="00B02C74">
        <w:t>kohtukaebe tähtajad.</w:t>
      </w:r>
    </w:p>
    <w:p w:rsidR="00FD7A59" w:rsidP="55A7CC7C" w:rsidRDefault="00FD7A59" w14:paraId="75F79BD2" w14:textId="77777777">
      <w:pPr>
        <w:jc w:val="both"/>
      </w:pPr>
    </w:p>
    <w:p w:rsidR="00FD7A59" w:rsidP="00321D20" w:rsidRDefault="00CB2C40" w14:paraId="3721BEA7" w14:textId="53D76039">
      <w:pPr>
        <w:jc w:val="both"/>
      </w:pPr>
      <w:r w:rsidRPr="002A3DFE">
        <w:t xml:space="preserve">Õigusteenuse piisav kvaliteet on oluline, et rahvusvahelise kaitse taotlejad </w:t>
      </w:r>
      <w:r w:rsidR="00BD1C25">
        <w:t xml:space="preserve">ja saajad </w:t>
      </w:r>
      <w:r w:rsidRPr="002A3DFE">
        <w:t xml:space="preserve">saaksid kohast õigusnõu </w:t>
      </w:r>
      <w:r w:rsidR="00920F82">
        <w:t>ning</w:t>
      </w:r>
      <w:r w:rsidRPr="002A3DFE">
        <w:t xml:space="preserve"> esindamist oma õiguste realiseerimisel ja kohustuste täitmisel. Juhul kui rahvusvahelise kaitse vajaduse hindamise või menetlustoimingute käigus on tehtud vigu, siis võivad sellel olla kaitse taotleja</w:t>
      </w:r>
      <w:r w:rsidR="00920F82">
        <w:t>le</w:t>
      </w:r>
      <w:r w:rsidR="00BD1C25">
        <w:t>, saaja</w:t>
      </w:r>
      <w:r w:rsidR="00920F82">
        <w:t>le</w:t>
      </w:r>
      <w:r w:rsidRPr="002A3DFE">
        <w:t xml:space="preserve"> või tema perekonnaliikmete</w:t>
      </w:r>
      <w:r w:rsidR="00920F82">
        <w:t>le</w:t>
      </w:r>
      <w:r w:rsidRPr="002A3DFE">
        <w:t xml:space="preserve"> pöördumatud </w:t>
      </w:r>
      <w:r w:rsidR="00BD1C25">
        <w:t xml:space="preserve">negatiivsed </w:t>
      </w:r>
      <w:r w:rsidRPr="002A3DFE">
        <w:t xml:space="preserve">tagajärjed. </w:t>
      </w:r>
      <w:r w:rsidR="00BD1C25">
        <w:t xml:space="preserve">Uus õigusteenuse pakkumise süsteem toetab õigusabi kvaliteedi </w:t>
      </w:r>
      <w:r w:rsidR="00920F82">
        <w:t>paranemist</w:t>
      </w:r>
      <w:r w:rsidR="00BD1C25">
        <w:t xml:space="preserve">, sest juriidiline või füüsiline isik, kellega PPA lepingu sõlmib, saab rahvusvahelise kaitse valdkonnas õigusnõu pakkumisele spetsialiseeruda ning on motiveeritud õigusteenust pakkuma kõikidele taotlejatele </w:t>
      </w:r>
      <w:r w:rsidR="00920F82">
        <w:t>ja</w:t>
      </w:r>
      <w:r w:rsidR="00BD1C25">
        <w:t xml:space="preserve"> kõikides rahvusvahelist kaitset puudutavates küsimustes.</w:t>
      </w:r>
    </w:p>
    <w:p w:rsidRPr="00E13678" w:rsidR="00E97524" w:rsidP="00775510" w:rsidRDefault="00E97524" w14:paraId="7E27FF05" w14:textId="77777777">
      <w:pPr>
        <w:jc w:val="both"/>
        <w:rPr>
          <w:b/>
          <w:bCs/>
          <w:color w:val="4472C4" w:themeColor="accent1"/>
        </w:rPr>
      </w:pPr>
    </w:p>
    <w:p w:rsidR="00FD7A59" w:rsidP="00D92371" w:rsidRDefault="00D92371" w14:paraId="249BCDC8" w14:textId="2A7CCE46">
      <w:pPr>
        <w:jc w:val="both"/>
      </w:pPr>
      <w:r w:rsidRPr="002C52BC">
        <w:t xml:space="preserve">Seetõttu sätestatakse </w:t>
      </w:r>
      <w:r w:rsidR="0097266A">
        <w:rPr>
          <w:b/>
          <w:color w:val="4472C4" w:themeColor="accent1"/>
        </w:rPr>
        <w:t>§</w:t>
      </w:r>
      <w:r w:rsidRPr="00DC176B">
        <w:rPr>
          <w:b/>
          <w:color w:val="4472C4" w:themeColor="accent1"/>
        </w:rPr>
        <w:t xml:space="preserve"> 1</w:t>
      </w:r>
      <w:r w:rsidR="00293AAB">
        <w:rPr>
          <w:b/>
          <w:color w:val="4472C4" w:themeColor="accent1"/>
        </w:rPr>
        <w:t>6</w:t>
      </w:r>
      <w:r w:rsidRPr="00DC176B">
        <w:rPr>
          <w:b/>
          <w:color w:val="4472C4" w:themeColor="accent1"/>
        </w:rPr>
        <w:t xml:space="preserve"> lõikega 1</w:t>
      </w:r>
      <w:r w:rsidRPr="003E2955">
        <w:t>,</w:t>
      </w:r>
      <w:r w:rsidRPr="002C52BC">
        <w:t xml:space="preserve"> et </w:t>
      </w:r>
      <w:r w:rsidR="008C3910">
        <w:t xml:space="preserve">PPA </w:t>
      </w:r>
      <w:r w:rsidRPr="008C3910" w:rsidR="008C3910">
        <w:t xml:space="preserve">korraldab välismaalasele tasuta õigusabi andmise käesolevas seaduses sätestatud alustel ja korras. Tasuta õigusabi osutamiseks sõlmib </w:t>
      </w:r>
      <w:r w:rsidR="008C3910">
        <w:t xml:space="preserve">PPA </w:t>
      </w:r>
      <w:r w:rsidRPr="008C3910" w:rsidR="008C3910">
        <w:t>lepingu füüsilise või juriidilise isikuga.</w:t>
      </w:r>
      <w:r w:rsidR="00D939D4">
        <w:t xml:space="preserve"> Terminit „välismaalane“ kasutatakse seetõttu, et õigusteenust korraldatakse rahvusvahelise kaitse taotlejatele</w:t>
      </w:r>
      <w:r w:rsidR="005E3B16">
        <w:t xml:space="preserve"> ning </w:t>
      </w:r>
      <w:r w:rsidR="00D939D4">
        <w:t>kaitse saajatele juhul</w:t>
      </w:r>
      <w:r w:rsidR="005E3B16">
        <w:t>,</w:t>
      </w:r>
      <w:r w:rsidR="00D939D4">
        <w:t xml:space="preserve"> kui nende suhtes on PPA algatanud kaitse äravõtmise menetluse ja määruse (EL) 2024/1351 (rändehalduse kohta) üleandmise menetluse raames.</w:t>
      </w:r>
    </w:p>
    <w:p w:rsidRPr="00E13678" w:rsidR="00A339DF" w:rsidP="009802BE" w:rsidRDefault="00A339DF" w14:paraId="2C9201EF" w14:textId="77777777">
      <w:pPr>
        <w:rPr>
          <w:b/>
          <w:bCs/>
          <w:color w:val="4472C4" w:themeColor="accent1"/>
        </w:rPr>
      </w:pPr>
    </w:p>
    <w:p w:rsidRPr="002C52BC" w:rsidR="00E8130A" w:rsidP="002C52BC" w:rsidRDefault="00D92371" w14:paraId="47424479" w14:textId="7350C323">
      <w:pPr>
        <w:jc w:val="both"/>
      </w:pPr>
      <w:r w:rsidRPr="00DC176B">
        <w:rPr>
          <w:b/>
          <w:color w:val="4472C4" w:themeColor="accent1"/>
        </w:rPr>
        <w:t>Lõikega 2</w:t>
      </w:r>
      <w:r w:rsidRPr="002C52BC">
        <w:t xml:space="preserve"> </w:t>
      </w:r>
      <w:r w:rsidR="002C52BC">
        <w:t>sätestatakse</w:t>
      </w:r>
      <w:r w:rsidR="00FD7A59">
        <w:t xml:space="preserve"> </w:t>
      </w:r>
      <w:r w:rsidR="00A53DB7">
        <w:t>tasuta</w:t>
      </w:r>
      <w:r w:rsidR="00FD7A59">
        <w:t xml:space="preserve"> </w:t>
      </w:r>
      <w:r w:rsidRPr="002C52BC" w:rsidR="002C52BC">
        <w:t>õigusabi</w:t>
      </w:r>
      <w:r w:rsidR="00A53DB7">
        <w:t xml:space="preserve"> ulatus</w:t>
      </w:r>
      <w:r w:rsidR="00E6550C">
        <w:t xml:space="preserve"> menetluste lõikes</w:t>
      </w:r>
      <w:r w:rsidR="002C52BC">
        <w:t xml:space="preserve">. </w:t>
      </w:r>
      <w:r w:rsidR="00320BAF">
        <w:t xml:space="preserve">Tasuta õigusabi pakkumise korraldamisel tuleb eelkõige rakendada </w:t>
      </w:r>
      <w:r w:rsidRPr="00320BAF" w:rsidR="00320BAF">
        <w:t>määruse (EL) 2024/1348 (menetluse kohta)</w:t>
      </w:r>
      <w:r w:rsidR="00320BAF">
        <w:t xml:space="preserve"> artikleid 15–19</w:t>
      </w:r>
      <w:r w:rsidR="00527B59">
        <w:t>,</w:t>
      </w:r>
      <w:r w:rsidR="00320BAF">
        <w:t xml:space="preserve"> kuid õigusabi andja kohustused on sätestatud näiteks ka sama määruse </w:t>
      </w:r>
      <w:r w:rsidR="00921A56">
        <w:t xml:space="preserve">artiklites 13, 22, 23, 36, 40 ja muude toimingute juures. </w:t>
      </w:r>
      <w:r w:rsidR="00A53DB7">
        <w:t xml:space="preserve">Lõike 2 alusel on </w:t>
      </w:r>
      <w:r w:rsidR="00320BAF">
        <w:t xml:space="preserve">õigusselguse tagamiseks loetletud, et </w:t>
      </w:r>
      <w:r w:rsidR="00A53DB7">
        <w:t xml:space="preserve">välismaalasel </w:t>
      </w:r>
      <w:r w:rsidR="00527B59">
        <w:t xml:space="preserve">on </w:t>
      </w:r>
      <w:r w:rsidR="00A53DB7">
        <w:t>õigus saada tasuta õigusabi</w:t>
      </w:r>
      <w:r w:rsidR="00FD7A59">
        <w:t xml:space="preserve"> </w:t>
      </w:r>
      <w:r w:rsidRPr="002C52BC" w:rsidR="002C52BC">
        <w:t>enda esindamiseks rahvusvahelise kaitse menetluses</w:t>
      </w:r>
      <w:r w:rsidR="00A53DB7">
        <w:t>;</w:t>
      </w:r>
      <w:r w:rsidR="00FD7A59">
        <w:t xml:space="preserve"> </w:t>
      </w:r>
      <w:r w:rsidRPr="002C52BC" w:rsidR="002C52BC">
        <w:t>halduskohtumenetluses, kui välismaalane vaidlustab otsus</w:t>
      </w:r>
      <w:r w:rsidR="00527B59">
        <w:t>t</w:t>
      </w:r>
      <w:r w:rsidRPr="002C52BC" w:rsidR="002C52BC">
        <w:t xml:space="preserve">, mis on tehtud määruse </w:t>
      </w:r>
      <w:r w:rsidRPr="00EA523C" w:rsidR="00EA523C">
        <w:t>(EL) 2024/1348 (menetluse kohta)</w:t>
      </w:r>
      <w:r w:rsidRPr="002C52BC" w:rsidR="002C52BC">
        <w:t xml:space="preserve"> või määruse 2024/1351</w:t>
      </w:r>
      <w:r w:rsidR="00254B9A">
        <w:t>/EL</w:t>
      </w:r>
      <w:r w:rsidRPr="002C52BC" w:rsidR="002C52BC">
        <w:t xml:space="preserve"> (rändehalduse kohta) alusel</w:t>
      </w:r>
      <w:r w:rsidR="00A53DB7">
        <w:t>;</w:t>
      </w:r>
      <w:r w:rsidR="00FD7A59">
        <w:t xml:space="preserve"> </w:t>
      </w:r>
      <w:r w:rsidRPr="002C52BC" w:rsidR="002C52BC">
        <w:t xml:space="preserve">halduskohtumenetluses, kui välismaalane vaidlustab otsust, millega piirati tema materiaalseid vastuvõtutingimusi, ei antud luba lahkumiseks tema majutuskoha maakonna territooriumilt või kohaldati </w:t>
      </w:r>
      <w:r w:rsidR="00A53DB7">
        <w:t>liikumisvabaduse piirangut</w:t>
      </w:r>
      <w:r w:rsidR="00527B59">
        <w:t>,</w:t>
      </w:r>
      <w:r w:rsidR="00FD7A59">
        <w:t xml:space="preserve"> </w:t>
      </w:r>
      <w:r w:rsidR="002C52BC">
        <w:t>ja</w:t>
      </w:r>
      <w:r w:rsidR="00FD7A59">
        <w:t xml:space="preserve"> </w:t>
      </w:r>
      <w:r w:rsidRPr="002C52BC" w:rsidR="002C52BC">
        <w:t xml:space="preserve">halduskohtumenetluses, kui välismaalane vaidlustab enda kinnipidamist </w:t>
      </w:r>
      <w:r w:rsidR="00A53DB7">
        <w:t xml:space="preserve">või kinnipidamise alternatiivi kohaldamist </w:t>
      </w:r>
      <w:r w:rsidRPr="002C52BC" w:rsidR="002C52BC">
        <w:t>käesolevas seaduses sätestatud alusel.</w:t>
      </w:r>
    </w:p>
    <w:p w:rsidR="00DC176B" w:rsidP="00D92371" w:rsidRDefault="00DC176B" w14:paraId="253DCBDD" w14:textId="77777777">
      <w:pPr>
        <w:jc w:val="both"/>
      </w:pPr>
    </w:p>
    <w:p w:rsidR="00FD7A59" w:rsidP="00D92371" w:rsidRDefault="007523D7" w14:paraId="08324594" w14:textId="0B5B7CD3">
      <w:pPr>
        <w:jc w:val="both"/>
      </w:pPr>
      <w:r>
        <w:t>T</w:t>
      </w:r>
      <w:r w:rsidRPr="002C52BC" w:rsidR="00D92371">
        <w:t>aotleja saab tasuta õigusabi kogu menetluse vältel</w:t>
      </w:r>
      <w:r w:rsidR="00527B59">
        <w:t>,</w:t>
      </w:r>
      <w:r w:rsidRPr="002C52BC" w:rsidR="00D92371">
        <w:t xml:space="preserve"> kui ta seda soovib.</w:t>
      </w:r>
      <w:r w:rsidR="00FD7A59">
        <w:t xml:space="preserve"> </w:t>
      </w:r>
      <w:r w:rsidR="003A1DF0">
        <w:t xml:space="preserve">Määruse (EL) 2024/1348 (menetluse kohta) artikli </w:t>
      </w:r>
      <w:r w:rsidR="00D77000">
        <w:t>16 lõike 1 kohaselt pakuvad l</w:t>
      </w:r>
      <w:r w:rsidRPr="00D77000" w:rsidR="00D77000">
        <w:t xml:space="preserve">iikmesriigid taotleja avalduse korral </w:t>
      </w:r>
      <w:r w:rsidR="00D77000">
        <w:t xml:space="preserve">sama määruse </w:t>
      </w:r>
      <w:r w:rsidRPr="00D77000" w:rsidR="00D77000">
        <w:t>III peatükis ette nähtud tasuta õigusnõustamist haldusmenetluses.</w:t>
      </w:r>
      <w:r w:rsidR="00D77000">
        <w:t xml:space="preserve"> </w:t>
      </w:r>
      <w:r w:rsidR="00231783">
        <w:t xml:space="preserve">Selleks et </w:t>
      </w:r>
      <w:r w:rsidRPr="002C52BC" w:rsidR="00231783">
        <w:t>vähenda</w:t>
      </w:r>
      <w:r w:rsidR="00231783">
        <w:t>da t</w:t>
      </w:r>
      <w:r>
        <w:t>ö</w:t>
      </w:r>
      <w:r w:rsidR="00231783">
        <w:t>ö</w:t>
      </w:r>
      <w:r w:rsidRPr="002C52BC" w:rsidR="00D92371">
        <w:t>koormus</w:t>
      </w:r>
      <w:r w:rsidR="00231783">
        <w:t>t</w:t>
      </w:r>
      <w:r w:rsidRPr="002C52BC" w:rsidR="00D92371">
        <w:t xml:space="preserve"> </w:t>
      </w:r>
      <w:r w:rsidR="00D77000">
        <w:t xml:space="preserve">ja </w:t>
      </w:r>
      <w:r w:rsidR="00231783">
        <w:t xml:space="preserve">tagada </w:t>
      </w:r>
      <w:r w:rsidR="00D77000">
        <w:t>õigusteenus</w:t>
      </w:r>
      <w:r w:rsidR="00231783">
        <w:t>e</w:t>
      </w:r>
      <w:r w:rsidR="00D77000">
        <w:t xml:space="preserve"> võimalikult hea </w:t>
      </w:r>
      <w:r w:rsidR="00231783">
        <w:t xml:space="preserve">kättesaadavus, </w:t>
      </w:r>
      <w:r w:rsidRPr="002C52BC" w:rsidR="00D92371">
        <w:t xml:space="preserve">ei ole sätestatud haldusmenetluse faasis õigusnõustamise taotlemise eraldi korda. Õigusnõustaja soovi on võimalik ühildada rahvusvahelise kaitse taotluse registreerimise ja esitamisega, kus taotlejal on võimalik </w:t>
      </w:r>
      <w:r w:rsidR="00466169">
        <w:t xml:space="preserve">rahvusvahelise kaitse </w:t>
      </w:r>
      <w:r w:rsidRPr="002C52BC" w:rsidR="00D92371">
        <w:t>taotlusel märkida ka soov saada tasuta õigusabi.</w:t>
      </w:r>
      <w:r w:rsidR="00D77000">
        <w:t xml:space="preserve"> Tehniliselt </w:t>
      </w:r>
      <w:r w:rsidR="00B53B4B">
        <w:t>saab</w:t>
      </w:r>
      <w:r w:rsidR="00D77000">
        <w:t xml:space="preserve"> selli</w:t>
      </w:r>
      <w:r w:rsidR="00B53B4B">
        <w:t>s</w:t>
      </w:r>
      <w:r w:rsidR="00D77000">
        <w:t>e taotlus</w:t>
      </w:r>
      <w:r w:rsidR="00B53B4B">
        <w:t>e</w:t>
      </w:r>
      <w:r w:rsidR="00D77000">
        <w:t xml:space="preserve"> lahendada</w:t>
      </w:r>
      <w:r w:rsidR="00C17448">
        <w:t xml:space="preserve"> näiteks</w:t>
      </w:r>
      <w:r w:rsidR="00D77000">
        <w:t xml:space="preserve"> </w:t>
      </w:r>
      <w:r w:rsidR="00E262D1">
        <w:t xml:space="preserve">ka vastava </w:t>
      </w:r>
      <w:r w:rsidR="00D77000">
        <w:t xml:space="preserve">valiku </w:t>
      </w:r>
      <w:proofErr w:type="spellStart"/>
      <w:r w:rsidR="00D77000">
        <w:t>linnutamisega</w:t>
      </w:r>
      <w:proofErr w:type="spellEnd"/>
      <w:r w:rsidR="00D77000">
        <w:t xml:space="preserve"> rahvusvahelise kaitse taotluse</w:t>
      </w:r>
      <w:r w:rsidR="00E262D1">
        <w:t xml:space="preserve"> ankeedil</w:t>
      </w:r>
      <w:r w:rsidR="00D77000">
        <w:t xml:space="preserve">. </w:t>
      </w:r>
      <w:r w:rsidR="007B76DF">
        <w:t xml:space="preserve">Sarnased praktilised lahendused vähendavad ametnike ja kohtute töökoormust õigusabi taotluste läbi vaatamisel ja kiirendavad menetlusi. </w:t>
      </w:r>
      <w:r w:rsidR="00D77000">
        <w:t xml:space="preserve">Seetõttu sätestatakse </w:t>
      </w:r>
      <w:r w:rsidRPr="000F2FCA" w:rsidR="00D77000">
        <w:rPr>
          <w:b/>
          <w:bCs/>
          <w:color w:val="4472C4" w:themeColor="accent1"/>
        </w:rPr>
        <w:t>lõikega 3</w:t>
      </w:r>
      <w:r w:rsidR="00D77000">
        <w:t>, et t</w:t>
      </w:r>
      <w:r w:rsidRPr="00D77000" w:rsidR="00D77000">
        <w:t>aotluse tasuta õigusabi saamiseks</w:t>
      </w:r>
      <w:r w:rsidR="00B53B4B">
        <w:t>, et esindada</w:t>
      </w:r>
      <w:r w:rsidRPr="00D77000" w:rsidR="00D77000">
        <w:t xml:space="preserve"> end rahvusvahelise </w:t>
      </w:r>
      <w:r w:rsidRPr="00D77000" w:rsidR="00D77000">
        <w:t>kaitse menetluses</w:t>
      </w:r>
      <w:r w:rsidR="00B53B4B">
        <w:t>,</w:t>
      </w:r>
      <w:r w:rsidRPr="00D77000" w:rsidR="00D77000">
        <w:t xml:space="preserve"> esitab välismaalane </w:t>
      </w:r>
      <w:proofErr w:type="spellStart"/>
      <w:r w:rsidRPr="00D77000" w:rsidR="00D77000">
        <w:t>P</w:t>
      </w:r>
      <w:r w:rsidR="009D17DF">
        <w:t>PA-le</w:t>
      </w:r>
      <w:proofErr w:type="spellEnd"/>
      <w:r w:rsidRPr="00D77000" w:rsidR="00D77000">
        <w:t xml:space="preserve"> koos rahvusvahelise kaitse taotlusega. </w:t>
      </w:r>
      <w:r w:rsidR="009D17DF">
        <w:t xml:space="preserve">Samuti täpsustatakse, et </w:t>
      </w:r>
      <w:r w:rsidRPr="00D77000" w:rsidR="00D77000">
        <w:t>P</w:t>
      </w:r>
      <w:r w:rsidR="009D17DF">
        <w:t xml:space="preserve">PA </w:t>
      </w:r>
      <w:r w:rsidRPr="00D77000" w:rsidR="00D77000">
        <w:t>ei anna tasuta õigusabi Euroopa Parlamendi ja nõukogu määruse (EL) 2024/1348</w:t>
      </w:r>
      <w:r w:rsidR="00FD7A59">
        <w:t xml:space="preserve"> </w:t>
      </w:r>
      <w:r w:rsidRPr="00D77000" w:rsidR="00D77000">
        <w:t>artikli 16 lõikes 3 nimetatud välismaalasele.</w:t>
      </w:r>
      <w:r w:rsidR="009D17DF">
        <w:t xml:space="preserve"> Viidatud sätete kohaselt ei pea haldusmenetluses õigusabi pakkuma</w:t>
      </w:r>
      <w:r w:rsidR="00B53B4B">
        <w:t>,</w:t>
      </w:r>
      <w:r w:rsidR="009D17DF">
        <w:t xml:space="preserve"> kui</w:t>
      </w:r>
    </w:p>
    <w:p w:rsidRPr="000F2FCA" w:rsidR="009D17DF" w:rsidP="000F2FCA" w:rsidRDefault="009D17DF" w14:paraId="6EC5CA77" w14:textId="0A24A3E4">
      <w:pPr>
        <w:pStyle w:val="Loendilik"/>
        <w:numPr>
          <w:ilvl w:val="0"/>
          <w:numId w:val="46"/>
        </w:numPr>
      </w:pPr>
      <w:r w:rsidRPr="000F2FCA">
        <w:t xml:space="preserve">tegu on esimese korduva taotlusega, mis loetakse esitatuks üksnes selleks, et lükata edasi või nurjata </w:t>
      </w:r>
      <w:proofErr w:type="spellStart"/>
      <w:r w:rsidRPr="000F2FCA">
        <w:t>tagasisaatmisotsuse</w:t>
      </w:r>
      <w:proofErr w:type="spellEnd"/>
      <w:r w:rsidRPr="000F2FCA">
        <w:t xml:space="preserve"> täitmine, mis tooks kaasa taotleja kohese väljasaatmise liikmesriigist;</w:t>
      </w:r>
    </w:p>
    <w:p w:rsidRPr="000F2FCA" w:rsidR="009D17DF" w:rsidP="000F2FCA" w:rsidRDefault="009D17DF" w14:paraId="34F527B3" w14:textId="2F2767AD">
      <w:pPr>
        <w:pStyle w:val="Loendilik"/>
        <w:numPr>
          <w:ilvl w:val="0"/>
          <w:numId w:val="46"/>
        </w:numPr>
      </w:pPr>
      <w:r w:rsidRPr="000F2FCA">
        <w:t>tegu on teise või hilisema korduva taotlusega;</w:t>
      </w:r>
    </w:p>
    <w:p w:rsidRPr="000F2FCA" w:rsidR="00D92371" w:rsidP="000F2FCA" w:rsidRDefault="009D17DF" w14:paraId="077785FA" w14:textId="16516038">
      <w:pPr>
        <w:pStyle w:val="Loendilik"/>
        <w:numPr>
          <w:ilvl w:val="0"/>
          <w:numId w:val="46"/>
        </w:numPr>
      </w:pPr>
      <w:r w:rsidRPr="000F2FCA">
        <w:t>taotlejat juba abistab ja esindab õigusnõustaja.</w:t>
      </w:r>
    </w:p>
    <w:p w:rsidRPr="00E13678" w:rsidR="009D17DF" w:rsidP="009D17DF" w:rsidRDefault="009D17DF" w14:paraId="106FA815" w14:textId="77777777">
      <w:pPr>
        <w:jc w:val="both"/>
        <w:rPr>
          <w:color w:val="4472C4" w:themeColor="accent1"/>
        </w:rPr>
      </w:pPr>
    </w:p>
    <w:p w:rsidR="00101F98" w:rsidP="00555993" w:rsidRDefault="005359F9" w14:paraId="1985CA3A" w14:textId="77777777">
      <w:pPr>
        <w:jc w:val="both"/>
      </w:pPr>
      <w:r w:rsidRPr="00CC3CD8">
        <w:rPr>
          <w:b/>
          <w:bCs/>
          <w:color w:val="4472C4" w:themeColor="accent1"/>
        </w:rPr>
        <w:t>Lõigetega 4–11</w:t>
      </w:r>
      <w:r w:rsidRPr="00CC3CD8">
        <w:rPr>
          <w:color w:val="4472C4" w:themeColor="accent1"/>
        </w:rPr>
        <w:t xml:space="preserve"> </w:t>
      </w:r>
      <w:r w:rsidRPr="000F2FCA">
        <w:t>sätestatakse tasuta õigusabi osutamise kord rahvusvahelise kaitse menetlusele järgneva halduskohtumenetluse korral</w:t>
      </w:r>
      <w:r w:rsidRPr="007B76DF" w:rsidR="007B76DF">
        <w:t xml:space="preserve"> ja </w:t>
      </w:r>
      <w:r w:rsidRPr="007B76DF" w:rsidR="007B76DF">
        <w:rPr>
          <w:b/>
          <w:bCs/>
          <w:color w:val="4472C4" w:themeColor="accent1"/>
        </w:rPr>
        <w:t>lõikega 12</w:t>
      </w:r>
      <w:r w:rsidRPr="007B76DF" w:rsidR="007B76DF">
        <w:rPr>
          <w:color w:val="4472C4" w:themeColor="accent1"/>
        </w:rPr>
        <w:t xml:space="preserve"> </w:t>
      </w:r>
      <w:r w:rsidRPr="007B76DF" w:rsidR="007B76DF">
        <w:t>sätestatakse sellele järgnev kohtukaebeõigus</w:t>
      </w:r>
      <w:r w:rsidRPr="000F2FCA">
        <w:t xml:space="preserve">. </w:t>
      </w:r>
      <w:r w:rsidRPr="000F2FCA" w:rsidR="004470AE">
        <w:t xml:space="preserve">Selleks et </w:t>
      </w:r>
      <w:r w:rsidRPr="000F2FCA">
        <w:t>eelnevalt selgitatud eesmärke saavutada</w:t>
      </w:r>
      <w:r w:rsidRPr="000F2FCA" w:rsidR="004470AE">
        <w:t>, on loodud mehhanism, kus haldusmenetluse</w:t>
      </w:r>
      <w:r w:rsidRPr="000F2FCA" w:rsidR="00105C5C">
        <w:t>s välismaalasele õigusabi andja jätkab välismaalase esindamist ka halduskohtumenetluses</w:t>
      </w:r>
      <w:r w:rsidRPr="00101F98" w:rsidR="00101F98">
        <w:t xml:space="preserve"> kuni lõpliku otsuseni ja vajaduse korral ka Riigikohtu menetluses.</w:t>
      </w:r>
      <w:r w:rsidR="00101F98">
        <w:t xml:space="preserve"> </w:t>
      </w:r>
    </w:p>
    <w:p w:rsidR="00101F98" w:rsidP="00555993" w:rsidRDefault="00101F98" w14:paraId="697F99D3" w14:textId="77777777">
      <w:pPr>
        <w:jc w:val="both"/>
      </w:pPr>
    </w:p>
    <w:p w:rsidRPr="000F2FCA" w:rsidR="0035034A" w:rsidP="00555993" w:rsidRDefault="00105C5C" w14:paraId="0F412F00" w14:textId="525DB1DC">
      <w:pPr>
        <w:jc w:val="both"/>
        <w:rPr>
          <w:bCs/>
        </w:rPr>
      </w:pPr>
      <w:r w:rsidRPr="000F2FCA">
        <w:t xml:space="preserve">Seetõttu on </w:t>
      </w:r>
      <w:r w:rsidRPr="00CC3CD8">
        <w:rPr>
          <w:b/>
          <w:bCs/>
          <w:color w:val="4472C4" w:themeColor="accent1"/>
        </w:rPr>
        <w:t>lõikega 4</w:t>
      </w:r>
      <w:r w:rsidRPr="000F2FCA">
        <w:t xml:space="preserve"> sätestatud, et </w:t>
      </w:r>
      <w:r w:rsidRPr="000F2FCA" w:rsidR="0035034A">
        <w:t>PPA määratud välismaalase esindaja rahvusvahelise kaitse menetluses jätkab õigusabi osutamist halduskohtumenetluses</w:t>
      </w:r>
      <w:r w:rsidR="00101F98">
        <w:t>.</w:t>
      </w:r>
      <w:r w:rsidR="007B76DF">
        <w:t xml:space="preserve"> </w:t>
      </w:r>
      <w:r w:rsidRPr="00CC3CD8" w:rsidR="0035034A">
        <w:rPr>
          <w:b/>
          <w:color w:val="4472C4" w:themeColor="accent1"/>
        </w:rPr>
        <w:t>Lõi</w:t>
      </w:r>
      <w:r w:rsidR="003A7005">
        <w:rPr>
          <w:b/>
          <w:color w:val="4472C4" w:themeColor="accent1"/>
        </w:rPr>
        <w:t>gete</w:t>
      </w:r>
      <w:r w:rsidRPr="00CC3CD8" w:rsidR="0035034A">
        <w:rPr>
          <w:b/>
          <w:color w:val="4472C4" w:themeColor="accent1"/>
        </w:rPr>
        <w:t>ga 5</w:t>
      </w:r>
      <w:r w:rsidRPr="00CC3CD8" w:rsidR="00555993">
        <w:rPr>
          <w:b/>
          <w:color w:val="4472C4" w:themeColor="accent1"/>
        </w:rPr>
        <w:t xml:space="preserve"> ja 6</w:t>
      </w:r>
      <w:r w:rsidRPr="00CC3CD8" w:rsidR="0035034A">
        <w:rPr>
          <w:b/>
          <w:color w:val="4472C4" w:themeColor="accent1"/>
        </w:rPr>
        <w:t xml:space="preserve"> </w:t>
      </w:r>
      <w:r w:rsidRPr="000F2FCA" w:rsidR="0035034A">
        <w:rPr>
          <w:bCs/>
        </w:rPr>
        <w:t>on lahendatud olukord, kui rahvusvahelise kaitse taotleja ei vajanud haldusmenetluse faasis õigusabi ja esindamist või PPA keeldus talle õigusabi andmisest määruse (EL) 2024/1348 (menetluse kohta) artikli 16 lõike 3 punktide a, b või c alusel</w:t>
      </w:r>
      <w:r w:rsidRPr="000F2FCA" w:rsidR="005E3B16">
        <w:rPr>
          <w:bCs/>
        </w:rPr>
        <w:t>,</w:t>
      </w:r>
      <w:r w:rsidRPr="000F2FCA" w:rsidR="009804AF">
        <w:rPr>
          <w:bCs/>
        </w:rPr>
        <w:t xml:space="preserve"> kuid taotluse suhtes on tehtud keelduv otsus ning taotleja vajab selle suhtes kaebuse esitamiseks ja halduskohtu menetluses osalemiseks õigusabi. Seega </w:t>
      </w:r>
      <w:r w:rsidRPr="000F2FCA" w:rsidR="00EA2E7D">
        <w:t>sätestatakse</w:t>
      </w:r>
      <w:r w:rsidRPr="000F2FCA" w:rsidR="009804AF">
        <w:rPr>
          <w:bCs/>
        </w:rPr>
        <w:t xml:space="preserve"> </w:t>
      </w:r>
      <w:r w:rsidRPr="000F2FCA" w:rsidR="00555993">
        <w:rPr>
          <w:bCs/>
        </w:rPr>
        <w:t>lõikega 5</w:t>
      </w:r>
      <w:r w:rsidRPr="000F2FCA" w:rsidR="00EA2E7D">
        <w:t xml:space="preserve">, et </w:t>
      </w:r>
      <w:r w:rsidRPr="000F2FCA" w:rsidR="00555993">
        <w:rPr>
          <w:bCs/>
        </w:rPr>
        <w:t>sellisel juhul määrab PPA</w:t>
      </w:r>
      <w:r w:rsidRPr="000F2FCA" w:rsidR="00EA2E7D">
        <w:t xml:space="preserve"> välismaalasele </w:t>
      </w:r>
      <w:r w:rsidRPr="000F2FCA" w:rsidR="00555993">
        <w:rPr>
          <w:bCs/>
        </w:rPr>
        <w:t>esindaja nii nagu menetluse alguses ning lõikega 6 täpsustatakse, et PPA ei tee seda juhul</w:t>
      </w:r>
      <w:r w:rsidR="004038BC">
        <w:rPr>
          <w:bCs/>
        </w:rPr>
        <w:t>,</w:t>
      </w:r>
      <w:r w:rsidRPr="000F2FCA" w:rsidR="00555993">
        <w:rPr>
          <w:bCs/>
        </w:rPr>
        <w:t xml:space="preserve"> kui </w:t>
      </w:r>
      <w:r w:rsidRPr="000F2FCA" w:rsidR="00EA2E7D">
        <w:t xml:space="preserve">esineb määruse </w:t>
      </w:r>
      <w:r w:rsidRPr="000F2FCA" w:rsidR="00EA523C">
        <w:t>(EL) 2024/1348 (menetluse kohta)</w:t>
      </w:r>
      <w:r w:rsidRPr="000F2FCA" w:rsidR="00EA2E7D">
        <w:t xml:space="preserve"> artikli </w:t>
      </w:r>
      <w:r w:rsidRPr="000F2FCA" w:rsidR="00555993">
        <w:rPr>
          <w:bCs/>
        </w:rPr>
        <w:t>16 lõikes</w:t>
      </w:r>
      <w:r w:rsidR="004038BC">
        <w:rPr>
          <w:bCs/>
        </w:rPr>
        <w:t> </w:t>
      </w:r>
      <w:r w:rsidRPr="000F2FCA" w:rsidR="00555993">
        <w:rPr>
          <w:bCs/>
        </w:rPr>
        <w:t xml:space="preserve">3 nimetatud asjaolu või sama määruse artikli </w:t>
      </w:r>
      <w:r w:rsidRPr="000F2FCA" w:rsidR="00EA2E7D">
        <w:t xml:space="preserve">17 </w:t>
      </w:r>
      <w:r w:rsidRPr="000F2FCA" w:rsidR="00555993">
        <w:rPr>
          <w:bCs/>
        </w:rPr>
        <w:t>lõike 2 punktides a, c ja d nimetatud asjaolu.</w:t>
      </w:r>
    </w:p>
    <w:p w:rsidRPr="000F2FCA" w:rsidR="0035034A" w:rsidP="00EA2E7D" w:rsidRDefault="0035034A" w14:paraId="7B7CD002" w14:textId="77777777">
      <w:pPr>
        <w:jc w:val="both"/>
        <w:rPr>
          <w:b/>
        </w:rPr>
      </w:pPr>
    </w:p>
    <w:p w:rsidRPr="003436C3" w:rsidR="00E8130A" w:rsidP="00EA2E7D" w:rsidRDefault="00EA2E7D" w14:paraId="01EA8794" w14:textId="4912B20D">
      <w:pPr>
        <w:jc w:val="both"/>
      </w:pPr>
      <w:r w:rsidRPr="003436C3">
        <w:t>Viidatud sätte kohaselt ei pea liikmesriigid edasikaebemenetluses tasuta õigusabi ja esindamist pakkuma</w:t>
      </w:r>
      <w:r w:rsidR="005F2765">
        <w:t xml:space="preserve"> kolmel juhul. </w:t>
      </w:r>
      <w:r w:rsidR="00CC501F">
        <w:t>Täpsemalt siis</w:t>
      </w:r>
      <w:r w:rsidR="00A77BCF">
        <w:t>,</w:t>
      </w:r>
      <w:r w:rsidR="00CC501F">
        <w:t xml:space="preserve"> kui</w:t>
      </w:r>
      <w:r w:rsidR="00FD7A59">
        <w:t xml:space="preserve"> </w:t>
      </w:r>
      <w:r w:rsidRPr="003436C3">
        <w:t>leitakse, et oma rahalise olukorra avalikustanud taotlejal on piisavalt vahendeid</w:t>
      </w:r>
      <w:r w:rsidR="00A77BCF">
        <w:t>, et võimaldada</w:t>
      </w:r>
      <w:r w:rsidRPr="003436C3">
        <w:t xml:space="preserve"> õigusabi ja esindamis</w:t>
      </w:r>
      <w:r w:rsidR="00A77BCF">
        <w:t>t</w:t>
      </w:r>
      <w:r w:rsidRPr="003436C3">
        <w:t xml:space="preserve"> tema enda kulul; </w:t>
      </w:r>
      <w:r w:rsidR="00E51761">
        <w:t>kui</w:t>
      </w:r>
      <w:r w:rsidR="00FD7A59">
        <w:t xml:space="preserve"> </w:t>
      </w:r>
      <w:r w:rsidRPr="003436C3">
        <w:t>leitakse, et edasikaebusel ei ole ilmseid eduvõimalusi või see on kuritarvitav</w:t>
      </w:r>
      <w:r w:rsidR="00E51761">
        <w:t xml:space="preserve"> või kui</w:t>
      </w:r>
      <w:r w:rsidR="00FD7A59">
        <w:t xml:space="preserve"> </w:t>
      </w:r>
      <w:r w:rsidRPr="003436C3">
        <w:t xml:space="preserve">edasikaebus või läbivaatamistaotlus on jõudnud riigisisese õigusega ette nähtud teise või edasisse edasikaebeastmesse, kaasa arvatud uuesti ärakuulamise ja edasikaebuse uuesti läbivaatamise korral ja </w:t>
      </w:r>
      <w:r w:rsidR="00E51761">
        <w:t>ka siis</w:t>
      </w:r>
      <w:r w:rsidR="00A77BCF">
        <w:t>,</w:t>
      </w:r>
      <w:r w:rsidR="00E51761">
        <w:t xml:space="preserve"> </w:t>
      </w:r>
      <w:r w:rsidRPr="003436C3">
        <w:t>kui</w:t>
      </w:r>
      <w:r w:rsidR="00FD7A59">
        <w:t xml:space="preserve"> </w:t>
      </w:r>
      <w:r w:rsidRPr="003436C3">
        <w:t>taotlejat juba abistab või esindab õigusnõustaja.</w:t>
      </w:r>
    </w:p>
    <w:p w:rsidR="00EA2E7D" w:rsidP="00D92371" w:rsidRDefault="00EA2E7D" w14:paraId="7315EB00" w14:textId="77777777">
      <w:pPr>
        <w:jc w:val="both"/>
        <w:rPr>
          <w:color w:val="FF0000"/>
        </w:rPr>
      </w:pPr>
    </w:p>
    <w:p w:rsidRPr="00117502" w:rsidR="007F7266" w:rsidP="007F7266" w:rsidRDefault="00E51761" w14:paraId="724BCD61" w14:textId="749CAED1">
      <w:pPr>
        <w:jc w:val="both"/>
        <w:rPr>
          <w:bCs/>
        </w:rPr>
      </w:pPr>
      <w:r w:rsidRPr="00CC3CD8">
        <w:rPr>
          <w:bCs/>
        </w:rPr>
        <w:t>Täiendavalt reguleeritakse</w:t>
      </w:r>
      <w:r w:rsidRPr="00CC3CD8">
        <w:rPr>
          <w:b/>
        </w:rPr>
        <w:t xml:space="preserve"> </w:t>
      </w:r>
      <w:r w:rsidRPr="00CC3CD8">
        <w:rPr>
          <w:b/>
          <w:color w:val="4472C4" w:themeColor="accent1"/>
        </w:rPr>
        <w:t>lõikega 7</w:t>
      </w:r>
      <w:r>
        <w:rPr>
          <w:b/>
          <w:color w:val="4472C4" w:themeColor="accent1"/>
        </w:rPr>
        <w:t xml:space="preserve"> </w:t>
      </w:r>
      <w:r w:rsidRPr="00CC3CD8">
        <w:rPr>
          <w:bCs/>
        </w:rPr>
        <w:t>olukord</w:t>
      </w:r>
      <w:r w:rsidR="007E2D95">
        <w:rPr>
          <w:bCs/>
        </w:rPr>
        <w:t>,</w:t>
      </w:r>
      <w:r w:rsidRPr="00CC3CD8">
        <w:rPr>
          <w:bCs/>
        </w:rPr>
        <w:t xml:space="preserve"> kui juba antud õigusabi on vaj</w:t>
      </w:r>
      <w:r w:rsidR="007E2D95">
        <w:rPr>
          <w:bCs/>
        </w:rPr>
        <w:t>a</w:t>
      </w:r>
      <w:r w:rsidRPr="00CC3CD8">
        <w:rPr>
          <w:bCs/>
        </w:rPr>
        <w:t xml:space="preserve"> samadel </w:t>
      </w:r>
      <w:r w:rsidRPr="00CC3CD8" w:rsidR="000336E1">
        <w:rPr>
          <w:bCs/>
        </w:rPr>
        <w:t>lõikega</w:t>
      </w:r>
      <w:r w:rsidR="007E2D95">
        <w:rPr>
          <w:bCs/>
        </w:rPr>
        <w:t> </w:t>
      </w:r>
      <w:r w:rsidRPr="00CC3CD8" w:rsidR="000336E1">
        <w:rPr>
          <w:bCs/>
        </w:rPr>
        <w:t xml:space="preserve">6 nimetatud </w:t>
      </w:r>
      <w:r w:rsidRPr="00CC3CD8">
        <w:rPr>
          <w:bCs/>
        </w:rPr>
        <w:t>alustel lõpetada. Seetõttu sätestatakse, et halduskohtul on võimalus PPA määratud õigusabi andmine lõpetada kaebuse menetlusse võtmise otsustamisel</w:t>
      </w:r>
      <w:r w:rsidRPr="00CC3CD8" w:rsidR="00A07998">
        <w:rPr>
          <w:bCs/>
        </w:rPr>
        <w:t>,</w:t>
      </w:r>
      <w:r w:rsidRPr="00CC3CD8">
        <w:rPr>
          <w:bCs/>
        </w:rPr>
        <w:t xml:space="preserve"> kui esineb Euroopa Parlamendi ja nõukogu määruse (EL) 2024/1348 artikli 17 lõikes 2 sätestatud tingimus</w:t>
      </w:r>
      <w:r w:rsidRPr="00CC3CD8" w:rsidR="005D54F8">
        <w:rPr>
          <w:bCs/>
        </w:rPr>
        <w:t>.</w:t>
      </w:r>
      <w:r w:rsidRPr="007F7266" w:rsidR="007F7266">
        <w:rPr>
          <w:bCs/>
        </w:rPr>
        <w:t xml:space="preserve"> </w:t>
      </w:r>
      <w:r w:rsidR="007F7266">
        <w:rPr>
          <w:bCs/>
        </w:rPr>
        <w:t>Samuti täpsustatakse, et kohus määrab õigusabi osutamisega kaasnenud kulud hüvitamisele määruse (EL) 2024/1348 artikli 19 lõike 5 alusel ja korras. Nimetatud sätte kohaselt võivad l</w:t>
      </w:r>
      <w:r w:rsidRPr="00117502" w:rsidR="007F7266">
        <w:rPr>
          <w:bCs/>
        </w:rPr>
        <w:t>iikmesriigid taotlejalt nõuda seoses õigusabi ja esindamise pakkumisega kantud kulude osalist või täielikku</w:t>
      </w:r>
    </w:p>
    <w:p w:rsidRPr="00CC3CD8" w:rsidR="007F7266" w:rsidP="007F7266" w:rsidRDefault="007F7266" w14:paraId="6112FF5E" w14:textId="6953EF15">
      <w:pPr>
        <w:jc w:val="both"/>
        <w:rPr>
          <w:bCs/>
        </w:rPr>
      </w:pPr>
      <w:r w:rsidRPr="00117502">
        <w:rPr>
          <w:bCs/>
        </w:rPr>
        <w:t>hüvitamist juhul, kui taotleja rahaline olukord menetluse ajal oluliselt paraneb või kui otsus pakkuda tasuta õigusabi ja</w:t>
      </w:r>
      <w:r>
        <w:rPr>
          <w:bCs/>
        </w:rPr>
        <w:t xml:space="preserve"> </w:t>
      </w:r>
      <w:r w:rsidRPr="00117502">
        <w:rPr>
          <w:bCs/>
        </w:rPr>
        <w:t>esindamist tehti taotleja esitatud valeandmete põhjal. Selleks teavita</w:t>
      </w:r>
      <w:r w:rsidR="00B37A69">
        <w:rPr>
          <w:bCs/>
        </w:rPr>
        <w:t xml:space="preserve">b </w:t>
      </w:r>
      <w:r w:rsidRPr="00117502">
        <w:rPr>
          <w:bCs/>
        </w:rPr>
        <w:t>taotleja pädevaid asutusi viivitamata kõigist</w:t>
      </w:r>
      <w:r>
        <w:rPr>
          <w:bCs/>
        </w:rPr>
        <w:t xml:space="preserve"> </w:t>
      </w:r>
      <w:r w:rsidRPr="00117502">
        <w:rPr>
          <w:bCs/>
        </w:rPr>
        <w:t>olulistest muutustest oma finantsseisundis.</w:t>
      </w:r>
    </w:p>
    <w:p w:rsidRPr="00CC3CD8" w:rsidR="00D92371" w:rsidP="00E8130A" w:rsidRDefault="00D92371" w14:paraId="0E50DA71" w14:textId="77777777">
      <w:pPr>
        <w:jc w:val="both"/>
        <w:rPr>
          <w:b/>
        </w:rPr>
      </w:pPr>
    </w:p>
    <w:p w:rsidRPr="001E23F0" w:rsidR="002440E3" w:rsidP="002440E3" w:rsidRDefault="00397D70" w14:paraId="66F439DE" w14:textId="23CEF6F4">
      <w:pPr>
        <w:jc w:val="both"/>
      </w:pPr>
      <w:r w:rsidRPr="00BC7226">
        <w:rPr>
          <w:b/>
          <w:color w:val="4472C4" w:themeColor="accent1"/>
        </w:rPr>
        <w:t xml:space="preserve">Lõikega </w:t>
      </w:r>
      <w:r w:rsidRPr="00CA1E0B" w:rsidR="00171534">
        <w:rPr>
          <w:b/>
          <w:color w:val="4472C4" w:themeColor="accent1"/>
        </w:rPr>
        <w:t>8</w:t>
      </w:r>
      <w:r w:rsidR="00FD7A59">
        <w:rPr>
          <w:b/>
          <w:color w:val="4472C4" w:themeColor="accent1"/>
        </w:rPr>
        <w:t xml:space="preserve"> </w:t>
      </w:r>
      <w:r w:rsidRPr="00BC7226">
        <w:t>sätestatakse</w:t>
      </w:r>
      <w:r w:rsidRPr="00CA1E0B" w:rsidR="00171534">
        <w:t xml:space="preserve"> tasuta õigusabi lõppemine. Selle kohaselt</w:t>
      </w:r>
      <w:r w:rsidR="00FD7A59">
        <w:t xml:space="preserve"> </w:t>
      </w:r>
      <w:r w:rsidRPr="00BC7226" w:rsidR="002440E3">
        <w:t xml:space="preserve">antakse </w:t>
      </w:r>
      <w:r w:rsidRPr="00CA1E0B" w:rsidR="00171534">
        <w:t xml:space="preserve">tasuta õigusabi </w:t>
      </w:r>
      <w:r w:rsidRPr="00BC7226" w:rsidR="002440E3">
        <w:t xml:space="preserve">kuni </w:t>
      </w:r>
      <w:r w:rsidRPr="00CA1E0B" w:rsidR="00171534">
        <w:t>lõpliku otsuse tegemiseni</w:t>
      </w:r>
      <w:r w:rsidR="00172E2A">
        <w:t>,</w:t>
      </w:r>
      <w:r w:rsidRPr="00CA1E0B" w:rsidR="00171534">
        <w:t xml:space="preserve"> st </w:t>
      </w:r>
      <w:r w:rsidRPr="00BC7226" w:rsidR="002440E3">
        <w:t xml:space="preserve">halduskohtu otsuse tegemiseni. </w:t>
      </w:r>
      <w:r w:rsidRPr="00CA1E0B" w:rsidR="00171534">
        <w:t>Tasuta</w:t>
      </w:r>
      <w:r w:rsidRPr="00CA1E0B" w:rsidR="002440E3">
        <w:t xml:space="preserve"> </w:t>
      </w:r>
      <w:r w:rsidRPr="00BC7226" w:rsidR="002440E3">
        <w:t xml:space="preserve">õigusabi välismaalase kinnipidamise vaidlustamiseks antakse </w:t>
      </w:r>
      <w:r w:rsidR="00172E2A">
        <w:t xml:space="preserve">senikaua, </w:t>
      </w:r>
      <w:r w:rsidRPr="00BC7226" w:rsidR="002440E3">
        <w:t>kui välismaalast peetakse kinni käesoleva</w:t>
      </w:r>
      <w:r w:rsidRPr="00CA1E0B" w:rsidR="00171534">
        <w:t>s</w:t>
      </w:r>
      <w:r w:rsidRPr="00BC7226" w:rsidR="002440E3">
        <w:t xml:space="preserve"> seaduse</w:t>
      </w:r>
      <w:r w:rsidRPr="00CA1E0B" w:rsidR="00171534">
        <w:t>s sätestatud</w:t>
      </w:r>
      <w:r w:rsidRPr="00BC7226" w:rsidR="002440E3">
        <w:t xml:space="preserve"> alusel.</w:t>
      </w:r>
    </w:p>
    <w:p w:rsidR="00F82961" w:rsidP="00F82961" w:rsidRDefault="00F82961" w14:paraId="789244FE" w14:textId="77777777">
      <w:pPr>
        <w:jc w:val="both"/>
        <w:rPr>
          <w:b/>
          <w:bCs/>
          <w:color w:val="000000" w:themeColor="text1"/>
          <w:u w:val="single"/>
        </w:rPr>
      </w:pPr>
    </w:p>
    <w:p w:rsidR="00A77751" w:rsidP="002440E3" w:rsidRDefault="0079652A" w14:paraId="220CF8A4" w14:textId="541FEE65">
      <w:pPr>
        <w:jc w:val="both"/>
      </w:pPr>
      <w:r>
        <w:t>M</w:t>
      </w:r>
      <w:r w:rsidRPr="0079652A">
        <w:t>ääruse (EL) 2024/1348</w:t>
      </w:r>
      <w:r w:rsidR="00FD7A59">
        <w:t xml:space="preserve"> </w:t>
      </w:r>
      <w:r>
        <w:t xml:space="preserve">(menetluse kohta) </w:t>
      </w:r>
      <w:r w:rsidRPr="0079652A">
        <w:t>artikli 17 lõike</w:t>
      </w:r>
      <w:r>
        <w:t xml:space="preserve">ga 3 on sätestatud, et kui otsuse mitte võimaldada tasuta õigusabi ja esindamist teeb asutus, mis ei ole kohus, tuues põhjuseks, et edasikaebusel ei leita olevat ilmseid eduvõimalusi või seda peetakse kuritarvitavaks, on taotlejal õigus tõhusale õiguskaitsevahendile, et kohtus selline otsus vaidlustada. Selleks on taotlejal õigus taotleda tasuta õigusabi ja esindamist. Nimetatud sätte rakendamiseks sätestatakse </w:t>
      </w:r>
      <w:r w:rsidRPr="00E66F7D">
        <w:rPr>
          <w:b/>
          <w:bCs/>
          <w:color w:val="4472C4" w:themeColor="accent1"/>
        </w:rPr>
        <w:t>lõikega 9</w:t>
      </w:r>
      <w:r>
        <w:t>, et PPA</w:t>
      </w:r>
      <w:r w:rsidR="00FD7A59">
        <w:t xml:space="preserve"> </w:t>
      </w:r>
      <w:r w:rsidRPr="0079652A">
        <w:t>otsuse peale, millega keelduti tasuta õigusabi andmisest määruse (EL) 2024/1348</w:t>
      </w:r>
      <w:r w:rsidR="00FD7A59">
        <w:t xml:space="preserve"> </w:t>
      </w:r>
      <w:r w:rsidRPr="0079652A">
        <w:t xml:space="preserve">artikli 17 lõike 2 punktis b sätestatud alusel, võib halduskohtumenetluse seadustikus sätestatud korras esitada halduskohtule kaebuse </w:t>
      </w:r>
      <w:r w:rsidRPr="008238A9">
        <w:t>kümne päeva jooksul</w:t>
      </w:r>
      <w:r w:rsidRPr="0079652A">
        <w:t xml:space="preserve"> otsuse teatavakstegemise päevast arvates.</w:t>
      </w:r>
      <w:r w:rsidR="00503082">
        <w:t xml:space="preserve"> Nimetatud kaebuse esitamise tähtaega määrates on aluseks võetud, et kaebuse esitamise tähtajaks rahvusvahelise kaitse piirimenetluses on 5 päeva ja tavalises menetluses on 14 päeva. Kuna õigusabi andmisest keeldumise asjaolud ei ole võrreldes rahvusvahelise kaitse andmisest keeldumise asjaoludega nii nüansirohked ja kaalukad, siis on otstarbekas sätestada edasikaebuse esitamise tähtajaks mõnevõrra lühem tähtaeg kui 14 päeva. Seetõttu on valitud tähtajaks 10 päeva.</w:t>
      </w:r>
      <w:r w:rsidR="001F687A">
        <w:t xml:space="preserve"> Eespool selgitatud põhjustel sätestatakse </w:t>
      </w:r>
      <w:r w:rsidRPr="00E66F7D" w:rsidR="001F687A">
        <w:rPr>
          <w:b/>
          <w:bCs/>
          <w:color w:val="4472C4" w:themeColor="accent1"/>
        </w:rPr>
        <w:t>lõikega 10</w:t>
      </w:r>
      <w:r w:rsidR="001F687A">
        <w:t>, et h</w:t>
      </w:r>
      <w:r w:rsidRPr="001F687A" w:rsidR="001F687A">
        <w:t xml:space="preserve">alduskohtu määruse peale, millega jäeti esitatud kaebus rahuldamata, keelduti tasuta õigusabi andmisest või lõpetati tasuta õigusabi andmine, ei saa </w:t>
      </w:r>
      <w:r w:rsidR="001F687A">
        <w:t xml:space="preserve">omakorda </w:t>
      </w:r>
      <w:r w:rsidRPr="001F687A" w:rsidR="001F687A">
        <w:t>esitada määruskaebust.</w:t>
      </w:r>
    </w:p>
    <w:p w:rsidR="00155C42" w:rsidP="002440E3" w:rsidRDefault="00155C42" w14:paraId="63CE8514" w14:textId="77777777">
      <w:pPr>
        <w:jc w:val="both"/>
        <w:rPr>
          <w:color w:val="000000" w:themeColor="text1"/>
        </w:rPr>
      </w:pPr>
    </w:p>
    <w:p w:rsidR="00093F8D" w:rsidP="002440E3" w:rsidRDefault="00155C42" w14:paraId="7C6F08CC" w14:textId="6805F54E">
      <w:pPr>
        <w:jc w:val="both"/>
        <w:rPr>
          <w:color w:val="000000" w:themeColor="text1"/>
        </w:rPr>
      </w:pPr>
      <w:r>
        <w:rPr>
          <w:color w:val="000000" w:themeColor="text1"/>
        </w:rPr>
        <w:t xml:space="preserve">Kuna </w:t>
      </w:r>
      <w:r w:rsidR="00266D6F">
        <w:rPr>
          <w:color w:val="000000" w:themeColor="text1"/>
        </w:rPr>
        <w:t xml:space="preserve">riigi õigusabi kõrvale luuakse </w:t>
      </w:r>
      <w:r>
        <w:rPr>
          <w:color w:val="000000" w:themeColor="text1"/>
        </w:rPr>
        <w:t xml:space="preserve">uus tasuta õigusteenuse pakkumise süsteem, siis sätestatakse </w:t>
      </w:r>
      <w:r w:rsidRPr="00E66F7D">
        <w:rPr>
          <w:b/>
          <w:bCs/>
          <w:color w:val="4472C4" w:themeColor="accent1"/>
        </w:rPr>
        <w:t>l</w:t>
      </w:r>
      <w:r w:rsidRPr="00E66F7D" w:rsidR="00A77751">
        <w:rPr>
          <w:b/>
          <w:bCs/>
          <w:color w:val="4472C4" w:themeColor="accent1"/>
        </w:rPr>
        <w:t>õikega 11</w:t>
      </w:r>
      <w:r>
        <w:rPr>
          <w:color w:val="000000" w:themeColor="text1"/>
        </w:rPr>
        <w:t xml:space="preserve">, et samaaegselt ei pakuta riigi õigusabi </w:t>
      </w:r>
      <w:r w:rsidR="0097266A">
        <w:rPr>
          <w:color w:val="000000" w:themeColor="text1"/>
        </w:rPr>
        <w:t>§</w:t>
      </w:r>
      <w:r w:rsidR="004B4446">
        <w:rPr>
          <w:color w:val="000000" w:themeColor="text1"/>
        </w:rPr>
        <w:t xml:space="preserve"> 15 lõikes 2 nimetatud menetlustes ja otsuste vaidlustamiseks</w:t>
      </w:r>
      <w:r w:rsidR="00724792">
        <w:rPr>
          <w:color w:val="000000" w:themeColor="text1"/>
        </w:rPr>
        <w:t xml:space="preserve">, </w:t>
      </w:r>
      <w:r w:rsidR="00105B64">
        <w:rPr>
          <w:color w:val="000000" w:themeColor="text1"/>
        </w:rPr>
        <w:t>vältimaks</w:t>
      </w:r>
      <w:r w:rsidR="00724792">
        <w:rPr>
          <w:color w:val="000000" w:themeColor="text1"/>
        </w:rPr>
        <w:t xml:space="preserve"> olukorda, kus välismaalasel tekib õigus taotleda ja saada õigusabi </w:t>
      </w:r>
      <w:r w:rsidR="00105B64">
        <w:rPr>
          <w:color w:val="000000" w:themeColor="text1"/>
        </w:rPr>
        <w:t>ning</w:t>
      </w:r>
      <w:r w:rsidR="00724792">
        <w:rPr>
          <w:color w:val="000000" w:themeColor="text1"/>
        </w:rPr>
        <w:t xml:space="preserve"> esindamist korraga kahe mehhanismi alusel</w:t>
      </w:r>
      <w:r w:rsidR="004B4446">
        <w:rPr>
          <w:color w:val="000000" w:themeColor="text1"/>
        </w:rPr>
        <w:t>.</w:t>
      </w:r>
    </w:p>
    <w:p w:rsidR="00AD2BAF" w:rsidP="002440E3" w:rsidRDefault="00AD2BAF" w14:paraId="611A5426" w14:textId="77777777">
      <w:pPr>
        <w:jc w:val="both"/>
        <w:rPr>
          <w:color w:val="000000" w:themeColor="text1"/>
          <w:u w:val="single"/>
        </w:rPr>
      </w:pPr>
    </w:p>
    <w:p w:rsidR="00D641B5" w:rsidP="00D641B5" w:rsidRDefault="00D641B5" w14:paraId="2C0826C7" w14:textId="4373846A">
      <w:pPr>
        <w:jc w:val="both"/>
        <w:rPr>
          <w:color w:val="000000" w:themeColor="text1"/>
        </w:rPr>
      </w:pPr>
      <w:commentRangeStart w:id="703658299"/>
      <w:commentRangeStart w:id="2013246408"/>
      <w:commentRangeStart w:id="330595794"/>
      <w:r w:rsidRPr="65760EE9" w:rsidR="00D641B5">
        <w:rPr>
          <w:b w:val="1"/>
          <w:bCs w:val="1"/>
          <w:color w:val="4471C4" w:themeColor="accent1" w:themeTint="FF" w:themeShade="FF"/>
        </w:rPr>
        <w:t xml:space="preserve">Lõikega 12 </w:t>
      </w:r>
      <w:r w:rsidRPr="4C8102DD" w:rsidR="00D641B5">
        <w:rPr>
          <w:color w:val="000000" w:themeColor="text1" w:themeTint="FF" w:themeShade="FF"/>
        </w:rPr>
        <w:t>sätestatakse erandina lõikest 11, et kui välismaalane soovib otsust vaidlustada Riigikohtus ja teda tasuta õigusabi korras esindav isik ei vasta halduskohtumenetluse seadustiku § 35 lõigetes 1 ja 2 sätestatud nõuetele, on tal õigus esitada riigi õigusabi seaduses sätestatud korras taotlus riigi õigusabi saamiseks. Kuna rahvusvahelise kaitse taotluse suhtes tehtud kaitse</w:t>
      </w:r>
      <w:r w:rsidRPr="4C8102DD" w:rsidR="00D641B5">
        <w:rPr>
          <w:color w:val="000000" w:themeColor="text1" w:themeTint="FF" w:themeShade="FF"/>
        </w:rPr>
        <w:t xml:space="preserve"> </w:t>
      </w:r>
      <w:r w:rsidRPr="4C8102DD" w:rsidR="00D641B5">
        <w:rPr>
          <w:color w:val="000000" w:themeColor="text1" w:themeTint="FF" w:themeShade="FF"/>
        </w:rPr>
        <w:t xml:space="preserve">andmisest keelduva otsuse edasikaebamise korral kohaldatakse nn hüplevat kassatsiooni, siis </w:t>
      </w:r>
      <w:r w:rsidRPr="4C8102DD" w:rsidR="00D641B5">
        <w:rPr>
          <w:color w:val="000000" w:themeColor="text1" w:themeTint="FF" w:themeShade="FF"/>
        </w:rPr>
        <w:t>tuleb</w:t>
      </w:r>
      <w:r w:rsidRPr="4C8102DD" w:rsidR="00D641B5">
        <w:rPr>
          <w:color w:val="000000" w:themeColor="text1" w:themeTint="FF" w:themeShade="FF"/>
        </w:rPr>
        <w:t xml:space="preserve"> tagada välismaalase tegelik ligipääs Riigikohtu menetlusele, mistõttu võib olla vajalik rakendada ka riigi õigusabi olukorras, kus tema esindaja ei vasta Riigikohtus esindamise nõuetele.</w:t>
      </w:r>
      <w:commentRangeEnd w:id="703658299"/>
      <w:r>
        <w:rPr>
          <w:rStyle w:val="CommentReference"/>
        </w:rPr>
        <w:commentReference w:id="703658299"/>
      </w:r>
      <w:commentRangeEnd w:id="2013246408"/>
      <w:r>
        <w:rPr>
          <w:rStyle w:val="CommentReference"/>
        </w:rPr>
        <w:commentReference w:id="2013246408"/>
      </w:r>
      <w:commentRangeEnd w:id="330595794"/>
      <w:r>
        <w:rPr>
          <w:rStyle w:val="CommentReference"/>
        </w:rPr>
        <w:commentReference w:id="330595794"/>
      </w:r>
      <w:r>
        <w:rPr>
          <w:rStyle w:val="CommentReference"/>
        </w:rPr>
      </w:r>
    </w:p>
    <w:p w:rsidR="00BC2A4D" w:rsidP="002440E3" w:rsidRDefault="00BC2A4D" w14:paraId="59ED7928" w14:textId="77777777">
      <w:pPr>
        <w:jc w:val="both"/>
        <w:rPr>
          <w:color w:val="000000" w:themeColor="text1"/>
        </w:rPr>
      </w:pPr>
      <w:commentRangeStart w:id="91895455"/>
      <w:commentRangeEnd w:id="91895455"/>
      <w:r>
        <w:rPr>
          <w:rStyle w:val="CommentReference"/>
        </w:rPr>
        <w:commentReference w:id="91895455"/>
      </w:r>
    </w:p>
    <w:p w:rsidRPr="009E5FFD" w:rsidR="000001FB" w:rsidP="000001FB" w:rsidRDefault="000001FB" w14:paraId="5C05820C" w14:textId="53E44C73">
      <w:pPr>
        <w:jc w:val="both"/>
        <w:rPr>
          <w:b/>
          <w:bCs/>
          <w:color w:val="000000" w:themeColor="text1"/>
        </w:rPr>
      </w:pPr>
      <w:r w:rsidRPr="00E66F7D">
        <w:rPr>
          <w:b/>
          <w:bCs/>
          <w:color w:val="000000" w:themeColor="text1"/>
        </w:rPr>
        <w:t>§ 1</w:t>
      </w:r>
      <w:r w:rsidR="005252CC">
        <w:rPr>
          <w:b/>
          <w:bCs/>
          <w:color w:val="000000" w:themeColor="text1"/>
        </w:rPr>
        <w:t>7</w:t>
      </w:r>
      <w:r w:rsidRPr="009E5FFD">
        <w:rPr>
          <w:b/>
          <w:bCs/>
          <w:color w:val="000000" w:themeColor="text1"/>
        </w:rPr>
        <w:t>. Taotleja esindaja menetluses</w:t>
      </w:r>
    </w:p>
    <w:p w:rsidRPr="009E5FFD" w:rsidR="000001FB" w:rsidP="000001FB" w:rsidRDefault="000001FB" w14:paraId="5A5AF69A" w14:textId="77777777">
      <w:pPr>
        <w:jc w:val="both"/>
        <w:rPr>
          <w:b/>
          <w:bCs/>
          <w:color w:val="000000" w:themeColor="text1"/>
        </w:rPr>
      </w:pPr>
    </w:p>
    <w:p w:rsidR="00FD7A59" w:rsidP="000001FB" w:rsidRDefault="001E701C" w14:paraId="1981943C" w14:textId="4A51EBF1">
      <w:pPr>
        <w:jc w:val="both"/>
        <w:rPr>
          <w:color w:val="000000" w:themeColor="text1"/>
        </w:rPr>
      </w:pPr>
      <w:r>
        <w:rPr>
          <w:color w:val="000000" w:themeColor="text1"/>
        </w:rPr>
        <w:t xml:space="preserve">Nagu eespool selgitatud, siis on õigusabi ja esinduse ulatust kajastatud mitte ainult määruse </w:t>
      </w:r>
      <w:r w:rsidRPr="001E701C">
        <w:rPr>
          <w:color w:val="000000" w:themeColor="text1"/>
        </w:rPr>
        <w:t>(EL) 2024/1348</w:t>
      </w:r>
      <w:r>
        <w:rPr>
          <w:color w:val="000000" w:themeColor="text1"/>
        </w:rPr>
        <w:t xml:space="preserve"> (menetluse kohta) artikli</w:t>
      </w:r>
      <w:r w:rsidR="00C3211F">
        <w:rPr>
          <w:color w:val="000000" w:themeColor="text1"/>
        </w:rPr>
        <w:t>s 8 ja artiklites</w:t>
      </w:r>
      <w:r>
        <w:rPr>
          <w:color w:val="000000" w:themeColor="text1"/>
        </w:rPr>
        <w:t xml:space="preserve"> 15–19</w:t>
      </w:r>
      <w:r w:rsidR="006D7D97">
        <w:rPr>
          <w:color w:val="000000" w:themeColor="text1"/>
        </w:rPr>
        <w:t>,</w:t>
      </w:r>
      <w:r>
        <w:rPr>
          <w:color w:val="000000" w:themeColor="text1"/>
        </w:rPr>
        <w:t xml:space="preserve"> vaid ka artiklites </w:t>
      </w:r>
      <w:r w:rsidR="00C3211F">
        <w:rPr>
          <w:color w:val="000000" w:themeColor="text1"/>
        </w:rPr>
        <w:t>12 (t</w:t>
      </w:r>
      <w:r w:rsidRPr="00C3211F" w:rsidR="00C3211F">
        <w:rPr>
          <w:color w:val="000000" w:themeColor="text1"/>
        </w:rPr>
        <w:t>aotluse sisu käsitlev vestlus</w:t>
      </w:r>
      <w:r w:rsidR="00C3211F">
        <w:rPr>
          <w:color w:val="000000" w:themeColor="text1"/>
        </w:rPr>
        <w:t xml:space="preserve">), </w:t>
      </w:r>
      <w:r w:rsidR="005F55E7">
        <w:rPr>
          <w:color w:val="000000" w:themeColor="text1"/>
        </w:rPr>
        <w:t>artiklis 13 (i</w:t>
      </w:r>
      <w:r w:rsidRPr="005F55E7" w:rsidR="005F55E7">
        <w:rPr>
          <w:color w:val="000000" w:themeColor="text1"/>
        </w:rPr>
        <w:t>siklikele vestlustele esitatavad nõuded</w:t>
      </w:r>
      <w:r w:rsidR="005F55E7">
        <w:rPr>
          <w:color w:val="000000" w:themeColor="text1"/>
        </w:rPr>
        <w:t>), artiklis 14 (i</w:t>
      </w:r>
      <w:r w:rsidRPr="005F55E7" w:rsidR="005F55E7">
        <w:rPr>
          <w:color w:val="000000" w:themeColor="text1"/>
        </w:rPr>
        <w:t>sikliku vestluse aruanne ja salvestis</w:t>
      </w:r>
      <w:r w:rsidR="005F55E7">
        <w:rPr>
          <w:color w:val="000000" w:themeColor="text1"/>
        </w:rPr>
        <w:t>), artiklis 22 (a</w:t>
      </w:r>
      <w:r w:rsidRPr="005F55E7" w:rsidR="005F55E7">
        <w:rPr>
          <w:color w:val="000000" w:themeColor="text1"/>
        </w:rPr>
        <w:t>laealiste suhtes kehtivad tagatised</w:t>
      </w:r>
      <w:r w:rsidR="005F55E7">
        <w:rPr>
          <w:color w:val="000000" w:themeColor="text1"/>
        </w:rPr>
        <w:t xml:space="preserve">), artiklis 23 </w:t>
      </w:r>
      <w:r w:rsidR="0070677B">
        <w:rPr>
          <w:color w:val="000000" w:themeColor="text1"/>
        </w:rPr>
        <w:t>(e</w:t>
      </w:r>
      <w:r w:rsidRPr="0070677B" w:rsidR="0070677B">
        <w:rPr>
          <w:color w:val="000000" w:themeColor="text1"/>
        </w:rPr>
        <w:t>ritagatised saatjata alaealisele</w:t>
      </w:r>
      <w:r w:rsidR="0070677B">
        <w:rPr>
          <w:color w:val="000000" w:themeColor="text1"/>
        </w:rPr>
        <w:t>), artiklis 33 (s</w:t>
      </w:r>
      <w:r w:rsidRPr="0070677B" w:rsidR="0070677B">
        <w:rPr>
          <w:color w:val="000000" w:themeColor="text1"/>
        </w:rPr>
        <w:t>aatjata alaealiste taotlused</w:t>
      </w:r>
      <w:r w:rsidR="0070677B">
        <w:rPr>
          <w:color w:val="000000" w:themeColor="text1"/>
        </w:rPr>
        <w:t>), artiklis 36 (t</w:t>
      </w:r>
      <w:r w:rsidRPr="0070677B" w:rsidR="0070677B">
        <w:rPr>
          <w:color w:val="000000" w:themeColor="text1"/>
        </w:rPr>
        <w:t>aotlusi käsitlevad otsused</w:t>
      </w:r>
      <w:r w:rsidR="0070677B">
        <w:rPr>
          <w:color w:val="000000" w:themeColor="text1"/>
        </w:rPr>
        <w:t>), artiklis 40 (t</w:t>
      </w:r>
      <w:r w:rsidRPr="0070677B" w:rsidR="0070677B">
        <w:rPr>
          <w:color w:val="000000" w:themeColor="text1"/>
        </w:rPr>
        <w:t>aotluste sõnaselge tagasivõtmine</w:t>
      </w:r>
      <w:r w:rsidR="0070677B">
        <w:rPr>
          <w:color w:val="000000" w:themeColor="text1"/>
        </w:rPr>
        <w:t>)</w:t>
      </w:r>
      <w:r w:rsidR="00BE0C41">
        <w:rPr>
          <w:color w:val="000000" w:themeColor="text1"/>
        </w:rPr>
        <w:t xml:space="preserve">, </w:t>
      </w:r>
      <w:r w:rsidR="0070677B">
        <w:rPr>
          <w:color w:val="000000" w:themeColor="text1"/>
        </w:rPr>
        <w:t>artiklis 67 (õ</w:t>
      </w:r>
      <w:r w:rsidRPr="0070677B" w:rsidR="0070677B">
        <w:rPr>
          <w:color w:val="000000" w:themeColor="text1"/>
        </w:rPr>
        <w:t>igus tõhusale õiguskaitsevahendile</w:t>
      </w:r>
      <w:r w:rsidR="0070677B">
        <w:rPr>
          <w:color w:val="000000" w:themeColor="text1"/>
        </w:rPr>
        <w:t>)</w:t>
      </w:r>
      <w:r w:rsidR="00BE0C41">
        <w:rPr>
          <w:color w:val="000000" w:themeColor="text1"/>
        </w:rPr>
        <w:t>, määruse (EL) 2024/1351 artiklis 21 (õ</w:t>
      </w:r>
      <w:r w:rsidRPr="00BE0C41" w:rsidR="00BE0C41">
        <w:rPr>
          <w:color w:val="000000" w:themeColor="text1"/>
        </w:rPr>
        <w:t>igus õigusnõustamisele</w:t>
      </w:r>
      <w:r w:rsidR="00BE0C41">
        <w:rPr>
          <w:color w:val="000000" w:themeColor="text1"/>
        </w:rPr>
        <w:t>) jm</w:t>
      </w:r>
      <w:r w:rsidR="00DC4396">
        <w:rPr>
          <w:color w:val="000000" w:themeColor="text1"/>
        </w:rPr>
        <w:t>. Esindaja ülesandeid on selgitatud ka saatjata laste eestkostet ja esindamist kajastavates seletuskirja osades.</w:t>
      </w:r>
      <w:r w:rsidR="003F3775">
        <w:rPr>
          <w:color w:val="000000" w:themeColor="text1"/>
        </w:rPr>
        <w:t xml:space="preserve"> Seetõttu </w:t>
      </w:r>
      <w:r w:rsidRPr="003F3775" w:rsidR="003F3775">
        <w:rPr>
          <w:color w:val="000000" w:themeColor="text1"/>
        </w:rPr>
        <w:t xml:space="preserve">sätestatakse </w:t>
      </w:r>
      <w:r w:rsidR="003F3775">
        <w:rPr>
          <w:color w:val="000000" w:themeColor="text1"/>
        </w:rPr>
        <w:t>õ</w:t>
      </w:r>
      <w:r w:rsidRPr="003F3775" w:rsidR="00180AFB">
        <w:rPr>
          <w:color w:val="000000" w:themeColor="text1"/>
        </w:rPr>
        <w:t xml:space="preserve">igusselguse tagamiseks </w:t>
      </w:r>
      <w:r w:rsidRPr="009E5FFD" w:rsidR="00180AFB">
        <w:rPr>
          <w:b/>
          <w:bCs/>
          <w:color w:val="4472C4" w:themeColor="accent1"/>
        </w:rPr>
        <w:t>lõikega 1</w:t>
      </w:r>
      <w:r w:rsidRPr="003F3775" w:rsidR="00180AFB">
        <w:rPr>
          <w:color w:val="000000" w:themeColor="text1"/>
        </w:rPr>
        <w:t xml:space="preserve">, et PPA määratud õigusabi andjal ja esindajal on </w:t>
      </w:r>
      <w:r w:rsidRPr="003F3775" w:rsidR="000001FB">
        <w:rPr>
          <w:color w:val="000000" w:themeColor="text1"/>
        </w:rPr>
        <w:t xml:space="preserve">kõik </w:t>
      </w:r>
      <w:r w:rsidR="003F3775">
        <w:rPr>
          <w:color w:val="000000" w:themeColor="text1"/>
        </w:rPr>
        <w:t>EL</w:t>
      </w:r>
      <w:r w:rsidR="003A082C">
        <w:rPr>
          <w:color w:val="000000" w:themeColor="text1"/>
        </w:rPr>
        <w:t>-i</w:t>
      </w:r>
      <w:r w:rsidR="003F3775">
        <w:rPr>
          <w:color w:val="000000" w:themeColor="text1"/>
        </w:rPr>
        <w:t xml:space="preserve"> rahvusvahelise kaitse õigustikus </w:t>
      </w:r>
      <w:r w:rsidRPr="003F3775" w:rsidR="000001FB">
        <w:rPr>
          <w:color w:val="000000" w:themeColor="text1"/>
        </w:rPr>
        <w:t>sätestatud õigused ja kohustused</w:t>
      </w:r>
      <w:r w:rsidR="003F3775">
        <w:rPr>
          <w:color w:val="000000" w:themeColor="text1"/>
        </w:rPr>
        <w:t>.</w:t>
      </w:r>
    </w:p>
    <w:p w:rsidR="003F3775" w:rsidP="000001FB" w:rsidRDefault="003F3775" w14:paraId="399AEC1E" w14:textId="77777777">
      <w:pPr>
        <w:jc w:val="both"/>
        <w:rPr>
          <w:color w:val="000000" w:themeColor="text1"/>
        </w:rPr>
      </w:pPr>
    </w:p>
    <w:p w:rsidR="00692651" w:rsidP="00823FFA" w:rsidRDefault="003F3775" w14:paraId="38BC5FA7" w14:textId="1E74509B">
      <w:pPr>
        <w:jc w:val="both"/>
        <w:rPr>
          <w:color w:val="000000" w:themeColor="text1"/>
        </w:rPr>
      </w:pPr>
      <w:r w:rsidRPr="009E5FFD">
        <w:rPr>
          <w:b/>
          <w:bCs/>
          <w:color w:val="4472C4" w:themeColor="accent1"/>
        </w:rPr>
        <w:t>L</w:t>
      </w:r>
      <w:r w:rsidRPr="009E5FFD" w:rsidR="00180AFB">
        <w:rPr>
          <w:b/>
          <w:bCs/>
          <w:color w:val="4472C4" w:themeColor="accent1"/>
        </w:rPr>
        <w:t>õikega 2</w:t>
      </w:r>
      <w:r w:rsidRPr="003F3775" w:rsidR="00180AFB">
        <w:rPr>
          <w:color w:val="000000" w:themeColor="text1"/>
        </w:rPr>
        <w:t xml:space="preserve"> täpsustatakse, et </w:t>
      </w:r>
      <w:r>
        <w:rPr>
          <w:color w:val="000000" w:themeColor="text1"/>
        </w:rPr>
        <w:t>i</w:t>
      </w:r>
      <w:r w:rsidRPr="003F3775">
        <w:rPr>
          <w:color w:val="000000" w:themeColor="text1"/>
        </w:rPr>
        <w:t>siklikul vestlusel on taotleja esindajal õigus esitada küsimusi ja teha märkusi vestluse lõpus</w:t>
      </w:r>
      <w:r w:rsidR="00E42FC1">
        <w:rPr>
          <w:color w:val="000000" w:themeColor="text1"/>
        </w:rPr>
        <w:t xml:space="preserve">. </w:t>
      </w:r>
      <w:r w:rsidRPr="00692651" w:rsidR="00692651">
        <w:rPr>
          <w:color w:val="000000" w:themeColor="text1"/>
        </w:rPr>
        <w:t>Esindaja rolli kohta vestluse käigus on määruse (EL) 2024/1348 (menetluse kohta) artikli 13 lõike 4</w:t>
      </w:r>
      <w:r w:rsidR="00FD7A59">
        <w:rPr>
          <w:color w:val="000000" w:themeColor="text1"/>
        </w:rPr>
        <w:t xml:space="preserve"> </w:t>
      </w:r>
      <w:r w:rsidRPr="00692651" w:rsidR="00692651">
        <w:rPr>
          <w:color w:val="000000" w:themeColor="text1"/>
        </w:rPr>
        <w:t>kohaselt sätestatud</w:t>
      </w:r>
      <w:r w:rsidR="00BD214A">
        <w:rPr>
          <w:color w:val="000000" w:themeColor="text1"/>
        </w:rPr>
        <w:t>,</w:t>
      </w:r>
      <w:r w:rsidRPr="00692651" w:rsidR="00692651">
        <w:rPr>
          <w:color w:val="000000" w:themeColor="text1"/>
        </w:rPr>
        <w:t xml:space="preserve"> et õigusnõustaja on vestluse juures kohal ja lõike 13 kohaselt võib ta taotlejat abistada</w:t>
      </w:r>
      <w:r w:rsidR="00BD214A">
        <w:rPr>
          <w:color w:val="000000" w:themeColor="text1"/>
        </w:rPr>
        <w:t>,</w:t>
      </w:r>
      <w:r w:rsidRPr="00692651" w:rsidR="00692651">
        <w:rPr>
          <w:color w:val="000000" w:themeColor="text1"/>
        </w:rPr>
        <w:t xml:space="preserve"> kuid sama lõike viimase lause kohaselt võivad liikmesriigid oma õiguses sätestada, et kui õigusnõustaja osaleb isiklikus vestluses, võib ta sekkuda üksnes isikliku vestluse lõpus. Ka sama määruse artikli 23 lõike 8 kohaselt või</w:t>
      </w:r>
      <w:r w:rsidR="00062E0B">
        <w:rPr>
          <w:color w:val="000000" w:themeColor="text1"/>
        </w:rPr>
        <w:t>vad</w:t>
      </w:r>
      <w:r w:rsidRPr="00692651" w:rsidR="00692651">
        <w:rPr>
          <w:color w:val="000000" w:themeColor="text1"/>
        </w:rPr>
        <w:t xml:space="preserve"> </w:t>
      </w:r>
      <w:r w:rsidRPr="00692651" w:rsidR="00692651">
        <w:rPr>
          <w:color w:val="000000" w:themeColor="text1"/>
        </w:rPr>
        <w:t xml:space="preserve">esindaja </w:t>
      </w:r>
      <w:r w:rsidRPr="00692651" w:rsidR="00062E0B">
        <w:rPr>
          <w:color w:val="000000" w:themeColor="text1"/>
        </w:rPr>
        <w:t xml:space="preserve">ja õigusnõustaja </w:t>
      </w:r>
      <w:r w:rsidRPr="00692651" w:rsidR="00692651">
        <w:rPr>
          <w:color w:val="000000" w:themeColor="text1"/>
        </w:rPr>
        <w:t>saatjata alaealise taotleja isiklikul vestlusel esitada küsimusi või teha märkusi vestluse läbiviija kehtestatud raamistikus.</w:t>
      </w:r>
      <w:r w:rsidR="00692651">
        <w:rPr>
          <w:color w:val="000000" w:themeColor="text1"/>
        </w:rPr>
        <w:t xml:space="preserve"> </w:t>
      </w:r>
      <w:r w:rsidRPr="00692651" w:rsidR="00692651">
        <w:rPr>
          <w:color w:val="000000" w:themeColor="text1"/>
        </w:rPr>
        <w:t xml:space="preserve">Seetõttu </w:t>
      </w:r>
      <w:r w:rsidR="00692651">
        <w:rPr>
          <w:color w:val="000000" w:themeColor="text1"/>
        </w:rPr>
        <w:t xml:space="preserve">luuakse kord, mille kohaselt esindaja aitab küll </w:t>
      </w:r>
      <w:r w:rsidRPr="00692651" w:rsidR="00692651">
        <w:rPr>
          <w:color w:val="000000" w:themeColor="text1"/>
        </w:rPr>
        <w:t xml:space="preserve">taotlejal </w:t>
      </w:r>
      <w:r w:rsidR="00692651">
        <w:rPr>
          <w:color w:val="000000" w:themeColor="text1"/>
        </w:rPr>
        <w:t xml:space="preserve">vestluseks </w:t>
      </w:r>
      <w:r w:rsidRPr="00692651" w:rsidR="00692651">
        <w:rPr>
          <w:color w:val="000000" w:themeColor="text1"/>
        </w:rPr>
        <w:t xml:space="preserve">valmistuda ning teavitada taotlejat vestluse eesmärgist ja võimalikest tagajärgedest ning olla seega taotlejale </w:t>
      </w:r>
      <w:r w:rsidRPr="00692651" w:rsidR="00343120">
        <w:rPr>
          <w:color w:val="000000" w:themeColor="text1"/>
        </w:rPr>
        <w:t>iga</w:t>
      </w:r>
      <w:r w:rsidR="00343120">
        <w:rPr>
          <w:color w:val="000000" w:themeColor="text1"/>
        </w:rPr>
        <w:t>ti</w:t>
      </w:r>
      <w:r w:rsidRPr="00692651" w:rsidR="00343120">
        <w:rPr>
          <w:color w:val="000000" w:themeColor="text1"/>
        </w:rPr>
        <w:t xml:space="preserve"> </w:t>
      </w:r>
      <w:r w:rsidRPr="00692651" w:rsidR="00692651">
        <w:rPr>
          <w:color w:val="000000" w:themeColor="text1"/>
        </w:rPr>
        <w:t>toeks</w:t>
      </w:r>
      <w:r w:rsidR="00343120">
        <w:rPr>
          <w:color w:val="000000" w:themeColor="text1"/>
        </w:rPr>
        <w:t>,</w:t>
      </w:r>
      <w:r w:rsidRPr="00692651" w:rsidR="00692651">
        <w:rPr>
          <w:color w:val="000000" w:themeColor="text1"/>
        </w:rPr>
        <w:t xml:space="preserve"> kuid isikliku vestluse ajal ei ole esindajal õigust </w:t>
      </w:r>
      <w:r w:rsidR="00692651">
        <w:rPr>
          <w:color w:val="000000" w:themeColor="text1"/>
        </w:rPr>
        <w:t xml:space="preserve">rääkida taotleja eest ega </w:t>
      </w:r>
      <w:r w:rsidRPr="00692651" w:rsidR="00692651">
        <w:rPr>
          <w:color w:val="000000" w:themeColor="text1"/>
        </w:rPr>
        <w:t xml:space="preserve">esitada küsimusi </w:t>
      </w:r>
      <w:r w:rsidR="00692651">
        <w:rPr>
          <w:color w:val="000000" w:themeColor="text1"/>
        </w:rPr>
        <w:t xml:space="preserve">või teha </w:t>
      </w:r>
      <w:r w:rsidRPr="00692651" w:rsidR="00692651">
        <w:rPr>
          <w:color w:val="000000" w:themeColor="text1"/>
        </w:rPr>
        <w:t>märkusi</w:t>
      </w:r>
      <w:r w:rsidR="00692651">
        <w:rPr>
          <w:color w:val="000000" w:themeColor="text1"/>
        </w:rPr>
        <w:t>. Küsimuste esitamine ja märkuste tegemine on lubatud üksnes menetluse lõpus</w:t>
      </w:r>
      <w:r w:rsidR="003967BF">
        <w:rPr>
          <w:color w:val="000000" w:themeColor="text1"/>
        </w:rPr>
        <w:t>,</w:t>
      </w:r>
      <w:r w:rsidR="00692651">
        <w:rPr>
          <w:color w:val="000000" w:themeColor="text1"/>
        </w:rPr>
        <w:t xml:space="preserve"> kui </w:t>
      </w:r>
      <w:r w:rsidRPr="00692651" w:rsidR="00692651">
        <w:rPr>
          <w:color w:val="000000" w:themeColor="text1"/>
        </w:rPr>
        <w:t xml:space="preserve">vestlust korraldav PPA töötaja selleks märku annab. Selline kord on vajalik, et anda taotlejale tegelik võimalus isiklikult </w:t>
      </w:r>
      <w:r w:rsidR="00D64977">
        <w:rPr>
          <w:color w:val="000000" w:themeColor="text1"/>
        </w:rPr>
        <w:t xml:space="preserve">ja oma sõnadega </w:t>
      </w:r>
      <w:r w:rsidRPr="00692651" w:rsidR="00692651">
        <w:rPr>
          <w:color w:val="000000" w:themeColor="text1"/>
        </w:rPr>
        <w:t xml:space="preserve">kõikidest menetlusega seotud olulistest asjaoludest teada anda </w:t>
      </w:r>
      <w:r w:rsidR="003967BF">
        <w:rPr>
          <w:color w:val="000000" w:themeColor="text1"/>
        </w:rPr>
        <w:t>ning</w:t>
      </w:r>
      <w:r w:rsidRPr="00692651" w:rsidR="00692651">
        <w:rPr>
          <w:color w:val="000000" w:themeColor="text1"/>
        </w:rPr>
        <w:t xml:space="preserve"> neid põhjendada.</w:t>
      </w:r>
    </w:p>
    <w:p w:rsidR="000001FB" w:rsidP="000001FB" w:rsidRDefault="000001FB" w14:paraId="7EBBDC0C" w14:textId="77777777">
      <w:pPr>
        <w:jc w:val="both"/>
        <w:rPr>
          <w:color w:val="000000" w:themeColor="text1"/>
        </w:rPr>
      </w:pPr>
    </w:p>
    <w:p w:rsidR="0036464C" w:rsidP="00823FFA" w:rsidRDefault="009B4749" w14:paraId="3DE8CB12" w14:textId="757EE897">
      <w:pPr>
        <w:jc w:val="both"/>
        <w:rPr>
          <w:color w:val="000000" w:themeColor="text1"/>
        </w:rPr>
      </w:pPr>
      <w:r w:rsidRPr="009B4749">
        <w:rPr>
          <w:color w:val="000000" w:themeColor="text1"/>
        </w:rPr>
        <w:t>Isiklik vestlus on tulemusliku ja õiglase varjupaigamenetluse oluline osa</w:t>
      </w:r>
      <w:r>
        <w:rPr>
          <w:color w:val="000000" w:themeColor="text1"/>
        </w:rPr>
        <w:t>. V</w:t>
      </w:r>
      <w:r w:rsidR="0036464C">
        <w:rPr>
          <w:color w:val="000000" w:themeColor="text1"/>
        </w:rPr>
        <w:t xml:space="preserve">estlus on rahvusvahelise kaitse taotluste menetluse üks </w:t>
      </w:r>
      <w:r>
        <w:rPr>
          <w:color w:val="000000" w:themeColor="text1"/>
        </w:rPr>
        <w:t>kaalukamaid</w:t>
      </w:r>
      <w:r w:rsidR="0036464C">
        <w:rPr>
          <w:color w:val="000000" w:themeColor="text1"/>
        </w:rPr>
        <w:t xml:space="preserve"> menetlustoiminguid</w:t>
      </w:r>
      <w:r w:rsidR="00347F9C">
        <w:rPr>
          <w:color w:val="000000" w:themeColor="text1"/>
        </w:rPr>
        <w:t>. Eriti arvestades asjaolu, et põgenikult ei saa eeldada temaga seotud asjaolude tõendamist ning otsused rahvusvahelise kaitse vajaduse kohta tehakse põhistatud tõenäosuse pinnalt ja muu</w:t>
      </w:r>
      <w:r w:rsidR="009839B3">
        <w:rPr>
          <w:color w:val="000000" w:themeColor="text1"/>
        </w:rPr>
        <w:t xml:space="preserve"> </w:t>
      </w:r>
      <w:r w:rsidR="00347F9C">
        <w:rPr>
          <w:color w:val="000000" w:themeColor="text1"/>
        </w:rPr>
        <w:t>hulgas arvestades hinnangut taotleja üldisele usutavusele. Seega on eriti oluline, et</w:t>
      </w:r>
      <w:r w:rsidR="00FD7A59">
        <w:rPr>
          <w:color w:val="000000" w:themeColor="text1"/>
        </w:rPr>
        <w:t xml:space="preserve"> </w:t>
      </w:r>
      <w:r w:rsidR="00347F9C">
        <w:rPr>
          <w:color w:val="000000" w:themeColor="text1"/>
        </w:rPr>
        <w:t xml:space="preserve">taotlejale tuleb anda </w:t>
      </w:r>
      <w:r w:rsidRPr="00347F9C" w:rsidR="00347F9C">
        <w:rPr>
          <w:color w:val="000000" w:themeColor="text1"/>
        </w:rPr>
        <w:t xml:space="preserve">tegelik võimalus </w:t>
      </w:r>
      <w:r w:rsidR="00347F9C">
        <w:rPr>
          <w:color w:val="000000" w:themeColor="text1"/>
        </w:rPr>
        <w:t xml:space="preserve">isiklikult </w:t>
      </w:r>
      <w:r w:rsidRPr="00347F9C" w:rsidR="00347F9C">
        <w:rPr>
          <w:color w:val="000000" w:themeColor="text1"/>
        </w:rPr>
        <w:t xml:space="preserve">esitada </w:t>
      </w:r>
      <w:proofErr w:type="spellStart"/>
      <w:r w:rsidR="00347F9C">
        <w:rPr>
          <w:color w:val="000000" w:themeColor="text1"/>
        </w:rPr>
        <w:t>PPA-le</w:t>
      </w:r>
      <w:proofErr w:type="spellEnd"/>
      <w:r w:rsidR="00347F9C">
        <w:rPr>
          <w:color w:val="000000" w:themeColor="text1"/>
        </w:rPr>
        <w:t xml:space="preserve"> </w:t>
      </w:r>
      <w:r w:rsidRPr="00347F9C" w:rsidR="00347F9C">
        <w:rPr>
          <w:color w:val="000000" w:themeColor="text1"/>
        </w:rPr>
        <w:t>kõik talle</w:t>
      </w:r>
      <w:r w:rsidR="00347F9C">
        <w:rPr>
          <w:color w:val="000000" w:themeColor="text1"/>
        </w:rPr>
        <w:t xml:space="preserve"> </w:t>
      </w:r>
      <w:r w:rsidRPr="00347F9C" w:rsidR="00347F9C">
        <w:rPr>
          <w:color w:val="000000" w:themeColor="text1"/>
        </w:rPr>
        <w:t>kättesaadavad andmed, mis taotlust põhjendavad või on menetluste jaoks olulised.</w:t>
      </w:r>
      <w:r w:rsidR="00347F9C">
        <w:rPr>
          <w:color w:val="000000" w:themeColor="text1"/>
        </w:rPr>
        <w:t xml:space="preserve"> Sellise vestluse korraldamisel tuleb juhinduda määrustes (EL) 2024/1348, 2024/1351 ja 2024/1347 sätestatust </w:t>
      </w:r>
      <w:r w:rsidR="009839B3">
        <w:rPr>
          <w:color w:val="000000" w:themeColor="text1"/>
        </w:rPr>
        <w:t>ning</w:t>
      </w:r>
      <w:r w:rsidR="00347F9C">
        <w:rPr>
          <w:color w:val="000000" w:themeColor="text1"/>
        </w:rPr>
        <w:t xml:space="preserve"> </w:t>
      </w:r>
      <w:r w:rsidR="00E12ABD">
        <w:rPr>
          <w:color w:val="000000" w:themeColor="text1"/>
        </w:rPr>
        <w:t xml:space="preserve">EUAA kehtestatud juhistest. </w:t>
      </w:r>
      <w:r w:rsidR="00BB268B">
        <w:rPr>
          <w:color w:val="000000" w:themeColor="text1"/>
        </w:rPr>
        <w:t>Muu</w:t>
      </w:r>
      <w:r w:rsidR="009839B3">
        <w:rPr>
          <w:color w:val="000000" w:themeColor="text1"/>
        </w:rPr>
        <w:t xml:space="preserve"> </w:t>
      </w:r>
      <w:r w:rsidR="00BB268B">
        <w:rPr>
          <w:color w:val="000000" w:themeColor="text1"/>
        </w:rPr>
        <w:t xml:space="preserve">hulgas peab taotlejat abistama tõlk </w:t>
      </w:r>
      <w:r w:rsidR="009839B3">
        <w:rPr>
          <w:color w:val="000000" w:themeColor="text1"/>
        </w:rPr>
        <w:t>ning</w:t>
      </w:r>
      <w:r w:rsidR="00BB268B">
        <w:rPr>
          <w:color w:val="000000" w:themeColor="text1"/>
        </w:rPr>
        <w:t xml:space="preserve"> taotlejale tuleb </w:t>
      </w:r>
      <w:r w:rsidRPr="00BB268B" w:rsidR="00BB268B">
        <w:rPr>
          <w:color w:val="000000" w:themeColor="text1"/>
        </w:rPr>
        <w:t xml:space="preserve">anda piisavalt aega </w:t>
      </w:r>
      <w:r w:rsidR="00BB268B">
        <w:rPr>
          <w:color w:val="000000" w:themeColor="text1"/>
        </w:rPr>
        <w:t xml:space="preserve">vestluseks </w:t>
      </w:r>
      <w:r w:rsidRPr="00BB268B" w:rsidR="00BB268B">
        <w:rPr>
          <w:color w:val="000000" w:themeColor="text1"/>
        </w:rPr>
        <w:t>valmist</w:t>
      </w:r>
      <w:r w:rsidR="009839B3">
        <w:rPr>
          <w:color w:val="000000" w:themeColor="text1"/>
        </w:rPr>
        <w:t>u</w:t>
      </w:r>
      <w:r w:rsidRPr="00BB268B" w:rsidR="00BB268B">
        <w:rPr>
          <w:color w:val="000000" w:themeColor="text1"/>
        </w:rPr>
        <w:t>miseks ja nõupidamiseks oma õigusnõustaj</w:t>
      </w:r>
      <w:r w:rsidR="00BB268B">
        <w:rPr>
          <w:color w:val="000000" w:themeColor="text1"/>
        </w:rPr>
        <w:t xml:space="preserve">aga. </w:t>
      </w:r>
      <w:r w:rsidRPr="00E7080E" w:rsidR="00E7080E">
        <w:rPr>
          <w:color w:val="000000" w:themeColor="text1"/>
        </w:rPr>
        <w:t>Vestluse ajal pea</w:t>
      </w:r>
      <w:r w:rsidR="00E7080E">
        <w:rPr>
          <w:color w:val="000000" w:themeColor="text1"/>
        </w:rPr>
        <w:t>b</w:t>
      </w:r>
      <w:r w:rsidRPr="00E7080E" w:rsidR="00E7080E">
        <w:rPr>
          <w:color w:val="000000" w:themeColor="text1"/>
        </w:rPr>
        <w:t xml:space="preserve"> taotlejal </w:t>
      </w:r>
      <w:r w:rsidR="00E7080E">
        <w:rPr>
          <w:color w:val="000000" w:themeColor="text1"/>
        </w:rPr>
        <w:t xml:space="preserve">olema võimalus saada </w:t>
      </w:r>
      <w:r w:rsidRPr="00E7080E" w:rsidR="00E7080E">
        <w:rPr>
          <w:color w:val="000000" w:themeColor="text1"/>
        </w:rPr>
        <w:t>õigusnõustaja</w:t>
      </w:r>
      <w:r w:rsidR="00E7080E">
        <w:rPr>
          <w:color w:val="000000" w:themeColor="text1"/>
        </w:rPr>
        <w:t xml:space="preserve"> abi</w:t>
      </w:r>
      <w:r w:rsidR="009839B3">
        <w:rPr>
          <w:color w:val="000000" w:themeColor="text1"/>
        </w:rPr>
        <w:t>,</w:t>
      </w:r>
      <w:r w:rsidR="00E7080E">
        <w:rPr>
          <w:color w:val="000000" w:themeColor="text1"/>
        </w:rPr>
        <w:t xml:space="preserve"> vestluse ajal tuleb tagada asjakohane </w:t>
      </w:r>
      <w:r w:rsidRPr="00E7080E" w:rsidR="00E7080E">
        <w:rPr>
          <w:color w:val="000000" w:themeColor="text1"/>
        </w:rPr>
        <w:t>privaatsus ja konfidentsiaalsus</w:t>
      </w:r>
      <w:r w:rsidR="00823FFA">
        <w:rPr>
          <w:color w:val="000000" w:themeColor="text1"/>
        </w:rPr>
        <w:t xml:space="preserve"> </w:t>
      </w:r>
      <w:r w:rsidR="009839B3">
        <w:rPr>
          <w:color w:val="000000" w:themeColor="text1"/>
        </w:rPr>
        <w:t>ning</w:t>
      </w:r>
      <w:r w:rsidR="00823FFA">
        <w:rPr>
          <w:color w:val="000000" w:themeColor="text1"/>
        </w:rPr>
        <w:t xml:space="preserve"> vestlust peavad korraldama ainult </w:t>
      </w:r>
      <w:r w:rsidRPr="00E7080E" w:rsidR="00E7080E">
        <w:rPr>
          <w:color w:val="000000" w:themeColor="text1"/>
        </w:rPr>
        <w:t>vastava koolituse saanud ja pädevad töötajad</w:t>
      </w:r>
      <w:r w:rsidR="00823FFA">
        <w:rPr>
          <w:color w:val="000000" w:themeColor="text1"/>
        </w:rPr>
        <w:t xml:space="preserve">. </w:t>
      </w:r>
      <w:r w:rsidR="009345FD">
        <w:rPr>
          <w:color w:val="000000" w:themeColor="text1"/>
        </w:rPr>
        <w:t xml:space="preserve">Vestluse käigus tuleb eelkõige arvestada lapse parimate huvidega, taotleja erivajaduste ja </w:t>
      </w:r>
      <w:r w:rsidR="009839B3">
        <w:rPr>
          <w:color w:val="000000" w:themeColor="text1"/>
        </w:rPr>
        <w:t>-</w:t>
      </w:r>
      <w:r w:rsidR="009345FD">
        <w:rPr>
          <w:color w:val="000000" w:themeColor="text1"/>
        </w:rPr>
        <w:t xml:space="preserve">tagatistega ning sealhulgas arvestada soo, soo identiteedi või seksuaalse </w:t>
      </w:r>
      <w:proofErr w:type="spellStart"/>
      <w:r w:rsidR="009345FD">
        <w:rPr>
          <w:color w:val="000000" w:themeColor="text1"/>
        </w:rPr>
        <w:t>sättumuse</w:t>
      </w:r>
      <w:proofErr w:type="spellEnd"/>
      <w:r w:rsidR="009345FD">
        <w:rPr>
          <w:color w:val="000000" w:themeColor="text1"/>
        </w:rPr>
        <w:t xml:space="preserve"> alusel toimunud tagakiusamise juhtumitega. </w:t>
      </w:r>
      <w:r w:rsidR="00823FFA">
        <w:rPr>
          <w:color w:val="000000" w:themeColor="text1"/>
        </w:rPr>
        <w:t xml:space="preserve">Vestlus tuleb </w:t>
      </w:r>
      <w:r w:rsidRPr="00823FFA" w:rsidR="00823FFA">
        <w:rPr>
          <w:color w:val="000000" w:themeColor="text1"/>
        </w:rPr>
        <w:t xml:space="preserve">salvestada ning </w:t>
      </w:r>
      <w:r w:rsidR="00823FFA">
        <w:rPr>
          <w:color w:val="000000" w:themeColor="text1"/>
        </w:rPr>
        <w:t xml:space="preserve">selle kohta tuleb koostada aruanne või protokoll ning nii salvestis kui </w:t>
      </w:r>
      <w:r w:rsidR="009839B3">
        <w:rPr>
          <w:color w:val="000000" w:themeColor="text1"/>
        </w:rPr>
        <w:t xml:space="preserve">ka </w:t>
      </w:r>
      <w:r w:rsidR="00823FFA">
        <w:rPr>
          <w:color w:val="000000" w:themeColor="text1"/>
        </w:rPr>
        <w:t xml:space="preserve">üleskirjutus tuleb teha </w:t>
      </w:r>
      <w:r w:rsidRPr="00823FFA" w:rsidR="00823FFA">
        <w:rPr>
          <w:color w:val="000000" w:themeColor="text1"/>
        </w:rPr>
        <w:t>taotlejatele</w:t>
      </w:r>
      <w:r w:rsidR="00823FFA">
        <w:rPr>
          <w:color w:val="000000" w:themeColor="text1"/>
        </w:rPr>
        <w:t xml:space="preserve"> ja esindajale võimalikult kiiresti kättesaadavaks. </w:t>
      </w:r>
      <w:r w:rsidR="00E5663A">
        <w:rPr>
          <w:color w:val="000000" w:themeColor="text1"/>
        </w:rPr>
        <w:t xml:space="preserve">Kirjeldatud nõuded kehtivad nii taotluse lubatavuse kui </w:t>
      </w:r>
      <w:r w:rsidR="009839B3">
        <w:rPr>
          <w:color w:val="000000" w:themeColor="text1"/>
        </w:rPr>
        <w:t xml:space="preserve">ka </w:t>
      </w:r>
      <w:r w:rsidR="00E5663A">
        <w:rPr>
          <w:color w:val="000000" w:themeColor="text1"/>
        </w:rPr>
        <w:t>taotluse sisu puudutava isikliku vestluse kohta.</w:t>
      </w:r>
    </w:p>
    <w:p w:rsidR="009E5FFD" w:rsidP="00823FFA" w:rsidRDefault="009E5FFD" w14:paraId="00B27778" w14:textId="77777777">
      <w:pPr>
        <w:jc w:val="both"/>
        <w:rPr>
          <w:color w:val="000000" w:themeColor="text1"/>
        </w:rPr>
      </w:pPr>
    </w:p>
    <w:p w:rsidR="00D61A2F" w:rsidP="00D61A2F" w:rsidRDefault="00024BC9" w14:paraId="7C8E8F98" w14:textId="3118CA0B">
      <w:pPr>
        <w:rPr>
          <w:b/>
          <w:bCs/>
        </w:rPr>
      </w:pPr>
      <w:r>
        <w:rPr>
          <w:b/>
          <w:bCs/>
        </w:rPr>
        <w:t>7</w:t>
      </w:r>
      <w:r w:rsidRPr="00D61A2F" w:rsidR="00D61A2F">
        <w:rPr>
          <w:b/>
          <w:bCs/>
        </w:rPr>
        <w:t>. jagu</w:t>
      </w:r>
      <w:r w:rsidR="00F80495">
        <w:rPr>
          <w:b/>
          <w:bCs/>
        </w:rPr>
        <w:t xml:space="preserve"> „</w:t>
      </w:r>
      <w:r w:rsidRPr="00D61A2F" w:rsidR="00D61A2F">
        <w:rPr>
          <w:b/>
          <w:bCs/>
        </w:rPr>
        <w:t>Taotleja õigused ja kohustused</w:t>
      </w:r>
      <w:r w:rsidR="00F80495">
        <w:rPr>
          <w:b/>
          <w:bCs/>
        </w:rPr>
        <w:t>“</w:t>
      </w:r>
    </w:p>
    <w:p w:rsidR="00D61A2F" w:rsidP="009802BE" w:rsidRDefault="00D61A2F" w14:paraId="0335F243" w14:textId="77777777">
      <w:pPr>
        <w:rPr>
          <w:b/>
          <w:bCs/>
        </w:rPr>
      </w:pPr>
    </w:p>
    <w:p w:rsidR="00FD7A59" w:rsidP="009802BE" w:rsidRDefault="00864838" w14:paraId="1B2077F9" w14:textId="439F393E">
      <w:pPr>
        <w:rPr>
          <w:b/>
          <w:bCs/>
        </w:rPr>
      </w:pPr>
      <w:r w:rsidRPr="00864838">
        <w:rPr>
          <w:b/>
          <w:bCs/>
        </w:rPr>
        <w:t>§ 1</w:t>
      </w:r>
      <w:r w:rsidR="00837692">
        <w:rPr>
          <w:b/>
          <w:bCs/>
        </w:rPr>
        <w:t>8</w:t>
      </w:r>
      <w:r w:rsidRPr="00864838">
        <w:rPr>
          <w:b/>
          <w:bCs/>
        </w:rPr>
        <w:t>.</w:t>
      </w:r>
      <w:r w:rsidR="00FD7A59">
        <w:rPr>
          <w:b/>
          <w:bCs/>
        </w:rPr>
        <w:t xml:space="preserve"> </w:t>
      </w:r>
      <w:r w:rsidR="00607CDC">
        <w:rPr>
          <w:b/>
          <w:bCs/>
        </w:rPr>
        <w:t>T</w:t>
      </w:r>
      <w:r w:rsidRPr="00864838">
        <w:rPr>
          <w:b/>
          <w:bCs/>
        </w:rPr>
        <w:t>aotleja õigused</w:t>
      </w:r>
    </w:p>
    <w:p w:rsidR="00B31745" w:rsidP="009802BE" w:rsidRDefault="00B31745" w14:paraId="6B30B1E8" w14:textId="77777777">
      <w:pPr>
        <w:rPr>
          <w:b/>
          <w:bCs/>
        </w:rPr>
      </w:pPr>
    </w:p>
    <w:p w:rsidR="00FD7A59" w:rsidP="001A077E" w:rsidRDefault="00DE4302" w14:paraId="47A74B72" w14:textId="1850F9DE">
      <w:pPr>
        <w:jc w:val="both"/>
      </w:pPr>
      <w:r w:rsidRPr="00023FCB">
        <w:rPr>
          <w:b/>
          <w:color w:val="4472C4" w:themeColor="accent1"/>
        </w:rPr>
        <w:t>Paragrahvi</w:t>
      </w:r>
      <w:r w:rsidRPr="00023FCB" w:rsidR="001A077E">
        <w:rPr>
          <w:b/>
          <w:color w:val="4472C4" w:themeColor="accent1"/>
        </w:rPr>
        <w:t>dega</w:t>
      </w:r>
      <w:r w:rsidRPr="00023FCB">
        <w:rPr>
          <w:b/>
          <w:color w:val="4472C4" w:themeColor="accent1"/>
        </w:rPr>
        <w:t xml:space="preserve"> </w:t>
      </w:r>
      <w:r w:rsidRPr="00023FCB" w:rsidR="001A077E">
        <w:rPr>
          <w:b/>
          <w:color w:val="4472C4" w:themeColor="accent1"/>
        </w:rPr>
        <w:t>1</w:t>
      </w:r>
      <w:r w:rsidR="00024BC9">
        <w:rPr>
          <w:b/>
          <w:color w:val="4472C4" w:themeColor="accent1"/>
        </w:rPr>
        <w:t>8</w:t>
      </w:r>
      <w:r w:rsidRPr="00023FCB" w:rsidR="001A077E">
        <w:rPr>
          <w:b/>
          <w:color w:val="4472C4" w:themeColor="accent1"/>
        </w:rPr>
        <w:t xml:space="preserve"> ja 1</w:t>
      </w:r>
      <w:r w:rsidR="00024BC9">
        <w:rPr>
          <w:b/>
          <w:color w:val="4472C4" w:themeColor="accent1"/>
        </w:rPr>
        <w:t>9</w:t>
      </w:r>
      <w:r w:rsidRPr="00023FCB" w:rsidR="001A077E">
        <w:rPr>
          <w:color w:val="4472C4" w:themeColor="accent1"/>
        </w:rPr>
        <w:t xml:space="preserve"> </w:t>
      </w:r>
      <w:r w:rsidRPr="001B2DC2">
        <w:t xml:space="preserve">sätestatakse </w:t>
      </w:r>
      <w:r w:rsidRPr="001B2DC2" w:rsidR="00AF6E6B">
        <w:t>rahvusvahelise kaitse taotlejate õiguste kataloog</w:t>
      </w:r>
      <w:r w:rsidRPr="001B2DC2" w:rsidR="001A077E">
        <w:t xml:space="preserve">, mis hõlmab viiteid </w:t>
      </w:r>
      <w:r w:rsidR="00D5479E">
        <w:t>EL-i</w:t>
      </w:r>
      <w:r w:rsidRPr="001B2DC2" w:rsidR="001A077E">
        <w:t xml:space="preserve"> varjupaiga õigusti</w:t>
      </w:r>
      <w:r w:rsidR="006C7ABE">
        <w:t>kus</w:t>
      </w:r>
      <w:r w:rsidRPr="001B2DC2" w:rsidR="001A077E">
        <w:t xml:space="preserve"> kehtestatud õigustele ning sätestab täiendavad vajalikud täpsustused, eelkõige </w:t>
      </w:r>
      <w:proofErr w:type="spellStart"/>
      <w:r w:rsidR="00822B1A">
        <w:t>PS-i</w:t>
      </w:r>
      <w:proofErr w:type="spellEnd"/>
      <w:r w:rsidRPr="001B2DC2" w:rsidR="001A077E">
        <w:t xml:space="preserve"> ja teiste seaduste alusel sätestatud õiguste kohald</w:t>
      </w:r>
      <w:r w:rsidR="001C0F06">
        <w:t>a</w:t>
      </w:r>
      <w:r w:rsidRPr="001B2DC2" w:rsidR="001A077E">
        <w:t>mise kohta.</w:t>
      </w:r>
    </w:p>
    <w:p w:rsidRPr="001B2DC2" w:rsidR="001A077E" w:rsidP="001A077E" w:rsidRDefault="001A077E" w14:paraId="178BCE63" w14:textId="77777777">
      <w:pPr>
        <w:jc w:val="both"/>
      </w:pPr>
    </w:p>
    <w:p w:rsidRPr="001B2DC2" w:rsidR="001A077E" w:rsidP="001A077E" w:rsidRDefault="00925E35" w14:paraId="66C7FF6D" w14:textId="32F4A121">
      <w:pPr>
        <w:jc w:val="both"/>
      </w:pPr>
      <w:r w:rsidRPr="00023FCB">
        <w:rPr>
          <w:b/>
          <w:color w:val="4472C4" w:themeColor="accent1"/>
        </w:rPr>
        <w:t xml:space="preserve">Paragrahvi </w:t>
      </w:r>
      <w:r w:rsidR="008E6FE2">
        <w:rPr>
          <w:b/>
          <w:color w:val="4472C4" w:themeColor="accent1"/>
        </w:rPr>
        <w:t>18</w:t>
      </w:r>
      <w:r w:rsidR="008062D2">
        <w:rPr>
          <w:b/>
          <w:color w:val="4472C4" w:themeColor="accent1"/>
        </w:rPr>
        <w:t xml:space="preserve"> </w:t>
      </w:r>
      <w:r w:rsidRPr="00023FCB">
        <w:rPr>
          <w:b/>
          <w:color w:val="4472C4" w:themeColor="accent1"/>
        </w:rPr>
        <w:t>l</w:t>
      </w:r>
      <w:r w:rsidRPr="00023FCB" w:rsidR="001A077E">
        <w:rPr>
          <w:b/>
          <w:color w:val="4472C4" w:themeColor="accent1"/>
        </w:rPr>
        <w:t>õikega 1</w:t>
      </w:r>
      <w:r w:rsidR="001A077E">
        <w:rPr>
          <w:b/>
          <w:color w:val="4472C4" w:themeColor="accent1"/>
        </w:rPr>
        <w:t xml:space="preserve"> </w:t>
      </w:r>
      <w:r w:rsidRPr="001B2DC2" w:rsidR="001A077E">
        <w:t xml:space="preserve">sätestatakse, et </w:t>
      </w:r>
      <w:r w:rsidR="001D1E60">
        <w:t>r</w:t>
      </w:r>
      <w:r w:rsidRPr="001B2DC2" w:rsidR="001A077E">
        <w:t xml:space="preserve">ahvusvahelise kaitse taotlejale tagatakse </w:t>
      </w:r>
      <w:r w:rsidRPr="001B2DC2" w:rsidR="00183ECD">
        <w:t>õigused ja vabadused</w:t>
      </w:r>
      <w:r w:rsidR="00183ECD">
        <w:t xml:space="preserve">, mis tulenevad </w:t>
      </w:r>
      <w:proofErr w:type="spellStart"/>
      <w:r w:rsidR="00822B1A">
        <w:t>PS-ist</w:t>
      </w:r>
      <w:proofErr w:type="spellEnd"/>
      <w:r w:rsidRPr="001B2DC2" w:rsidR="001A077E">
        <w:t xml:space="preserve">, seadustest ja muudest õigusaktidest ning </w:t>
      </w:r>
      <w:proofErr w:type="spellStart"/>
      <w:r w:rsidRPr="001B2DC2" w:rsidR="001A077E">
        <w:t>välislepingutest</w:t>
      </w:r>
      <w:proofErr w:type="spellEnd"/>
      <w:r w:rsidRPr="001B2DC2" w:rsidR="001A077E">
        <w:t xml:space="preserve">, </w:t>
      </w:r>
      <w:r w:rsidR="00D5479E">
        <w:t>EL</w:t>
      </w:r>
      <w:r w:rsidR="00183ECD">
        <w:noBreakHyphen/>
      </w:r>
      <w:r w:rsidR="00D5479E">
        <w:t>i</w:t>
      </w:r>
      <w:r w:rsidRPr="001B2DC2" w:rsidR="001A077E">
        <w:t xml:space="preserve"> õigusaktidest, rahvusvahelise õiguse üldtunnustatud normidest ja rahvusvahelistest tavadest.</w:t>
      </w:r>
    </w:p>
    <w:p w:rsidRPr="001B2DC2" w:rsidR="001A077E" w:rsidP="001A077E" w:rsidRDefault="001A077E" w14:paraId="7109562E" w14:textId="77777777">
      <w:pPr>
        <w:jc w:val="both"/>
      </w:pPr>
    </w:p>
    <w:p w:rsidRPr="001B2DC2" w:rsidR="001A077E" w:rsidP="005C0870" w:rsidRDefault="001A077E" w14:paraId="2EDDF471" w14:textId="15B318B8">
      <w:pPr>
        <w:jc w:val="both"/>
      </w:pPr>
      <w:r w:rsidRPr="00023FCB">
        <w:rPr>
          <w:b/>
          <w:color w:val="4472C4" w:themeColor="accent1"/>
        </w:rPr>
        <w:t>Lõikega 2</w:t>
      </w:r>
      <w:r w:rsidRPr="00023FCB" w:rsidR="005C0870">
        <w:rPr>
          <w:color w:val="4472C4" w:themeColor="accent1"/>
        </w:rPr>
        <w:t xml:space="preserve"> </w:t>
      </w:r>
      <w:r w:rsidRPr="001B2DC2" w:rsidR="005C0870">
        <w:t>sätestatakse, et rahvusvahelise kaitse menetluses on taotlejal määruse</w:t>
      </w:r>
      <w:r w:rsidR="00D46EB1">
        <w:t>s</w:t>
      </w:r>
      <w:r w:rsidRPr="001B2DC2" w:rsidR="005C0870">
        <w:t xml:space="preserve"> </w:t>
      </w:r>
      <w:r w:rsidRPr="00EA523C" w:rsidR="00EA523C">
        <w:t>(EL) 2024/1348 (menetluse kohta)</w:t>
      </w:r>
      <w:r w:rsidRPr="001B2DC2" w:rsidR="005C0870">
        <w:t xml:space="preserve"> </w:t>
      </w:r>
      <w:r w:rsidR="006956D5">
        <w:t>ja</w:t>
      </w:r>
      <w:r w:rsidRPr="001B2DC2" w:rsidR="005C0870">
        <w:t xml:space="preserve">, kui see on asjakohane, määruses </w:t>
      </w:r>
      <w:r w:rsidR="00C01475">
        <w:t xml:space="preserve">(EL) </w:t>
      </w:r>
      <w:r w:rsidRPr="001B2DC2" w:rsidR="005C0870">
        <w:t>2024/1351 (rändehalduse kohta) sätestatud õigused.</w:t>
      </w:r>
    </w:p>
    <w:p w:rsidR="00715FCA" w:rsidP="005C0870" w:rsidRDefault="00715FCA" w14:paraId="6F44081F" w14:textId="77777777">
      <w:pPr>
        <w:jc w:val="both"/>
      </w:pPr>
    </w:p>
    <w:p w:rsidRPr="001B2DC2" w:rsidR="00600B02" w:rsidP="005C0870" w:rsidRDefault="00715FCA" w14:paraId="0B9B6F8E" w14:textId="2A3BF4F3">
      <w:pPr>
        <w:jc w:val="both"/>
      </w:pPr>
      <w:r>
        <w:t>M</w:t>
      </w:r>
      <w:r w:rsidRPr="001B2DC2" w:rsidR="00D913AA">
        <w:t xml:space="preserve">ääruse </w:t>
      </w:r>
      <w:r w:rsidRPr="00EA523C" w:rsidR="00EA523C">
        <w:t>(EL) 2024/1348 (menetluse kohta)</w:t>
      </w:r>
      <w:r w:rsidRPr="001B2DC2" w:rsidR="00600B02">
        <w:t xml:space="preserve"> artik</w:t>
      </w:r>
      <w:r>
        <w:t>li</w:t>
      </w:r>
      <w:r w:rsidRPr="001B2DC2" w:rsidR="00600B02">
        <w:t xml:space="preserve"> 8 </w:t>
      </w:r>
      <w:r>
        <w:t>järgi</w:t>
      </w:r>
      <w:r w:rsidRPr="001B2DC2" w:rsidR="00600B02">
        <w:t xml:space="preserve"> </w:t>
      </w:r>
      <w:r w:rsidRPr="001B2DC2" w:rsidR="0074019F">
        <w:t>t</w:t>
      </w:r>
      <w:r w:rsidRPr="001B2DC2" w:rsidR="002F356C">
        <w:t xml:space="preserve">uleb taotlejale anda tegelik võimalus esitada </w:t>
      </w:r>
      <w:r w:rsidRPr="001B2DC2" w:rsidR="00784C84">
        <w:t xml:space="preserve">taotlus ja </w:t>
      </w:r>
      <w:r w:rsidRPr="001B2DC2" w:rsidR="002F356C">
        <w:t>kõik talle kättesaadavad andmed, mis taotlust põhjendavad või on menetluste jaoks olulised. Selleks peab taotlejal, välja</w:t>
      </w:r>
      <w:r w:rsidRPr="001B2DC2" w:rsidR="00784C84">
        <w:t xml:space="preserve"> </w:t>
      </w:r>
      <w:r w:rsidRPr="001B2DC2" w:rsidR="002F356C">
        <w:t xml:space="preserve">arvatud harvadel erandjuhtudel, olema õigus olla ära kuulatud isikliku vestluse kaudu, milles käsitletakse vastavalt kas tema taotluse lubatavust või sisu. </w:t>
      </w:r>
      <w:r w:rsidRPr="001B2DC2" w:rsidR="00784C84">
        <w:t>Taotlejale tuleb anda teavet menetluse tähtaegade ja etappide</w:t>
      </w:r>
      <w:r w:rsidR="008A599C">
        <w:t xml:space="preserve"> kohta, samuti </w:t>
      </w:r>
      <w:r w:rsidRPr="001B2DC2" w:rsidR="00784C84">
        <w:t xml:space="preserve">tema õiguste </w:t>
      </w:r>
      <w:r w:rsidRPr="001B2DC2" w:rsidR="00784C84">
        <w:t xml:space="preserve">ja kohustuste </w:t>
      </w:r>
      <w:r w:rsidR="008A599C">
        <w:t>ning</w:t>
      </w:r>
      <w:r w:rsidRPr="001B2DC2" w:rsidR="00784C84">
        <w:t xml:space="preserve"> nende täitmata jätmise tagajärgede </w:t>
      </w:r>
      <w:r w:rsidR="008A599C">
        <w:t>kohta</w:t>
      </w:r>
      <w:r w:rsidRPr="001B2DC2" w:rsidR="00784C84">
        <w:t>. Taotlejal on õigus tasuta individuaalsele õigusnõustamisele taotluse esitamiseks ning õigusabi</w:t>
      </w:r>
      <w:r w:rsidR="00A16B90">
        <w:t>le</w:t>
      </w:r>
      <w:r w:rsidRPr="001B2DC2" w:rsidR="00784C84">
        <w:t xml:space="preserve"> ja esindamis</w:t>
      </w:r>
      <w:r w:rsidR="00A16B90">
        <w:t>ele</w:t>
      </w:r>
      <w:r w:rsidRPr="001B2DC2" w:rsidR="00784C84">
        <w:t xml:space="preserve"> menetluse kõigis etappides. Taotlejal on õigus saada menetleva asutuse otsus </w:t>
      </w:r>
      <w:r w:rsidRPr="001B2DC2" w:rsidR="00351B68">
        <w:t xml:space="preserve">kooskõlas </w:t>
      </w:r>
      <w:r w:rsidRPr="001B2DC2" w:rsidR="00784C84">
        <w:t xml:space="preserve">sama määruse artikliga 36. </w:t>
      </w:r>
      <w:r w:rsidRPr="001B2DC2" w:rsidR="002F356C">
        <w:t>Isikliku vestluse õiguse tagamiseks peab taotlejat abistama tõlk, kui see on asjakohase suhtlemise jaoks vajalik, ja taotlejale tuleb anda võimalus esitada oma taotluse kohta igakülgsed selgitused. Taotlejale tuleb anda piisavalt aega valmist</w:t>
      </w:r>
      <w:r w:rsidR="007E1D8C">
        <w:t>u</w:t>
      </w:r>
      <w:r w:rsidRPr="001B2DC2" w:rsidR="002F356C">
        <w:t>miseks ja nõupidamiseks oma õigus</w:t>
      </w:r>
      <w:r w:rsidR="007E1D8C">
        <w:t>-</w:t>
      </w:r>
      <w:r w:rsidRPr="001B2DC2" w:rsidR="002F356C">
        <w:t xml:space="preserve"> või muu nõustajaga, kellel on vastavalt liikmesriigi seadustele õigus või luba anda õigusnõu, või isikuga, kellele on õigusnõustamine ülesandeks tehtud. Vestluse ajal peab taotlejale võimaldama õigusnõustaja</w:t>
      </w:r>
      <w:r w:rsidRPr="001B2DC2" w:rsidR="0074019F">
        <w:t xml:space="preserve"> </w:t>
      </w:r>
      <w:r w:rsidRPr="001B2DC2" w:rsidR="002F356C">
        <w:t>abi. Isiklik vestlus peab toimuma tingimustes, mis taga</w:t>
      </w:r>
      <w:r w:rsidR="007E1D8C">
        <w:t>vad</w:t>
      </w:r>
      <w:r w:rsidRPr="001B2DC2" w:rsidR="002F356C">
        <w:t xml:space="preserve"> asjakohase privaatsuse ja konfidentsiaalsuse, ning seda pea</w:t>
      </w:r>
      <w:r w:rsidRPr="001B2DC2" w:rsidR="00946315">
        <w:t xml:space="preserve">vad </w:t>
      </w:r>
      <w:r w:rsidRPr="001B2DC2" w:rsidR="002F356C">
        <w:t xml:space="preserve">läbi viima vastava koolituse saanud ja pädevad töötajad. Kui taotluse sisu käsitlev vestlus jäetakse ära, et tagada rahvusvahelisele kaitsele kiire juurdepääs, ei tohi see piirata kohustust kontrollida, kas taotleja vastab määruses </w:t>
      </w:r>
      <w:r w:rsidRPr="00BA5C5A" w:rsidR="00BA5C5A">
        <w:t>(EL) 2024/1347 (kvalifikatsiooni kohta)</w:t>
      </w:r>
      <w:r w:rsidRPr="001B2DC2" w:rsidR="002F356C">
        <w:t xml:space="preserve"> sätestatud tingimustele pagulasseisundi saamiseks, enne kui kontrollitakse, kas taotleja vastab täiendava kaitse seisundi saamise tingimustele. Kuna isiklik vestlus on oluline osa taotluse läbivaatamisest, tule</w:t>
      </w:r>
      <w:r w:rsidRPr="001B2DC2" w:rsidR="000F5698">
        <w:t xml:space="preserve">b </w:t>
      </w:r>
      <w:r w:rsidRPr="001B2DC2" w:rsidR="002F356C">
        <w:t>vestlus salvestada ning anda taotlejatele, nende esindajatele ja nende õigusnõustajatele juurdepääs aruandele või selle</w:t>
      </w:r>
      <w:r w:rsidRPr="001B2DC2" w:rsidR="000F5698">
        <w:t xml:space="preserve"> </w:t>
      </w:r>
      <w:r w:rsidRPr="001B2DC2" w:rsidR="002F356C">
        <w:t>vestluse protokollile võimalikult kiiresti pärast vestlust ning igal juhul aegsasti enne seda, kui menetlev ametiasutus</w:t>
      </w:r>
      <w:r w:rsidRPr="001B2DC2" w:rsidR="000F5698">
        <w:t xml:space="preserve"> </w:t>
      </w:r>
      <w:r w:rsidRPr="001B2DC2" w:rsidR="002F356C">
        <w:t>teeb otsuse.</w:t>
      </w:r>
      <w:r w:rsidRPr="001B2DC2" w:rsidR="000B552B">
        <w:t xml:space="preserve"> Samuti on taotlejal </w:t>
      </w:r>
      <w:r w:rsidR="00795078">
        <w:t>muu hulgas</w:t>
      </w:r>
      <w:r w:rsidRPr="001B2DC2" w:rsidR="000B552B">
        <w:t xml:space="preserve"> õigus võimalikult kiiresti ja enne taotluse esitamise tähtaega võtta ühendust </w:t>
      </w:r>
      <w:r w:rsidR="00397E7A">
        <w:t>UNHCR-iga</w:t>
      </w:r>
      <w:r w:rsidRPr="001B2DC2" w:rsidR="000B552B">
        <w:t>.</w:t>
      </w:r>
    </w:p>
    <w:p w:rsidRPr="001B2DC2" w:rsidR="00D913AA" w:rsidP="005C0870" w:rsidRDefault="00D913AA" w14:paraId="73A77829" w14:textId="77777777">
      <w:pPr>
        <w:jc w:val="both"/>
      </w:pPr>
    </w:p>
    <w:p w:rsidR="00FD7A59" w:rsidP="00A12D70" w:rsidRDefault="005D78DC" w14:paraId="615F2BFB" w14:textId="521059B1">
      <w:pPr>
        <w:jc w:val="both"/>
      </w:pPr>
      <w:bookmarkStart w:name="_Hlk195616689" w:id="82"/>
      <w:r>
        <w:t>M</w:t>
      </w:r>
      <w:r w:rsidRPr="001B2DC2" w:rsidR="00D913AA">
        <w:t>ääruse</w:t>
      </w:r>
      <w:r w:rsidR="00C70755">
        <w:t xml:space="preserve"> </w:t>
      </w:r>
      <w:r w:rsidRPr="00BA5C5A" w:rsidR="00FB72D6">
        <w:t xml:space="preserve">(EL) </w:t>
      </w:r>
      <w:r w:rsidR="00254B9A">
        <w:t>2024/1351</w:t>
      </w:r>
      <w:r w:rsidRPr="001B2DC2" w:rsidR="00D913AA">
        <w:t xml:space="preserve"> (rändehalduse kohta)</w:t>
      </w:r>
      <w:r w:rsidRPr="001B2DC2" w:rsidR="00600B02">
        <w:t xml:space="preserve"> artiklite 20</w:t>
      </w:r>
      <w:r>
        <w:t>–</w:t>
      </w:r>
      <w:r w:rsidRPr="001B2DC2" w:rsidR="0045629A">
        <w:t>23</w:t>
      </w:r>
      <w:r w:rsidRPr="001B2DC2" w:rsidR="00600B02">
        <w:t xml:space="preserve"> </w:t>
      </w:r>
      <w:r w:rsidRPr="001B2DC2" w:rsidR="0045629A">
        <w:t>kohaselt on s</w:t>
      </w:r>
      <w:r w:rsidRPr="001B2DC2" w:rsidR="0074630B">
        <w:t>elleks</w:t>
      </w:r>
      <w:r w:rsidR="002C6E76">
        <w:t>,</w:t>
      </w:r>
      <w:r w:rsidRPr="001B2DC2" w:rsidR="0074630B">
        <w:t xml:space="preserve"> et tagada </w:t>
      </w:r>
      <w:r w:rsidRPr="001B2DC2" w:rsidR="00227087">
        <w:t xml:space="preserve">vastutava liikmesriigi määramise </w:t>
      </w:r>
      <w:r w:rsidRPr="001B2DC2" w:rsidR="0074630B">
        <w:t>menetluste järgimine ja vältida tulemusliku</w:t>
      </w:r>
      <w:r w:rsidRPr="001B2DC2" w:rsidR="00227087">
        <w:t xml:space="preserve"> </w:t>
      </w:r>
      <w:r w:rsidRPr="001B2DC2" w:rsidR="0074630B">
        <w:t>kohaldamise takistusi, eelkõige selleks</w:t>
      </w:r>
      <w:r w:rsidR="002C6E76">
        <w:t>,</w:t>
      </w:r>
      <w:r w:rsidRPr="001B2DC2" w:rsidR="0074630B">
        <w:t xml:space="preserve"> et ära hoida kolmanda riigi kodanike ja kodakondsuseta i</w:t>
      </w:r>
      <w:r w:rsidRPr="001B2DC2" w:rsidR="00227087">
        <w:t>nimeste</w:t>
      </w:r>
      <w:r w:rsidRPr="001B2DC2" w:rsidR="0074630B">
        <w:t xml:space="preserve"> põgenemist</w:t>
      </w:r>
      <w:r w:rsidRPr="001B2DC2" w:rsidR="00227087">
        <w:t xml:space="preserve"> </w:t>
      </w:r>
      <w:r w:rsidRPr="001B2DC2" w:rsidR="0074630B">
        <w:t>või nende ebaseaduslikku liikmesriikide</w:t>
      </w:r>
      <w:r w:rsidRPr="001B2DC2" w:rsidR="009E3D5F">
        <w:t xml:space="preserve"> </w:t>
      </w:r>
      <w:r w:rsidRPr="001B2DC2" w:rsidR="0074630B">
        <w:t xml:space="preserve">vahelist liikumist, on </w:t>
      </w:r>
      <w:r w:rsidRPr="001B2DC2" w:rsidR="00227087">
        <w:t xml:space="preserve">kehtestatud </w:t>
      </w:r>
      <w:r w:rsidRPr="001B2DC2" w:rsidR="0074630B">
        <w:t>menetluse raames taotlejale selged</w:t>
      </w:r>
      <w:r w:rsidRPr="001B2DC2" w:rsidR="00227087">
        <w:t xml:space="preserve"> </w:t>
      </w:r>
      <w:r w:rsidRPr="001B2DC2" w:rsidR="0074630B">
        <w:t>kohustused, millest tule</w:t>
      </w:r>
      <w:r w:rsidRPr="001B2DC2" w:rsidR="00227087">
        <w:t>b</w:t>
      </w:r>
      <w:r w:rsidRPr="001B2DC2" w:rsidR="0074630B">
        <w:t xml:space="preserve"> teda </w:t>
      </w:r>
      <w:r w:rsidRPr="001B2DC2" w:rsidR="00227087">
        <w:t xml:space="preserve">ka </w:t>
      </w:r>
      <w:r w:rsidRPr="001B2DC2" w:rsidR="0074630B">
        <w:t xml:space="preserve">aegsasti nõuetekohaselt teavitada. </w:t>
      </w:r>
      <w:r w:rsidR="002C6E76">
        <w:t>Kui taotleja jätab n</w:t>
      </w:r>
      <w:r w:rsidRPr="001B2DC2" w:rsidR="00227087">
        <w:t>imetatud</w:t>
      </w:r>
      <w:r w:rsidRPr="001B2DC2" w:rsidR="0074630B">
        <w:t xml:space="preserve"> õiguslik</w:t>
      </w:r>
      <w:r w:rsidR="002C6E76">
        <w:t>ud</w:t>
      </w:r>
      <w:r w:rsidRPr="001B2DC2" w:rsidR="0074630B">
        <w:t xml:space="preserve"> kohustus</w:t>
      </w:r>
      <w:r w:rsidR="002C6E76">
        <w:t>ed</w:t>
      </w:r>
      <w:r w:rsidRPr="001B2DC2" w:rsidR="0074630B">
        <w:t xml:space="preserve"> täitmata</w:t>
      </w:r>
      <w:r w:rsidR="002C6E76">
        <w:t>, peavad</w:t>
      </w:r>
      <w:r w:rsidRPr="001B2DC2" w:rsidR="0074630B">
        <w:t xml:space="preserve"> olema</w:t>
      </w:r>
      <w:r w:rsidR="002C6E76">
        <w:t xml:space="preserve"> taotlejale</w:t>
      </w:r>
      <w:r w:rsidRPr="001B2DC2" w:rsidR="0074630B">
        <w:t xml:space="preserve"> </w:t>
      </w:r>
      <w:r w:rsidR="002C6E76">
        <w:t>kehtestatud</w:t>
      </w:r>
      <w:r w:rsidRPr="001B2DC2" w:rsidR="0074630B">
        <w:t xml:space="preserve"> asjakohased ja proportsionaalsed menetluslikud tagajärjed ning asjakohased ja</w:t>
      </w:r>
      <w:r w:rsidRPr="001B2DC2" w:rsidR="00227087">
        <w:t xml:space="preserve"> </w:t>
      </w:r>
      <w:r w:rsidRPr="001B2DC2" w:rsidR="0074630B">
        <w:t xml:space="preserve">proportsionaalsed tagajärjed seoses tema vastuvõtutingimustega. Liikmesriigid </w:t>
      </w:r>
      <w:r w:rsidRPr="001B2DC2" w:rsidR="00227087">
        <w:t xml:space="preserve">peavad </w:t>
      </w:r>
      <w:r w:rsidRPr="001B2DC2" w:rsidR="0074630B">
        <w:t>võtma arvesse taotleja</w:t>
      </w:r>
      <w:r w:rsidRPr="001B2DC2" w:rsidR="00227087">
        <w:t xml:space="preserve"> </w:t>
      </w:r>
      <w:r w:rsidRPr="001B2DC2" w:rsidR="0074630B">
        <w:t>individuaalset olukorda, hinnates tema kohustuste täitmist ja tema koostööd pädevate asutustega</w:t>
      </w:r>
      <w:r w:rsidRPr="001B2DC2" w:rsidR="009E3D5F">
        <w:t xml:space="preserve">. </w:t>
      </w:r>
      <w:r w:rsidRPr="001B2DC2" w:rsidR="0074630B">
        <w:t xml:space="preserve">Kooskõlas põhiõiguste hartaga </w:t>
      </w:r>
      <w:r w:rsidRPr="001B2DC2" w:rsidR="009E3D5F">
        <w:t>peab</w:t>
      </w:r>
      <w:r w:rsidRPr="001B2DC2" w:rsidR="0074630B">
        <w:t xml:space="preserve"> liikmesriik, kus selline taotleja</w:t>
      </w:r>
      <w:r w:rsidRPr="001B2DC2" w:rsidR="009E3D5F">
        <w:t xml:space="preserve"> </w:t>
      </w:r>
      <w:r w:rsidRPr="001B2DC2" w:rsidR="0074630B">
        <w:t>viibib, igal juhul tagama, et selle taotleja otsesed materiaalsed vajadused on kaetud.</w:t>
      </w:r>
      <w:r w:rsidRPr="001B2DC2" w:rsidR="000B48D5">
        <w:t xml:space="preserve"> </w:t>
      </w:r>
      <w:r w:rsidRPr="001B2DC2" w:rsidR="0074630B">
        <w:t>Selleks et hõlbustada rahvusvahelise kaitse taotluse läbivaatamise eest vastutava liikmesriigi kindlaksmääramist,</w:t>
      </w:r>
      <w:r w:rsidRPr="001B2DC2" w:rsidR="009E3D5F">
        <w:t xml:space="preserve"> </w:t>
      </w:r>
      <w:r w:rsidRPr="001B2DC2" w:rsidR="0074630B">
        <w:t>tule</w:t>
      </w:r>
      <w:r w:rsidRPr="001B2DC2" w:rsidR="009E3D5F">
        <w:t>b</w:t>
      </w:r>
      <w:r w:rsidRPr="001B2DC2" w:rsidR="0074630B">
        <w:t xml:space="preserve"> korraldada taotlejaga isiklik vestlus, välja arvatud juhul, kui taotleja on põgenenud, ei ole vestlusele ilmunud</w:t>
      </w:r>
      <w:r w:rsidRPr="001B2DC2" w:rsidR="009E3D5F">
        <w:t xml:space="preserve"> </w:t>
      </w:r>
      <w:r w:rsidRPr="001B2DC2" w:rsidR="0074630B">
        <w:t>ilma mõjuva põhjuseta või kui taotleja esitatud teave on vastutava liikmesriigi kindlaksmääramiseks piisav.</w:t>
      </w:r>
      <w:r w:rsidRPr="001B2DC2" w:rsidR="009E3D5F">
        <w:t xml:space="preserve"> Selleks e</w:t>
      </w:r>
      <w:r w:rsidR="001B2DC2">
        <w:t>t</w:t>
      </w:r>
      <w:r w:rsidRPr="001B2DC2" w:rsidR="009E3D5F">
        <w:t xml:space="preserve"> tagada </w:t>
      </w:r>
      <w:r w:rsidRPr="001B2DC2" w:rsidR="0074630B">
        <w:t xml:space="preserve">taotlejalt </w:t>
      </w:r>
      <w:r w:rsidRPr="001B2DC2" w:rsidR="009E3D5F">
        <w:t xml:space="preserve">kogu asjakohase teabe kogumine, </w:t>
      </w:r>
      <w:r w:rsidRPr="001B2DC2" w:rsidR="0074630B">
        <w:t>et määrata õigesti kindlaks vastutav liikmesriik, pea</w:t>
      </w:r>
      <w:r w:rsidRPr="001B2DC2" w:rsidR="009E3D5F">
        <w:t xml:space="preserve">b </w:t>
      </w:r>
      <w:r w:rsidRPr="001B2DC2" w:rsidR="0074630B">
        <w:t>vestluse ärajät</w:t>
      </w:r>
      <w:r w:rsidRPr="001B2DC2" w:rsidR="009E3D5F">
        <w:t xml:space="preserve">mise korral andma </w:t>
      </w:r>
      <w:r w:rsidRPr="001B2DC2" w:rsidR="0074630B">
        <w:t>taotlejale võimaluse esitada kogu täiendav teave, sealhulgas igakülgselt</w:t>
      </w:r>
      <w:r>
        <w:t xml:space="preserve"> </w:t>
      </w:r>
      <w:r w:rsidRPr="001B2DC2" w:rsidR="0074630B">
        <w:t>põhjendatud põhjused, miks ametiasutus peaks kaaluma isikliku vestluse läbiviimist.</w:t>
      </w:r>
    </w:p>
    <w:p w:rsidR="005D78DC" w:rsidP="00A12D70" w:rsidRDefault="005D78DC" w14:paraId="3D0598B7" w14:textId="77777777">
      <w:pPr>
        <w:jc w:val="both"/>
      </w:pPr>
    </w:p>
    <w:bookmarkEnd w:id="82"/>
    <w:p w:rsidR="00FD7A59" w:rsidP="00A12D70" w:rsidRDefault="0074630B" w14:paraId="26833BD1" w14:textId="16405332">
      <w:pPr>
        <w:jc w:val="both"/>
      </w:pPr>
      <w:r w:rsidRPr="001B2DC2">
        <w:t>Niipea kui rahvusvahelise kaitse</w:t>
      </w:r>
      <w:r w:rsidRPr="001B2DC2" w:rsidR="009E3D5F">
        <w:t xml:space="preserve"> </w:t>
      </w:r>
      <w:r w:rsidRPr="001B2DC2">
        <w:t>taotluse sooviavaldus on registreeritud, tule</w:t>
      </w:r>
      <w:r w:rsidRPr="001B2DC2" w:rsidR="009E3D5F">
        <w:t>b</w:t>
      </w:r>
      <w:r w:rsidRPr="001B2DC2">
        <w:t xml:space="preserve"> taotlejat teavitada eelkõige </w:t>
      </w:r>
      <w:r w:rsidRPr="001B2DC2" w:rsidR="009E3D5F">
        <w:t>määruse</w:t>
      </w:r>
      <w:r w:rsidRPr="001B2DC2" w:rsidR="0075372A">
        <w:t xml:space="preserve"> </w:t>
      </w:r>
      <w:r w:rsidRPr="00BA5C5A" w:rsidR="00FA26FF">
        <w:t xml:space="preserve">(EL) </w:t>
      </w:r>
      <w:r w:rsidRPr="001B2DC2" w:rsidR="009E3D5F">
        <w:t>2024/1351 (rändehalduse kohta)</w:t>
      </w:r>
      <w:r w:rsidRPr="001B2DC2">
        <w:t xml:space="preserve"> kohaldamisest,</w:t>
      </w:r>
      <w:r w:rsidRPr="001B2DC2" w:rsidR="0075372A">
        <w:t xml:space="preserve"> </w:t>
      </w:r>
      <w:r w:rsidRPr="001B2DC2">
        <w:t>asjaolust, et tema rahvusvahelise kaitse taotluse läbivaatamise eest vastutav liikmesriigi kindlaksmääramine põhineb</w:t>
      </w:r>
      <w:r w:rsidRPr="001B2DC2" w:rsidR="00A12D70">
        <w:t xml:space="preserve"> </w:t>
      </w:r>
      <w:r w:rsidRPr="001B2DC2">
        <w:t xml:space="preserve">objektiivsetel kriteeriumidel, õigustest ja kohustustest, mis tal käesoleva määruse alusel on, </w:t>
      </w:r>
      <w:r w:rsidR="00C76B63">
        <w:t>ning</w:t>
      </w:r>
      <w:r w:rsidRPr="001B2DC2">
        <w:t xml:space="preserve"> kohustuste</w:t>
      </w:r>
      <w:r w:rsidRPr="001B2DC2" w:rsidR="00A12D70">
        <w:t xml:space="preserve"> </w:t>
      </w:r>
      <w:r w:rsidRPr="001B2DC2">
        <w:t>täitmata jätmise tagajärgedest.</w:t>
      </w:r>
      <w:r w:rsidRPr="001B2DC2" w:rsidR="00A12D70">
        <w:t xml:space="preserve"> Selleks et tagada taotlejate põhiõiguste </w:t>
      </w:r>
      <w:r w:rsidR="006B2558">
        <w:t>ning</w:t>
      </w:r>
      <w:r w:rsidRPr="001B2DC2" w:rsidR="00A12D70">
        <w:t xml:space="preserve"> era- ja perekonnaelu austamine, lapse õigused ning kaitse üleandmisest tuleneva ebainimliku ja alandava kohtlemise eest, peab taotlejatel olema õigus tõhusale õiguskaitsevahendile, mis piirdub nende õigustega, kooskõlas eelkõige põhiõiguste harta artikliga 47 ja </w:t>
      </w:r>
      <w:r w:rsidR="00C34BAC">
        <w:t>Euroopa Liidu</w:t>
      </w:r>
      <w:r w:rsidRPr="001B2DC2" w:rsidR="00A12D70">
        <w:t xml:space="preserve"> Kohtu asjakohase kohtupraktikaga. Kokkuvõtlikult on sama määruse alusel taotlejal õigus teabele, õigusnõustamisele, isiklikule vestlusele</w:t>
      </w:r>
      <w:r w:rsidRPr="001B2DC2" w:rsidR="00731D97">
        <w:t xml:space="preserve"> ja</w:t>
      </w:r>
      <w:r w:rsidRPr="001B2DC2" w:rsidR="00A12D70">
        <w:t xml:space="preserve"> menetluslik</w:t>
      </w:r>
      <w:r w:rsidR="002638E3">
        <w:t>u</w:t>
      </w:r>
      <w:r w:rsidRPr="001B2DC2" w:rsidR="00A12D70">
        <w:t>le eritagatisele</w:t>
      </w:r>
      <w:r w:rsidR="00667671">
        <w:t xml:space="preserve"> </w:t>
      </w:r>
      <w:r w:rsidR="00C34BAC">
        <w:t>ning</w:t>
      </w:r>
      <w:r w:rsidR="00667671">
        <w:t xml:space="preserve"> vastuvõtu erivajaduse arvestamisele</w:t>
      </w:r>
      <w:r w:rsidRPr="001B2DC2" w:rsidR="00731D97">
        <w:t>.</w:t>
      </w:r>
    </w:p>
    <w:p w:rsidR="0074630B" w:rsidP="001A077E" w:rsidRDefault="0074630B" w14:paraId="062B9E62" w14:textId="77777777">
      <w:pPr>
        <w:jc w:val="both"/>
        <w:rPr>
          <w:color w:val="FF0000"/>
        </w:rPr>
      </w:pPr>
    </w:p>
    <w:p w:rsidR="00992384" w:rsidP="007425E2" w:rsidRDefault="001A077E" w14:paraId="6F761D69" w14:textId="70BD0F16">
      <w:pPr>
        <w:jc w:val="both"/>
      </w:pPr>
      <w:r w:rsidRPr="00023FCB">
        <w:rPr>
          <w:b/>
          <w:color w:val="4472C4" w:themeColor="accent1"/>
        </w:rPr>
        <w:t xml:space="preserve">Lõikega 3 </w:t>
      </w:r>
      <w:r w:rsidRPr="00086A9F" w:rsidR="00D913AA">
        <w:t>sätestatakse lisaks lõikele 2</w:t>
      </w:r>
      <w:r w:rsidR="00DC54A8">
        <w:t xml:space="preserve"> direktiivi </w:t>
      </w:r>
      <w:r w:rsidR="000C56E1">
        <w:t xml:space="preserve">(EL) </w:t>
      </w:r>
      <w:r w:rsidRPr="00DC54A8" w:rsidR="00DC54A8">
        <w:t>2024/1346 (vastuvõtu kohta) ülevõtmiseks</w:t>
      </w:r>
      <w:r w:rsidRPr="00086A9F" w:rsidR="00D913AA">
        <w:t>, et rahvusvahelise kaitse taotlejal on õigus</w:t>
      </w:r>
      <w:r w:rsidRPr="00086A9F" w:rsidR="00514F6F">
        <w:t xml:space="preserve"> </w:t>
      </w:r>
      <w:r w:rsidRPr="00086A9F" w:rsidR="00D913AA">
        <w:t xml:space="preserve">1) saada esimesel võimalusel, kuid </w:t>
      </w:r>
      <w:r w:rsidR="00AE468A">
        <w:t>hiljemalt</w:t>
      </w:r>
      <w:r w:rsidRPr="0036423C" w:rsidR="00D913AA">
        <w:t xml:space="preserve"> </w:t>
      </w:r>
      <w:r w:rsidRPr="00610D31" w:rsidR="002C78F4">
        <w:t>kolm</w:t>
      </w:r>
      <w:r w:rsidRPr="0036423C" w:rsidR="00D913AA">
        <w:t xml:space="preserve"> päeva</w:t>
      </w:r>
      <w:r w:rsidRPr="00086A9F" w:rsidR="00D913AA">
        <w:t xml:space="preserve"> pärast rahvusvahelise kaitse taotluse esitamise soovi avaldamist kirjalikult </w:t>
      </w:r>
      <w:r w:rsidR="001B7DAE">
        <w:t>EUAA</w:t>
      </w:r>
      <w:r w:rsidRPr="00086A9F" w:rsidR="00D913AA">
        <w:t xml:space="preserve"> vormil ja vajaduse</w:t>
      </w:r>
      <w:r w:rsidR="00AE468A">
        <w:t xml:space="preserve"> korral</w:t>
      </w:r>
      <w:r w:rsidRPr="00086A9F" w:rsidR="00D913AA">
        <w:t xml:space="preserve"> suuliselt</w:t>
      </w:r>
      <w:r w:rsidRPr="00086A9F" w:rsidR="00925E35">
        <w:t xml:space="preserve"> või visuaalselt</w:t>
      </w:r>
      <w:r w:rsidRPr="00086A9F" w:rsidR="00D913AA">
        <w:t xml:space="preserve"> </w:t>
      </w:r>
      <w:r w:rsidR="00AE468A">
        <w:t>ning</w:t>
      </w:r>
      <w:r w:rsidRPr="00086A9F" w:rsidR="00D913AA">
        <w:t xml:space="preserve"> keeles</w:t>
      </w:r>
      <w:r w:rsidRPr="00086A9F" w:rsidR="00925E35">
        <w:t xml:space="preserve"> või viisil</w:t>
      </w:r>
      <w:r w:rsidRPr="00086A9F" w:rsidR="00D913AA">
        <w:t>, mida ta mõistab, teavet oma õiguste ja kohustuste kohta, sealhulgas teavet õigusabi, vastuvõtutingimustega seotud abi, teavet andvate organisatsioonide, rahvusvahelise kaitse menetluse ajakava ning kohustuste täitmata jätmise tagajärgede kohta;</w:t>
      </w:r>
      <w:r w:rsidRPr="00086A9F" w:rsidR="0070356A">
        <w:t xml:space="preserve"> </w:t>
      </w:r>
      <w:r w:rsidRPr="00086A9F" w:rsidR="00D913AA">
        <w:t>2) viibida Eestis kuni rahvusvahelise kaitse taotluse kohta lõpliku otsuse tegemiseni, välja arvatud käesolevas seaduses sätestatud juhtudel;</w:t>
      </w:r>
      <w:r w:rsidRPr="00086A9F" w:rsidR="0070356A">
        <w:t xml:space="preserve"> </w:t>
      </w:r>
      <w:r w:rsidRPr="00086A9F" w:rsidR="00D913AA">
        <w:t xml:space="preserve">3) </w:t>
      </w:r>
      <w:bookmarkStart w:name="_Hlk209708639" w:id="83"/>
      <w:r w:rsidRPr="00086A9F" w:rsidR="00D913AA">
        <w:t>saada vastuvõtutingimustega seotud abi</w:t>
      </w:r>
      <w:r w:rsidRPr="00086A9F" w:rsidR="00925E35">
        <w:t>, eelkõige juurdepääsu tervishoiuteenustele, tööturule ja haridusele</w:t>
      </w:r>
      <w:r w:rsidRPr="00086A9F" w:rsidR="00D913AA">
        <w:t xml:space="preserve"> käesolevas seaduses sätestatud ulatuses ja korras;</w:t>
      </w:r>
      <w:r w:rsidRPr="00086A9F" w:rsidR="0070356A">
        <w:t xml:space="preserve"> </w:t>
      </w:r>
      <w:bookmarkEnd w:id="83"/>
      <w:r w:rsidRPr="00086A9F" w:rsidR="00D913AA">
        <w:t>4) saada tuge, lähtudes tema erivajadusest;</w:t>
      </w:r>
      <w:r w:rsidRPr="00086A9F" w:rsidR="00122D6E">
        <w:t xml:space="preserve"> </w:t>
      </w:r>
      <w:r w:rsidRPr="00086A9F" w:rsidR="00D913AA">
        <w:t xml:space="preserve">5) suhelda pereliikmete, õigusnõustaja, asjaomaste pädevate riigiasutuste, rahvusvaheliste või valitsusväliste organisatsioonide esindajatega ning </w:t>
      </w:r>
      <w:r w:rsidR="00397E7A">
        <w:t>UNHCR-iga</w:t>
      </w:r>
      <w:r w:rsidRPr="00086A9F" w:rsidR="00D913AA">
        <w:t>;</w:t>
      </w:r>
      <w:r w:rsidRPr="00086A9F" w:rsidR="00122D6E">
        <w:t xml:space="preserve"> </w:t>
      </w:r>
      <w:r w:rsidRPr="00086A9F" w:rsidR="00D913AA">
        <w:t>6) saada vajaduse korral ohvriabiteenust ohvriabi seaduses sätestatud korras;</w:t>
      </w:r>
      <w:r w:rsidRPr="00086A9F" w:rsidR="00122D6E">
        <w:t xml:space="preserve"> </w:t>
      </w:r>
      <w:r w:rsidRPr="00086A9F" w:rsidR="00D913AA">
        <w:t>7) saada riigi õigusabi enda esindamiseks käesolevas seaduses sätestatud ulatuses ja korras;</w:t>
      </w:r>
      <w:r w:rsidRPr="00086A9F" w:rsidR="00122D6E">
        <w:t xml:space="preserve"> </w:t>
      </w:r>
      <w:r w:rsidRPr="00086A9F" w:rsidR="00D913AA">
        <w:t>8) Eestis töötada, kui kuue kuu jooksul rahvusvahelise kaitse taotluse registreerimisest arvates ei ole temast sõltumatul põhjusel tema taotluse kohta tehtud otsust</w:t>
      </w:r>
      <w:r w:rsidR="004077FB">
        <w:t>,</w:t>
      </w:r>
      <w:r w:rsidRPr="00E34E51" w:rsidR="00E34E51">
        <w:t xml:space="preserve"> välja arvatud juhul, kui taotluse sisulist läbivaatamist on määruse (EL) 2024/1348 artikli 42 lõike 1 punktide a–f alusel kiirendatud. Sel juhul ei anta taotlejale juurdepääsu tööturule ning varem antud juurdepääsuvõimalus võetakse </w:t>
      </w:r>
      <w:r w:rsidRPr="00F6472D" w:rsidR="00E34E51">
        <w:t>ära</w:t>
      </w:r>
    </w:p>
    <w:p w:rsidR="004F027D" w:rsidP="007425E2" w:rsidRDefault="004F027D" w14:paraId="44F696AD" w14:textId="77777777">
      <w:pPr>
        <w:jc w:val="both"/>
        <w:rPr>
          <w:color w:val="000000" w:themeColor="text1"/>
        </w:rPr>
      </w:pPr>
    </w:p>
    <w:p w:rsidR="00DC54A8" w:rsidP="00DC54A8" w:rsidRDefault="00DC54A8" w14:paraId="0AF5F42E" w14:textId="37A8C5F1">
      <w:pPr>
        <w:jc w:val="both"/>
        <w:rPr>
          <w:color w:val="000000" w:themeColor="text1"/>
        </w:rPr>
      </w:pPr>
      <w:r w:rsidRPr="009E5FFD">
        <w:rPr>
          <w:b/>
          <w:bCs/>
          <w:color w:val="4472C4" w:themeColor="accent1"/>
        </w:rPr>
        <w:t>Lõike 3 punktiga 1</w:t>
      </w:r>
      <w:r w:rsidRPr="009E5FFD">
        <w:rPr>
          <w:color w:val="4472C4" w:themeColor="accent1"/>
        </w:rPr>
        <w:t xml:space="preserve"> </w:t>
      </w:r>
      <w:r>
        <w:rPr>
          <w:color w:val="000000" w:themeColor="text1"/>
        </w:rPr>
        <w:t>võetakse üle direktiivi</w:t>
      </w:r>
      <w:r w:rsidR="009275A0">
        <w:rPr>
          <w:color w:val="000000" w:themeColor="text1"/>
        </w:rPr>
        <w:t xml:space="preserve"> </w:t>
      </w:r>
      <w:r w:rsidRPr="00BA5C5A" w:rsidR="00AC0111">
        <w:t>(EL)</w:t>
      </w:r>
      <w:r w:rsidR="00FD7A59">
        <w:t xml:space="preserve"> </w:t>
      </w:r>
      <w:r>
        <w:rPr>
          <w:color w:val="000000" w:themeColor="text1"/>
        </w:rPr>
        <w:t xml:space="preserve">2024/1346 (vastuvõtu kohta) artikkel 5. Selleks et </w:t>
      </w:r>
      <w:r w:rsidRPr="00DC54A8">
        <w:rPr>
          <w:color w:val="000000" w:themeColor="text1"/>
        </w:rPr>
        <w:t>taotlejad oleksid oma õigustest ja kohustustest teadlikud, pea</w:t>
      </w:r>
      <w:r>
        <w:rPr>
          <w:color w:val="000000" w:themeColor="text1"/>
        </w:rPr>
        <w:t xml:space="preserve">b direktiivi kohaselt taotlejat </w:t>
      </w:r>
      <w:r w:rsidRPr="00DC54A8">
        <w:rPr>
          <w:color w:val="000000" w:themeColor="text1"/>
        </w:rPr>
        <w:t>vastuvõtutingimustest teavitama kirjalikult või vajaduse korral suuliselt või visuaalsel kujul. Selline teave tul</w:t>
      </w:r>
      <w:r>
        <w:rPr>
          <w:color w:val="000000" w:themeColor="text1"/>
        </w:rPr>
        <w:t>eb</w:t>
      </w:r>
      <w:r w:rsidRPr="00DC54A8">
        <w:rPr>
          <w:color w:val="000000" w:themeColor="text1"/>
        </w:rPr>
        <w:t xml:space="preserve"> esitada võimalikult kiiresti ja varakult, ning see pea</w:t>
      </w:r>
      <w:r>
        <w:rPr>
          <w:color w:val="000000" w:themeColor="text1"/>
        </w:rPr>
        <w:t>b</w:t>
      </w:r>
      <w:r w:rsidRPr="00DC54A8">
        <w:rPr>
          <w:color w:val="000000" w:themeColor="text1"/>
        </w:rPr>
        <w:t xml:space="preserve"> hõlmama</w:t>
      </w:r>
      <w:r>
        <w:rPr>
          <w:color w:val="000000" w:themeColor="text1"/>
        </w:rPr>
        <w:t xml:space="preserve"> </w:t>
      </w:r>
      <w:r w:rsidRPr="00DC54A8">
        <w:rPr>
          <w:color w:val="000000" w:themeColor="text1"/>
        </w:rPr>
        <w:t>vastuvõtutingimusi, millele taotlejatel, sealhulgas erivajadustega taotlejatel, on õigus</w:t>
      </w:r>
      <w:r>
        <w:rPr>
          <w:color w:val="000000" w:themeColor="text1"/>
        </w:rPr>
        <w:t>. Se</w:t>
      </w:r>
      <w:r w:rsidR="008B565F">
        <w:rPr>
          <w:color w:val="000000" w:themeColor="text1"/>
        </w:rPr>
        <w:t xml:space="preserve">e hõlmab </w:t>
      </w:r>
      <w:r>
        <w:rPr>
          <w:color w:val="000000" w:themeColor="text1"/>
        </w:rPr>
        <w:t>teave</w:t>
      </w:r>
      <w:r w:rsidR="008B565F">
        <w:rPr>
          <w:color w:val="000000" w:themeColor="text1"/>
        </w:rPr>
        <w:t>t</w:t>
      </w:r>
      <w:r>
        <w:rPr>
          <w:color w:val="000000" w:themeColor="text1"/>
        </w:rPr>
        <w:t>, mis puudutab</w:t>
      </w:r>
      <w:r w:rsidRPr="00DC54A8">
        <w:rPr>
          <w:color w:val="000000" w:themeColor="text1"/>
        </w:rPr>
        <w:t xml:space="preserve"> tööõigusi ja kohustusi,</w:t>
      </w:r>
      <w:r>
        <w:rPr>
          <w:color w:val="000000" w:themeColor="text1"/>
        </w:rPr>
        <w:t xml:space="preserve"> </w:t>
      </w:r>
      <w:r w:rsidRPr="00DC54A8">
        <w:rPr>
          <w:color w:val="000000" w:themeColor="text1"/>
        </w:rPr>
        <w:t>olukordi, mille puhul võidakse materiaalseid vastuvõtutingimusi piirata mõne geograafilise piirkonnaga või</w:t>
      </w:r>
      <w:r>
        <w:rPr>
          <w:color w:val="000000" w:themeColor="text1"/>
        </w:rPr>
        <w:t xml:space="preserve"> </w:t>
      </w:r>
      <w:r w:rsidRPr="00DC54A8">
        <w:rPr>
          <w:color w:val="000000" w:themeColor="text1"/>
        </w:rPr>
        <w:t>kohaldada neid ainult teatavas kohas, ning tagajärgi, mis kaasnevad nende piirangute või kitsenduste eiramisega ja</w:t>
      </w:r>
      <w:r>
        <w:rPr>
          <w:color w:val="000000" w:themeColor="text1"/>
        </w:rPr>
        <w:t xml:space="preserve"> </w:t>
      </w:r>
      <w:r w:rsidRPr="00DC54A8">
        <w:rPr>
          <w:color w:val="000000" w:themeColor="text1"/>
        </w:rPr>
        <w:t>põgenemisega, ning olukordi, mille puhul on võimalik kohaldada kinnipidamist, edasikaebamis- ja läbivaatamisvõimalusi ning õigusabi ja esindamise võimalusi. Eelkõige pea</w:t>
      </w:r>
      <w:r>
        <w:rPr>
          <w:color w:val="000000" w:themeColor="text1"/>
        </w:rPr>
        <w:t>b</w:t>
      </w:r>
      <w:r w:rsidRPr="00DC54A8">
        <w:rPr>
          <w:color w:val="000000" w:themeColor="text1"/>
        </w:rPr>
        <w:t xml:space="preserve"> teavitama taotlejaid vastuvõtutingimustest, millele neil ei ole õigust üheski muus liikmesriigis kui see, kus nad on kohustatud viibima. </w:t>
      </w:r>
      <w:r>
        <w:rPr>
          <w:color w:val="000000" w:themeColor="text1"/>
        </w:rPr>
        <w:t xml:space="preserve">Eesti ei ole enam </w:t>
      </w:r>
      <w:r w:rsidRPr="00DC54A8">
        <w:rPr>
          <w:color w:val="000000" w:themeColor="text1"/>
        </w:rPr>
        <w:t>kohustatud andma kõnealust teavet siis, kui seda pole enam tarvis selleks, et taotleja saaks</w:t>
      </w:r>
      <w:r>
        <w:rPr>
          <w:color w:val="000000" w:themeColor="text1"/>
        </w:rPr>
        <w:t xml:space="preserve"> </w:t>
      </w:r>
      <w:r w:rsidRPr="00DC54A8">
        <w:rPr>
          <w:color w:val="000000" w:themeColor="text1"/>
        </w:rPr>
        <w:t>kasutada direktiivis sätestatud õigusi või täita selles sätestatud kohustusi või kui taotleja ei ole enam</w:t>
      </w:r>
      <w:r>
        <w:rPr>
          <w:color w:val="000000" w:themeColor="text1"/>
        </w:rPr>
        <w:t xml:space="preserve"> </w:t>
      </w:r>
      <w:r w:rsidRPr="00DC54A8">
        <w:rPr>
          <w:color w:val="000000" w:themeColor="text1"/>
        </w:rPr>
        <w:t xml:space="preserve">pädevatele asutustele kättesaadav või on selle liikmesriigi territooriumilt põgenenud. Varjupaigaamet </w:t>
      </w:r>
      <w:r>
        <w:rPr>
          <w:color w:val="000000" w:themeColor="text1"/>
        </w:rPr>
        <w:t>annab välja</w:t>
      </w:r>
      <w:r w:rsidR="00FD7A59">
        <w:rPr>
          <w:color w:val="000000" w:themeColor="text1"/>
        </w:rPr>
        <w:t xml:space="preserve"> </w:t>
      </w:r>
      <w:r w:rsidRPr="00DC54A8">
        <w:rPr>
          <w:color w:val="000000" w:themeColor="text1"/>
        </w:rPr>
        <w:t>vastuvõtutingimusi käsitleva standardteabe vormi, mi</w:t>
      </w:r>
      <w:r>
        <w:rPr>
          <w:color w:val="000000" w:themeColor="text1"/>
        </w:rPr>
        <w:t xml:space="preserve">s tuleb taotlejale esitada </w:t>
      </w:r>
      <w:r w:rsidRPr="00DC54A8">
        <w:rPr>
          <w:color w:val="000000" w:themeColor="text1"/>
        </w:rPr>
        <w:t>võimalikult</w:t>
      </w:r>
      <w:r>
        <w:rPr>
          <w:color w:val="000000" w:themeColor="text1"/>
        </w:rPr>
        <w:t xml:space="preserve"> </w:t>
      </w:r>
      <w:r w:rsidRPr="00DC54A8">
        <w:rPr>
          <w:color w:val="000000" w:themeColor="text1"/>
        </w:rPr>
        <w:t>kiiresti ja hiljemalt kolme päeva jooksul alates taotluse esitamise soovi avaldamisest või taotluse registreerimise</w:t>
      </w:r>
      <w:r>
        <w:rPr>
          <w:color w:val="000000" w:themeColor="text1"/>
        </w:rPr>
        <w:t xml:space="preserve"> </w:t>
      </w:r>
      <w:r w:rsidRPr="00DC54A8">
        <w:rPr>
          <w:color w:val="000000" w:themeColor="text1"/>
        </w:rPr>
        <w:t>tähtaja jooksul.</w:t>
      </w:r>
      <w:r>
        <w:rPr>
          <w:color w:val="000000" w:themeColor="text1"/>
        </w:rPr>
        <w:t xml:space="preserve"> </w:t>
      </w:r>
      <w:r w:rsidRPr="00DC54A8">
        <w:rPr>
          <w:color w:val="000000" w:themeColor="text1"/>
        </w:rPr>
        <w:t>Selleks et tagada kooskõla menetlustagatisega, mis võimaldab võtta ühendust õigusabi andvate organisatsioonide või</w:t>
      </w:r>
      <w:r>
        <w:rPr>
          <w:color w:val="000000" w:themeColor="text1"/>
        </w:rPr>
        <w:t xml:space="preserve"> </w:t>
      </w:r>
      <w:r w:rsidRPr="00DC54A8">
        <w:rPr>
          <w:color w:val="000000" w:themeColor="text1"/>
        </w:rPr>
        <w:t>isikurühmadega, tule</w:t>
      </w:r>
      <w:r>
        <w:rPr>
          <w:color w:val="000000" w:themeColor="text1"/>
        </w:rPr>
        <w:t>b</w:t>
      </w:r>
      <w:r w:rsidRPr="00DC54A8">
        <w:rPr>
          <w:color w:val="000000" w:themeColor="text1"/>
        </w:rPr>
        <w:t xml:space="preserve"> jagada teavet </w:t>
      </w:r>
      <w:r>
        <w:rPr>
          <w:color w:val="000000" w:themeColor="text1"/>
        </w:rPr>
        <w:t xml:space="preserve">ka </w:t>
      </w:r>
      <w:r w:rsidRPr="00DC54A8">
        <w:rPr>
          <w:color w:val="000000" w:themeColor="text1"/>
        </w:rPr>
        <w:t>selliste organisatsioonide ja isikurühmade kohta.</w:t>
      </w:r>
    </w:p>
    <w:p w:rsidR="00DC54A8" w:rsidP="00DC54A8" w:rsidRDefault="00DC54A8" w14:paraId="287E3731" w14:textId="77777777">
      <w:pPr>
        <w:jc w:val="both"/>
        <w:rPr>
          <w:color w:val="000000" w:themeColor="text1"/>
        </w:rPr>
      </w:pPr>
    </w:p>
    <w:p w:rsidR="00DC54A8" w:rsidP="00600DC3" w:rsidRDefault="00600DC3" w14:paraId="17FD1709" w14:textId="3C7472A2">
      <w:pPr>
        <w:jc w:val="both"/>
        <w:rPr>
          <w:color w:val="000000" w:themeColor="text1"/>
        </w:rPr>
      </w:pPr>
      <w:r>
        <w:rPr>
          <w:color w:val="000000" w:themeColor="text1"/>
        </w:rPr>
        <w:t>D</w:t>
      </w:r>
      <w:r w:rsidRPr="00600DC3">
        <w:rPr>
          <w:color w:val="000000" w:themeColor="text1"/>
        </w:rPr>
        <w:t xml:space="preserve">irektiivi </w:t>
      </w:r>
      <w:r w:rsidR="009275A0">
        <w:rPr>
          <w:color w:val="000000" w:themeColor="text1"/>
        </w:rPr>
        <w:t xml:space="preserve">(EL) </w:t>
      </w:r>
      <w:r w:rsidRPr="00600DC3">
        <w:rPr>
          <w:color w:val="000000" w:themeColor="text1"/>
        </w:rPr>
        <w:t>2024/1346 (vastuvõtu kohta) artik</w:t>
      </w:r>
      <w:r>
        <w:rPr>
          <w:color w:val="000000" w:themeColor="text1"/>
        </w:rPr>
        <w:t xml:space="preserve">li 5 lõike 1 teise lõigu kohaselt </w:t>
      </w:r>
      <w:r w:rsidR="00FB0089">
        <w:rPr>
          <w:color w:val="000000" w:themeColor="text1"/>
        </w:rPr>
        <w:t xml:space="preserve">tuleb </w:t>
      </w:r>
      <w:r w:rsidR="007D08DF">
        <w:rPr>
          <w:color w:val="000000" w:themeColor="text1"/>
        </w:rPr>
        <w:t xml:space="preserve">taotlejale anda teave vastuvõtu kohta </w:t>
      </w:r>
      <w:r w:rsidRPr="00600DC3">
        <w:rPr>
          <w:color w:val="000000" w:themeColor="text1"/>
        </w:rPr>
        <w:t>võimalikult kiiresti ja hiljemalt kolme päeva jooksul pärast taotluse esitamise soovi avaldamist või määrusega</w:t>
      </w:r>
      <w:r>
        <w:rPr>
          <w:color w:val="000000" w:themeColor="text1"/>
        </w:rPr>
        <w:t xml:space="preserve"> </w:t>
      </w:r>
      <w:r w:rsidRPr="00600DC3">
        <w:rPr>
          <w:color w:val="000000" w:themeColor="text1"/>
        </w:rPr>
        <w:t xml:space="preserve">(EL) 2024/1348 </w:t>
      </w:r>
      <w:r w:rsidRPr="00EA523C" w:rsidR="00EA523C">
        <w:rPr>
          <w:color w:val="000000" w:themeColor="text1"/>
        </w:rPr>
        <w:t>(menetluse kohta)</w:t>
      </w:r>
      <w:r w:rsidRPr="00600DC3">
        <w:rPr>
          <w:color w:val="000000" w:themeColor="text1"/>
        </w:rPr>
        <w:t xml:space="preserve"> ette nähtud palve registreerimise tähtaja jooksul.</w:t>
      </w:r>
      <w:r>
        <w:rPr>
          <w:color w:val="000000" w:themeColor="text1"/>
        </w:rPr>
        <w:t xml:space="preserve"> Määruse </w:t>
      </w:r>
      <w:r w:rsidRPr="00EA523C" w:rsidR="00EA523C">
        <w:rPr>
          <w:color w:val="000000" w:themeColor="text1"/>
        </w:rPr>
        <w:t>(EL) 2024/1348 (menetluse kohta)</w:t>
      </w:r>
      <w:r w:rsidR="005E2B75">
        <w:rPr>
          <w:color w:val="000000" w:themeColor="text1"/>
        </w:rPr>
        <w:t xml:space="preserve"> </w:t>
      </w:r>
      <w:r>
        <w:rPr>
          <w:color w:val="000000" w:themeColor="text1"/>
        </w:rPr>
        <w:t>artikli 26 lõike 1 kohaselt loetakse r</w:t>
      </w:r>
      <w:r w:rsidRPr="00600DC3">
        <w:rPr>
          <w:color w:val="000000" w:themeColor="text1"/>
        </w:rPr>
        <w:t>ahvusvahelise kaitse taotluse esitamise soov avaldatuks, kui kolmanda riigi kodanik või kodakondsuseta</w:t>
      </w:r>
      <w:r>
        <w:rPr>
          <w:color w:val="000000" w:themeColor="text1"/>
        </w:rPr>
        <w:t xml:space="preserve"> </w:t>
      </w:r>
      <w:r w:rsidRPr="00600DC3">
        <w:rPr>
          <w:color w:val="000000" w:themeColor="text1"/>
        </w:rPr>
        <w:t xml:space="preserve">isik, sealhulgas saatjata alaealine, väljendab isiklikult </w:t>
      </w:r>
      <w:r>
        <w:rPr>
          <w:color w:val="000000" w:themeColor="text1"/>
        </w:rPr>
        <w:t xml:space="preserve">sama määruse </w:t>
      </w:r>
      <w:r w:rsidRPr="00600DC3">
        <w:rPr>
          <w:color w:val="000000" w:themeColor="text1"/>
        </w:rPr>
        <w:t>artikli 4 lõigetes 1 ja 2 osutatud pädevale asutusele soovi saada</w:t>
      </w:r>
      <w:r>
        <w:rPr>
          <w:color w:val="000000" w:themeColor="text1"/>
        </w:rPr>
        <w:t xml:space="preserve"> </w:t>
      </w:r>
      <w:r w:rsidRPr="00600DC3">
        <w:rPr>
          <w:color w:val="000000" w:themeColor="text1"/>
        </w:rPr>
        <w:t>liikmesriigilt rahvusvahelist kaitset.</w:t>
      </w:r>
      <w:r>
        <w:rPr>
          <w:color w:val="000000" w:themeColor="text1"/>
        </w:rPr>
        <w:t xml:space="preserve"> Sama määruse artikli 27 lõike</w:t>
      </w:r>
      <w:r w:rsidR="00701D0E">
        <w:rPr>
          <w:color w:val="000000" w:themeColor="text1"/>
        </w:rPr>
        <w:t>s</w:t>
      </w:r>
      <w:r>
        <w:rPr>
          <w:color w:val="000000" w:themeColor="text1"/>
        </w:rPr>
        <w:t xml:space="preserve"> 3 </w:t>
      </w:r>
      <w:r w:rsidR="00701D0E">
        <w:rPr>
          <w:color w:val="000000" w:themeColor="text1"/>
        </w:rPr>
        <w:t>on sätestatud, et k</w:t>
      </w:r>
      <w:r w:rsidRPr="00600DC3">
        <w:rPr>
          <w:color w:val="000000" w:themeColor="text1"/>
        </w:rPr>
        <w:t>ui rahvusvahelise kaitse taotluse esitamise soovi avaldatakse asutusele, kellele on usaldatud rahvusvahelise kaitse</w:t>
      </w:r>
      <w:r>
        <w:rPr>
          <w:color w:val="000000" w:themeColor="text1"/>
        </w:rPr>
        <w:t xml:space="preserve"> </w:t>
      </w:r>
      <w:r w:rsidRPr="00600DC3">
        <w:rPr>
          <w:color w:val="000000" w:themeColor="text1"/>
        </w:rPr>
        <w:t>taotluste vastuvõtmise ülesanne ja kes ei vastuta taotluste registreerimise eest, teatab see asutus sellest taotluste</w:t>
      </w:r>
      <w:r>
        <w:rPr>
          <w:color w:val="000000" w:themeColor="text1"/>
        </w:rPr>
        <w:t xml:space="preserve"> </w:t>
      </w:r>
      <w:r w:rsidRPr="00600DC3">
        <w:rPr>
          <w:color w:val="000000" w:themeColor="text1"/>
        </w:rPr>
        <w:t>registreerimise eest vastutavale asutusele viivitamata ja hiljemalt kolme tööpäeva jooksul alates rahvusvahelise kaitse</w:t>
      </w:r>
      <w:r>
        <w:rPr>
          <w:color w:val="000000" w:themeColor="text1"/>
        </w:rPr>
        <w:t xml:space="preserve"> </w:t>
      </w:r>
      <w:r w:rsidRPr="00600DC3">
        <w:rPr>
          <w:color w:val="000000" w:themeColor="text1"/>
        </w:rPr>
        <w:t xml:space="preserve">taotluse esitamise soovi avaldamisest. Taotluste </w:t>
      </w:r>
      <w:r w:rsidRPr="00600DC3">
        <w:rPr>
          <w:color w:val="000000" w:themeColor="text1"/>
        </w:rPr>
        <w:t>registreerimise eest vastutav asutus registreerib taotluse võimalikult kiiresti</w:t>
      </w:r>
      <w:r>
        <w:rPr>
          <w:color w:val="000000" w:themeColor="text1"/>
        </w:rPr>
        <w:t xml:space="preserve"> </w:t>
      </w:r>
      <w:r w:rsidRPr="00600DC3">
        <w:rPr>
          <w:color w:val="000000" w:themeColor="text1"/>
        </w:rPr>
        <w:t>ja hiljemalt viie päeva jooksul alates sellest, kui ta on teabe kätte saanud.</w:t>
      </w:r>
      <w:r>
        <w:rPr>
          <w:color w:val="000000" w:themeColor="text1"/>
        </w:rPr>
        <w:t xml:space="preserve"> Kuna sooviavalduse saab esitada </w:t>
      </w:r>
      <w:r w:rsidR="00DD7F6C">
        <w:rPr>
          <w:color w:val="000000" w:themeColor="text1"/>
        </w:rPr>
        <w:t xml:space="preserve">ainult </w:t>
      </w:r>
      <w:proofErr w:type="spellStart"/>
      <w:r w:rsidR="00DD7F6C">
        <w:rPr>
          <w:color w:val="000000" w:themeColor="text1"/>
        </w:rPr>
        <w:t>PPA-le</w:t>
      </w:r>
      <w:proofErr w:type="spellEnd"/>
      <w:r w:rsidR="00193458">
        <w:rPr>
          <w:color w:val="000000" w:themeColor="text1"/>
        </w:rPr>
        <w:t>,</w:t>
      </w:r>
      <w:r w:rsidR="00DD7F6C">
        <w:rPr>
          <w:color w:val="000000" w:themeColor="text1"/>
        </w:rPr>
        <w:t xml:space="preserve"> kes on ühtlasi menetlev asutus, siis tuleb EUAA vormil teave vastuvõtutingimuste kohta taotlejale anda </w:t>
      </w:r>
      <w:r w:rsidRPr="007D08DF" w:rsidR="00DD7F6C">
        <w:rPr>
          <w:color w:val="000000" w:themeColor="text1"/>
        </w:rPr>
        <w:t xml:space="preserve">võimalikult kiiresti ja hiljemalt </w:t>
      </w:r>
      <w:r w:rsidR="00193458">
        <w:rPr>
          <w:color w:val="000000" w:themeColor="text1"/>
        </w:rPr>
        <w:t>kolme</w:t>
      </w:r>
      <w:r w:rsidRPr="007D08DF" w:rsidR="00DD7F6C">
        <w:rPr>
          <w:color w:val="000000" w:themeColor="text1"/>
        </w:rPr>
        <w:t xml:space="preserve"> tööpäeva jooksul.</w:t>
      </w:r>
    </w:p>
    <w:p w:rsidR="00DC54A8" w:rsidP="00DC54A8" w:rsidRDefault="00DC54A8" w14:paraId="24642F60" w14:textId="77777777">
      <w:pPr>
        <w:jc w:val="both"/>
        <w:rPr>
          <w:color w:val="000000" w:themeColor="text1"/>
        </w:rPr>
      </w:pPr>
    </w:p>
    <w:p w:rsidR="005520BA" w:rsidP="005520BA" w:rsidRDefault="004B0CE5" w14:paraId="0FE4E2EA" w14:textId="6A764605">
      <w:pPr>
        <w:jc w:val="both"/>
        <w:rPr>
          <w:color w:val="000000" w:themeColor="text1"/>
        </w:rPr>
      </w:pPr>
      <w:r w:rsidRPr="009E5FFD">
        <w:rPr>
          <w:b/>
          <w:bCs/>
          <w:color w:val="4472C4" w:themeColor="accent1"/>
        </w:rPr>
        <w:t>Lõike 3 punkt</w:t>
      </w:r>
      <w:r w:rsidRPr="009E5FFD" w:rsidR="009A02F8">
        <w:rPr>
          <w:b/>
          <w:bCs/>
          <w:color w:val="4472C4" w:themeColor="accent1"/>
        </w:rPr>
        <w:t>i</w:t>
      </w:r>
      <w:r w:rsidRPr="009E5FFD">
        <w:rPr>
          <w:b/>
          <w:bCs/>
          <w:color w:val="4472C4" w:themeColor="accent1"/>
        </w:rPr>
        <w:t xml:space="preserve"> 2</w:t>
      </w:r>
      <w:r w:rsidRPr="009E5FFD">
        <w:rPr>
          <w:color w:val="4472C4" w:themeColor="accent1"/>
        </w:rPr>
        <w:t xml:space="preserve"> </w:t>
      </w:r>
      <w:r w:rsidR="00A77B42">
        <w:rPr>
          <w:color w:val="000000" w:themeColor="text1"/>
        </w:rPr>
        <w:t xml:space="preserve">alusel tuleb teavitada taotlejat </w:t>
      </w:r>
      <w:r w:rsidR="009A02F8">
        <w:rPr>
          <w:color w:val="000000" w:themeColor="text1"/>
        </w:rPr>
        <w:t>tema õiguse</w:t>
      </w:r>
      <w:r w:rsidR="000C68C6">
        <w:rPr>
          <w:color w:val="000000" w:themeColor="text1"/>
        </w:rPr>
        <w:t xml:space="preserve">st </w:t>
      </w:r>
      <w:r w:rsidRPr="009A02F8" w:rsidR="009A02F8">
        <w:rPr>
          <w:color w:val="000000" w:themeColor="text1"/>
        </w:rPr>
        <w:t>viibida Eestis kuni rahvusvahelise kaitse taotluse kohta lõpliku otsuse tegemiseni, välja arvatud käesolevas seaduses sätestatud juhtudel</w:t>
      </w:r>
      <w:r w:rsidR="009A02F8">
        <w:rPr>
          <w:color w:val="000000" w:themeColor="text1"/>
        </w:rPr>
        <w:t xml:space="preserve">. Määruse </w:t>
      </w:r>
      <w:r w:rsidRPr="00EA523C" w:rsidR="00EA523C">
        <w:rPr>
          <w:color w:val="000000" w:themeColor="text1"/>
        </w:rPr>
        <w:t>(EL) 2024/1348 (menetluse kohta)</w:t>
      </w:r>
      <w:r w:rsidR="009A02F8">
        <w:rPr>
          <w:color w:val="000000" w:themeColor="text1"/>
        </w:rPr>
        <w:t xml:space="preserve"> artikli 3 punkti 8 alusel on sätestatud lõpliku otsuse termin, milleks on o</w:t>
      </w:r>
      <w:r w:rsidRPr="005520BA" w:rsidR="005520BA">
        <w:rPr>
          <w:color w:val="000000" w:themeColor="text1"/>
        </w:rPr>
        <w:t xml:space="preserve">tsus selle kohta, kas kolmanda riigi kodanikule või kodakondsuseta isikule antakse määruse </w:t>
      </w:r>
      <w:r w:rsidRPr="005B3302" w:rsidR="005B3302">
        <w:rPr>
          <w:color w:val="000000" w:themeColor="text1"/>
        </w:rPr>
        <w:t>(EL) 2024/1347 (kvalifikatsiooni kohta)</w:t>
      </w:r>
      <w:r w:rsidR="00FD7A59">
        <w:rPr>
          <w:color w:val="000000" w:themeColor="text1"/>
        </w:rPr>
        <w:t xml:space="preserve"> </w:t>
      </w:r>
      <w:r w:rsidRPr="005520BA" w:rsidR="005520BA">
        <w:rPr>
          <w:color w:val="000000" w:themeColor="text1"/>
        </w:rPr>
        <w:t>alusel pagulasseisund või täiendava kaitse seisund, sealhulgas taotluse suhtes selle mittelubatavuse tõttu</w:t>
      </w:r>
      <w:r w:rsidR="009A02F8">
        <w:rPr>
          <w:color w:val="000000" w:themeColor="text1"/>
        </w:rPr>
        <w:t xml:space="preserve"> </w:t>
      </w:r>
      <w:r w:rsidRPr="005520BA" w:rsidR="005520BA">
        <w:rPr>
          <w:color w:val="000000" w:themeColor="text1"/>
        </w:rPr>
        <w:t>tehtud keelduv otsus või taotluse suhtes selle kaudselt või sõnaselgelt tagasivõtmise tõttu tehtud keelduv otsus, mille</w:t>
      </w:r>
      <w:r w:rsidR="009A02F8">
        <w:rPr>
          <w:color w:val="000000" w:themeColor="text1"/>
        </w:rPr>
        <w:t xml:space="preserve"> </w:t>
      </w:r>
      <w:r w:rsidRPr="005520BA" w:rsidR="005520BA">
        <w:rPr>
          <w:color w:val="000000" w:themeColor="text1"/>
        </w:rPr>
        <w:t xml:space="preserve">suhtes ei kohaldata enam õiguskaitsevahendit </w:t>
      </w:r>
      <w:r w:rsidR="009A02F8">
        <w:rPr>
          <w:color w:val="000000" w:themeColor="text1"/>
        </w:rPr>
        <w:t xml:space="preserve">sama määruse </w:t>
      </w:r>
      <w:r w:rsidRPr="005520BA" w:rsidR="005520BA">
        <w:rPr>
          <w:color w:val="000000" w:themeColor="text1"/>
        </w:rPr>
        <w:t>V peatüki raames või mis on riigisisese õiguse</w:t>
      </w:r>
      <w:r w:rsidR="009A02F8">
        <w:rPr>
          <w:color w:val="000000" w:themeColor="text1"/>
        </w:rPr>
        <w:t xml:space="preserve"> </w:t>
      </w:r>
      <w:r w:rsidRPr="005520BA" w:rsidR="005520BA">
        <w:rPr>
          <w:color w:val="000000" w:themeColor="text1"/>
        </w:rPr>
        <w:t>kohaselt muutunud lõplikuks, olenemata sellest, kas taotlejal on õigus jääda käesoleva määruse kohaselt liikmesriigi</w:t>
      </w:r>
      <w:r w:rsidR="009A02F8">
        <w:rPr>
          <w:color w:val="000000" w:themeColor="text1"/>
        </w:rPr>
        <w:t xml:space="preserve"> </w:t>
      </w:r>
      <w:r w:rsidRPr="005520BA" w:rsidR="005520BA">
        <w:rPr>
          <w:color w:val="000000" w:themeColor="text1"/>
        </w:rPr>
        <w:t>territooriumile</w:t>
      </w:r>
      <w:r w:rsidR="003D7C06">
        <w:rPr>
          <w:color w:val="000000" w:themeColor="text1"/>
        </w:rPr>
        <w:t>. Näitena olukordade</w:t>
      </w:r>
      <w:r w:rsidR="002229D8">
        <w:rPr>
          <w:color w:val="000000" w:themeColor="text1"/>
        </w:rPr>
        <w:t xml:space="preserve"> kohta</w:t>
      </w:r>
      <w:r w:rsidR="003D7C06">
        <w:rPr>
          <w:color w:val="000000" w:themeColor="text1"/>
        </w:rPr>
        <w:t xml:space="preserve">, millal taotlejal ei ole automaatset õigust riigis viibida </w:t>
      </w:r>
      <w:r w:rsidR="00F420DB">
        <w:rPr>
          <w:color w:val="000000" w:themeColor="text1"/>
        </w:rPr>
        <w:t>saab tuua rahvusvahelise kaitse piirimenetluse ja korduva taotluse menetluse</w:t>
      </w:r>
      <w:r w:rsidR="004E0CCA">
        <w:rPr>
          <w:color w:val="000000" w:themeColor="text1"/>
        </w:rPr>
        <w:t xml:space="preserve"> erisused, mis on sätestatud eelnõu </w:t>
      </w:r>
      <w:r w:rsidR="002229D8">
        <w:rPr>
          <w:color w:val="000000" w:themeColor="text1"/>
        </w:rPr>
        <w:t>paragrahvi</w:t>
      </w:r>
      <w:r w:rsidR="004E0CCA">
        <w:rPr>
          <w:color w:val="000000" w:themeColor="text1"/>
        </w:rPr>
        <w:t>s 17.</w:t>
      </w:r>
    </w:p>
    <w:p w:rsidR="00DC54A8" w:rsidP="007425E2" w:rsidRDefault="00DC54A8" w14:paraId="686D444B" w14:textId="77777777">
      <w:pPr>
        <w:jc w:val="both"/>
        <w:rPr>
          <w:color w:val="000000" w:themeColor="text1"/>
        </w:rPr>
      </w:pPr>
    </w:p>
    <w:p w:rsidR="00FD7A59" w:rsidP="005520BA" w:rsidRDefault="004B0CE5" w14:paraId="139A9692" w14:textId="6E7B24BA">
      <w:pPr>
        <w:jc w:val="both"/>
        <w:rPr>
          <w:color w:val="000000" w:themeColor="text1"/>
        </w:rPr>
      </w:pPr>
      <w:r w:rsidRPr="009E5FFD">
        <w:rPr>
          <w:b/>
          <w:bCs/>
          <w:color w:val="4472C4" w:themeColor="accent1"/>
        </w:rPr>
        <w:t xml:space="preserve">Lõike 3 </w:t>
      </w:r>
      <w:r w:rsidRPr="009E5FFD" w:rsidR="00140D59">
        <w:rPr>
          <w:b/>
          <w:bCs/>
          <w:color w:val="4472C4" w:themeColor="accent1"/>
        </w:rPr>
        <w:t>punkti</w:t>
      </w:r>
      <w:r w:rsidR="002229D8">
        <w:rPr>
          <w:b/>
          <w:bCs/>
          <w:color w:val="4472C4" w:themeColor="accent1"/>
        </w:rPr>
        <w:t>de</w:t>
      </w:r>
      <w:r w:rsidRPr="009E5FFD" w:rsidR="00140D59">
        <w:rPr>
          <w:b/>
          <w:bCs/>
          <w:color w:val="4472C4" w:themeColor="accent1"/>
        </w:rPr>
        <w:t xml:space="preserve">ga </w:t>
      </w:r>
      <w:r w:rsidRPr="009E5FFD" w:rsidR="00711D21">
        <w:rPr>
          <w:b/>
          <w:bCs/>
          <w:color w:val="4472C4" w:themeColor="accent1"/>
        </w:rPr>
        <w:t xml:space="preserve">3 </w:t>
      </w:r>
      <w:r w:rsidRPr="009E5FFD" w:rsidR="00140D59">
        <w:rPr>
          <w:b/>
          <w:bCs/>
          <w:color w:val="4472C4" w:themeColor="accent1"/>
        </w:rPr>
        <w:t>ja 4</w:t>
      </w:r>
      <w:r w:rsidRPr="009E5FFD" w:rsidR="00140D59">
        <w:rPr>
          <w:color w:val="4472C4" w:themeColor="accent1"/>
        </w:rPr>
        <w:t xml:space="preserve"> </w:t>
      </w:r>
      <w:r w:rsidR="00992384">
        <w:rPr>
          <w:color w:val="000000" w:themeColor="text1"/>
        </w:rPr>
        <w:t xml:space="preserve">võetakse </w:t>
      </w:r>
      <w:r w:rsidRPr="00836AC0" w:rsidR="00711D21">
        <w:rPr>
          <w:color w:val="000000" w:themeColor="text1"/>
        </w:rPr>
        <w:t>üle direktiiv</w:t>
      </w:r>
      <w:r w:rsidR="00992384">
        <w:rPr>
          <w:color w:val="000000" w:themeColor="text1"/>
        </w:rPr>
        <w:t>i</w:t>
      </w:r>
      <w:r w:rsidR="00DD243B">
        <w:rPr>
          <w:color w:val="000000" w:themeColor="text1"/>
        </w:rPr>
        <w:t xml:space="preserve"> </w:t>
      </w:r>
      <w:r w:rsidRPr="00BA5C5A" w:rsidR="00CC2A7C">
        <w:t xml:space="preserve">(EL) </w:t>
      </w:r>
      <w:r w:rsidRPr="00836AC0" w:rsidR="00711D21">
        <w:rPr>
          <w:color w:val="000000" w:themeColor="text1"/>
        </w:rPr>
        <w:t xml:space="preserve">2024/1346 (vastuvõtu kohta) </w:t>
      </w:r>
      <w:r w:rsidR="009B0511">
        <w:t>artik</w:t>
      </w:r>
      <w:r w:rsidR="00992384">
        <w:rPr>
          <w:color w:val="000000" w:themeColor="text1"/>
        </w:rPr>
        <w:t>kel</w:t>
      </w:r>
      <w:r w:rsidR="00260776">
        <w:rPr>
          <w:color w:val="000000" w:themeColor="text1"/>
        </w:rPr>
        <w:t> </w:t>
      </w:r>
      <w:r w:rsidR="00140D59">
        <w:rPr>
          <w:color w:val="000000" w:themeColor="text1"/>
        </w:rPr>
        <w:t>16, artikkel</w:t>
      </w:r>
      <w:r w:rsidR="00FD7A59">
        <w:rPr>
          <w:color w:val="000000" w:themeColor="text1"/>
        </w:rPr>
        <w:t xml:space="preserve"> </w:t>
      </w:r>
      <w:r w:rsidR="00DD243B">
        <w:rPr>
          <w:color w:val="000000" w:themeColor="text1"/>
        </w:rPr>
        <w:t>17</w:t>
      </w:r>
      <w:r w:rsidR="00140D59">
        <w:rPr>
          <w:color w:val="000000" w:themeColor="text1"/>
        </w:rPr>
        <w:t>, artikkel 18</w:t>
      </w:r>
      <w:r w:rsidR="00260776">
        <w:rPr>
          <w:color w:val="000000" w:themeColor="text1"/>
        </w:rPr>
        <w:t xml:space="preserve"> ja</w:t>
      </w:r>
      <w:r w:rsidR="00140D59">
        <w:rPr>
          <w:color w:val="000000" w:themeColor="text1"/>
        </w:rPr>
        <w:t xml:space="preserve"> artikli 19 l</w:t>
      </w:r>
      <w:r w:rsidR="00260776">
        <w:rPr>
          <w:color w:val="000000" w:themeColor="text1"/>
        </w:rPr>
        <w:t>õige</w:t>
      </w:r>
      <w:r w:rsidR="00140D59">
        <w:rPr>
          <w:color w:val="000000" w:themeColor="text1"/>
        </w:rPr>
        <w:t xml:space="preserve"> 2</w:t>
      </w:r>
      <w:r w:rsidR="00231AA7">
        <w:rPr>
          <w:color w:val="000000" w:themeColor="text1"/>
        </w:rPr>
        <w:t xml:space="preserve"> ning sätestatakse, et taotlejal on õigus </w:t>
      </w:r>
      <w:r w:rsidRPr="00DD243B" w:rsidR="00DD243B">
        <w:rPr>
          <w:color w:val="000000" w:themeColor="text1"/>
        </w:rPr>
        <w:t>saada vastuvõtutingimustega seotud abi, eelkõige juurdepääsu tervishoiuteenustele, tööturule ja haridusele käesolevas seaduses sätestatud ulatuses ja korras</w:t>
      </w:r>
      <w:r w:rsidR="00231AA7">
        <w:rPr>
          <w:color w:val="000000" w:themeColor="text1"/>
        </w:rPr>
        <w:t>. D</w:t>
      </w:r>
      <w:r w:rsidRPr="00231AA7" w:rsidR="00231AA7">
        <w:rPr>
          <w:color w:val="000000" w:themeColor="text1"/>
        </w:rPr>
        <w:t xml:space="preserve">irektiivi </w:t>
      </w:r>
      <w:r w:rsidRPr="00BA5C5A" w:rsidR="009F0649">
        <w:t xml:space="preserve">(EL) </w:t>
      </w:r>
      <w:r w:rsidRPr="00231AA7" w:rsidR="00231AA7">
        <w:rPr>
          <w:color w:val="000000" w:themeColor="text1"/>
        </w:rPr>
        <w:t>2024/1346 (vastuvõtu kohta)</w:t>
      </w:r>
      <w:r w:rsidR="00231AA7">
        <w:rPr>
          <w:color w:val="000000" w:themeColor="text1"/>
        </w:rPr>
        <w:t xml:space="preserve"> põhjenduspunkt</w:t>
      </w:r>
      <w:r w:rsidR="00260776">
        <w:rPr>
          <w:color w:val="000000" w:themeColor="text1"/>
        </w:rPr>
        <w:t>i</w:t>
      </w:r>
      <w:r w:rsidR="00231AA7">
        <w:rPr>
          <w:color w:val="000000" w:themeColor="text1"/>
        </w:rPr>
        <w:t xml:space="preserve"> 37</w:t>
      </w:r>
      <w:r w:rsidR="00260776">
        <w:rPr>
          <w:color w:val="000000" w:themeColor="text1"/>
        </w:rPr>
        <w:t>,</w:t>
      </w:r>
      <w:r w:rsidR="00231AA7">
        <w:rPr>
          <w:color w:val="000000" w:themeColor="text1"/>
        </w:rPr>
        <w:t xml:space="preserve"> artikli 2 punkt</w:t>
      </w:r>
      <w:r w:rsidR="00260776">
        <w:rPr>
          <w:color w:val="000000" w:themeColor="text1"/>
        </w:rPr>
        <w:t>i</w:t>
      </w:r>
      <w:r w:rsidR="00231AA7">
        <w:rPr>
          <w:color w:val="000000" w:themeColor="text1"/>
        </w:rPr>
        <w:t xml:space="preserve"> 14</w:t>
      </w:r>
      <w:r w:rsidR="001F056A">
        <w:rPr>
          <w:color w:val="000000" w:themeColor="text1"/>
        </w:rPr>
        <w:t>,</w:t>
      </w:r>
      <w:r w:rsidR="00FD7A59">
        <w:rPr>
          <w:color w:val="000000" w:themeColor="text1"/>
        </w:rPr>
        <w:t xml:space="preserve"> </w:t>
      </w:r>
      <w:r w:rsidR="00231AA7">
        <w:rPr>
          <w:color w:val="000000" w:themeColor="text1"/>
        </w:rPr>
        <w:t>artikli 19 l</w:t>
      </w:r>
      <w:r w:rsidR="00260776">
        <w:rPr>
          <w:color w:val="000000" w:themeColor="text1"/>
        </w:rPr>
        <w:t>õike</w:t>
      </w:r>
      <w:r w:rsidR="00231AA7">
        <w:rPr>
          <w:color w:val="000000" w:themeColor="text1"/>
        </w:rPr>
        <w:t xml:space="preserve"> 2 </w:t>
      </w:r>
      <w:r w:rsidR="001F056A">
        <w:rPr>
          <w:color w:val="000000" w:themeColor="text1"/>
        </w:rPr>
        <w:t>ja artik</w:t>
      </w:r>
      <w:r w:rsidR="00260776">
        <w:rPr>
          <w:color w:val="000000" w:themeColor="text1"/>
        </w:rPr>
        <w:t>li</w:t>
      </w:r>
      <w:r w:rsidR="001F056A">
        <w:rPr>
          <w:color w:val="000000" w:themeColor="text1"/>
        </w:rPr>
        <w:t xml:space="preserve"> 22 </w:t>
      </w:r>
      <w:r w:rsidR="00231AA7">
        <w:rPr>
          <w:color w:val="000000" w:themeColor="text1"/>
        </w:rPr>
        <w:t>kohaselt peab e</w:t>
      </w:r>
      <w:r w:rsidRPr="005520BA" w:rsidR="00231AA7">
        <w:rPr>
          <w:color w:val="000000" w:themeColor="text1"/>
        </w:rPr>
        <w:t xml:space="preserve">rivajadustega </w:t>
      </w:r>
      <w:r w:rsidRPr="005520BA" w:rsidR="005520BA">
        <w:rPr>
          <w:color w:val="000000" w:themeColor="text1"/>
        </w:rPr>
        <w:t>isikute vastuvõtmine olema riiklike ametiasutuste esmane eesmärk, et tagada selliste isikute</w:t>
      </w:r>
      <w:r w:rsidR="00231AA7">
        <w:rPr>
          <w:color w:val="000000" w:themeColor="text1"/>
        </w:rPr>
        <w:t xml:space="preserve"> </w:t>
      </w:r>
      <w:r w:rsidRPr="005520BA" w:rsidR="005520BA">
        <w:rPr>
          <w:color w:val="000000" w:themeColor="text1"/>
        </w:rPr>
        <w:t xml:space="preserve">vastuvõtmisel spetsiaalselt nende vastuvõtu erivajaduse arvesse võtmine. Liikmesriigid </w:t>
      </w:r>
      <w:r w:rsidR="00231AA7">
        <w:rPr>
          <w:color w:val="000000" w:themeColor="text1"/>
        </w:rPr>
        <w:t>peavad</w:t>
      </w:r>
      <w:r w:rsidRPr="005520BA" w:rsidR="005520BA">
        <w:rPr>
          <w:color w:val="000000" w:themeColor="text1"/>
        </w:rPr>
        <w:t xml:space="preserve"> võimaluse korral</w:t>
      </w:r>
      <w:r w:rsidR="00231AA7">
        <w:rPr>
          <w:color w:val="000000" w:themeColor="text1"/>
        </w:rPr>
        <w:t xml:space="preserve"> </w:t>
      </w:r>
      <w:r w:rsidRPr="005520BA" w:rsidR="005520BA">
        <w:rPr>
          <w:color w:val="000000" w:themeColor="text1"/>
        </w:rPr>
        <w:t>samuti tagama, et majutuse pakkumisel ennetatakse ründeid ja vägivalda, sealhulgas seksuaalset, soo-, rassi- või</w:t>
      </w:r>
      <w:r w:rsidR="00231AA7">
        <w:rPr>
          <w:color w:val="000000" w:themeColor="text1"/>
        </w:rPr>
        <w:t xml:space="preserve"> </w:t>
      </w:r>
      <w:r w:rsidRPr="005520BA" w:rsidR="005520BA">
        <w:rPr>
          <w:color w:val="000000" w:themeColor="text1"/>
        </w:rPr>
        <w:t>usupõhist vägivalda. Usupõhine vägivald hõlmab ka vägivalda selliste inimeste vastu, kellel ei ole usulisi veendumusi</w:t>
      </w:r>
      <w:r w:rsidR="00231AA7">
        <w:rPr>
          <w:color w:val="000000" w:themeColor="text1"/>
        </w:rPr>
        <w:t xml:space="preserve"> </w:t>
      </w:r>
      <w:r w:rsidRPr="005520BA" w:rsidR="005520BA">
        <w:rPr>
          <w:color w:val="000000" w:themeColor="text1"/>
        </w:rPr>
        <w:t>või kes on oma usust lahti öelnud.</w:t>
      </w:r>
      <w:r w:rsidR="00231AA7">
        <w:rPr>
          <w:color w:val="000000" w:themeColor="text1"/>
        </w:rPr>
        <w:t xml:space="preserve"> Vastuvõtu </w:t>
      </w:r>
      <w:r w:rsidRPr="005520BA" w:rsidR="005520BA">
        <w:rPr>
          <w:color w:val="000000" w:themeColor="text1"/>
        </w:rPr>
        <w:t>erivajadustega taotleja</w:t>
      </w:r>
      <w:r w:rsidR="00231AA7">
        <w:rPr>
          <w:color w:val="000000" w:themeColor="text1"/>
        </w:rPr>
        <w:t xml:space="preserve">ks tuleb lugeda rahvusvahelise kaitse taotleja, </w:t>
      </w:r>
      <w:r w:rsidRPr="005520BA" w:rsidR="005520BA">
        <w:rPr>
          <w:color w:val="000000" w:themeColor="text1"/>
        </w:rPr>
        <w:t xml:space="preserve">kes vajab </w:t>
      </w:r>
      <w:r w:rsidR="00231AA7">
        <w:rPr>
          <w:color w:val="000000" w:themeColor="text1"/>
        </w:rPr>
        <w:t>samas</w:t>
      </w:r>
      <w:r w:rsidRPr="005520BA" w:rsidR="005520BA">
        <w:rPr>
          <w:color w:val="000000" w:themeColor="text1"/>
        </w:rPr>
        <w:t xml:space="preserve"> direktiivis sätestatud õiguste kasutamiseks ja selles</w:t>
      </w:r>
      <w:r w:rsidR="00231AA7">
        <w:rPr>
          <w:color w:val="000000" w:themeColor="text1"/>
        </w:rPr>
        <w:t xml:space="preserve"> </w:t>
      </w:r>
      <w:r w:rsidRPr="005520BA" w:rsidR="005520BA">
        <w:rPr>
          <w:color w:val="000000" w:themeColor="text1"/>
        </w:rPr>
        <w:t>sätestatud kohustuste täitmiseks spetsiaalseid tingimusi või tagatisi.</w:t>
      </w:r>
      <w:r w:rsidR="00231AA7">
        <w:rPr>
          <w:color w:val="000000" w:themeColor="text1"/>
        </w:rPr>
        <w:t xml:space="preserve"> Liikmesriigid peavad tagama, et </w:t>
      </w:r>
      <w:r w:rsidRPr="005520BA" w:rsidR="005520BA">
        <w:rPr>
          <w:color w:val="000000" w:themeColor="text1"/>
        </w:rPr>
        <w:t>materiaalsed vastuvõtutingimused on taotlejatele kättesaadavad alates hetkest, mil nad</w:t>
      </w:r>
      <w:r w:rsidR="00231AA7">
        <w:rPr>
          <w:color w:val="000000" w:themeColor="text1"/>
        </w:rPr>
        <w:t xml:space="preserve"> </w:t>
      </w:r>
      <w:r w:rsidRPr="005520BA" w:rsidR="005520BA">
        <w:rPr>
          <w:color w:val="000000" w:themeColor="text1"/>
        </w:rPr>
        <w:t xml:space="preserve">kooskõlas määruse </w:t>
      </w:r>
      <w:r w:rsidRPr="00EA523C" w:rsidR="00EA523C">
        <w:rPr>
          <w:color w:val="000000" w:themeColor="text1"/>
        </w:rPr>
        <w:t>(EL) 2024/1348 (menetluse kohta)</w:t>
      </w:r>
      <w:r w:rsidR="00231AA7">
        <w:rPr>
          <w:color w:val="000000" w:themeColor="text1"/>
        </w:rPr>
        <w:t xml:space="preserve"> </w:t>
      </w:r>
      <w:r w:rsidRPr="005520BA" w:rsidR="005520BA">
        <w:rPr>
          <w:color w:val="000000" w:themeColor="text1"/>
        </w:rPr>
        <w:t>artikliga 26 avaldavad soovi esitada rahvusvahelis</w:t>
      </w:r>
      <w:r w:rsidR="00260776">
        <w:rPr>
          <w:color w:val="000000" w:themeColor="text1"/>
        </w:rPr>
        <w:t>e</w:t>
      </w:r>
      <w:r w:rsidRPr="005520BA" w:rsidR="005520BA">
        <w:rPr>
          <w:color w:val="000000" w:themeColor="text1"/>
        </w:rPr>
        <w:t xml:space="preserve"> kaitse taotlus.</w:t>
      </w:r>
      <w:r w:rsidR="00231AA7">
        <w:rPr>
          <w:color w:val="000000" w:themeColor="text1"/>
        </w:rPr>
        <w:t xml:space="preserve"> Samuti peab tagama, et </w:t>
      </w:r>
      <w:r w:rsidRPr="005520BA" w:rsidR="005520BA">
        <w:rPr>
          <w:color w:val="000000" w:themeColor="text1"/>
        </w:rPr>
        <w:t xml:space="preserve">materiaalsed vastuvõtutingimused ja </w:t>
      </w:r>
      <w:r w:rsidR="00231AA7">
        <w:rPr>
          <w:color w:val="000000" w:themeColor="text1"/>
        </w:rPr>
        <w:t xml:space="preserve">sama direktiivi </w:t>
      </w:r>
      <w:r w:rsidRPr="005520BA" w:rsidR="005520BA">
        <w:rPr>
          <w:color w:val="000000" w:themeColor="text1"/>
        </w:rPr>
        <w:t>artikli 22 kohaselt saadud tervishoiuteenused</w:t>
      </w:r>
      <w:r w:rsidR="00231AA7">
        <w:rPr>
          <w:color w:val="000000" w:themeColor="text1"/>
        </w:rPr>
        <w:t xml:space="preserve"> </w:t>
      </w:r>
      <w:r w:rsidRPr="005520BA" w:rsidR="005520BA">
        <w:rPr>
          <w:color w:val="000000" w:themeColor="text1"/>
        </w:rPr>
        <w:t>võimaldavad taotlejatele piisava elatustaseme, mis tagab neile toimetuleku, kaitseb nende füüsilist ja vaimset tervist ning</w:t>
      </w:r>
      <w:r w:rsidR="00231AA7">
        <w:rPr>
          <w:color w:val="000000" w:themeColor="text1"/>
        </w:rPr>
        <w:t xml:space="preserve"> </w:t>
      </w:r>
      <w:r w:rsidRPr="005520BA" w:rsidR="005520BA">
        <w:rPr>
          <w:color w:val="000000" w:themeColor="text1"/>
        </w:rPr>
        <w:t>tagab nende põhiõiguste hartas sätestatud õigused.</w:t>
      </w:r>
      <w:r w:rsidR="00231AA7">
        <w:rPr>
          <w:color w:val="000000" w:themeColor="text1"/>
        </w:rPr>
        <w:t xml:space="preserve"> Samuti tuleb tagada, et </w:t>
      </w:r>
      <w:r w:rsidRPr="005520BA" w:rsidR="005520BA">
        <w:rPr>
          <w:color w:val="000000" w:themeColor="text1"/>
        </w:rPr>
        <w:t>piisav elatustase vastab vastuvõtu erivajadusega taotlejate eriolukorrale</w:t>
      </w:r>
      <w:r w:rsidR="00231AA7">
        <w:rPr>
          <w:color w:val="000000" w:themeColor="text1"/>
        </w:rPr>
        <w:t xml:space="preserve"> </w:t>
      </w:r>
      <w:r w:rsidRPr="005520BA" w:rsidR="005520BA">
        <w:rPr>
          <w:color w:val="000000" w:themeColor="text1"/>
        </w:rPr>
        <w:t>ning kinnipeetud isikute olukorrale.</w:t>
      </w:r>
    </w:p>
    <w:p w:rsidR="004E124F" w:rsidP="005520BA" w:rsidRDefault="004E124F" w14:paraId="61079AF6" w14:textId="77777777">
      <w:pPr>
        <w:jc w:val="both"/>
        <w:rPr>
          <w:color w:val="000000" w:themeColor="text1"/>
        </w:rPr>
      </w:pPr>
    </w:p>
    <w:p w:rsidR="00FD7A59" w:rsidP="004E124F" w:rsidRDefault="004E124F" w14:paraId="2C8F2A1E" w14:textId="21262E43">
      <w:pPr>
        <w:pStyle w:val="paragraph"/>
        <w:spacing w:before="0" w:beforeAutospacing="0" w:after="0" w:afterAutospacing="0"/>
        <w:jc w:val="both"/>
        <w:textAlignment w:val="baseline"/>
        <w:rPr>
          <w:rStyle w:val="eop"/>
          <w:rFonts w:eastAsiaTheme="majorEastAsia"/>
        </w:rPr>
      </w:pPr>
      <w:r>
        <w:rPr>
          <w:rStyle w:val="eop"/>
          <w:rFonts w:eastAsiaTheme="majorEastAsia"/>
        </w:rPr>
        <w:t>D</w:t>
      </w:r>
      <w:r w:rsidRPr="004446ED">
        <w:rPr>
          <w:rStyle w:val="eop"/>
          <w:rFonts w:eastAsiaTheme="majorEastAsia"/>
        </w:rPr>
        <w:t xml:space="preserve">irektiivi </w:t>
      </w:r>
      <w:r w:rsidRPr="00BA5C5A" w:rsidR="00CA534F">
        <w:t xml:space="preserve">(EL) </w:t>
      </w:r>
      <w:r w:rsidRPr="004446ED">
        <w:rPr>
          <w:rStyle w:val="eop"/>
          <w:rFonts w:eastAsiaTheme="majorEastAsia"/>
        </w:rPr>
        <w:t xml:space="preserve">2024/1346 (vastuvõtu kohta) </w:t>
      </w:r>
      <w:r>
        <w:t>artikli</w:t>
      </w:r>
      <w:r w:rsidR="00A052A7">
        <w:t>ga</w:t>
      </w:r>
      <w:r w:rsidRPr="004446ED">
        <w:rPr>
          <w:rStyle w:val="eop"/>
          <w:rFonts w:eastAsiaTheme="majorEastAsia"/>
        </w:rPr>
        <w:t xml:space="preserve"> 17 on sätestatud, et </w:t>
      </w:r>
      <w:r w:rsidRPr="007425E2">
        <w:rPr>
          <w:rStyle w:val="eop"/>
          <w:rFonts w:eastAsiaTheme="majorEastAsia"/>
          <w:bCs/>
        </w:rPr>
        <w:t xml:space="preserve">taotlejatel </w:t>
      </w:r>
      <w:r w:rsidRPr="004446ED">
        <w:rPr>
          <w:rStyle w:val="eop"/>
          <w:rFonts w:eastAsiaTheme="majorEastAsia"/>
        </w:rPr>
        <w:t>on pärast tööturule juurdepääsu saamist samad õigused, mis Eesti kodanikel. Töötingimused pe</w:t>
      </w:r>
      <w:r>
        <w:rPr>
          <w:rStyle w:val="eop"/>
          <w:rFonts w:eastAsiaTheme="majorEastAsia"/>
        </w:rPr>
        <w:t>a</w:t>
      </w:r>
      <w:r w:rsidRPr="004446ED">
        <w:rPr>
          <w:rStyle w:val="eop"/>
          <w:rFonts w:eastAsiaTheme="majorEastAsia"/>
        </w:rPr>
        <w:t xml:space="preserve">vad hõlmama vähemalt palka ja töölt vabastamist, töötervishoiu ja tööohutuse nõudeid, tööaega, puhkust ja puhkepäevi, võttes arvesse kehtivaid kollektiivlepinguid. </w:t>
      </w:r>
      <w:r>
        <w:rPr>
          <w:rStyle w:val="eop"/>
          <w:rFonts w:eastAsiaTheme="majorEastAsia"/>
        </w:rPr>
        <w:t>Juhul kui taotlejal tekib VRKS-</w:t>
      </w:r>
      <w:proofErr w:type="spellStart"/>
      <w:r>
        <w:rPr>
          <w:rStyle w:val="eop"/>
          <w:rFonts w:eastAsiaTheme="majorEastAsia"/>
        </w:rPr>
        <w:t>is</w:t>
      </w:r>
      <w:proofErr w:type="spellEnd"/>
      <w:r>
        <w:rPr>
          <w:rStyle w:val="eop"/>
          <w:rFonts w:eastAsiaTheme="majorEastAsia"/>
        </w:rPr>
        <w:t xml:space="preserve"> sätestatud tingimustel õigus Eestis töötada, ei kohald</w:t>
      </w:r>
      <w:r w:rsidR="00A052A7">
        <w:rPr>
          <w:rStyle w:val="eop"/>
          <w:rFonts w:eastAsiaTheme="majorEastAsia"/>
        </w:rPr>
        <w:t>ata</w:t>
      </w:r>
      <w:r>
        <w:rPr>
          <w:rStyle w:val="eop"/>
          <w:rFonts w:eastAsiaTheme="majorEastAsia"/>
        </w:rPr>
        <w:t xml:space="preserve"> talle eelnimetatud töötingimustes võrreldes Eesti kodanikega kitsendavaid tingimusi.</w:t>
      </w:r>
    </w:p>
    <w:p w:rsidR="004B0CE5" w:rsidP="007425E2" w:rsidRDefault="004B0CE5" w14:paraId="7D93AE73" w14:textId="77777777">
      <w:pPr>
        <w:jc w:val="both"/>
        <w:rPr>
          <w:color w:val="000000" w:themeColor="text1"/>
        </w:rPr>
      </w:pPr>
    </w:p>
    <w:p w:rsidR="003B5237" w:rsidP="004B0CE5" w:rsidRDefault="003F143F" w14:paraId="47E06462" w14:textId="47CA58A0">
      <w:pPr>
        <w:jc w:val="both"/>
        <w:rPr>
          <w:color w:val="000000" w:themeColor="text1"/>
        </w:rPr>
      </w:pPr>
      <w:r w:rsidRPr="009E5FFD">
        <w:rPr>
          <w:b/>
          <w:bCs/>
          <w:color w:val="4472C4" w:themeColor="accent1"/>
        </w:rPr>
        <w:t>Lõike 3 p</w:t>
      </w:r>
      <w:r w:rsidRPr="009E5FFD" w:rsidR="003B5237">
        <w:rPr>
          <w:b/>
          <w:bCs/>
          <w:color w:val="4472C4" w:themeColor="accent1"/>
        </w:rPr>
        <w:t xml:space="preserve">unktiga 5 </w:t>
      </w:r>
      <w:r w:rsidR="004B0CE5">
        <w:rPr>
          <w:color w:val="000000" w:themeColor="text1"/>
        </w:rPr>
        <w:t>võetakse üle sama direktiivi artikli 5 lõi</w:t>
      </w:r>
      <w:r w:rsidR="00A052A7">
        <w:rPr>
          <w:color w:val="000000" w:themeColor="text1"/>
        </w:rPr>
        <w:t>k</w:t>
      </w:r>
      <w:r w:rsidR="004B0CE5">
        <w:rPr>
          <w:color w:val="000000" w:themeColor="text1"/>
        </w:rPr>
        <w:t xml:space="preserve">e </w:t>
      </w:r>
      <w:r w:rsidR="00D641B5">
        <w:rPr>
          <w:color w:val="000000" w:themeColor="text1"/>
        </w:rPr>
        <w:t xml:space="preserve">1 </w:t>
      </w:r>
      <w:r w:rsidR="004B0CE5">
        <w:rPr>
          <w:color w:val="000000" w:themeColor="text1"/>
        </w:rPr>
        <w:t>kolmas lõik, mille kohaselt tuleb t</w:t>
      </w:r>
      <w:r w:rsidR="005520BA">
        <w:rPr>
          <w:color w:val="000000" w:themeColor="text1"/>
        </w:rPr>
        <w:t>a</w:t>
      </w:r>
      <w:r w:rsidR="004B0CE5">
        <w:rPr>
          <w:color w:val="000000" w:themeColor="text1"/>
        </w:rPr>
        <w:t>otlejale</w:t>
      </w:r>
      <w:r w:rsidR="00FD7A59">
        <w:rPr>
          <w:color w:val="000000" w:themeColor="text1"/>
        </w:rPr>
        <w:t xml:space="preserve"> </w:t>
      </w:r>
      <w:r w:rsidR="004B0CE5">
        <w:rPr>
          <w:color w:val="000000" w:themeColor="text1"/>
        </w:rPr>
        <w:t xml:space="preserve">tagada teabe andmine </w:t>
      </w:r>
      <w:r w:rsidRPr="004B0CE5" w:rsidR="004B0CE5">
        <w:rPr>
          <w:color w:val="000000" w:themeColor="text1"/>
        </w:rPr>
        <w:t>organisatsioonide või isikurühmade kohta, kes annavad konkreetset</w:t>
      </w:r>
      <w:r w:rsidR="004B0CE5">
        <w:rPr>
          <w:color w:val="000000" w:themeColor="text1"/>
        </w:rPr>
        <w:t xml:space="preserve"> </w:t>
      </w:r>
      <w:r w:rsidRPr="004B0CE5" w:rsidR="004B0CE5">
        <w:rPr>
          <w:color w:val="000000" w:themeColor="text1"/>
        </w:rPr>
        <w:t>õigusabi ja kes taotlejaid esindavad, sealhulgas teavet organisatsioonide või isikurühmade kohta, kes annavad seda abi ja</w:t>
      </w:r>
      <w:r w:rsidR="004B0CE5">
        <w:rPr>
          <w:color w:val="000000" w:themeColor="text1"/>
        </w:rPr>
        <w:t xml:space="preserve"> </w:t>
      </w:r>
      <w:r w:rsidRPr="004B0CE5" w:rsidR="004B0CE5">
        <w:rPr>
          <w:color w:val="000000" w:themeColor="text1"/>
        </w:rPr>
        <w:t xml:space="preserve">esindavad taotlejaid tasuta, ning organisatsioonide </w:t>
      </w:r>
      <w:r w:rsidRPr="004B0CE5" w:rsidR="004B0CE5">
        <w:rPr>
          <w:color w:val="000000" w:themeColor="text1"/>
        </w:rPr>
        <w:t>kohta, kes võivad anda neile abi või teavet seoses olemasolevate</w:t>
      </w:r>
      <w:r w:rsidR="004B0CE5">
        <w:rPr>
          <w:color w:val="000000" w:themeColor="text1"/>
        </w:rPr>
        <w:t xml:space="preserve"> </w:t>
      </w:r>
      <w:r w:rsidRPr="004B0CE5" w:rsidR="004B0CE5">
        <w:rPr>
          <w:color w:val="000000" w:themeColor="text1"/>
        </w:rPr>
        <w:t>vastuvõtutingimustega, kaasa arvatud tervishoiuga.</w:t>
      </w:r>
    </w:p>
    <w:p w:rsidR="004B0CE5" w:rsidP="007425E2" w:rsidRDefault="004B0CE5" w14:paraId="6B60A41B" w14:textId="77777777">
      <w:pPr>
        <w:jc w:val="both"/>
        <w:rPr>
          <w:color w:val="000000" w:themeColor="text1"/>
        </w:rPr>
      </w:pPr>
    </w:p>
    <w:p w:rsidR="00FD7A59" w:rsidP="00EB1BC1" w:rsidRDefault="001F056A" w14:paraId="0B4F9AE4" w14:textId="724EC9EE">
      <w:pPr>
        <w:jc w:val="both"/>
        <w:rPr>
          <w:color w:val="000000" w:themeColor="text1"/>
        </w:rPr>
      </w:pPr>
      <w:r w:rsidRPr="009E5FFD">
        <w:rPr>
          <w:b/>
          <w:bCs/>
          <w:color w:val="4472C4" w:themeColor="accent1"/>
        </w:rPr>
        <w:t>Lõike 3 punktiga 6</w:t>
      </w:r>
      <w:r w:rsidRPr="009E5FFD">
        <w:rPr>
          <w:color w:val="4472C4" w:themeColor="accent1"/>
        </w:rPr>
        <w:t xml:space="preserve"> </w:t>
      </w:r>
      <w:r>
        <w:rPr>
          <w:color w:val="000000" w:themeColor="text1"/>
        </w:rPr>
        <w:t xml:space="preserve">võetakse üle </w:t>
      </w:r>
      <w:r w:rsidRPr="000C6E39" w:rsidR="000C6E39">
        <w:rPr>
          <w:color w:val="000000" w:themeColor="text1"/>
        </w:rPr>
        <w:t xml:space="preserve">direktiivi </w:t>
      </w:r>
      <w:r w:rsidRPr="00BA5C5A" w:rsidR="0021218F">
        <w:t xml:space="preserve">(EL) </w:t>
      </w:r>
      <w:r w:rsidRPr="000C6E39" w:rsidR="000C6E39">
        <w:rPr>
          <w:color w:val="000000" w:themeColor="text1"/>
        </w:rPr>
        <w:t xml:space="preserve">2024/1346/EL (vastuvõtu kohta) artikkel </w:t>
      </w:r>
      <w:r w:rsidR="00D24D33">
        <w:rPr>
          <w:color w:val="000000" w:themeColor="text1"/>
        </w:rPr>
        <w:t xml:space="preserve">24 </w:t>
      </w:r>
      <w:r w:rsidR="00392C00">
        <w:rPr>
          <w:color w:val="000000" w:themeColor="text1"/>
        </w:rPr>
        <w:t xml:space="preserve">(vastuvõtu erivajadusega taotlejad) </w:t>
      </w:r>
      <w:r w:rsidR="00D24D33">
        <w:rPr>
          <w:color w:val="000000" w:themeColor="text1"/>
        </w:rPr>
        <w:t xml:space="preserve">ja </w:t>
      </w:r>
      <w:r w:rsidR="00A35104">
        <w:rPr>
          <w:color w:val="000000" w:themeColor="text1"/>
        </w:rPr>
        <w:t xml:space="preserve">artikkel </w:t>
      </w:r>
      <w:r w:rsidR="00D24D33">
        <w:rPr>
          <w:color w:val="000000" w:themeColor="text1"/>
        </w:rPr>
        <w:t>28</w:t>
      </w:r>
      <w:r w:rsidR="00392C00">
        <w:rPr>
          <w:color w:val="000000" w:themeColor="text1"/>
        </w:rPr>
        <w:t xml:space="preserve"> (piinamise või vägivalla ohvrid)</w:t>
      </w:r>
      <w:r w:rsidR="00816EBB">
        <w:rPr>
          <w:color w:val="000000" w:themeColor="text1"/>
        </w:rPr>
        <w:t>,</w:t>
      </w:r>
      <w:r w:rsidR="00392C00">
        <w:rPr>
          <w:color w:val="000000" w:themeColor="text1"/>
        </w:rPr>
        <w:t xml:space="preserve"> mistõttu sätestatakse, et taotlejal on õigus </w:t>
      </w:r>
      <w:r w:rsidRPr="00392C00" w:rsidR="00392C00">
        <w:rPr>
          <w:color w:val="000000" w:themeColor="text1"/>
        </w:rPr>
        <w:t>saada vajaduse korral ohvriabiteenust ohvriabi seaduses sätestatud alusel ja korras</w:t>
      </w:r>
      <w:r w:rsidR="00A35104">
        <w:rPr>
          <w:color w:val="000000" w:themeColor="text1"/>
        </w:rPr>
        <w:t>. Sama direktiivi artikli 24 punktide</w:t>
      </w:r>
      <w:r w:rsidR="0083798D">
        <w:rPr>
          <w:color w:val="000000" w:themeColor="text1"/>
        </w:rPr>
        <w:t>ga</w:t>
      </w:r>
      <w:r w:rsidR="00A35104">
        <w:rPr>
          <w:color w:val="000000" w:themeColor="text1"/>
        </w:rPr>
        <w:t xml:space="preserve"> h,</w:t>
      </w:r>
      <w:r w:rsidR="0083798D">
        <w:rPr>
          <w:color w:val="000000" w:themeColor="text1"/>
        </w:rPr>
        <w:t xml:space="preserve"> </w:t>
      </w:r>
      <w:r w:rsidR="00A35104">
        <w:rPr>
          <w:color w:val="000000" w:themeColor="text1"/>
        </w:rPr>
        <w:t xml:space="preserve">j ja k on sätestatud, et suure tõenäosusega on vastuvõtu erivajadusega ka inimkaubanduse ohvrid, traumajärgse stressiga inimesed ja </w:t>
      </w:r>
      <w:r w:rsidR="0083798D">
        <w:rPr>
          <w:color w:val="000000" w:themeColor="text1"/>
        </w:rPr>
        <w:t>need isikud</w:t>
      </w:r>
      <w:r w:rsidRPr="00A35104" w:rsidR="00A35104">
        <w:rPr>
          <w:color w:val="000000" w:themeColor="text1"/>
        </w:rPr>
        <w:t>, keda on piinatud või vägistatud või kelle suhtes on tarvitatud muud jõhkrat psühholoogilist, füüsilist või</w:t>
      </w:r>
      <w:r w:rsidR="00A35104">
        <w:rPr>
          <w:color w:val="000000" w:themeColor="text1"/>
        </w:rPr>
        <w:t xml:space="preserve"> </w:t>
      </w:r>
      <w:r w:rsidRPr="00A35104" w:rsidR="00A35104">
        <w:rPr>
          <w:color w:val="000000" w:themeColor="text1"/>
        </w:rPr>
        <w:t>seksuaalset vägivalda, näiteks soolise vägivalla või naiste suguelundite moonutamise ohvrid, alaealisena või muul moel</w:t>
      </w:r>
      <w:r w:rsidR="00A35104">
        <w:rPr>
          <w:color w:val="000000" w:themeColor="text1"/>
        </w:rPr>
        <w:t xml:space="preserve"> </w:t>
      </w:r>
      <w:r w:rsidRPr="00A35104" w:rsidR="00A35104">
        <w:rPr>
          <w:color w:val="000000" w:themeColor="text1"/>
        </w:rPr>
        <w:t>sunniviisiliselt abiellunud isikud või seksuaalsel, soolisel, rassistlikul või usulisel ajendil toime pandud vägivalla ohvrid.</w:t>
      </w:r>
      <w:r w:rsidR="00A35104">
        <w:rPr>
          <w:color w:val="000000" w:themeColor="text1"/>
        </w:rPr>
        <w:t xml:space="preserve"> Direktiivi artikli 28 kohaselt tuleb tagada, et </w:t>
      </w:r>
      <w:r w:rsidRPr="00EB1BC1" w:rsidR="00EB1BC1">
        <w:rPr>
          <w:color w:val="000000" w:themeColor="text1"/>
        </w:rPr>
        <w:t>isikud, kes on langenud inimkaubanduse, piinamise või vägistamise ohvriks või kelle suhtes</w:t>
      </w:r>
      <w:r w:rsidR="00EB1BC1">
        <w:rPr>
          <w:color w:val="000000" w:themeColor="text1"/>
        </w:rPr>
        <w:t xml:space="preserve"> </w:t>
      </w:r>
      <w:r w:rsidRPr="00EB1BC1" w:rsidR="00EB1BC1">
        <w:rPr>
          <w:color w:val="000000" w:themeColor="text1"/>
        </w:rPr>
        <w:t>on kasutatud muud jõhkrat psühholoogilist, füüsilist või seksuaalset vägivalda, sealhulgas soolistel, rassistlikel või usulistel</w:t>
      </w:r>
      <w:r w:rsidR="00EB1BC1">
        <w:rPr>
          <w:color w:val="000000" w:themeColor="text1"/>
        </w:rPr>
        <w:t xml:space="preserve"> </w:t>
      </w:r>
      <w:r w:rsidRPr="00EB1BC1" w:rsidR="00EB1BC1">
        <w:rPr>
          <w:color w:val="000000" w:themeColor="text1"/>
        </w:rPr>
        <w:t>ajenditel, saavad sellise vägivalla põhjustatud kahjude ravimiseks vajalikku meditsiinilist ja psühholoogilist ravi ning</w:t>
      </w:r>
      <w:r w:rsidR="00EB1BC1">
        <w:rPr>
          <w:color w:val="000000" w:themeColor="text1"/>
        </w:rPr>
        <w:t xml:space="preserve"> </w:t>
      </w:r>
      <w:r w:rsidRPr="00EB1BC1" w:rsidR="00EB1BC1">
        <w:rPr>
          <w:color w:val="000000" w:themeColor="text1"/>
        </w:rPr>
        <w:t>hooldust, sealhulgas vajaduse korral rehabilitatsiooniteenuseid ja nõustamist. Nendele isikutele pakutakse vajaduse korral</w:t>
      </w:r>
      <w:r w:rsidR="00EB1BC1">
        <w:rPr>
          <w:color w:val="000000" w:themeColor="text1"/>
        </w:rPr>
        <w:t xml:space="preserve"> sama direktiivi </w:t>
      </w:r>
      <w:r w:rsidRPr="00EB1BC1" w:rsidR="00EB1BC1">
        <w:rPr>
          <w:color w:val="000000" w:themeColor="text1"/>
        </w:rPr>
        <w:t>artikli 25 lõike 2 punkti</w:t>
      </w:r>
      <w:r w:rsidR="0083798D">
        <w:rPr>
          <w:color w:val="000000" w:themeColor="text1"/>
        </w:rPr>
        <w:t> </w:t>
      </w:r>
      <w:r w:rsidRPr="00EB1BC1" w:rsidR="00EB1BC1">
        <w:rPr>
          <w:color w:val="000000" w:themeColor="text1"/>
        </w:rPr>
        <w:t>c kohaselt suulist tõlget.</w:t>
      </w:r>
      <w:r w:rsidR="00EB1BC1">
        <w:rPr>
          <w:color w:val="000000" w:themeColor="text1"/>
        </w:rPr>
        <w:t xml:space="preserve"> </w:t>
      </w:r>
      <w:r w:rsidRPr="00EB1BC1" w:rsidR="00EB1BC1">
        <w:rPr>
          <w:color w:val="000000" w:themeColor="text1"/>
        </w:rPr>
        <w:t>Juurdepääs sellisele ravile ja hooldusele tagatakse niipea kui võimalik pärast kõnealuste isikute vajaduste kindlakstegemist.</w:t>
      </w:r>
      <w:r w:rsidR="00FD7A59">
        <w:rPr>
          <w:color w:val="000000" w:themeColor="text1"/>
        </w:rPr>
        <w:t xml:space="preserve"> </w:t>
      </w:r>
      <w:r w:rsidR="00811592">
        <w:rPr>
          <w:color w:val="000000" w:themeColor="text1"/>
        </w:rPr>
        <w:t>Ohvriabi seadus</w:t>
      </w:r>
      <w:r w:rsidR="00B21E9C">
        <w:rPr>
          <w:color w:val="000000" w:themeColor="text1"/>
        </w:rPr>
        <w:t>es</w:t>
      </w:r>
      <w:r w:rsidR="00811592">
        <w:rPr>
          <w:color w:val="000000" w:themeColor="text1"/>
        </w:rPr>
        <w:t xml:space="preserve"> </w:t>
      </w:r>
      <w:r w:rsidR="00B21E9C">
        <w:rPr>
          <w:color w:val="000000" w:themeColor="text1"/>
        </w:rPr>
        <w:t xml:space="preserve">on </w:t>
      </w:r>
      <w:r w:rsidRPr="00811592" w:rsidR="00811592">
        <w:rPr>
          <w:color w:val="000000" w:themeColor="text1"/>
        </w:rPr>
        <w:t>sätesta</w:t>
      </w:r>
      <w:r w:rsidR="00B21E9C">
        <w:rPr>
          <w:color w:val="000000" w:themeColor="text1"/>
        </w:rPr>
        <w:t>tud</w:t>
      </w:r>
      <w:r w:rsidRPr="00811592" w:rsidR="00811592">
        <w:rPr>
          <w:color w:val="000000" w:themeColor="text1"/>
        </w:rPr>
        <w:t xml:space="preserve"> riikliku ohvriabi organisatsioonilised ja õiguslikud alused ning rahastamise ja järelevalve tingimused ja korraldus.</w:t>
      </w:r>
      <w:r w:rsidR="00811592">
        <w:rPr>
          <w:color w:val="000000" w:themeColor="text1"/>
        </w:rPr>
        <w:t xml:space="preserve"> Ohvriabi seaduse eesmärk on s</w:t>
      </w:r>
      <w:r w:rsidRPr="00811592" w:rsidR="00811592">
        <w:rPr>
          <w:color w:val="000000" w:themeColor="text1"/>
        </w:rPr>
        <w:t>äilitada või taastada kuriteo, vägivalla või kriisijuhtumi tõttu kahjustatud füüsiliste isikute toimetulekuvõime ja turvatunne ning ennetada vägivalla kordumist ohvriabi korras pakutavate teenuste ja hüvitiste kaudu.</w:t>
      </w:r>
      <w:r w:rsidR="00811592">
        <w:rPr>
          <w:color w:val="000000" w:themeColor="text1"/>
        </w:rPr>
        <w:t xml:space="preserve"> </w:t>
      </w:r>
      <w:r w:rsidR="005D6386">
        <w:rPr>
          <w:color w:val="000000" w:themeColor="text1"/>
        </w:rPr>
        <w:t xml:space="preserve">Ohvriabi seaduse </w:t>
      </w:r>
      <w:r w:rsidR="0097266A">
        <w:rPr>
          <w:color w:val="000000" w:themeColor="text1"/>
        </w:rPr>
        <w:t>§</w:t>
      </w:r>
      <w:r w:rsidR="005D6386">
        <w:rPr>
          <w:color w:val="000000" w:themeColor="text1"/>
        </w:rPr>
        <w:t xml:space="preserve"> 14 alusel korraldab ohvriabi Sotsiaalkindlustusamet, kes teeb koostööd </w:t>
      </w:r>
      <w:r w:rsidRPr="005D6386" w:rsidR="005D6386">
        <w:rPr>
          <w:color w:val="000000" w:themeColor="text1"/>
        </w:rPr>
        <w:t>teiste riigi- ja kohaliku omavalitsuse asutustega ning füüsiliste ja juriidiliste isikutega</w:t>
      </w:r>
      <w:r w:rsidR="005D6386">
        <w:rPr>
          <w:color w:val="000000" w:themeColor="text1"/>
        </w:rPr>
        <w:t xml:space="preserve">. </w:t>
      </w:r>
      <w:r w:rsidR="00811592">
        <w:rPr>
          <w:color w:val="000000" w:themeColor="text1"/>
        </w:rPr>
        <w:t>See</w:t>
      </w:r>
      <w:r w:rsidR="005D6386">
        <w:rPr>
          <w:color w:val="000000" w:themeColor="text1"/>
        </w:rPr>
        <w:t xml:space="preserve">ga </w:t>
      </w:r>
      <w:r w:rsidR="00811592">
        <w:rPr>
          <w:color w:val="000000" w:themeColor="text1"/>
        </w:rPr>
        <w:t>on otstarbekas, et rahvusvahelise kaitse taotlejatest ohvrite abistamisel lähtutakse samuti ohvriabi seadusest.</w:t>
      </w:r>
    </w:p>
    <w:p w:rsidR="00A35104" w:rsidP="007425E2" w:rsidRDefault="00A35104" w14:paraId="14C8C14D" w14:textId="77777777">
      <w:pPr>
        <w:jc w:val="both"/>
        <w:rPr>
          <w:color w:val="000000" w:themeColor="text1"/>
        </w:rPr>
      </w:pPr>
    </w:p>
    <w:p w:rsidRPr="003A0DB8" w:rsidR="00D24D33" w:rsidP="00ED3AA0" w:rsidRDefault="003F143F" w14:paraId="323BDFD1" w14:textId="4DC4AAEA">
      <w:pPr>
        <w:jc w:val="both"/>
        <w:rPr>
          <w:color w:val="000000" w:themeColor="text1"/>
        </w:rPr>
      </w:pPr>
      <w:r w:rsidRPr="009E5FFD">
        <w:rPr>
          <w:b/>
          <w:bCs/>
          <w:color w:val="4472C4" w:themeColor="accent1"/>
        </w:rPr>
        <w:t>Lõike 3 p</w:t>
      </w:r>
      <w:r w:rsidRPr="009E5FFD" w:rsidR="003B5237">
        <w:rPr>
          <w:b/>
          <w:bCs/>
          <w:color w:val="4472C4" w:themeColor="accent1"/>
        </w:rPr>
        <w:t>unktiga 7</w:t>
      </w:r>
      <w:r w:rsidRPr="009E5FFD" w:rsidR="00D24D33">
        <w:rPr>
          <w:b/>
          <w:bCs/>
          <w:color w:val="000000" w:themeColor="text1"/>
        </w:rPr>
        <w:t xml:space="preserve"> </w:t>
      </w:r>
      <w:r w:rsidRPr="009E5FFD" w:rsidR="003A0DB8">
        <w:rPr>
          <w:color w:val="000000" w:themeColor="text1"/>
        </w:rPr>
        <w:t xml:space="preserve">võetakse üle </w:t>
      </w:r>
      <w:r w:rsidR="003A0DB8">
        <w:rPr>
          <w:color w:val="000000" w:themeColor="text1"/>
        </w:rPr>
        <w:t xml:space="preserve">direktiivi </w:t>
      </w:r>
      <w:r w:rsidRPr="00BA5C5A" w:rsidR="003653FD">
        <w:t xml:space="preserve">(EL) </w:t>
      </w:r>
      <w:r w:rsidR="003A0DB8">
        <w:rPr>
          <w:color w:val="000000" w:themeColor="text1"/>
        </w:rPr>
        <w:t>2024/1346/EL (vastuvõtu kohta) artikli 29 lõige 2, mille kohaselt tuleb kaebuse kohtulikuks läbivaatamiseks tagada võimalus saada tasuta õigusabi ja esindamist, et tagada tõhus juurdepääsõigus</w:t>
      </w:r>
      <w:r w:rsidR="005E6E5C">
        <w:rPr>
          <w:color w:val="000000" w:themeColor="text1"/>
        </w:rPr>
        <w:t xml:space="preserve"> </w:t>
      </w:r>
      <w:r w:rsidR="003A0DB8">
        <w:rPr>
          <w:color w:val="000000" w:themeColor="text1"/>
        </w:rPr>
        <w:t xml:space="preserve">kaitsele. </w:t>
      </w:r>
      <w:r w:rsidRPr="00AE7FDF" w:rsidR="00AE7FDF">
        <w:rPr>
          <w:color w:val="000000" w:themeColor="text1"/>
        </w:rPr>
        <w:t>Selline õigusabi ja esindamine hõlmab edasikaebuse</w:t>
      </w:r>
      <w:r w:rsidR="00AE7FDF">
        <w:rPr>
          <w:color w:val="000000" w:themeColor="text1"/>
        </w:rPr>
        <w:t xml:space="preserve"> </w:t>
      </w:r>
      <w:r w:rsidRPr="00AE7FDF" w:rsidR="00AE7FDF">
        <w:rPr>
          <w:color w:val="000000" w:themeColor="text1"/>
        </w:rPr>
        <w:t>või läbivaatamise taotluse ettevalmistamist, sealhulgas vähemalt vajalike menetlusdokumentide ettevalmistamist ja</w:t>
      </w:r>
      <w:r w:rsidR="00AE7FDF">
        <w:rPr>
          <w:color w:val="000000" w:themeColor="text1"/>
        </w:rPr>
        <w:t xml:space="preserve"> </w:t>
      </w:r>
      <w:r w:rsidRPr="00AE7FDF" w:rsidR="00AE7FDF">
        <w:rPr>
          <w:color w:val="000000" w:themeColor="text1"/>
        </w:rPr>
        <w:t>õigusasutustes taotleja nimel asja arutamisel osalemist.</w:t>
      </w:r>
      <w:r w:rsidR="00AD4A4E">
        <w:rPr>
          <w:color w:val="000000" w:themeColor="text1"/>
        </w:rPr>
        <w:t xml:space="preserve"> Oluline on märkida, et täiendavalt kohald</w:t>
      </w:r>
      <w:r w:rsidR="00E35A11">
        <w:rPr>
          <w:color w:val="000000" w:themeColor="text1"/>
        </w:rPr>
        <w:t>atakse</w:t>
      </w:r>
      <w:r w:rsidR="00AD4A4E">
        <w:rPr>
          <w:color w:val="000000" w:themeColor="text1"/>
        </w:rPr>
        <w:t xml:space="preserve"> määruse </w:t>
      </w:r>
      <w:r w:rsidRPr="00EA523C" w:rsidR="00EA523C">
        <w:rPr>
          <w:color w:val="000000" w:themeColor="text1"/>
        </w:rPr>
        <w:t>(EL) 2024/1348 (menetluse kohta)</w:t>
      </w:r>
      <w:r w:rsidR="00AD4A4E">
        <w:rPr>
          <w:color w:val="000000" w:themeColor="text1"/>
        </w:rPr>
        <w:t xml:space="preserve"> õigusabi ja esindamist puudutava</w:t>
      </w:r>
      <w:r w:rsidR="00E35A11">
        <w:rPr>
          <w:color w:val="000000" w:themeColor="text1"/>
        </w:rPr>
        <w:t>i</w:t>
      </w:r>
      <w:r w:rsidR="00AD4A4E">
        <w:rPr>
          <w:color w:val="000000" w:themeColor="text1"/>
        </w:rPr>
        <w:t>d sätte</w:t>
      </w:r>
      <w:r w:rsidR="00E35A11">
        <w:rPr>
          <w:color w:val="000000" w:themeColor="text1"/>
        </w:rPr>
        <w:t>i</w:t>
      </w:r>
      <w:r w:rsidR="00AD4A4E">
        <w:rPr>
          <w:color w:val="000000" w:themeColor="text1"/>
        </w:rPr>
        <w:t>d</w:t>
      </w:r>
      <w:r w:rsidR="00ED3AA0">
        <w:rPr>
          <w:color w:val="000000" w:themeColor="text1"/>
        </w:rPr>
        <w:t xml:space="preserve">, sealhulgas </w:t>
      </w:r>
      <w:r w:rsidR="00AD4A4E">
        <w:rPr>
          <w:color w:val="000000" w:themeColor="text1"/>
        </w:rPr>
        <w:t>artik</w:t>
      </w:r>
      <w:r w:rsidR="00E35A11">
        <w:rPr>
          <w:color w:val="000000" w:themeColor="text1"/>
        </w:rPr>
        <w:t>li</w:t>
      </w:r>
      <w:r w:rsidR="00AD4A4E">
        <w:rPr>
          <w:color w:val="000000" w:themeColor="text1"/>
        </w:rPr>
        <w:t xml:space="preserve"> 8 l</w:t>
      </w:r>
      <w:r w:rsidR="00E35A11">
        <w:rPr>
          <w:color w:val="000000" w:themeColor="text1"/>
        </w:rPr>
        <w:t>õike</w:t>
      </w:r>
      <w:r w:rsidR="00AD4A4E">
        <w:rPr>
          <w:color w:val="000000" w:themeColor="text1"/>
        </w:rPr>
        <w:t xml:space="preserve"> 2 punkt</w:t>
      </w:r>
      <w:r w:rsidR="00E35A11">
        <w:rPr>
          <w:color w:val="000000" w:themeColor="text1"/>
        </w:rPr>
        <w:t xml:space="preserve">i </w:t>
      </w:r>
      <w:r w:rsidR="00AD4A4E">
        <w:rPr>
          <w:color w:val="000000" w:themeColor="text1"/>
        </w:rPr>
        <w:t>c</w:t>
      </w:r>
      <w:r w:rsidR="00ED3AA0">
        <w:rPr>
          <w:color w:val="000000" w:themeColor="text1"/>
        </w:rPr>
        <w:t>, millega on sätestatud, et taotlejal</w:t>
      </w:r>
      <w:r w:rsidR="00E35A11">
        <w:rPr>
          <w:color w:val="000000" w:themeColor="text1"/>
        </w:rPr>
        <w:t xml:space="preserve"> on</w:t>
      </w:r>
      <w:r w:rsidR="00ED3AA0">
        <w:rPr>
          <w:color w:val="000000" w:themeColor="text1"/>
        </w:rPr>
        <w:t xml:space="preserve"> </w:t>
      </w:r>
      <w:r w:rsidRPr="00ED3AA0" w:rsidR="00ED3AA0">
        <w:rPr>
          <w:color w:val="000000" w:themeColor="text1"/>
        </w:rPr>
        <w:t>õigus saada tasuta õigusnõustamist individuaalse taotluse esitamiseks ning õigusabi ja esindamist menetluse kõigis</w:t>
      </w:r>
      <w:r w:rsidR="00ED3AA0">
        <w:rPr>
          <w:color w:val="000000" w:themeColor="text1"/>
        </w:rPr>
        <w:t xml:space="preserve"> </w:t>
      </w:r>
      <w:r w:rsidRPr="00ED3AA0" w:rsidR="00ED3AA0">
        <w:rPr>
          <w:color w:val="000000" w:themeColor="text1"/>
        </w:rPr>
        <w:t xml:space="preserve">etappides </w:t>
      </w:r>
      <w:r w:rsidR="00ED3AA0">
        <w:rPr>
          <w:color w:val="000000" w:themeColor="text1"/>
        </w:rPr>
        <w:t>sama määruse</w:t>
      </w:r>
      <w:r w:rsidRPr="00ED3AA0" w:rsidR="00ED3AA0">
        <w:rPr>
          <w:color w:val="000000" w:themeColor="text1"/>
        </w:rPr>
        <w:t xml:space="preserve"> peatüki III jao alusel ning kooskõlas artiklitega 15, 16, 17, 18 ja 19</w:t>
      </w:r>
      <w:r w:rsidR="00ED3AA0">
        <w:rPr>
          <w:color w:val="000000" w:themeColor="text1"/>
        </w:rPr>
        <w:t>.</w:t>
      </w:r>
    </w:p>
    <w:p w:rsidR="00D24D33" w:rsidP="007425E2" w:rsidRDefault="00D24D33" w14:paraId="38277945" w14:textId="77777777">
      <w:pPr>
        <w:jc w:val="both"/>
        <w:rPr>
          <w:color w:val="000000" w:themeColor="text1"/>
        </w:rPr>
      </w:pPr>
    </w:p>
    <w:p w:rsidR="00D63A48" w:rsidP="007425E2" w:rsidRDefault="00992384" w14:paraId="6A9BE91E" w14:textId="610C2B02">
      <w:pPr>
        <w:jc w:val="both"/>
        <w:rPr>
          <w:color w:val="000000" w:themeColor="text1"/>
        </w:rPr>
      </w:pPr>
      <w:r w:rsidRPr="009E5FFD">
        <w:rPr>
          <w:b/>
          <w:bCs/>
          <w:color w:val="4472C4" w:themeColor="accent1"/>
        </w:rPr>
        <w:t>Lõike 3 punkti</w:t>
      </w:r>
      <w:r w:rsidRPr="009E5FFD" w:rsidR="004F027D">
        <w:rPr>
          <w:b/>
          <w:bCs/>
          <w:color w:val="4472C4" w:themeColor="accent1"/>
        </w:rPr>
        <w:t>g</w:t>
      </w:r>
      <w:r w:rsidRPr="009E5FFD">
        <w:rPr>
          <w:b/>
          <w:bCs/>
          <w:color w:val="4472C4" w:themeColor="accent1"/>
        </w:rPr>
        <w:t>a 8</w:t>
      </w:r>
      <w:r>
        <w:rPr>
          <w:color w:val="000000" w:themeColor="text1"/>
        </w:rPr>
        <w:t xml:space="preserve"> võetakse üle </w:t>
      </w:r>
      <w:r w:rsidR="003A0BE8">
        <w:rPr>
          <w:color w:val="000000" w:themeColor="text1"/>
        </w:rPr>
        <w:t xml:space="preserve">direktiivi </w:t>
      </w:r>
      <w:r w:rsidRPr="00BA5C5A" w:rsidR="003A0BE8">
        <w:t xml:space="preserve">(EL) </w:t>
      </w:r>
      <w:r w:rsidRPr="00992384">
        <w:rPr>
          <w:color w:val="000000" w:themeColor="text1"/>
        </w:rPr>
        <w:t>2024/1346 (vastuvõtu kohta)</w:t>
      </w:r>
      <w:r>
        <w:rPr>
          <w:color w:val="000000" w:themeColor="text1"/>
        </w:rPr>
        <w:t xml:space="preserve"> artikli 17 lõige</w:t>
      </w:r>
      <w:r w:rsidR="003466E5">
        <w:rPr>
          <w:color w:val="000000" w:themeColor="text1"/>
        </w:rPr>
        <w:t> </w:t>
      </w:r>
      <w:r>
        <w:rPr>
          <w:color w:val="000000" w:themeColor="text1"/>
        </w:rPr>
        <w:t>1.</w:t>
      </w:r>
      <w:r w:rsidR="004F027D">
        <w:rPr>
          <w:color w:val="000000" w:themeColor="text1"/>
        </w:rPr>
        <w:t xml:space="preserve"> Samuti on oluline märkida, et töötamise keeld</w:t>
      </w:r>
      <w:r w:rsidR="003466E5">
        <w:rPr>
          <w:color w:val="000000" w:themeColor="text1"/>
        </w:rPr>
        <w:t>u</w:t>
      </w:r>
      <w:r w:rsidR="004F027D">
        <w:rPr>
          <w:color w:val="000000" w:themeColor="text1"/>
        </w:rPr>
        <w:t xml:space="preserve"> kohald</w:t>
      </w:r>
      <w:r w:rsidR="003466E5">
        <w:rPr>
          <w:color w:val="000000" w:themeColor="text1"/>
        </w:rPr>
        <w:t>atakse</w:t>
      </w:r>
      <w:r w:rsidR="004F027D">
        <w:rPr>
          <w:color w:val="000000" w:themeColor="text1"/>
        </w:rPr>
        <w:t xml:space="preserve"> ainult nende rahvusvahelise kaitse taotlejate suhtes, kelle Eestis viibimise õiguslik alus on rahvusvahelise kaitse taotleja staatus</w:t>
      </w:r>
      <w:r w:rsidR="00AD08B6">
        <w:rPr>
          <w:color w:val="000000" w:themeColor="text1"/>
        </w:rPr>
        <w:t>,</w:t>
      </w:r>
      <w:r w:rsidR="004F027D">
        <w:rPr>
          <w:color w:val="000000" w:themeColor="text1"/>
        </w:rPr>
        <w:t xml:space="preserve"> ning ei kohald</w:t>
      </w:r>
      <w:r w:rsidR="00AD08B6">
        <w:rPr>
          <w:color w:val="000000" w:themeColor="text1"/>
        </w:rPr>
        <w:t>ata</w:t>
      </w:r>
      <w:r w:rsidR="004F027D">
        <w:rPr>
          <w:color w:val="000000" w:themeColor="text1"/>
        </w:rPr>
        <w:t xml:space="preserve"> taotlejate suhtes, kes viibivad Eestis elamisloa alusel </w:t>
      </w:r>
      <w:r w:rsidR="00AD08B6">
        <w:rPr>
          <w:color w:val="000000" w:themeColor="text1"/>
        </w:rPr>
        <w:t>ja</w:t>
      </w:r>
      <w:r w:rsidR="004F027D">
        <w:rPr>
          <w:color w:val="000000" w:themeColor="text1"/>
        </w:rPr>
        <w:t xml:space="preserve"> kellel on sooviavalduse esitamise ajal õigus töötada. Kui taotluse esitab välismaalane, kes viibib Eestis elamisloa alusel </w:t>
      </w:r>
      <w:r w:rsidR="00BE26ED">
        <w:rPr>
          <w:color w:val="000000" w:themeColor="text1"/>
        </w:rPr>
        <w:t xml:space="preserve">(näiteks </w:t>
      </w:r>
      <w:proofErr w:type="spellStart"/>
      <w:r w:rsidRPr="009E5FFD" w:rsidR="00BE26ED">
        <w:rPr>
          <w:i/>
          <w:iCs/>
          <w:color w:val="000000" w:themeColor="text1"/>
        </w:rPr>
        <w:t>sur</w:t>
      </w:r>
      <w:proofErr w:type="spellEnd"/>
      <w:r w:rsidRPr="009E5FFD" w:rsidR="00BE26ED">
        <w:rPr>
          <w:i/>
          <w:iCs/>
          <w:color w:val="000000" w:themeColor="text1"/>
        </w:rPr>
        <w:t xml:space="preserve"> </w:t>
      </w:r>
      <w:proofErr w:type="spellStart"/>
      <w:r w:rsidRPr="009E5FFD" w:rsidR="00BE26ED">
        <w:rPr>
          <w:i/>
          <w:iCs/>
          <w:color w:val="000000" w:themeColor="text1"/>
        </w:rPr>
        <w:t>plus</w:t>
      </w:r>
      <w:proofErr w:type="spellEnd"/>
      <w:r w:rsidR="00BE26ED">
        <w:rPr>
          <w:color w:val="000000" w:themeColor="text1"/>
        </w:rPr>
        <w:t xml:space="preserve"> olukorras) </w:t>
      </w:r>
      <w:r w:rsidR="004F027D">
        <w:rPr>
          <w:color w:val="000000" w:themeColor="text1"/>
        </w:rPr>
        <w:t>ning kellel on õigus töötada, siis</w:t>
      </w:r>
      <w:r w:rsidR="00BE26ED">
        <w:rPr>
          <w:color w:val="000000" w:themeColor="text1"/>
        </w:rPr>
        <w:t xml:space="preserve"> võib ta katkematult töötamist jätkata ning </w:t>
      </w:r>
      <w:r w:rsidR="004F027D">
        <w:rPr>
          <w:color w:val="000000" w:themeColor="text1"/>
        </w:rPr>
        <w:t>Sotsiaalkindlustusametil</w:t>
      </w:r>
      <w:r w:rsidR="00BE26ED">
        <w:rPr>
          <w:color w:val="000000" w:themeColor="text1"/>
        </w:rPr>
        <w:t xml:space="preserve"> puudub</w:t>
      </w:r>
      <w:r w:rsidR="004F027D">
        <w:rPr>
          <w:color w:val="000000" w:themeColor="text1"/>
        </w:rPr>
        <w:t xml:space="preserve"> kohustus korraldada </w:t>
      </w:r>
      <w:r w:rsidR="00BE26ED">
        <w:rPr>
          <w:color w:val="000000" w:themeColor="text1"/>
        </w:rPr>
        <w:t xml:space="preserve">sellele </w:t>
      </w:r>
      <w:r w:rsidR="004F027D">
        <w:rPr>
          <w:color w:val="000000" w:themeColor="text1"/>
        </w:rPr>
        <w:t xml:space="preserve">välismaalasele rahvusvahelise kaitse menetluse ajal tasuta majutust ja muid sellega kaasnevaid teenuseid. </w:t>
      </w:r>
      <w:r w:rsidR="00D63A48">
        <w:rPr>
          <w:color w:val="000000" w:themeColor="text1"/>
        </w:rPr>
        <w:t xml:space="preserve">Sama punktiga võetakse üle ka </w:t>
      </w:r>
      <w:r w:rsidRPr="00D63A48" w:rsidR="00D63A48">
        <w:rPr>
          <w:color w:val="000000" w:themeColor="text1"/>
        </w:rPr>
        <w:t>direktiivi (EL) 2024/1346 (vastuvõtu kohta) artikli</w:t>
      </w:r>
      <w:r w:rsidR="00AD08B6">
        <w:rPr>
          <w:color w:val="000000" w:themeColor="text1"/>
        </w:rPr>
        <w:t> </w:t>
      </w:r>
      <w:r w:rsidRPr="00D63A48" w:rsidR="00D63A48">
        <w:rPr>
          <w:color w:val="000000" w:themeColor="text1"/>
        </w:rPr>
        <w:t>17</w:t>
      </w:r>
      <w:r w:rsidR="00D63A48">
        <w:rPr>
          <w:color w:val="000000" w:themeColor="text1"/>
        </w:rPr>
        <w:t xml:space="preserve"> lõike 1 teine lause, mille alusel kehtestatakse erand eespool selgitatud töötamise õiguse automaatsest kehtima hakkamisest</w:t>
      </w:r>
      <w:r w:rsidR="00AD08B6">
        <w:rPr>
          <w:color w:val="000000" w:themeColor="text1"/>
        </w:rPr>
        <w:t>,</w:t>
      </w:r>
      <w:r w:rsidR="00D63A48">
        <w:rPr>
          <w:color w:val="000000" w:themeColor="text1"/>
        </w:rPr>
        <w:t xml:space="preserve"> kui taotlejast sõltumatul põhjusel ei ole PPA kuue kuu jooksul otsust teinud. Erandi korras ei anta taotlejale töötamise luba </w:t>
      </w:r>
      <w:r w:rsidRPr="00D63A48" w:rsidR="00D63A48">
        <w:rPr>
          <w:color w:val="000000" w:themeColor="text1"/>
        </w:rPr>
        <w:t xml:space="preserve">juhul, kui taotluse sisulist läbivaatamist on määruse (EL) 2024/1348 </w:t>
      </w:r>
      <w:r w:rsidR="005C67F3">
        <w:rPr>
          <w:color w:val="000000" w:themeColor="text1"/>
        </w:rPr>
        <w:t xml:space="preserve">(menetluse kohta) </w:t>
      </w:r>
      <w:r w:rsidRPr="00D63A48" w:rsidR="00D63A48">
        <w:rPr>
          <w:color w:val="000000" w:themeColor="text1"/>
        </w:rPr>
        <w:t xml:space="preserve">artikli 42 lõike 1 punktide a–f </w:t>
      </w:r>
      <w:r w:rsidRPr="00D63A48" w:rsidR="00D63A48">
        <w:rPr>
          <w:color w:val="000000" w:themeColor="text1"/>
        </w:rPr>
        <w:t>alusel kiirendatud. Sel</w:t>
      </w:r>
      <w:r w:rsidR="005C67F3">
        <w:rPr>
          <w:color w:val="000000" w:themeColor="text1"/>
        </w:rPr>
        <w:t>lisel</w:t>
      </w:r>
      <w:r w:rsidRPr="00D63A48" w:rsidR="00D63A48">
        <w:rPr>
          <w:color w:val="000000" w:themeColor="text1"/>
        </w:rPr>
        <w:t xml:space="preserve"> juhul ei anta taotlejale juurdepääsu tööturule ning varem antud juurdepääsuvõimalus </w:t>
      </w:r>
      <w:r w:rsidR="005C67F3">
        <w:rPr>
          <w:color w:val="000000" w:themeColor="text1"/>
        </w:rPr>
        <w:t xml:space="preserve">tööturule </w:t>
      </w:r>
      <w:r w:rsidRPr="00D63A48" w:rsidR="00D63A48">
        <w:rPr>
          <w:color w:val="000000" w:themeColor="text1"/>
        </w:rPr>
        <w:t>võetakse ära.</w:t>
      </w:r>
    </w:p>
    <w:p w:rsidR="0074316A" w:rsidP="007425E2" w:rsidRDefault="0074316A" w14:paraId="7B82CFED" w14:textId="77777777">
      <w:pPr>
        <w:pStyle w:val="paragraph"/>
        <w:spacing w:before="0" w:beforeAutospacing="0" w:after="0" w:afterAutospacing="0"/>
        <w:jc w:val="both"/>
        <w:textAlignment w:val="baseline"/>
        <w:rPr>
          <w:rStyle w:val="eop"/>
          <w:rFonts w:eastAsiaTheme="majorEastAsia"/>
        </w:rPr>
      </w:pPr>
    </w:p>
    <w:p w:rsidRPr="00086A9F" w:rsidR="001A077E" w:rsidP="001A077E" w:rsidRDefault="001A077E" w14:paraId="394EA260" w14:textId="7F877385">
      <w:pPr>
        <w:jc w:val="both"/>
      </w:pPr>
      <w:r w:rsidRPr="00EB784A">
        <w:rPr>
          <w:b/>
          <w:color w:val="4472C4" w:themeColor="accent1"/>
        </w:rPr>
        <w:t>Lõikega 4</w:t>
      </w:r>
      <w:r w:rsidRPr="00EB784A" w:rsidR="00735FFB">
        <w:rPr>
          <w:color w:val="4472C4" w:themeColor="accent1"/>
        </w:rPr>
        <w:t xml:space="preserve"> </w:t>
      </w:r>
      <w:r w:rsidRPr="00086A9F" w:rsidR="000C4C4A">
        <w:t>reguleeritakse</w:t>
      </w:r>
      <w:r w:rsidRPr="00086A9F" w:rsidR="00735FFB">
        <w:t>, et kui seadus</w:t>
      </w:r>
      <w:r w:rsidR="004E7B3F">
        <w:t>es</w:t>
      </w:r>
      <w:r w:rsidRPr="00086A9F" w:rsidR="00735FFB">
        <w:t xml:space="preserve"> ei sätesta</w:t>
      </w:r>
      <w:r w:rsidR="004E7B3F">
        <w:t>ta</w:t>
      </w:r>
      <w:r w:rsidRPr="00086A9F" w:rsidR="00735FFB">
        <w:t xml:space="preserve"> teisiti, taga</w:t>
      </w:r>
      <w:r w:rsidR="004E7B3F">
        <w:t>takse</w:t>
      </w:r>
      <w:r w:rsidRPr="00086A9F" w:rsidR="00735FFB">
        <w:t xml:space="preserve"> taotleja õigused rahvusvahelise kaitse menetluses või korraldab nende tagamise </w:t>
      </w:r>
      <w:r w:rsidR="00457A1A">
        <w:t>PPA</w:t>
      </w:r>
      <w:r w:rsidRPr="00086A9F" w:rsidR="00735FFB">
        <w:t>.</w:t>
      </w:r>
      <w:r w:rsidRPr="00086A9F" w:rsidR="000C4C4A">
        <w:t xml:space="preserve"> Nimetatud sättega selgitatakse, et </w:t>
      </w:r>
      <w:r w:rsidR="00CA6B93">
        <w:t xml:space="preserve">rahvusvahelise kaitse </w:t>
      </w:r>
      <w:r w:rsidRPr="00086A9F" w:rsidR="00A046CA">
        <w:t xml:space="preserve">taotlejate </w:t>
      </w:r>
      <w:r w:rsidRPr="00086A9F" w:rsidR="000C4C4A">
        <w:t>menetlu</w:t>
      </w:r>
      <w:r w:rsidRPr="00086A9F" w:rsidR="00A046CA">
        <w:t>stoimingutega seotud</w:t>
      </w:r>
      <w:r w:rsidRPr="00086A9F" w:rsidR="000C4C4A">
        <w:t xml:space="preserve"> õiguste tagamise eest vastutab P</w:t>
      </w:r>
      <w:r w:rsidR="00E166AE">
        <w:t>PA</w:t>
      </w:r>
      <w:r w:rsidR="00B7672C">
        <w:t>,</w:t>
      </w:r>
      <w:r w:rsidRPr="00086A9F" w:rsidR="000C4C4A">
        <w:t xml:space="preserve"> kuid sellega ei piirata </w:t>
      </w:r>
      <w:r w:rsidR="00150D8E">
        <w:t>PPA</w:t>
      </w:r>
      <w:r w:rsidRPr="00086A9F" w:rsidR="000C4C4A">
        <w:t xml:space="preserve"> õigust kaasata taotleja õiguste tagamisel teiste </w:t>
      </w:r>
      <w:r w:rsidR="00CA6B93">
        <w:t xml:space="preserve">pädevate </w:t>
      </w:r>
      <w:r w:rsidRPr="00086A9F" w:rsidR="000C4C4A">
        <w:t xml:space="preserve">valdkondade eksperte. </w:t>
      </w:r>
      <w:r w:rsidRPr="00B708E2" w:rsidR="000C4C4A">
        <w:t xml:space="preserve">Samuti ei piirata </w:t>
      </w:r>
      <w:r w:rsidRPr="00B708E2" w:rsidR="000616F5">
        <w:t xml:space="preserve">hariduse, </w:t>
      </w:r>
      <w:r w:rsidRPr="004F04CB" w:rsidR="000616F5">
        <w:t>õigusteenuse,</w:t>
      </w:r>
      <w:r w:rsidRPr="00B708E2" w:rsidR="000616F5">
        <w:t xml:space="preserve"> </w:t>
      </w:r>
      <w:r w:rsidRPr="00B708E2" w:rsidR="000C4C4A">
        <w:t>vastuvõtu ja teiste valdkondade eest vastutavate asutuste kohustust, õigust ja pädevust oma valdkondade piires taotlejate õiguste tagamisel.</w:t>
      </w:r>
    </w:p>
    <w:p w:rsidRPr="00DE4302" w:rsidR="00B31745" w:rsidP="009802BE" w:rsidRDefault="00B31745" w14:paraId="13DD4BD0" w14:textId="77777777"/>
    <w:p w:rsidR="00864838" w:rsidP="009802BE" w:rsidRDefault="00864838" w14:paraId="10BB1370" w14:textId="6139C618">
      <w:pPr>
        <w:rPr>
          <w:b/>
          <w:bCs/>
        </w:rPr>
      </w:pPr>
      <w:r w:rsidRPr="00864838">
        <w:rPr>
          <w:b/>
          <w:bCs/>
        </w:rPr>
        <w:t>§ 1</w:t>
      </w:r>
      <w:r w:rsidR="00CA4168">
        <w:rPr>
          <w:b/>
          <w:bCs/>
        </w:rPr>
        <w:t>9</w:t>
      </w:r>
      <w:r w:rsidRPr="00864838">
        <w:rPr>
          <w:b/>
          <w:bCs/>
        </w:rPr>
        <w:t>.</w:t>
      </w:r>
      <w:r w:rsidR="00FD7A59">
        <w:rPr>
          <w:b/>
          <w:bCs/>
        </w:rPr>
        <w:t xml:space="preserve"> </w:t>
      </w:r>
      <w:r w:rsidR="00633DD7">
        <w:rPr>
          <w:b/>
          <w:bCs/>
        </w:rPr>
        <w:t>T</w:t>
      </w:r>
      <w:r w:rsidRPr="00864838">
        <w:rPr>
          <w:b/>
          <w:bCs/>
        </w:rPr>
        <w:t>aotleja õigus viibida Eestis</w:t>
      </w:r>
    </w:p>
    <w:p w:rsidR="001C60E0" w:rsidP="009802BE" w:rsidRDefault="001C60E0" w14:paraId="1FB2E143" w14:textId="77777777">
      <w:pPr>
        <w:rPr>
          <w:b/>
          <w:bCs/>
        </w:rPr>
      </w:pPr>
    </w:p>
    <w:p w:rsidRPr="00086A9F" w:rsidR="001C60E0" w:rsidP="001C60E0" w:rsidRDefault="001C60E0" w14:paraId="3C7588F3" w14:textId="5D856158">
      <w:pPr>
        <w:jc w:val="both"/>
      </w:pPr>
      <w:r w:rsidRPr="00C839F1">
        <w:rPr>
          <w:b/>
          <w:bCs/>
          <w:color w:val="4472C4" w:themeColor="accent1"/>
        </w:rPr>
        <w:t>Paragrahviga 1</w:t>
      </w:r>
      <w:r w:rsidR="00FE48C1">
        <w:rPr>
          <w:b/>
          <w:bCs/>
          <w:color w:val="4472C4" w:themeColor="accent1"/>
        </w:rPr>
        <w:t>9</w:t>
      </w:r>
      <w:r w:rsidRPr="00C839F1">
        <w:rPr>
          <w:color w:val="4472C4" w:themeColor="accent1"/>
        </w:rPr>
        <w:t xml:space="preserve"> </w:t>
      </w:r>
      <w:r w:rsidRPr="00086A9F">
        <w:t xml:space="preserve">piiritletakse </w:t>
      </w:r>
      <w:r w:rsidR="00A515B2">
        <w:t xml:space="preserve">õigusselguse tagamiseks </w:t>
      </w:r>
      <w:r w:rsidRPr="00086A9F" w:rsidR="00022F9D">
        <w:t xml:space="preserve">rahvusvahelise kaitse </w:t>
      </w:r>
      <w:r w:rsidRPr="00086A9F">
        <w:t>taotleja Eestis viibimise õigus haldusmenetluse ja kohtumenetluse ajal.</w:t>
      </w:r>
    </w:p>
    <w:p w:rsidRPr="00086A9F" w:rsidR="001C60E0" w:rsidP="001C60E0" w:rsidRDefault="001C60E0" w14:paraId="241E2F08" w14:textId="77777777"/>
    <w:p w:rsidRPr="00086A9F" w:rsidR="00A515B2" w:rsidP="00A515B2" w:rsidRDefault="001C60E0" w14:paraId="5A77FDE0" w14:textId="3ED87EE7">
      <w:pPr>
        <w:jc w:val="both"/>
      </w:pPr>
      <w:bookmarkStart w:name="_Hlk200621498" w:id="84"/>
      <w:r w:rsidRPr="00EB784A">
        <w:rPr>
          <w:b/>
          <w:color w:val="4472C4" w:themeColor="accent1"/>
        </w:rPr>
        <w:t>Lõike 1</w:t>
      </w:r>
      <w:r w:rsidRPr="00086A9F">
        <w:t xml:space="preserve"> kohaselt on rahvusvahelise kaitse taotlejal õigus viibida Eestis kuni tema taotluse kohta lõpliku otsuse tegemiseni.</w:t>
      </w:r>
      <w:r w:rsidRPr="00086A9F" w:rsidR="00F22373">
        <w:t xml:space="preserve"> Tegemist ei ole muudatusega. Muudetud on sätte asukohta. Nimetatud õigus tugineb määrus</w:t>
      </w:r>
      <w:r w:rsidR="005D78DC">
        <w:t>e</w:t>
      </w:r>
      <w:r w:rsidRPr="00086A9F" w:rsidR="00F22373">
        <w:t xml:space="preserve"> </w:t>
      </w:r>
      <w:r w:rsidRPr="00EA523C" w:rsidR="00EA523C">
        <w:t>(EL) 2024/1348 (menetluse kohta)</w:t>
      </w:r>
      <w:r w:rsidRPr="00176723" w:rsidR="00176723">
        <w:t xml:space="preserve"> </w:t>
      </w:r>
      <w:r w:rsidRPr="00086A9F" w:rsidR="00F22373">
        <w:t>artikli</w:t>
      </w:r>
      <w:r w:rsidRPr="00176723" w:rsidR="00176723">
        <w:t> </w:t>
      </w:r>
      <w:r w:rsidRPr="00086A9F" w:rsidR="00183AEC">
        <w:t xml:space="preserve">3 punktidele </w:t>
      </w:r>
      <w:r w:rsidRPr="00176723" w:rsidR="00176723">
        <w:t>8</w:t>
      </w:r>
      <w:r w:rsidRPr="00086A9F" w:rsidR="00A6203A">
        <w:t xml:space="preserve"> ja </w:t>
      </w:r>
      <w:r w:rsidRPr="00176723" w:rsidR="00176723">
        <w:t>13</w:t>
      </w:r>
      <w:r w:rsidR="00176723">
        <w:t xml:space="preserve"> ning</w:t>
      </w:r>
      <w:r w:rsidRPr="00176723" w:rsidR="00176723">
        <w:t xml:space="preserve"> </w:t>
      </w:r>
      <w:r w:rsidRPr="00086A9F" w:rsidR="00A6203A">
        <w:t>artik</w:t>
      </w:r>
      <w:r w:rsidR="005D78DC">
        <w:t>li</w:t>
      </w:r>
      <w:r w:rsidRPr="00086A9F" w:rsidR="00A6203A">
        <w:t xml:space="preserve"> 68 </w:t>
      </w:r>
      <w:r w:rsidRPr="00176723" w:rsidR="00176723">
        <w:t>lõikele 2</w:t>
      </w:r>
      <w:r w:rsidR="00A35168">
        <w:t xml:space="preserve">, määruse (EL) 2024/1351 artikli </w:t>
      </w:r>
      <w:r w:rsidR="00BC649F">
        <w:t>2 punktidele 3</w:t>
      </w:r>
      <w:r w:rsidR="00B47EDB">
        <w:t>–</w:t>
      </w:r>
      <w:r w:rsidR="00BC649F">
        <w:t>5</w:t>
      </w:r>
      <w:r w:rsidR="00A35168">
        <w:t xml:space="preserve">, mille </w:t>
      </w:r>
      <w:r w:rsidR="00A515B2">
        <w:t>alusel</w:t>
      </w:r>
      <w:r w:rsidR="00A35168">
        <w:t xml:space="preserve"> kogumis</w:t>
      </w:r>
      <w:r w:rsidR="00FD7A59">
        <w:t xml:space="preserve"> </w:t>
      </w:r>
      <w:r w:rsidRPr="00086A9F" w:rsidR="00183AEC">
        <w:t>on välismaalasel, kellel puudub muu Eestisse sisenemise ja Eestis viibimise alus</w:t>
      </w:r>
      <w:r w:rsidR="00B47EDB">
        <w:t>,</w:t>
      </w:r>
      <w:r w:rsidRPr="00086A9F" w:rsidR="00183AEC">
        <w:t xml:space="preserve"> kuid kes on esitanud </w:t>
      </w:r>
      <w:r w:rsidRPr="00086A9F" w:rsidR="00A67F0C">
        <w:t xml:space="preserve">vormivaba </w:t>
      </w:r>
      <w:r w:rsidRPr="00086A9F" w:rsidR="00183AEC">
        <w:t xml:space="preserve">sooviavalduse rahvusvahelise kaitse saamiseks ja kes ei kuulu </w:t>
      </w:r>
      <w:r w:rsidR="00A35168">
        <w:t xml:space="preserve">taustakontrolli ega rahvusvahelise kaitse </w:t>
      </w:r>
      <w:r w:rsidRPr="00086A9F" w:rsidR="00183AEC">
        <w:t>piirimenetluse subjektide hulka, õigus Eestis viibida</w:t>
      </w:r>
      <w:r w:rsidRPr="00086A9F" w:rsidR="00A67F0C">
        <w:t xml:space="preserve"> seni</w:t>
      </w:r>
      <w:r w:rsidR="00B47EDB">
        <w:t>,</w:t>
      </w:r>
      <w:r w:rsidRPr="00086A9F" w:rsidR="00A67F0C">
        <w:t xml:space="preserve"> kuni tema rahvusvahelise kaitse taotluse suhtes ei ole lõplikku otsust langetatud.</w:t>
      </w:r>
      <w:bookmarkEnd w:id="84"/>
      <w:r w:rsidRPr="00A515B2" w:rsidR="00A515B2">
        <w:t xml:space="preserve"> </w:t>
      </w:r>
      <w:r w:rsidR="00A515B2">
        <w:t xml:space="preserve">Lõpliku otsuse definitsioon on sätestatud määruse (EL) 2024/1348 (menetluse kohta) artikli 3 lõikega 8. </w:t>
      </w:r>
    </w:p>
    <w:p w:rsidRPr="00086A9F" w:rsidR="001C60E0" w:rsidP="00F22373" w:rsidRDefault="001C60E0" w14:paraId="5B0AB339" w14:textId="391D7E89">
      <w:pPr>
        <w:jc w:val="both"/>
      </w:pPr>
    </w:p>
    <w:p w:rsidRPr="00086A9F" w:rsidR="001C60E0" w:rsidP="00482139" w:rsidRDefault="00482139" w14:paraId="0EE4D92C" w14:textId="262A8C23">
      <w:pPr>
        <w:jc w:val="both"/>
      </w:pPr>
      <w:r w:rsidRPr="000C2051">
        <w:rPr>
          <w:b/>
          <w:color w:val="4472C4" w:themeColor="accent1"/>
        </w:rPr>
        <w:t>Lõikega 2</w:t>
      </w:r>
      <w:r w:rsidRPr="000C2051">
        <w:rPr>
          <w:color w:val="4472C4" w:themeColor="accent1"/>
        </w:rPr>
        <w:t xml:space="preserve"> </w:t>
      </w:r>
      <w:r w:rsidRPr="00086A9F">
        <w:t>sätestatakse, et r</w:t>
      </w:r>
      <w:r w:rsidRPr="00086A9F" w:rsidR="001C60E0">
        <w:t xml:space="preserve">ahvusvahelise kaitse taotlejal ei ole õigust lõpliku otsuse tegemiseni viibida Eestis, kui tema taotluse kohta on tehtud määruse </w:t>
      </w:r>
      <w:r w:rsidRPr="00EA523C" w:rsidR="00EA523C">
        <w:t>(EL) 2024/1348 (menetluse kohta)</w:t>
      </w:r>
      <w:r w:rsidRPr="00086A9F" w:rsidR="001C60E0">
        <w:t xml:space="preserve"> artikli 68 lõikes 3 nimetatud otsus.</w:t>
      </w:r>
    </w:p>
    <w:p w:rsidRPr="00086A9F" w:rsidR="00195A12" w:rsidP="00482139" w:rsidRDefault="00195A12" w14:paraId="21FEFDF1" w14:textId="77777777">
      <w:pPr>
        <w:jc w:val="both"/>
      </w:pPr>
    </w:p>
    <w:p w:rsidRPr="00086A9F" w:rsidR="00A6203A" w:rsidP="00A6203A" w:rsidRDefault="00A6203A" w14:paraId="06AFA4A0" w14:textId="24A0D455">
      <w:pPr>
        <w:jc w:val="both"/>
      </w:pPr>
      <w:r w:rsidRPr="00086A9F">
        <w:t xml:space="preserve">Viidatud artikli 68 lõike 3 kohaselt ei ole taotlejal ja isikutel, kellelt tahetakse rahvusvaheline kaitse ära võtta, sama artikli lõike 2 kohast riigis viibimise õigust, kui pädev asutus, st </w:t>
      </w:r>
      <w:r w:rsidR="00457A1A">
        <w:t>PPA</w:t>
      </w:r>
      <w:r w:rsidRPr="00086A9F">
        <w:t>, on teinud ühe järgmistest otsustest:</w:t>
      </w:r>
    </w:p>
    <w:p w:rsidRPr="00537B46" w:rsidR="00A6203A" w:rsidP="00195A12" w:rsidRDefault="00A6203A" w14:paraId="17C69D68" w14:textId="43AA7DF9">
      <w:pPr>
        <w:pStyle w:val="Loendilik"/>
        <w:numPr>
          <w:ilvl w:val="0"/>
          <w:numId w:val="3"/>
        </w:numPr>
        <w:spacing w:line="240" w:lineRule="auto"/>
        <w:ind w:left="426"/>
        <w:rPr>
          <w:rFonts w:cs="Times New Roman"/>
        </w:rPr>
      </w:pPr>
      <w:r w:rsidRPr="00537B46">
        <w:rPr>
          <w:rFonts w:cs="Times New Roman"/>
        </w:rPr>
        <w:t>keelduv otsus, mis tehakse taotluse suhtes selle põhjendamatuse või ilmselge põhjendamatuse tõttu, kui otsuse tegemise ajal toimub taotleja puhul kiirendatud läbivaatamine vastavalt sama määruse artikli 42 lõi</w:t>
      </w:r>
      <w:r w:rsidR="00590508">
        <w:rPr>
          <w:rFonts w:cs="Times New Roman"/>
        </w:rPr>
        <w:t>ke</w:t>
      </w:r>
      <w:r w:rsidRPr="00537B46">
        <w:rPr>
          <w:rFonts w:cs="Times New Roman"/>
        </w:rPr>
        <w:t>le 1 või 3 või kohaldatakse taotleja suhtes piirimenetlust, välja arvatud juhul, kui taotleja on saatjata alaealine</w:t>
      </w:r>
      <w:r w:rsidRPr="00537B46" w:rsidR="00195A12">
        <w:rPr>
          <w:rFonts w:cs="Times New Roman"/>
        </w:rPr>
        <w:t>;</w:t>
      </w:r>
    </w:p>
    <w:p w:rsidRPr="00537B46" w:rsidR="00A6203A" w:rsidP="00195A12" w:rsidRDefault="00A6203A" w14:paraId="1607EB6C" w14:textId="04CF8C36">
      <w:pPr>
        <w:pStyle w:val="Loendilik"/>
        <w:numPr>
          <w:ilvl w:val="0"/>
          <w:numId w:val="3"/>
        </w:numPr>
        <w:spacing w:line="240" w:lineRule="auto"/>
        <w:ind w:left="426"/>
        <w:rPr>
          <w:rFonts w:cs="Times New Roman"/>
        </w:rPr>
      </w:pPr>
      <w:r w:rsidRPr="00537B46">
        <w:rPr>
          <w:rFonts w:cs="Times New Roman"/>
        </w:rPr>
        <w:t>keelduv otsus, mis tehakse taotluse suhtes sellesama määruse artikli 38 lõike 1 punkti</w:t>
      </w:r>
      <w:r w:rsidR="00E74E53">
        <w:rPr>
          <w:rFonts w:cs="Times New Roman"/>
        </w:rPr>
        <w:t>de</w:t>
      </w:r>
      <w:r w:rsidRPr="00537B46">
        <w:rPr>
          <w:rFonts w:cs="Times New Roman"/>
        </w:rPr>
        <w:t xml:space="preserve"> a, d või e või artikli 38 lõike 2 kohase mittelubatavuse tõttu, välja arvatud juhul, kui taotleja on saatjata alaealine, kelle suhtes kohaldatakse piirimenetlust</w:t>
      </w:r>
      <w:r w:rsidRPr="00537B46" w:rsidR="00195A12">
        <w:rPr>
          <w:rFonts w:cs="Times New Roman"/>
        </w:rPr>
        <w:t>;</w:t>
      </w:r>
    </w:p>
    <w:p w:rsidRPr="00537B46" w:rsidR="00A6203A" w:rsidP="00195A12" w:rsidRDefault="00A6203A" w14:paraId="48DF38A5" w14:textId="19F6E412">
      <w:pPr>
        <w:pStyle w:val="Loendilik"/>
        <w:numPr>
          <w:ilvl w:val="0"/>
          <w:numId w:val="3"/>
        </w:numPr>
        <w:spacing w:line="240" w:lineRule="auto"/>
        <w:ind w:left="426"/>
        <w:rPr>
          <w:rFonts w:cs="Times New Roman"/>
        </w:rPr>
      </w:pPr>
      <w:r w:rsidRPr="00537B46">
        <w:rPr>
          <w:rFonts w:cs="Times New Roman"/>
        </w:rPr>
        <w:t>keelduv otsus, mis tehakse taotluse suhtes selle kaudse tagasivõtmise tõttu;</w:t>
      </w:r>
    </w:p>
    <w:p w:rsidRPr="00537B46" w:rsidR="00A6203A" w:rsidP="00195A12" w:rsidRDefault="00A6203A" w14:paraId="368CE470" w14:textId="3A80A8F6">
      <w:pPr>
        <w:pStyle w:val="Loendilik"/>
        <w:numPr>
          <w:ilvl w:val="0"/>
          <w:numId w:val="3"/>
        </w:numPr>
        <w:spacing w:line="240" w:lineRule="auto"/>
        <w:ind w:left="426"/>
        <w:rPr>
          <w:rFonts w:cs="Times New Roman"/>
        </w:rPr>
      </w:pPr>
      <w:r w:rsidRPr="00537B46">
        <w:rPr>
          <w:rFonts w:cs="Times New Roman"/>
        </w:rPr>
        <w:t>keelduv otsus, mis tehakse korduva taotluse suhtes selle põhjendamatuse või ilmselge põhjendamatuse tõttu, või</w:t>
      </w:r>
    </w:p>
    <w:p w:rsidRPr="00537B46" w:rsidR="00A6203A" w:rsidP="00195A12" w:rsidRDefault="00A6203A" w14:paraId="72A10B8D" w14:textId="008B5F11">
      <w:pPr>
        <w:pStyle w:val="Loendilik"/>
        <w:numPr>
          <w:ilvl w:val="0"/>
          <w:numId w:val="3"/>
        </w:numPr>
        <w:spacing w:line="240" w:lineRule="auto"/>
        <w:ind w:left="426"/>
        <w:rPr>
          <w:rFonts w:cs="Times New Roman"/>
        </w:rPr>
      </w:pPr>
      <w:r w:rsidRPr="00537B46">
        <w:rPr>
          <w:rFonts w:cs="Times New Roman"/>
        </w:rPr>
        <w:t>otsus rahvusvahelise kaitse äravõtmise kohta vastavalt määrus</w:t>
      </w:r>
      <w:r w:rsidRPr="00537B46" w:rsidR="00BA6376">
        <w:rPr>
          <w:rFonts w:cs="Times New Roman"/>
        </w:rPr>
        <w:t>e</w:t>
      </w:r>
      <w:r w:rsidRPr="00537B46">
        <w:rPr>
          <w:rFonts w:cs="Times New Roman"/>
        </w:rPr>
        <w:t xml:space="preserve"> </w:t>
      </w:r>
      <w:r w:rsidRPr="005B3302" w:rsidR="005B3302">
        <w:rPr>
          <w:rFonts w:cs="Times New Roman"/>
        </w:rPr>
        <w:t>(EL) 2024/1347 (kvalifikatsiooni kohta)</w:t>
      </w:r>
      <w:r w:rsidRPr="00537B46">
        <w:rPr>
          <w:rFonts w:cs="Times New Roman"/>
        </w:rPr>
        <w:t xml:space="preserve"> artikli 14 lõike 1 punktidele b, d või e ning artikli 19 lõike 1 punktile </w:t>
      </w:r>
      <w:proofErr w:type="spellStart"/>
      <w:r w:rsidRPr="00537B46">
        <w:rPr>
          <w:rFonts w:cs="Times New Roman"/>
        </w:rPr>
        <w:t>b</w:t>
      </w:r>
      <w:r w:rsidRPr="00537B46" w:rsidR="00BA6376">
        <w:rPr>
          <w:rFonts w:cs="Times New Roman"/>
        </w:rPr>
        <w:t>.</w:t>
      </w:r>
      <w:proofErr w:type="spellEnd"/>
    </w:p>
    <w:p w:rsidRPr="00086A9F" w:rsidR="001C60E0" w:rsidP="001C60E0" w:rsidRDefault="001C60E0" w14:paraId="7C6C1644" w14:textId="77777777"/>
    <w:p w:rsidRPr="00461772" w:rsidR="00865360" w:rsidP="00865360" w:rsidRDefault="00F32D7D" w14:paraId="7769ECBD" w14:textId="1782EF3D">
      <w:pPr>
        <w:jc w:val="both"/>
      </w:pPr>
      <w:r w:rsidRPr="00461772">
        <w:rPr>
          <w:b/>
          <w:color w:val="4472C4" w:themeColor="accent1"/>
        </w:rPr>
        <w:t>Lõi</w:t>
      </w:r>
      <w:r w:rsidRPr="00461772" w:rsidR="00765B43">
        <w:rPr>
          <w:b/>
          <w:color w:val="4472C4" w:themeColor="accent1"/>
        </w:rPr>
        <w:t xml:space="preserve">kega </w:t>
      </w:r>
      <w:r w:rsidRPr="00461772">
        <w:rPr>
          <w:b/>
          <w:color w:val="4472C4" w:themeColor="accent1"/>
        </w:rPr>
        <w:t xml:space="preserve">3 </w:t>
      </w:r>
      <w:r w:rsidRPr="00461772" w:rsidR="00017422">
        <w:rPr>
          <w:bCs/>
        </w:rPr>
        <w:t>luuakse õigusselgus viibimise õiguse osas</w:t>
      </w:r>
      <w:r w:rsidRPr="00461772" w:rsidR="001756C1">
        <w:rPr>
          <w:bCs/>
        </w:rPr>
        <w:t xml:space="preserve"> olukorras</w:t>
      </w:r>
      <w:r w:rsidR="00585CDF">
        <w:rPr>
          <w:bCs/>
        </w:rPr>
        <w:t>,</w:t>
      </w:r>
      <w:r w:rsidRPr="00461772" w:rsidR="001756C1">
        <w:rPr>
          <w:bCs/>
        </w:rPr>
        <w:t xml:space="preserve"> kui rahvusvahelise kaitse saaja suhtes on algatatud rahvusvahelise kaitse äravõtmise ja elamisloa kehtetuks tunnistamine kaitse lõppemise tõttu ning kaitse saaja on </w:t>
      </w:r>
      <w:r w:rsidRPr="00461772" w:rsidR="00017422">
        <w:rPr>
          <w:bCs/>
        </w:rPr>
        <w:t xml:space="preserve">taotlenud elamisluba </w:t>
      </w:r>
      <w:r w:rsidRPr="00461772" w:rsidR="001756C1">
        <w:rPr>
          <w:bCs/>
        </w:rPr>
        <w:t>VMS</w:t>
      </w:r>
      <w:r w:rsidR="00585CDF">
        <w:rPr>
          <w:bCs/>
        </w:rPr>
        <w:t>-i</w:t>
      </w:r>
      <w:r w:rsidRPr="00461772" w:rsidR="001756C1">
        <w:rPr>
          <w:bCs/>
        </w:rPr>
        <w:t xml:space="preserve"> alusel </w:t>
      </w:r>
      <w:r w:rsidRPr="00461772" w:rsidR="00017422">
        <w:rPr>
          <w:bCs/>
        </w:rPr>
        <w:t xml:space="preserve">enne rahvusvahelise </w:t>
      </w:r>
      <w:r w:rsidRPr="00461772" w:rsidR="00017422">
        <w:rPr>
          <w:bCs/>
        </w:rPr>
        <w:t xml:space="preserve">kaitse lõppemise tõttu rahvusvahelise kaitse äravõtmise otsuse tegemist, </w:t>
      </w:r>
      <w:r w:rsidRPr="00461772" w:rsidR="001756C1">
        <w:rPr>
          <w:bCs/>
        </w:rPr>
        <w:t xml:space="preserve">siis </w:t>
      </w:r>
      <w:r w:rsidRPr="00461772" w:rsidR="00017422">
        <w:rPr>
          <w:bCs/>
        </w:rPr>
        <w:t xml:space="preserve">on tal õigus Eestis viibida välismaalaste seaduses sätestatud alusel tehtud elamisloa taotluse </w:t>
      </w:r>
      <w:r w:rsidRPr="00461772" w:rsidR="001756C1">
        <w:rPr>
          <w:bCs/>
        </w:rPr>
        <w:t>kohta</w:t>
      </w:r>
      <w:r w:rsidRPr="00461772" w:rsidR="00017422">
        <w:rPr>
          <w:bCs/>
        </w:rPr>
        <w:t xml:space="preserve"> tehtud otsuseni.</w:t>
      </w:r>
    </w:p>
    <w:p w:rsidRPr="00461772" w:rsidR="00017422" w:rsidP="00865360" w:rsidRDefault="001756C1" w14:paraId="3063282C" w14:textId="73242413">
      <w:pPr>
        <w:jc w:val="both"/>
        <w:rPr>
          <w:bCs/>
        </w:rPr>
      </w:pPr>
      <w:r w:rsidRPr="00461772">
        <w:rPr>
          <w:bCs/>
        </w:rPr>
        <w:t>Selline korraldus on vajalik määrusega (EL) 2024/1347 (kvalifikatsiooni kohta) kehtestatud kaitse äravõtmise</w:t>
      </w:r>
      <w:r w:rsidR="00FD7A59">
        <w:rPr>
          <w:bCs/>
        </w:rPr>
        <w:t xml:space="preserve"> </w:t>
      </w:r>
      <w:r w:rsidRPr="00461772">
        <w:rPr>
          <w:bCs/>
        </w:rPr>
        <w:t>rakendamiseks. Sama määruse põhjenduspunkti 63 kohaselt ei takista</w:t>
      </w:r>
      <w:r w:rsidR="00FD7A59">
        <w:rPr>
          <w:bCs/>
        </w:rPr>
        <w:t xml:space="preserve"> </w:t>
      </w:r>
      <w:r w:rsidRPr="00461772">
        <w:rPr>
          <w:bCs/>
        </w:rPr>
        <w:t>liikmesriigid p</w:t>
      </w:r>
      <w:r w:rsidRPr="00461772" w:rsidR="00017422">
        <w:rPr>
          <w:bCs/>
        </w:rPr>
        <w:t>agulasseisundi või täiendava kaitse seisundi lõppemise korral menetleva ametiasutuse tehtud seisundi äravõtmise otsus isikut taotlemast elamisluba muudel kui rahvusvahelise kaitse andmise eelduseks olevatel alustel ega jäämast seaduspäraselt selle liikmesriigi territooriumile muudel alustel, eriti kui tal on kehtiv pikaajaline liidu elamisluba</w:t>
      </w:r>
      <w:r w:rsidR="00585CDF">
        <w:rPr>
          <w:bCs/>
        </w:rPr>
        <w:t>.</w:t>
      </w:r>
    </w:p>
    <w:p w:rsidR="00865360" w:rsidP="0042105D" w:rsidRDefault="00865360" w14:paraId="63C015CA" w14:textId="77777777">
      <w:pPr>
        <w:jc w:val="both"/>
        <w:rPr>
          <w:color w:val="4472C4" w:themeColor="accent1"/>
        </w:rPr>
      </w:pPr>
    </w:p>
    <w:p w:rsidR="00FD7A59" w:rsidP="0042105D" w:rsidRDefault="00B32FFB" w14:paraId="392F1D98" w14:textId="15CC5DFB">
      <w:pPr>
        <w:jc w:val="both"/>
        <w:rPr>
          <w:bCs/>
        </w:rPr>
      </w:pPr>
      <w:r w:rsidRPr="00F32D7D">
        <w:rPr>
          <w:b/>
          <w:color w:val="4472C4" w:themeColor="accent1"/>
        </w:rPr>
        <w:t>Lõi</w:t>
      </w:r>
      <w:r w:rsidRPr="00F32D7D" w:rsidR="0042105D">
        <w:rPr>
          <w:b/>
          <w:color w:val="4472C4" w:themeColor="accent1"/>
        </w:rPr>
        <w:t xml:space="preserve">gete </w:t>
      </w:r>
      <w:r w:rsidRPr="00461772" w:rsidR="00F32D7D">
        <w:rPr>
          <w:b/>
          <w:color w:val="4472C4" w:themeColor="accent1"/>
        </w:rPr>
        <w:t>4</w:t>
      </w:r>
      <w:r w:rsidRPr="00F32D7D" w:rsidR="00F32D7D">
        <w:rPr>
          <w:b/>
          <w:color w:val="4472C4" w:themeColor="accent1"/>
        </w:rPr>
        <w:t xml:space="preserve"> </w:t>
      </w:r>
      <w:r w:rsidRPr="00F32D7D" w:rsidR="00BA6376">
        <w:rPr>
          <w:b/>
          <w:color w:val="4472C4" w:themeColor="accent1"/>
        </w:rPr>
        <w:t xml:space="preserve">ja </w:t>
      </w:r>
      <w:r w:rsidRPr="00F32D7D" w:rsidR="00F32D7D">
        <w:rPr>
          <w:b/>
          <w:color w:val="4472C4" w:themeColor="accent1"/>
        </w:rPr>
        <w:t xml:space="preserve">5 </w:t>
      </w:r>
      <w:r w:rsidR="0042105D">
        <w:rPr>
          <w:bCs/>
        </w:rPr>
        <w:t>kohaselt on välismaalasel, kelle kohta on tehtud eespool nimetatud otsus, õigus riigis viibida</w:t>
      </w:r>
      <w:r w:rsidR="00C250FD">
        <w:rPr>
          <w:bCs/>
        </w:rPr>
        <w:t>,</w:t>
      </w:r>
      <w:r w:rsidR="0042105D">
        <w:rPr>
          <w:bCs/>
        </w:rPr>
        <w:t xml:space="preserve"> kuni on möödunud otsuse vaidlustamise tähtaeg või kuni kohus on lahendanud tema taotluse jääda lõpliku otsuse tegemiseni Eestisse.</w:t>
      </w:r>
      <w:r w:rsidR="005F7F2D">
        <w:rPr>
          <w:bCs/>
        </w:rPr>
        <w:t xml:space="preserve"> Nimetatud täpsustus on vajalik, et välismaalast, kelle suhtes on küll juba tehtud rahvusvahelise kaitse andmisest keelduv otsus</w:t>
      </w:r>
      <w:r w:rsidR="0019073B">
        <w:rPr>
          <w:bCs/>
        </w:rPr>
        <w:t xml:space="preserve"> ja koos sellega Eestist lahkumise ettekirjutus</w:t>
      </w:r>
      <w:r w:rsidR="00F44699">
        <w:rPr>
          <w:bCs/>
        </w:rPr>
        <w:t>,</w:t>
      </w:r>
      <w:r w:rsidR="005F7F2D">
        <w:rPr>
          <w:bCs/>
        </w:rPr>
        <w:t xml:space="preserve"> ning selle otsuse kohaselt puudub sellel taotlejal automaatne õigus jätkata riigis viibimist</w:t>
      </w:r>
      <w:r w:rsidR="0019073B">
        <w:rPr>
          <w:bCs/>
        </w:rPr>
        <w:t xml:space="preserve"> kuni</w:t>
      </w:r>
      <w:r w:rsidR="005F7F2D">
        <w:rPr>
          <w:bCs/>
        </w:rPr>
        <w:t xml:space="preserve"> lõpliku otsuse tegemiseni</w:t>
      </w:r>
      <w:r w:rsidR="00F44699">
        <w:rPr>
          <w:bCs/>
        </w:rPr>
        <w:t>,</w:t>
      </w:r>
      <w:r w:rsidR="005F7F2D">
        <w:rPr>
          <w:bCs/>
        </w:rPr>
        <w:t xml:space="preserve"> kuid kes on viibimise jätkamise loa taotluse halduskohtule esitanud, ei saadeta Eestist välja või tagasi enne</w:t>
      </w:r>
      <w:r w:rsidR="00F44699">
        <w:rPr>
          <w:bCs/>
        </w:rPr>
        <w:t>,</w:t>
      </w:r>
      <w:r w:rsidR="00FD7A59">
        <w:rPr>
          <w:bCs/>
        </w:rPr>
        <w:t xml:space="preserve"> </w:t>
      </w:r>
      <w:r w:rsidR="005F7F2D">
        <w:rPr>
          <w:bCs/>
        </w:rPr>
        <w:t xml:space="preserve">kui kohus on teinud otsuse selle välismaalase riigis viibimise õiguse kohta. Kui </w:t>
      </w:r>
      <w:r w:rsidR="0037576C">
        <w:rPr>
          <w:bCs/>
        </w:rPr>
        <w:t xml:space="preserve">sellises olukorras olev </w:t>
      </w:r>
      <w:r w:rsidR="005F7F2D">
        <w:rPr>
          <w:bCs/>
        </w:rPr>
        <w:t>välismaalane ei ole kohtult lõpliku otsuse tegemiseni Eestis viibimise luba taotlenud, siis võib selle välismaalase Eestist välja või tagasi saata ka enne</w:t>
      </w:r>
      <w:r w:rsidR="00F44699">
        <w:rPr>
          <w:bCs/>
        </w:rPr>
        <w:t>,</w:t>
      </w:r>
      <w:r w:rsidR="005F7F2D">
        <w:rPr>
          <w:bCs/>
        </w:rPr>
        <w:t xml:space="preserve"> kui otsus muutub lõplikuks.</w:t>
      </w:r>
      <w:r w:rsidRPr="00EF286F" w:rsidR="00EF286F">
        <w:t xml:space="preserve"> </w:t>
      </w:r>
      <w:r w:rsidRPr="00EF286F" w:rsidR="00EF286F">
        <w:rPr>
          <w:bCs/>
        </w:rPr>
        <w:t xml:space="preserve">Seda mõistagi vaid olukorras kui kohus ei ole sellist riigis viibimise õigust välismaalasele andnud </w:t>
      </w:r>
      <w:proofErr w:type="spellStart"/>
      <w:r w:rsidRPr="00EF286F" w:rsidR="00EF286F">
        <w:rPr>
          <w:bCs/>
          <w:i/>
          <w:iCs/>
        </w:rPr>
        <w:t>ex</w:t>
      </w:r>
      <w:proofErr w:type="spellEnd"/>
      <w:r w:rsidRPr="00EF286F" w:rsidR="00EF286F">
        <w:rPr>
          <w:bCs/>
          <w:i/>
          <w:iCs/>
        </w:rPr>
        <w:t xml:space="preserve"> </w:t>
      </w:r>
      <w:proofErr w:type="spellStart"/>
      <w:r w:rsidRPr="00EF286F" w:rsidR="00EF286F">
        <w:rPr>
          <w:bCs/>
          <w:i/>
          <w:iCs/>
        </w:rPr>
        <w:t>officio</w:t>
      </w:r>
      <w:proofErr w:type="spellEnd"/>
      <w:r w:rsidRPr="00EF286F" w:rsidR="00EF286F">
        <w:rPr>
          <w:bCs/>
        </w:rPr>
        <w:t xml:space="preserve"> korras.</w:t>
      </w:r>
    </w:p>
    <w:p w:rsidRPr="0042105D" w:rsidR="00195A12" w:rsidP="0042105D" w:rsidRDefault="00195A12" w14:paraId="1A7BD561" w14:textId="77777777">
      <w:pPr>
        <w:jc w:val="both"/>
        <w:rPr>
          <w:bCs/>
        </w:rPr>
      </w:pPr>
    </w:p>
    <w:p w:rsidR="00FD7A59" w:rsidP="00AB291F" w:rsidRDefault="00715AD4" w14:paraId="5F8F2EDA" w14:textId="60B57A4A">
      <w:pPr>
        <w:jc w:val="both"/>
      </w:pPr>
      <w:r w:rsidRPr="00B958DB">
        <w:rPr>
          <w:b/>
          <w:color w:val="4472C4" w:themeColor="accent1"/>
        </w:rPr>
        <w:t xml:space="preserve">Lõikega </w:t>
      </w:r>
      <w:r w:rsidR="00EF0544">
        <w:rPr>
          <w:b/>
          <w:color w:val="4472C4" w:themeColor="accent1"/>
        </w:rPr>
        <w:t>6</w:t>
      </w:r>
      <w:r w:rsidRPr="00086A9F">
        <w:t xml:space="preserve"> sätestatakse, et k</w:t>
      </w:r>
      <w:r w:rsidRPr="00086A9F" w:rsidR="001C60E0">
        <w:t xml:space="preserve">uni lõpliku otsuse tegemiseni </w:t>
      </w:r>
      <w:r w:rsidR="009D5E16">
        <w:t xml:space="preserve">lahendab </w:t>
      </w:r>
      <w:r w:rsidRPr="00086A9F" w:rsidR="001C60E0">
        <w:t xml:space="preserve">Eestis viibimise õiguse </w:t>
      </w:r>
      <w:r w:rsidR="002834B4">
        <w:t>taotlemise asja</w:t>
      </w:r>
      <w:r w:rsidR="006F5186">
        <w:t>, olukorras, kus sellist automaatset õigust välismaalasel ei ole, lahendab</w:t>
      </w:r>
      <w:r w:rsidR="002834B4">
        <w:t xml:space="preserve"> kohus</w:t>
      </w:r>
      <w:r w:rsidR="00FD7A59">
        <w:t xml:space="preserve"> </w:t>
      </w:r>
      <w:r w:rsidR="006F5186">
        <w:t xml:space="preserve">sama </w:t>
      </w:r>
      <w:r w:rsidRPr="00086A9F" w:rsidR="001C60E0">
        <w:t>määruse</w:t>
      </w:r>
      <w:r w:rsidR="002834B4">
        <w:t>ga</w:t>
      </w:r>
      <w:r w:rsidR="006F5186">
        <w:t>, millega võetakse kaebus menetlusse</w:t>
      </w:r>
      <w:r w:rsidRPr="00086A9F" w:rsidR="001C60E0">
        <w:t>.</w:t>
      </w:r>
      <w:r w:rsidR="00B958DB">
        <w:t xml:space="preserve"> </w:t>
      </w:r>
      <w:r w:rsidR="00A200F4">
        <w:t>Reeglina on taotlejal automaatne õigus kuni lõpliku otsuseni Eestis viibida</w:t>
      </w:r>
      <w:r w:rsidR="00AB291F">
        <w:t xml:space="preserve"> ja </w:t>
      </w:r>
      <w:proofErr w:type="spellStart"/>
      <w:r w:rsidR="00AB291F">
        <w:t>tagasisaatmisotsuse</w:t>
      </w:r>
      <w:proofErr w:type="spellEnd"/>
      <w:r w:rsidR="00AB291F">
        <w:t xml:space="preserve"> toime peatatakse automaatselt seniks, kuni taotlejal või isikul, kellelt tahetakse rahvusvaheline kaitse ära võtta, on õigus riiki jääda või tal lubatakse sinna jääda.</w:t>
      </w:r>
      <w:r w:rsidR="00A200F4">
        <w:t xml:space="preserve"> Kuid </w:t>
      </w:r>
      <w:r w:rsidR="00AB291F">
        <w:t>nimetatud automaatsest viibimise õiguse</w:t>
      </w:r>
      <w:r w:rsidR="00A200F4">
        <w:t xml:space="preserve"> reeglist on sätestatud ka erandid. </w:t>
      </w:r>
      <w:r w:rsidR="00AB291F">
        <w:t>Need erandlikud juhtumid on nimeta</w:t>
      </w:r>
      <w:r w:rsidR="008A217A">
        <w:t>t</w:t>
      </w:r>
      <w:r w:rsidR="00AB291F">
        <w:t>ud m</w:t>
      </w:r>
      <w:r w:rsidRPr="00AB291F" w:rsidR="00AB291F">
        <w:t>ääruse (EL) 2024/1348 (menetluse kohta) artikli 68 lõike</w:t>
      </w:r>
      <w:r w:rsidR="00AB291F">
        <w:t>s 3</w:t>
      </w:r>
      <w:r w:rsidR="008A217A">
        <w:t xml:space="preserve"> ja selgitatud lõike 2 juures</w:t>
      </w:r>
      <w:r w:rsidR="00AB291F">
        <w:t xml:space="preserve">. </w:t>
      </w:r>
      <w:r w:rsidR="008A217A">
        <w:t>Seega</w:t>
      </w:r>
      <w:r w:rsidR="005533EA">
        <w:t>,</w:t>
      </w:r>
      <w:r w:rsidR="008A217A">
        <w:t xml:space="preserve"> kokkuvõtlikult</w:t>
      </w:r>
      <w:r w:rsidR="00AB291F">
        <w:t xml:space="preserve"> ei ole taotlejal riigis viibimise õigust</w:t>
      </w:r>
      <w:r w:rsidR="005533EA">
        <w:t>,</w:t>
      </w:r>
      <w:r w:rsidR="00AB291F">
        <w:t xml:space="preserve"> kui PPA on teinud otsuse ühel järgmistest alustest</w:t>
      </w:r>
      <w:r w:rsidR="005533EA">
        <w:t>:</w:t>
      </w:r>
    </w:p>
    <w:p w:rsidR="00AB291F" w:rsidP="0033268E" w:rsidRDefault="00AB291F" w14:paraId="3D944ADD" w14:textId="6A2F968B">
      <w:pPr>
        <w:pStyle w:val="Loendilik"/>
        <w:numPr>
          <w:ilvl w:val="0"/>
          <w:numId w:val="47"/>
        </w:numPr>
      </w:pPr>
      <w:r>
        <w:t>keelduv otsus, mis tehakse taotluse suhtes selle põhjendamatuse või ilmselge põhjendamatuse tõttu, kui kohaldati kiirendatud menetlust vastavalt sama määruse artikli 42 lõi</w:t>
      </w:r>
      <w:r w:rsidR="005533EA">
        <w:t>ke</w:t>
      </w:r>
      <w:r>
        <w:t>le 1 või 3 ning kui kohaldati piirimenetlust, välja arvatud juhul, kui taotleja on saatjata alaealine</w:t>
      </w:r>
      <w:r w:rsidR="005533EA">
        <w:t>;</w:t>
      </w:r>
    </w:p>
    <w:p w:rsidR="00AB291F" w:rsidP="00731FD0" w:rsidRDefault="00AB291F" w14:paraId="4339EA88" w14:textId="01AEA0F9">
      <w:pPr>
        <w:pStyle w:val="Loendilik"/>
        <w:numPr>
          <w:ilvl w:val="0"/>
          <w:numId w:val="47"/>
        </w:numPr>
      </w:pPr>
      <w:r>
        <w:t>keelduv otsus, mis tehakse taotluse suhtes selle artikli 38 lõike 1 punkti a, d või e või artikli 38 lõike 2 kohase mittelubatavuse tõttu, välja arvatud juhul, kui taotleja on saatjata alaealine, kelle suhtes kohaldatakse piirimenetlust</w:t>
      </w:r>
      <w:r w:rsidR="005533EA">
        <w:t>;</w:t>
      </w:r>
    </w:p>
    <w:p w:rsidR="00AB291F" w:rsidP="00873A4C" w:rsidRDefault="00AB291F" w14:paraId="7695322C" w14:textId="32EB1334">
      <w:pPr>
        <w:pStyle w:val="Loendilik"/>
        <w:numPr>
          <w:ilvl w:val="0"/>
          <w:numId w:val="47"/>
        </w:numPr>
      </w:pPr>
      <w:r>
        <w:t>keelduv otsus, mis tehakse taotluse suhtes selle kaudse tagasivõtmise tõttu</w:t>
      </w:r>
      <w:r w:rsidR="005533EA">
        <w:t>;</w:t>
      </w:r>
    </w:p>
    <w:p w:rsidR="00AB291F" w:rsidP="00F4685E" w:rsidRDefault="00AB291F" w14:paraId="475A2BC7" w14:textId="4FE138FC">
      <w:pPr>
        <w:pStyle w:val="Loendilik"/>
        <w:numPr>
          <w:ilvl w:val="0"/>
          <w:numId w:val="47"/>
        </w:numPr>
      </w:pPr>
      <w:r>
        <w:t>keelduv otsus, mis tehakse korduva taotluse suhtes selle põhjendamatuse või ilmselge põhjendamatuse tõttu</w:t>
      </w:r>
      <w:r w:rsidR="005533EA">
        <w:t>;</w:t>
      </w:r>
    </w:p>
    <w:p w:rsidR="00AB291F" w:rsidP="00461772" w:rsidRDefault="00AB291F" w14:paraId="70012A12" w14:textId="29191E12">
      <w:pPr>
        <w:pStyle w:val="Loendilik"/>
        <w:numPr>
          <w:ilvl w:val="0"/>
          <w:numId w:val="47"/>
        </w:numPr>
      </w:pPr>
      <w:r>
        <w:t>otsus rahvusvahelise kaitse äravõtmise kohta vastavalt määruse (EL) 2024/1347 artikli</w:t>
      </w:r>
      <w:r w:rsidR="003459FC">
        <w:t> </w:t>
      </w:r>
      <w:r>
        <w:t xml:space="preserve">14 lõike 1 punktidele b, d või e ning artikli 19 lõike 1 punktile </w:t>
      </w:r>
      <w:proofErr w:type="spellStart"/>
      <w:r>
        <w:t>b.</w:t>
      </w:r>
      <w:proofErr w:type="spellEnd"/>
    </w:p>
    <w:p w:rsidR="00FD7A59" w:rsidP="00E444FD" w:rsidRDefault="00195A12" w14:paraId="13054AD9" w14:textId="7DBEB3B3">
      <w:pPr>
        <w:jc w:val="both"/>
      </w:pPr>
      <w:r>
        <w:t>M</w:t>
      </w:r>
      <w:r w:rsidRPr="00086A9F" w:rsidR="00E444FD">
        <w:t>äärus</w:t>
      </w:r>
      <w:r>
        <w:t>e</w:t>
      </w:r>
      <w:r w:rsidRPr="00086A9F" w:rsidR="00E444FD">
        <w:t xml:space="preserve"> </w:t>
      </w:r>
      <w:r w:rsidRPr="00EA523C" w:rsidR="00EA523C">
        <w:t>(EL) 2024/1348 (menetluse kohta)</w:t>
      </w:r>
      <w:r w:rsidRPr="00086A9F" w:rsidR="00E444FD">
        <w:t xml:space="preserve"> arti</w:t>
      </w:r>
      <w:r>
        <w:t>kli</w:t>
      </w:r>
      <w:r w:rsidRPr="00086A9F" w:rsidR="00E444FD">
        <w:t xml:space="preserve"> 68 lõike 4 kohaselt </w:t>
      </w:r>
      <w:r>
        <w:t xml:space="preserve">on </w:t>
      </w:r>
      <w:r w:rsidR="004D5C61">
        <w:t>eespool nimetatud</w:t>
      </w:r>
      <w:r w:rsidR="00FD7A59">
        <w:t xml:space="preserve"> </w:t>
      </w:r>
      <w:r w:rsidRPr="00086A9F" w:rsidR="00E444FD">
        <w:t>juhtudel</w:t>
      </w:r>
      <w:r w:rsidR="004D5C61">
        <w:t xml:space="preserve">, kui taotlejal ei ole õigust Eestis olla, </w:t>
      </w:r>
      <w:r w:rsidRPr="00086A9F" w:rsidR="00E444FD">
        <w:t xml:space="preserve">kohtul </w:t>
      </w:r>
      <w:r w:rsidR="004D5C61">
        <w:t>siiski</w:t>
      </w:r>
      <w:r w:rsidRPr="00086A9F" w:rsidR="00E444FD">
        <w:t xml:space="preserve"> õigus pärast nii faktiliste kui ka õiguslike asjaolude läbivaatamist otsustada, kas taotlejal või isikul, kellelt tahetakse rahvusvaheline kaitse ära võtta, tuleks lubada tema taotluse korral jääda liikmesriigi territooriumile, kuni kaebus, mille on esitanud taotleja või isik, kellelt tahetakse rahvusvaheline kaitse ära võtta, on</w:t>
      </w:r>
      <w:r w:rsidR="00B958DB">
        <w:t xml:space="preserve"> </w:t>
      </w:r>
      <w:r w:rsidRPr="00086A9F" w:rsidR="00E444FD">
        <w:t xml:space="preserve">lahendatud. Pädeval kohtul võib riigisisese õiguse kohaselt olla õigus teha selles küsimuses otsus </w:t>
      </w:r>
      <w:proofErr w:type="spellStart"/>
      <w:r w:rsidRPr="00F51748" w:rsidR="00E444FD">
        <w:rPr>
          <w:i/>
        </w:rPr>
        <w:t>ex</w:t>
      </w:r>
      <w:proofErr w:type="spellEnd"/>
      <w:r w:rsidRPr="00F51748" w:rsidR="00E444FD">
        <w:rPr>
          <w:i/>
        </w:rPr>
        <w:t xml:space="preserve"> </w:t>
      </w:r>
      <w:proofErr w:type="spellStart"/>
      <w:r w:rsidRPr="00F51748" w:rsidR="00E444FD">
        <w:rPr>
          <w:i/>
        </w:rPr>
        <w:t>officio</w:t>
      </w:r>
      <w:proofErr w:type="spellEnd"/>
      <w:r w:rsidRPr="00086A9F" w:rsidR="00E444FD">
        <w:t>.</w:t>
      </w:r>
      <w:r w:rsidR="009909E7">
        <w:t xml:space="preserve"> </w:t>
      </w:r>
      <w:r w:rsidR="002903FC">
        <w:t>Seega sätestatakse</w:t>
      </w:r>
      <w:r w:rsidR="00A40266">
        <w:t xml:space="preserve"> ülaltoodud </w:t>
      </w:r>
      <w:r w:rsidR="004834D7">
        <w:t xml:space="preserve">määruse </w:t>
      </w:r>
      <w:r w:rsidR="00974807">
        <w:t>normide</w:t>
      </w:r>
      <w:r w:rsidR="00A40266">
        <w:t xml:space="preserve"> rakendamise eesmärgil</w:t>
      </w:r>
      <w:r w:rsidR="002903FC">
        <w:t xml:space="preserve">, et nimetatud juhtudel teeb kohus määruse selle kohta, kas taotlejal on õigus </w:t>
      </w:r>
      <w:r w:rsidR="009E26E2">
        <w:t xml:space="preserve">viibida </w:t>
      </w:r>
      <w:r w:rsidR="002903FC">
        <w:t>Eestis kuni lõpliku otsuse tegemiseni</w:t>
      </w:r>
      <w:r w:rsidR="00974807">
        <w:t>.</w:t>
      </w:r>
      <w:r w:rsidR="00FD7A59">
        <w:t xml:space="preserve"> </w:t>
      </w:r>
      <w:r w:rsidR="009E26E2">
        <w:t>N</w:t>
      </w:r>
      <w:r w:rsidR="002903FC">
        <w:t xml:space="preserve">imetatud </w:t>
      </w:r>
      <w:r w:rsidR="009E26E2">
        <w:t>m</w:t>
      </w:r>
      <w:r w:rsidR="00F75B37">
        <w:t>äärus tuleb teha enne</w:t>
      </w:r>
      <w:r w:rsidR="009E26E2">
        <w:t>,</w:t>
      </w:r>
      <w:r w:rsidR="00F75B37">
        <w:t xml:space="preserve"> kui kohus langetab </w:t>
      </w:r>
      <w:r w:rsidR="004834D7">
        <w:t xml:space="preserve">otsuse esitatud </w:t>
      </w:r>
      <w:r w:rsidR="00F75B37">
        <w:t>kaebuse suhtes</w:t>
      </w:r>
      <w:r w:rsidR="002903FC">
        <w:t>.</w:t>
      </w:r>
    </w:p>
    <w:p w:rsidR="00E42847" w:rsidP="00E42847" w:rsidRDefault="00E42847" w14:paraId="28768CB8" w14:textId="77777777">
      <w:pPr>
        <w:jc w:val="both"/>
        <w:rPr>
          <w:bCs/>
          <w:color w:val="4472C4" w:themeColor="accent1"/>
        </w:rPr>
      </w:pPr>
    </w:p>
    <w:p w:rsidRPr="00E42847" w:rsidR="00E42847" w:rsidP="00E42847" w:rsidRDefault="00E42847" w14:paraId="1990720F" w14:textId="474DAD77">
      <w:pPr>
        <w:jc w:val="both"/>
        <w:rPr>
          <w:bCs/>
        </w:rPr>
      </w:pPr>
      <w:r w:rsidRPr="00E42847">
        <w:rPr>
          <w:bCs/>
        </w:rPr>
        <w:t>Seetõttu täpsustatakse õigusselguse eesmärgil</w:t>
      </w:r>
      <w:r w:rsidRPr="00E42847">
        <w:rPr>
          <w:b/>
        </w:rPr>
        <w:t xml:space="preserve"> </w:t>
      </w:r>
      <w:r w:rsidRPr="00E42847">
        <w:rPr>
          <w:b/>
          <w:color w:val="4472C4" w:themeColor="accent1"/>
        </w:rPr>
        <w:t>lõikega 7</w:t>
      </w:r>
      <w:r w:rsidRPr="00E42847">
        <w:rPr>
          <w:bCs/>
        </w:rPr>
        <w:t xml:space="preserve">, et juhul kui rahvusvahelise kaitse taotleja ei ole kohtule esitanud lõikes 4 nimetatud taotlust </w:t>
      </w:r>
      <w:r w:rsidR="00AB6424">
        <w:rPr>
          <w:bCs/>
        </w:rPr>
        <w:t xml:space="preserve">viibida </w:t>
      </w:r>
      <w:r w:rsidRPr="00E42847">
        <w:rPr>
          <w:bCs/>
        </w:rPr>
        <w:t>Eestis lõpliku otsuseni, siis määruse (EL) 2024/1348 artikli 68 lõike 4 kohaselt on kohtul õigus seda teha ka omal algatusel.  Samasugune õigus on kohtul ka olukorras, kui taotleja esitab kaebuse Riigikohtu</w:t>
      </w:r>
      <w:r w:rsidR="00AB6424">
        <w:rPr>
          <w:bCs/>
        </w:rPr>
        <w:t>le</w:t>
      </w:r>
      <w:r w:rsidRPr="00E42847">
        <w:rPr>
          <w:bCs/>
        </w:rPr>
        <w:t>. Samuti on kohtul võimalik nii välismaalase taotluse alusel kui omaalgatuslikult, anda taotlejale õigus kohtumenetluse lõpuni Eestis viibida koos kaebuse halduskohtu menetlusse võtmise määrusega.</w:t>
      </w:r>
    </w:p>
    <w:p w:rsidRPr="00086A9F" w:rsidR="00E42847" w:rsidP="001C60E0" w:rsidRDefault="00E42847" w14:paraId="05521962" w14:textId="77777777"/>
    <w:p w:rsidR="00FD7A59" w:rsidP="00921D17" w:rsidRDefault="00921D17" w14:paraId="4D151EA7" w14:textId="4BA4C145">
      <w:pPr>
        <w:jc w:val="both"/>
      </w:pPr>
      <w:r w:rsidRPr="00B958DB">
        <w:rPr>
          <w:b/>
          <w:color w:val="4472C4" w:themeColor="accent1"/>
        </w:rPr>
        <w:t xml:space="preserve">Lõikega </w:t>
      </w:r>
      <w:r w:rsidR="00E42847">
        <w:rPr>
          <w:b/>
          <w:color w:val="4472C4" w:themeColor="accent1"/>
        </w:rPr>
        <w:t>8</w:t>
      </w:r>
      <w:r w:rsidRPr="00086A9F">
        <w:t xml:space="preserve"> </w:t>
      </w:r>
      <w:r w:rsidR="00FE6880">
        <w:t>täpsustatakse</w:t>
      </w:r>
      <w:r w:rsidR="00FD7A59">
        <w:t xml:space="preserve"> </w:t>
      </w:r>
      <w:r w:rsidR="0042105D">
        <w:t>riigis viibimise õigus</w:t>
      </w:r>
      <w:r w:rsidR="00FE6880">
        <w:t>t</w:t>
      </w:r>
      <w:r w:rsidR="00FD7A59">
        <w:t xml:space="preserve"> </w:t>
      </w:r>
      <w:r w:rsidR="0042105D">
        <w:t xml:space="preserve">korduva taotluse </w:t>
      </w:r>
      <w:r w:rsidR="00E23708">
        <w:t>puhul</w:t>
      </w:r>
      <w:r w:rsidR="0042105D">
        <w:t xml:space="preserve">. </w:t>
      </w:r>
      <w:r w:rsidR="001C4D48">
        <w:t>Määrusega (EL) 2024/1348 sätestatakse erinev kord riigis viibimise õiguse suhtes sõltuvalt sellest, mitmenda</w:t>
      </w:r>
      <w:r w:rsidR="008248F5">
        <w:t xml:space="preserve"> sama </w:t>
      </w:r>
      <w:r w:rsidR="001C4D48">
        <w:t>välismaalase</w:t>
      </w:r>
      <w:r w:rsidR="002B3F1D">
        <w:t xml:space="preserve"> esitatud </w:t>
      </w:r>
      <w:r w:rsidR="001C4D48">
        <w:t>korduva taotlusega on tegemist</w:t>
      </w:r>
      <w:r w:rsidR="002B3F1D">
        <w:t xml:space="preserve"> ja kas tegemist on sellise korduva taotlusega, mis võetakse menetlusse või mitte</w:t>
      </w:r>
      <w:r w:rsidR="001C4D48">
        <w:t xml:space="preserve">. </w:t>
      </w:r>
      <w:r w:rsidR="008248F5">
        <w:t>Seega</w:t>
      </w:r>
      <w:r w:rsidR="00652595">
        <w:t>,</w:t>
      </w:r>
      <w:r w:rsidR="008248F5">
        <w:t xml:space="preserve"> e</w:t>
      </w:r>
      <w:r w:rsidRPr="00086A9F" w:rsidR="001C60E0">
        <w:t>simese korduva rahvusvahelise kaitse taotluse korral, mis esitati üksnes väljasõidukohustuse edasilükkamiseks või täideviimise takistamiseks</w:t>
      </w:r>
      <w:r w:rsidR="0042105D">
        <w:t xml:space="preserve">, </w:t>
      </w:r>
      <w:r w:rsidDel="008248F5" w:rsidR="0042105D">
        <w:t>on</w:t>
      </w:r>
      <w:r w:rsidRPr="00086A9F" w:rsidR="001C60E0">
        <w:t xml:space="preserve"> välismaalasel õigus viibida Eestis </w:t>
      </w:r>
      <w:r w:rsidR="000B2CED">
        <w:t xml:space="preserve">seni, </w:t>
      </w:r>
      <w:r w:rsidRPr="00086A9F" w:rsidR="001C60E0">
        <w:t xml:space="preserve">kuni </w:t>
      </w:r>
      <w:r w:rsidR="000B2CED">
        <w:t xml:space="preserve">PPA on teinud </w:t>
      </w:r>
      <w:r w:rsidRPr="00086A9F" w:rsidR="001C60E0">
        <w:t xml:space="preserve">tema taotluse kohta keelduva otsuse. Välismaalase halduskohtule esitatud taotlus Eestis viibimiseks ei peata tema </w:t>
      </w:r>
      <w:r w:rsidRPr="0071502F" w:rsidR="001C60E0">
        <w:t>välja</w:t>
      </w:r>
      <w:r w:rsidRPr="00086A9F" w:rsidR="001C60E0">
        <w:t>saatmist.</w:t>
      </w:r>
    </w:p>
    <w:p w:rsidR="00947211" w:rsidP="009B52A8" w:rsidRDefault="00947211" w14:paraId="03731D83" w14:textId="77777777">
      <w:pPr>
        <w:jc w:val="both"/>
      </w:pPr>
    </w:p>
    <w:p w:rsidR="00FD7A59" w:rsidP="009B52A8" w:rsidRDefault="00195A12" w14:paraId="3E45D2DF" w14:textId="17B02757">
      <w:pPr>
        <w:jc w:val="both"/>
      </w:pPr>
      <w:r>
        <w:t>M</w:t>
      </w:r>
      <w:r w:rsidRPr="00086A9F" w:rsidR="00947211">
        <w:t>äärus</w:t>
      </w:r>
      <w:r w:rsidR="00947211">
        <w:t>e</w:t>
      </w:r>
      <w:r w:rsidRPr="00086A9F" w:rsidR="00947211">
        <w:t xml:space="preserve"> </w:t>
      </w:r>
      <w:r w:rsidRPr="00EA523C" w:rsidR="00EA523C">
        <w:t>(EL) 2024/1348 (menetluse kohta)</w:t>
      </w:r>
      <w:r w:rsidR="00947211">
        <w:t xml:space="preserve"> artikli 56 kohaselt võib Eesti teha erandeid õigusest jääda riigi territooriumile korduvate taotluste korral.</w:t>
      </w:r>
    </w:p>
    <w:p w:rsidR="00947211" w:rsidP="009B52A8" w:rsidRDefault="00947211" w14:paraId="5A766DD0" w14:textId="77777777">
      <w:pPr>
        <w:jc w:val="both"/>
      </w:pPr>
    </w:p>
    <w:p w:rsidR="00FD7A59" w:rsidP="009B52A8" w:rsidRDefault="00947211" w14:paraId="17B78590" w14:textId="151D2CD4">
      <w:pPr>
        <w:jc w:val="both"/>
      </w:pPr>
      <w:r>
        <w:t>Esimese korduva taotluse puhul ei ole isikul (</w:t>
      </w:r>
      <w:r w:rsidR="00E23708">
        <w:t xml:space="preserve">tema suhtes </w:t>
      </w:r>
      <w:r>
        <w:t>teistkordse) lõpliku otsuse tegemiseni õigust riigis viibida</w:t>
      </w:r>
      <w:r w:rsidR="000A1E38">
        <w:t>,</w:t>
      </w:r>
      <w:r>
        <w:t xml:space="preserve"> kui PPA on oma otsuses tuvastanud, et esimene korduv taotlus esitati vaid selleks, </w:t>
      </w:r>
      <w:r w:rsidR="000A1E38">
        <w:t xml:space="preserve">et </w:t>
      </w:r>
      <w:r>
        <w:t xml:space="preserve">lükata edasi või nurjata väljasaatmiskohustuse täitmine. </w:t>
      </w:r>
      <w:r w:rsidR="00E23708">
        <w:t xml:space="preserve">Kuivõrd rahvusvahelise kaitse taotluse hindamisel tehakse eeskätt järeldus taotluse põhjendatuse, mitte taotluse esitamise motiivide kohta, antakse </w:t>
      </w:r>
      <w:proofErr w:type="spellStart"/>
      <w:r w:rsidR="00E23708">
        <w:t>PPA-le</w:t>
      </w:r>
      <w:proofErr w:type="spellEnd"/>
      <w:r w:rsidR="00E23708">
        <w:t xml:space="preserve"> eelnõu</w:t>
      </w:r>
      <w:r w:rsidR="006914E7">
        <w:t>ga</w:t>
      </w:r>
      <w:r w:rsidR="00E23708">
        <w:t xml:space="preserve"> selliseks </w:t>
      </w:r>
      <w:r w:rsidR="006914E7">
        <w:t xml:space="preserve">täiendavaks </w:t>
      </w:r>
      <w:r w:rsidR="00E23708">
        <w:t>otsustuseks selge pädevus.</w:t>
      </w:r>
    </w:p>
    <w:p w:rsidR="00947211" w:rsidP="009B52A8" w:rsidRDefault="00947211" w14:paraId="5F183986" w14:textId="77777777">
      <w:pPr>
        <w:jc w:val="both"/>
      </w:pPr>
    </w:p>
    <w:p w:rsidR="00947211" w:rsidP="009B52A8" w:rsidRDefault="00F268B8" w14:paraId="639964BD" w14:textId="3CAFFBF6">
      <w:pPr>
        <w:jc w:val="both"/>
      </w:pPr>
      <w:r>
        <w:t xml:space="preserve">Riigil peab olema võimalus </w:t>
      </w:r>
      <w:r w:rsidR="00DC122E">
        <w:t xml:space="preserve">lõpetada </w:t>
      </w:r>
      <w:r>
        <w:t>rahvusvahelise kaitse menetlus ja täita selle</w:t>
      </w:r>
      <w:r w:rsidR="00BF348D">
        <w:t>ga koos</w:t>
      </w:r>
      <w:r>
        <w:t xml:space="preserve"> tehtud väljasaatmisotsust.</w:t>
      </w:r>
      <w:r w:rsidR="00947211">
        <w:t xml:space="preserve"> </w:t>
      </w:r>
      <w:r>
        <w:t>Edaspidi on rahvusvahelise kaitse taotlejal õigus riigis viibida</w:t>
      </w:r>
      <w:r w:rsidR="00FC5EF0">
        <w:t xml:space="preserve"> seni, kuni halduskohus on teinud</w:t>
      </w:r>
      <w:r>
        <w:t xml:space="preserve"> </w:t>
      </w:r>
      <w:r w:rsidR="00FC5EF0">
        <w:t xml:space="preserve">tema </w:t>
      </w:r>
      <w:r>
        <w:t xml:space="preserve">esimese taotluse kohta lõpliku otsuse </w:t>
      </w:r>
      <w:r w:rsidR="006914E7">
        <w:t xml:space="preserve">või kuni halduskohus </w:t>
      </w:r>
      <w:r w:rsidR="00FC5EF0">
        <w:t>on teinud otsuse</w:t>
      </w:r>
      <w:r w:rsidR="006914E7">
        <w:t xml:space="preserve"> tema õiguse </w:t>
      </w:r>
      <w:r w:rsidR="00524B5A">
        <w:t xml:space="preserve">kohta </w:t>
      </w:r>
      <w:r w:rsidR="006914E7">
        <w:t>Eestis viibida</w:t>
      </w:r>
      <w:r w:rsidR="00E23708">
        <w:t>.</w:t>
      </w:r>
      <w:r>
        <w:t xml:space="preserve"> </w:t>
      </w:r>
      <w:r w:rsidR="00E23708">
        <w:t>K</w:t>
      </w:r>
      <w:r>
        <w:t xml:space="preserve">ui </w:t>
      </w:r>
      <w:r w:rsidR="00E23708">
        <w:t>taotleja</w:t>
      </w:r>
      <w:r>
        <w:t xml:space="preserve"> esitab uue taotluse </w:t>
      </w:r>
      <w:r w:rsidR="00E23708">
        <w:t>ning ta on PPA hinnangul teinud seda ainult</w:t>
      </w:r>
      <w:r>
        <w:t xml:space="preserve"> väljasaatmise vältimiseks, võib ta Eestis viibida kuni PPA </w:t>
      </w:r>
      <w:r w:rsidR="00E23708">
        <w:t>sellekohase</w:t>
      </w:r>
      <w:r>
        <w:t xml:space="preserve"> otsuse tegemiseni. Seejärel kuulub ta väljasaatmisele ja edasised taotlused väljasaatmist ei peata.</w:t>
      </w:r>
      <w:r w:rsidR="006914E7">
        <w:t xml:space="preserve"> Teised ja järgnevad korduvad taotlused ei anna ega pikenda taotleja õigust Eestis viibida.</w:t>
      </w:r>
    </w:p>
    <w:p w:rsidRPr="00086A9F" w:rsidR="001C60E0" w:rsidP="001C60E0" w:rsidRDefault="001C60E0" w14:paraId="01442A72" w14:textId="77777777"/>
    <w:p w:rsidR="00FD7A59" w:rsidP="006864F0" w:rsidRDefault="002235AE" w14:paraId="65F55D98" w14:textId="0F0880E0">
      <w:pPr>
        <w:jc w:val="both"/>
      </w:pPr>
      <w:r w:rsidRPr="0018011F">
        <w:rPr>
          <w:b/>
          <w:color w:val="4472C4" w:themeColor="accent1"/>
        </w:rPr>
        <w:t xml:space="preserve">Lõikega </w:t>
      </w:r>
      <w:r w:rsidR="00DD1440">
        <w:rPr>
          <w:b/>
          <w:color w:val="4472C4" w:themeColor="accent1"/>
        </w:rPr>
        <w:t>9</w:t>
      </w:r>
      <w:r w:rsidRPr="0018011F">
        <w:t xml:space="preserve"> </w:t>
      </w:r>
      <w:r w:rsidR="001E6BEE">
        <w:t>täpsustatakse õigusselguse tagamiseks erandlikud olukorrad, millal rahvusvahelise kaitse taotlejal ei ole EL</w:t>
      </w:r>
      <w:r w:rsidR="004B2C70">
        <w:t>-i</w:t>
      </w:r>
      <w:r w:rsidR="001E6BEE">
        <w:t xml:space="preserve"> ühtse rahvusvahelise </w:t>
      </w:r>
      <w:r w:rsidRPr="00A96F19" w:rsidR="001E6BEE">
        <w:t>k</w:t>
      </w:r>
      <w:r w:rsidR="00A96F19">
        <w:t>aitse</w:t>
      </w:r>
      <w:r w:rsidRPr="00A96F19" w:rsidR="001E6BEE">
        <w:t xml:space="preserve"> </w:t>
      </w:r>
      <w:r w:rsidR="001E6BEE">
        <w:t>õigustiku kohaselt õigust Eestisse siseneda ega Eestis viibida. Ne</w:t>
      </w:r>
      <w:r w:rsidR="004B2C70">
        <w:t>ed</w:t>
      </w:r>
      <w:r w:rsidR="001E6BEE">
        <w:t xml:space="preserve"> olukor</w:t>
      </w:r>
      <w:r w:rsidR="004B2C70">
        <w:t>rad</w:t>
      </w:r>
      <w:r w:rsidR="001E6BEE">
        <w:t xml:space="preserve"> on taustakontroll määruses (EL) 2024/1356</w:t>
      </w:r>
      <w:r w:rsidR="00FD7A59">
        <w:t xml:space="preserve"> </w:t>
      </w:r>
      <w:r w:rsidR="001E6BEE">
        <w:t xml:space="preserve">sätestatud alusel ja korras </w:t>
      </w:r>
      <w:r w:rsidR="004B2C70">
        <w:t>ning</w:t>
      </w:r>
      <w:r w:rsidR="001E6BEE">
        <w:t xml:space="preserve"> rahvusvahelise kaitse piirimenetlus määruse (EL) 2024/1348</w:t>
      </w:r>
      <w:r w:rsidR="00FD7A59">
        <w:t xml:space="preserve"> </w:t>
      </w:r>
      <w:r w:rsidR="001E6BEE">
        <w:t xml:space="preserve">artikli 43 lõikes 1 sätestatud alusel </w:t>
      </w:r>
      <w:r w:rsidR="004B2C70">
        <w:t xml:space="preserve">ja </w:t>
      </w:r>
      <w:r w:rsidR="001E6BEE">
        <w:t>korras.</w:t>
      </w:r>
    </w:p>
    <w:p w:rsidRPr="0018011F" w:rsidR="00F268B8" w:rsidP="00FC562B" w:rsidRDefault="00F268B8" w14:paraId="3CCD04A2" w14:textId="0518AC5B">
      <w:pPr>
        <w:jc w:val="both"/>
      </w:pPr>
    </w:p>
    <w:p w:rsidRPr="00655643" w:rsidR="005452A9" w:rsidP="00FC562B" w:rsidRDefault="00195A12" w14:paraId="0EA88AEE" w14:textId="51359FD4">
      <w:pPr>
        <w:jc w:val="both"/>
      </w:pPr>
      <w:r w:rsidRPr="0018011F">
        <w:t>M</w:t>
      </w:r>
      <w:r w:rsidRPr="0018011F" w:rsidR="002258DA">
        <w:t xml:space="preserve">äärus </w:t>
      </w:r>
      <w:r w:rsidRPr="0018011F" w:rsidR="00C85293">
        <w:t xml:space="preserve">(EL) </w:t>
      </w:r>
      <w:r w:rsidRPr="0018011F" w:rsidR="002258DA">
        <w:t>2024/1356 (taustakontrolli kohta) ei piira selliste riigisiseste õigusnormide kohaldamist, mis käsitlevad liikmesriigis ebaseaduslikult viibimises kahtlustatavate kolmanda riigi kodanike tuvastamist, et uurida lühikese, kuid mõistliku aja jooksul teavet, mis võimaldab kindlaks teha liikmesriigis viibimise ebaseaduslikkuse või seaduslikkuse.</w:t>
      </w:r>
      <w:r w:rsidRPr="0018011F" w:rsidR="00FC562B">
        <w:t xml:space="preserve"> Taustakontrolli tehakse kolmanda riigi kodanikele, kes viibivad välispiiril ja </w:t>
      </w:r>
      <w:r w:rsidRPr="00655643" w:rsidR="00FC562B">
        <w:rPr>
          <w:b/>
        </w:rPr>
        <w:t>kes ei vasta sisenemise tingimustele</w:t>
      </w:r>
      <w:r w:rsidRPr="0018011F" w:rsidR="00FC562B">
        <w:t>,</w:t>
      </w:r>
      <w:r w:rsidRPr="0018011F" w:rsidR="007172DB">
        <w:t xml:space="preserve"> </w:t>
      </w:r>
      <w:r w:rsidRPr="0018011F" w:rsidR="00FC562B">
        <w:t>kolmanda riigi kodanikele, kes on maabunud pärast otsingu- ja päästeoperatsiooni</w:t>
      </w:r>
      <w:r w:rsidR="00461D40">
        <w:t xml:space="preserve"> ja</w:t>
      </w:r>
      <w:r w:rsidRPr="0018011F" w:rsidR="00FC562B">
        <w:t xml:space="preserve"> kes ei vasta sisenemise</w:t>
      </w:r>
      <w:r w:rsidRPr="0018011F" w:rsidR="007172DB">
        <w:t xml:space="preserve"> </w:t>
      </w:r>
      <w:r w:rsidRPr="0018011F" w:rsidR="00FC562B">
        <w:t xml:space="preserve">tingimustele, ning liikmesriikide territooriumil </w:t>
      </w:r>
      <w:r w:rsidRPr="0018011F" w:rsidR="00FC562B">
        <w:t>ebaseaduslikult viibivatele kolmanda riigi kodanikele</w:t>
      </w:r>
      <w:r w:rsidRPr="0018011F" w:rsidR="007172DB">
        <w:t xml:space="preserve">. </w:t>
      </w:r>
      <w:r w:rsidRPr="0018011F">
        <w:t>M</w:t>
      </w:r>
      <w:r w:rsidRPr="0018011F" w:rsidR="00F268B8">
        <w:t xml:space="preserve">ääruse </w:t>
      </w:r>
      <w:r w:rsidRPr="0018011F" w:rsidR="00166C06">
        <w:t xml:space="preserve">(EL) </w:t>
      </w:r>
      <w:r w:rsidRPr="0018011F" w:rsidR="00F268B8">
        <w:t xml:space="preserve">2024/1356 (taustakontrolli kohta) artikli 6 </w:t>
      </w:r>
      <w:r w:rsidRPr="00655643" w:rsidR="00F268B8">
        <w:t xml:space="preserve">kohaselt </w:t>
      </w:r>
      <w:r w:rsidRPr="00655643" w:rsidR="001217B1">
        <w:rPr>
          <w:b/>
        </w:rPr>
        <w:t>ei ole</w:t>
      </w:r>
      <w:r w:rsidRPr="00655643" w:rsidR="00F268B8">
        <w:rPr>
          <w:b/>
        </w:rPr>
        <w:t xml:space="preserve"> taustakontrolli subjektidel lubatud liikmesriigi territooriumile siseneda</w:t>
      </w:r>
      <w:r w:rsidRPr="00655643" w:rsidR="00F268B8">
        <w:t>.</w:t>
      </w:r>
    </w:p>
    <w:p w:rsidRPr="00086A9F" w:rsidR="000332E9" w:rsidP="006864F0" w:rsidRDefault="000332E9" w14:paraId="74C7717E" w14:textId="77777777">
      <w:pPr>
        <w:jc w:val="both"/>
      </w:pPr>
    </w:p>
    <w:p w:rsidRPr="00086A9F" w:rsidR="005452A9" w:rsidP="00762DA9" w:rsidRDefault="000332E9" w14:paraId="172A8F25" w14:textId="4A54CAC2">
      <w:pPr>
        <w:jc w:val="both"/>
      </w:pPr>
      <w:r>
        <w:t>M</w:t>
      </w:r>
      <w:r w:rsidRPr="00086A9F" w:rsidR="00762DA9">
        <w:t xml:space="preserve">ääruse </w:t>
      </w:r>
      <w:r w:rsidRPr="00EA523C" w:rsidR="00EA523C">
        <w:t>(EL) 2024/1348 (menetluse kohta)</w:t>
      </w:r>
      <w:r w:rsidRPr="00086A9F" w:rsidR="00762DA9">
        <w:t xml:space="preserve"> artikli 43 lõike 1 kohaselt võib liikmesriik kooskõlas II peatükis sätestatud üldpõhimõtete ja tagatistega vaadata taotluse läbi </w:t>
      </w:r>
      <w:r w:rsidR="00C9226A">
        <w:t xml:space="preserve">rahvusvahelise kaitse </w:t>
      </w:r>
      <w:r w:rsidRPr="00086A9F" w:rsidR="00762DA9">
        <w:t>piirimenetluses pärast määruse 2024/1356</w:t>
      </w:r>
      <w:r w:rsidR="00254B9A">
        <w:t>/EL</w:t>
      </w:r>
      <w:r w:rsidRPr="00086A9F" w:rsidR="00762DA9">
        <w:t xml:space="preserve"> (taustakontrolli kohta) kohaselt läbi viidud taustakontrolli</w:t>
      </w:r>
      <w:r w:rsidR="00C9226A">
        <w:t>. K</w:t>
      </w:r>
      <w:r w:rsidRPr="00086A9F" w:rsidR="00762DA9">
        <w:t xml:space="preserve">ui see on asjakohane ja tingimusel, et </w:t>
      </w:r>
      <w:r w:rsidRPr="00245334" w:rsidR="00762DA9">
        <w:rPr>
          <w:b/>
          <w:color w:val="4472C4" w:themeColor="accent1"/>
        </w:rPr>
        <w:t>taotlejal ei ole veel luba liikmesriikide territooriumile siseneda</w:t>
      </w:r>
      <w:r w:rsidRPr="00086A9F" w:rsidR="00762DA9">
        <w:t xml:space="preserve">, kui rahvusvahelise kaitse taotluse esitamise soovi on avaldanud kolmanda riigi kodanik või kodakondsuseta isik, kes ei vasta määruse (EL) 2016/399 </w:t>
      </w:r>
      <w:r w:rsidRPr="00086A9F" w:rsidR="007438BA">
        <w:t xml:space="preserve">(Schengeni piirieeskirjad) </w:t>
      </w:r>
      <w:r w:rsidRPr="00086A9F" w:rsidR="00762DA9">
        <w:t>artiklis 6 sätestatud tingimustele liikmesriigi territooriumile sisenemise kohta. Piirimenetluse võib läbi viia a) pärast rahvusvahelise kaitse taotluse esitamise soovi avaldamist välispiiril asuvas piiriületuspunktis või transiiditsoonis;</w:t>
      </w:r>
      <w:r w:rsidRPr="00086A9F" w:rsidR="007438BA">
        <w:t xml:space="preserve"> </w:t>
      </w:r>
      <w:r w:rsidRPr="00086A9F" w:rsidR="00762DA9">
        <w:t>b)</w:t>
      </w:r>
      <w:r w:rsidR="00406527">
        <w:t> </w:t>
      </w:r>
      <w:r w:rsidRPr="00086A9F" w:rsidR="00762DA9">
        <w:t>pärast kinnipidamist seoses välispiiri ebaseadusliku ületamisega;</w:t>
      </w:r>
      <w:r w:rsidRPr="00086A9F" w:rsidR="007438BA">
        <w:t xml:space="preserve"> </w:t>
      </w:r>
      <w:r w:rsidRPr="00086A9F" w:rsidR="00762DA9">
        <w:t>c) pärast otsingu- ja päästeoperatsiooni liikmesriigi territooriumile saabumise järel</w:t>
      </w:r>
      <w:r w:rsidRPr="00086A9F" w:rsidR="007438BA">
        <w:t xml:space="preserve"> </w:t>
      </w:r>
      <w:r w:rsidR="00406527">
        <w:t>ning</w:t>
      </w:r>
      <w:r w:rsidRPr="00086A9F" w:rsidR="007438BA">
        <w:t xml:space="preserve"> </w:t>
      </w:r>
      <w:r w:rsidRPr="00086A9F" w:rsidR="00762DA9">
        <w:t xml:space="preserve">d) pärast ümberpaigutamist vastavalt </w:t>
      </w:r>
      <w:r w:rsidRPr="00086A9F" w:rsidR="007438BA">
        <w:t>määrus</w:t>
      </w:r>
      <w:r>
        <w:t>e</w:t>
      </w:r>
      <w:r w:rsidRPr="00086A9F" w:rsidR="007438BA">
        <w:t xml:space="preserve"> </w:t>
      </w:r>
      <w:r w:rsidR="00E042FB">
        <w:t xml:space="preserve">(EL) </w:t>
      </w:r>
      <w:r w:rsidRPr="00086A9F" w:rsidR="007438BA">
        <w:t xml:space="preserve">2024/1351 (rändehalduse kohta) </w:t>
      </w:r>
      <w:r w:rsidRPr="00086A9F" w:rsidR="00762DA9">
        <w:t>artikli 67 lõikele 11.</w:t>
      </w:r>
    </w:p>
    <w:p w:rsidR="002D1B15" w:rsidP="00FB5060" w:rsidRDefault="002D1B15" w14:paraId="4648F1E7" w14:textId="77777777">
      <w:pPr>
        <w:jc w:val="both"/>
      </w:pPr>
    </w:p>
    <w:p w:rsidRPr="00086A9F" w:rsidR="00FB5060" w:rsidP="00FB5060" w:rsidRDefault="000332E9" w14:paraId="09260987" w14:textId="616B2460">
      <w:pPr>
        <w:jc w:val="both"/>
      </w:pPr>
      <w:r>
        <w:t>M</w:t>
      </w:r>
      <w:r w:rsidRPr="00086A9F" w:rsidR="00FB5060">
        <w:t xml:space="preserve">ääruse </w:t>
      </w:r>
      <w:r w:rsidRPr="00EA523C" w:rsidR="00EA523C">
        <w:t>(EL) 2024/1348 (menetluse kohta)</w:t>
      </w:r>
      <w:r w:rsidRPr="00086A9F" w:rsidR="00FB5060">
        <w:t xml:space="preserve"> artikli 43 lõike 2 kohaselt ning ilma et see piiraks artikli 51 lõike 2 ja artikli 53 lõike 2 kohaldamist, </w:t>
      </w:r>
      <w:r w:rsidRPr="00245334" w:rsidR="00FB5060">
        <w:rPr>
          <w:b/>
          <w:color w:val="4472C4" w:themeColor="accent1"/>
        </w:rPr>
        <w:t>ei lubata taotlejatel, kelle suhtes kohaldatakse piirimenetlust, liikmesriigi territooriumile siseneda</w:t>
      </w:r>
      <w:r w:rsidRPr="00086A9F" w:rsidR="00FB5060">
        <w:t>. Kõik liikmesriikide võetavad meetmed oma territooriumile loata sisenemise ärahoidmiseks peavad olema kooskõlas direktiiv</w:t>
      </w:r>
      <w:r w:rsidR="006914E7">
        <w:t>iga</w:t>
      </w:r>
      <w:r w:rsidRPr="00086A9F" w:rsidR="00FB5060">
        <w:t xml:space="preserve"> </w:t>
      </w:r>
      <w:r w:rsidR="00415DCA">
        <w:t xml:space="preserve">(EL) </w:t>
      </w:r>
      <w:r w:rsidRPr="00086A9F" w:rsidR="00FB5060">
        <w:t>2024/1346 (vastuvõtu kohta).</w:t>
      </w:r>
    </w:p>
    <w:p w:rsidR="002D1B15" w:rsidP="008B6EFB" w:rsidRDefault="002D1B15" w14:paraId="5CB215C3" w14:textId="77777777">
      <w:pPr>
        <w:jc w:val="both"/>
      </w:pPr>
    </w:p>
    <w:p w:rsidRPr="00086A9F" w:rsidR="00D46877" w:rsidP="008B6EFB" w:rsidRDefault="000332E9" w14:paraId="7A50D867" w14:textId="7EA1F370">
      <w:pPr>
        <w:jc w:val="both"/>
      </w:pPr>
      <w:r>
        <w:t>M</w:t>
      </w:r>
      <w:r w:rsidRPr="00086A9F" w:rsidR="000A081D">
        <w:t xml:space="preserve">ääruse </w:t>
      </w:r>
      <w:r w:rsidRPr="00EA523C" w:rsidR="00EA523C">
        <w:t>(EL) 2024/1348 (menetluse kohta)</w:t>
      </w:r>
      <w:r w:rsidRPr="00086A9F" w:rsidR="000A081D">
        <w:t xml:space="preserve"> artikli 45 kohaselt tuleb </w:t>
      </w:r>
      <w:r w:rsidRPr="00086A9F" w:rsidR="008B6EFB">
        <w:t xml:space="preserve">rahvusvahelise kaitse taotlus vaadata läbi </w:t>
      </w:r>
      <w:r w:rsidRPr="00086A9F" w:rsidR="000A081D">
        <w:t>piirimenetlust kohalda</w:t>
      </w:r>
      <w:r w:rsidRPr="00086A9F" w:rsidR="008B6EFB">
        <w:t>des sama määruse artikli 43 lõikes 1 osutatud juhtudel, kui see taotlus vastab mõnele artikli 42 lõike 1 punktides c, f või j osutatud asjaolule.</w:t>
      </w:r>
      <w:r w:rsidRPr="00086A9F" w:rsidR="004264D8">
        <w:t xml:space="preserve"> </w:t>
      </w:r>
      <w:r w:rsidR="00383833">
        <w:t>Need</w:t>
      </w:r>
      <w:r w:rsidR="00FA64AE">
        <w:t xml:space="preserve"> asjaolud</w:t>
      </w:r>
      <w:r w:rsidR="00383833">
        <w:t xml:space="preserve"> on järgmised:</w:t>
      </w:r>
    </w:p>
    <w:p w:rsidRPr="00537B46" w:rsidR="0091243F" w:rsidP="002C5B5D" w:rsidRDefault="0091243F" w14:paraId="5ACB8961" w14:textId="0AEEF0DB">
      <w:pPr>
        <w:pStyle w:val="Loendilik"/>
        <w:numPr>
          <w:ilvl w:val="0"/>
          <w:numId w:val="3"/>
        </w:numPr>
        <w:spacing w:line="240" w:lineRule="auto"/>
        <w:ind w:left="426"/>
        <w:rPr>
          <w:rFonts w:cs="Times New Roman"/>
        </w:rPr>
      </w:pPr>
      <w:r>
        <w:rPr>
          <w:rFonts w:cs="Times New Roman"/>
        </w:rPr>
        <w:t>O</w:t>
      </w:r>
      <w:r w:rsidR="00FA64AE">
        <w:rPr>
          <w:rFonts w:cs="Times New Roman"/>
        </w:rPr>
        <w:t>n põhjust arvata</w:t>
      </w:r>
      <w:r w:rsidRPr="00537B46" w:rsidR="004264D8">
        <w:rPr>
          <w:rFonts w:cs="Times New Roman"/>
        </w:rPr>
        <w:t xml:space="preserve">, et pärast seda, kui taotlejale on antud täielik võimalus esitada mõjuvaid põhjendusi, on taotleja ametiasutusi tahtlikult eksitanud, esitades valeandmeid või </w:t>
      </w:r>
      <w:r>
        <w:rPr>
          <w:rFonts w:cs="Times New Roman"/>
        </w:rPr>
        <w:noBreakHyphen/>
      </w:r>
      <w:r w:rsidRPr="00537B46" w:rsidR="004264D8">
        <w:rPr>
          <w:rFonts w:cs="Times New Roman"/>
        </w:rPr>
        <w:t>dokumente või varjates asjakohaseid andmeid või dokumente, eelkõige oma isiku või kodakondsuse kohta, millel oleks võinud olla negatiivne mõju otsusele, või kui on selge alus arvata, et taotleja on isikut tõendava või reisidokumendi pahauskselt hävitanud või sellest vabanenud, et takistada oma isiku või kodakondsuse kindlakstegemist</w:t>
      </w:r>
      <w:r>
        <w:rPr>
          <w:rFonts w:cs="Times New Roman"/>
        </w:rPr>
        <w:t>.</w:t>
      </w:r>
    </w:p>
    <w:p w:rsidRPr="0091243F" w:rsidR="007F07BA" w:rsidP="00E6022C" w:rsidRDefault="0091243F" w14:paraId="765DB811" w14:textId="76A48A26">
      <w:pPr>
        <w:pStyle w:val="Loendilik"/>
        <w:numPr>
          <w:ilvl w:val="0"/>
          <w:numId w:val="3"/>
        </w:numPr>
        <w:spacing w:line="240" w:lineRule="auto"/>
        <w:ind w:left="426"/>
      </w:pPr>
      <w:r>
        <w:t>O</w:t>
      </w:r>
      <w:r w:rsidRPr="0091243F" w:rsidR="004264D8">
        <w:t>n põhjendatud alus arvata, et taotleja ohustab liikmesriikide riiklikku julgeolekut või avalikku korda või taotleja on vastavalt riigisisesele õigusele välja saadetud mõjuvatel riikliku julgeoleku või avaliku korraga seotud põhjustel</w:t>
      </w:r>
      <w:r w:rsidRPr="0091243F" w:rsidR="003B12AC">
        <w:t>.</w:t>
      </w:r>
    </w:p>
    <w:p w:rsidR="00F7412F" w:rsidP="00245334" w:rsidRDefault="0091243F" w14:paraId="0EBD822E" w14:textId="77651BCC">
      <w:pPr>
        <w:pStyle w:val="Loendilik"/>
        <w:numPr>
          <w:ilvl w:val="0"/>
          <w:numId w:val="3"/>
        </w:numPr>
        <w:spacing w:line="240" w:lineRule="auto"/>
        <w:ind w:left="426"/>
        <w:rPr>
          <w:rFonts w:cs="Times New Roman"/>
        </w:rPr>
      </w:pPr>
      <w:r>
        <w:rPr>
          <w:rFonts w:cs="Times New Roman"/>
        </w:rPr>
        <w:t>T</w:t>
      </w:r>
      <w:r w:rsidRPr="00537B46" w:rsidR="004264D8">
        <w:rPr>
          <w:rFonts w:cs="Times New Roman"/>
        </w:rPr>
        <w:t xml:space="preserve">aotleja on sellise kolmanda riigi kodanik või kodakondsuseta isikute puhul sellise kolmanda riigi endine alaline elanik, mille puhul on menetleva ametiasutuse tehtud rahvusvahelise kaitse andmise otsuste osakaal </w:t>
      </w:r>
      <w:r w:rsidR="00AD39C7">
        <w:rPr>
          <w:rFonts w:cs="Times New Roman"/>
        </w:rPr>
        <w:t>kõige uuemate</w:t>
      </w:r>
      <w:r w:rsidRPr="00537B46" w:rsidR="00AD39C7">
        <w:rPr>
          <w:rFonts w:cs="Times New Roman"/>
        </w:rPr>
        <w:t xml:space="preserve"> </w:t>
      </w:r>
      <w:r w:rsidRPr="00537B46" w:rsidR="004264D8">
        <w:rPr>
          <w:rFonts w:cs="Times New Roman"/>
        </w:rPr>
        <w:t xml:space="preserve">kättesaadavate üleliiduliste keskmiste </w:t>
      </w:r>
      <w:proofErr w:type="spellStart"/>
      <w:r w:rsidRPr="00537B46" w:rsidR="004264D8">
        <w:rPr>
          <w:rFonts w:cs="Times New Roman"/>
        </w:rPr>
        <w:t>Eurostati</w:t>
      </w:r>
      <w:proofErr w:type="spellEnd"/>
      <w:r w:rsidRPr="00537B46" w:rsidR="004264D8">
        <w:rPr>
          <w:rFonts w:cs="Times New Roman"/>
        </w:rPr>
        <w:t xml:space="preserve"> aastaandmete kohaselt 20% või väiksem, välja arvatud juhul, kui menetlev ametiasutus hindab, et asjaomases kolmandas riigis on pärast vastavate </w:t>
      </w:r>
      <w:proofErr w:type="spellStart"/>
      <w:r w:rsidRPr="00537B46" w:rsidR="004264D8">
        <w:rPr>
          <w:rFonts w:cs="Times New Roman"/>
        </w:rPr>
        <w:t>Eurostati</w:t>
      </w:r>
      <w:proofErr w:type="spellEnd"/>
      <w:r w:rsidRPr="00537B46" w:rsidR="004264D8">
        <w:rPr>
          <w:rFonts w:cs="Times New Roman"/>
        </w:rPr>
        <w:t xml:space="preserve"> andmete avaldamist toimunud oluline muutus või et taotleja kuulub isikute kategooriasse, kelle puhul ei saa 20% või väiksemat osakaalu pidada nende kaitsevajadusi esindavaks, võttes muu hulgas arvesse märkimisväärseid erinevusi esimese astme otsuste ja lõplike otsuste vahel.</w:t>
      </w:r>
    </w:p>
    <w:p w:rsidR="00E44599" w:rsidP="00E44599" w:rsidRDefault="00E44599" w14:paraId="282A556C" w14:textId="77777777"/>
    <w:p w:rsidR="00FD7A59" w:rsidP="00245334" w:rsidRDefault="00E44599" w14:paraId="11147CCB" w14:textId="0E6893B4">
      <w:pPr>
        <w:jc w:val="both"/>
      </w:pPr>
      <w:r w:rsidRPr="00245334">
        <w:rPr>
          <w:b/>
          <w:bCs/>
          <w:color w:val="4472C4" w:themeColor="accent1"/>
        </w:rPr>
        <w:t xml:space="preserve">Lõike </w:t>
      </w:r>
      <w:r w:rsidR="00E6022C">
        <w:rPr>
          <w:b/>
          <w:bCs/>
          <w:color w:val="4472C4" w:themeColor="accent1"/>
        </w:rPr>
        <w:t>10</w:t>
      </w:r>
      <w:r w:rsidRPr="00E44599">
        <w:t xml:space="preserve"> </w:t>
      </w:r>
      <w:r>
        <w:t xml:space="preserve">kohaselt võib </w:t>
      </w:r>
      <w:r w:rsidR="0091243F">
        <w:t xml:space="preserve">välismaalane </w:t>
      </w:r>
      <w:r>
        <w:t>ee</w:t>
      </w:r>
      <w:r w:rsidR="0091243F">
        <w:t>s</w:t>
      </w:r>
      <w:r>
        <w:t xml:space="preserve">pool kirjeldatud taustakontrolli ja rahvusvahelise kaitse piirimenetluse kohaldamise ajal viibida ainult PPA määratud asukohas. </w:t>
      </w:r>
      <w:r w:rsidR="00E65834">
        <w:t>Eelnevalt on selgitatud, et taustakontrolli ja rahvusvahelise kaitse piirimenetluse koha määrab PPA. Samuti on selgitatud, et rahvusvahelise kaitse piirimenetluse ajal tuleb tagada, et välismaalastele ei anta luba Eesisse sisene</w:t>
      </w:r>
      <w:r w:rsidR="00547CE6">
        <w:t>da</w:t>
      </w:r>
      <w:r w:rsidR="00E65834">
        <w:t xml:space="preserve"> ja seal viibida</w:t>
      </w:r>
      <w:r w:rsidR="009F22C4">
        <w:t xml:space="preserve"> ega ebaseaduslikult teistesse liikmesriikidesse edasi liikuda</w:t>
      </w:r>
      <w:r w:rsidR="00E65834">
        <w:t xml:space="preserve">. </w:t>
      </w:r>
      <w:r w:rsidR="001B3688">
        <w:t xml:space="preserve">Seetõttu võib selline välismaalane viibida ainult PPA määratud kohas. Piirimenetluse </w:t>
      </w:r>
      <w:r w:rsidR="001B3688">
        <w:t xml:space="preserve">koha määramine on sätestatud määruse (EL) 2024/1348 </w:t>
      </w:r>
      <w:r w:rsidR="00547CE6">
        <w:t xml:space="preserve">(menetluse kohta) </w:t>
      </w:r>
      <w:r w:rsidR="001B3688">
        <w:t>artik</w:t>
      </w:r>
      <w:r w:rsidR="00E72700">
        <w:t>li</w:t>
      </w:r>
      <w:r w:rsidR="001B3688">
        <w:t xml:space="preserve"> 54 alusel </w:t>
      </w:r>
      <w:r w:rsidR="00E72700">
        <w:t>ning</w:t>
      </w:r>
      <w:r w:rsidR="001B3688">
        <w:t xml:space="preserve"> selgitatud põhjenduspunktides </w:t>
      </w:r>
      <w:r w:rsidRPr="001B3688" w:rsidR="001B3688">
        <w:t>58, 65</w:t>
      </w:r>
      <w:r w:rsidR="001B3688">
        <w:t xml:space="preserve"> ja </w:t>
      </w:r>
      <w:r w:rsidRPr="001B3688" w:rsidR="001B3688">
        <w:t>68</w:t>
      </w:r>
      <w:r w:rsidR="001B3688">
        <w:t>.</w:t>
      </w:r>
    </w:p>
    <w:p w:rsidRPr="00537B46" w:rsidR="00245334" w:rsidP="00245334" w:rsidRDefault="00245334" w14:paraId="22276F05" w14:textId="77777777">
      <w:pPr>
        <w:jc w:val="both"/>
        <w:rPr>
          <w:b/>
        </w:rPr>
      </w:pPr>
    </w:p>
    <w:p w:rsidR="00864838" w:rsidP="009802BE" w:rsidRDefault="00864838" w14:paraId="50E3437E" w14:textId="5DDAE1DD">
      <w:pPr>
        <w:rPr>
          <w:b/>
          <w:bCs/>
        </w:rPr>
      </w:pPr>
      <w:r w:rsidRPr="00864838">
        <w:rPr>
          <w:b/>
          <w:bCs/>
        </w:rPr>
        <w:t xml:space="preserve">§ </w:t>
      </w:r>
      <w:r w:rsidR="001B381D">
        <w:rPr>
          <w:b/>
          <w:bCs/>
        </w:rPr>
        <w:t>20</w:t>
      </w:r>
      <w:r w:rsidRPr="00864838">
        <w:rPr>
          <w:b/>
          <w:bCs/>
        </w:rPr>
        <w:t>. Taotleja kohustused</w:t>
      </w:r>
    </w:p>
    <w:p w:rsidR="00864838" w:rsidP="009802BE" w:rsidRDefault="00864838" w14:paraId="71B5F554" w14:textId="77777777">
      <w:pPr>
        <w:rPr>
          <w:b/>
          <w:bCs/>
        </w:rPr>
      </w:pPr>
    </w:p>
    <w:p w:rsidR="00864838" w:rsidP="001A077E" w:rsidRDefault="00AF6E6B" w14:paraId="6365D70E" w14:textId="20621148">
      <w:pPr>
        <w:jc w:val="both"/>
      </w:pPr>
      <w:r w:rsidRPr="00DE67F8">
        <w:rPr>
          <w:b/>
          <w:color w:val="4472C4" w:themeColor="accent1"/>
        </w:rPr>
        <w:t xml:space="preserve">Paragrahviga </w:t>
      </w:r>
      <w:r w:rsidR="00B3542C">
        <w:rPr>
          <w:b/>
          <w:color w:val="4472C4" w:themeColor="accent1"/>
        </w:rPr>
        <w:t>20</w:t>
      </w:r>
      <w:r w:rsidRPr="00DE67F8" w:rsidR="00A8367B">
        <w:rPr>
          <w:color w:val="4472C4" w:themeColor="accent1"/>
        </w:rPr>
        <w:t xml:space="preserve"> </w:t>
      </w:r>
      <w:r w:rsidRPr="00086A9F">
        <w:t>sätestatakse rahvusvahelise kaitse taotlejate kohustuste kataloog</w:t>
      </w:r>
      <w:r w:rsidRPr="00086A9F" w:rsidR="001A077E">
        <w:t xml:space="preserve">, mis hõlmab </w:t>
      </w:r>
      <w:r w:rsidRPr="003C7AAD" w:rsidR="001A077E">
        <w:t xml:space="preserve">viiteid </w:t>
      </w:r>
      <w:r w:rsidRPr="003C7AAD" w:rsidR="00CA2D2C">
        <w:t xml:space="preserve">Euroopa ühise </w:t>
      </w:r>
      <w:r w:rsidR="000963E5">
        <w:t xml:space="preserve">rahvusvahelise kaitse </w:t>
      </w:r>
      <w:r w:rsidRPr="003C7AAD" w:rsidR="000963E5">
        <w:t xml:space="preserve">süsteemi </w:t>
      </w:r>
      <w:r w:rsidRPr="003C7AAD" w:rsidR="00CA2D2C">
        <w:t xml:space="preserve">õigusaktidega </w:t>
      </w:r>
      <w:r w:rsidRPr="003C7AAD" w:rsidR="001A077E">
        <w:t>kehtestatud kohustustele ning sätestab täiendavad vajalikud täpsustused</w:t>
      </w:r>
      <w:r w:rsidR="00630F6A">
        <w:t>,</w:t>
      </w:r>
      <w:r w:rsidRPr="003C7AAD" w:rsidR="00CA2D2C">
        <w:t xml:space="preserve"> </w:t>
      </w:r>
      <w:r w:rsidRPr="003C7AAD" w:rsidR="001A077E">
        <w:t xml:space="preserve">eelkõige </w:t>
      </w:r>
      <w:proofErr w:type="spellStart"/>
      <w:r w:rsidRPr="003C7AAD" w:rsidR="00822B1A">
        <w:t>PS-i</w:t>
      </w:r>
      <w:proofErr w:type="spellEnd"/>
      <w:r w:rsidRPr="003C7AAD" w:rsidR="001A077E">
        <w:t xml:space="preserve"> ja teiste seaduste </w:t>
      </w:r>
      <w:r w:rsidRPr="003C7AAD" w:rsidR="00B12FC4">
        <w:t>järg</w:t>
      </w:r>
      <w:r w:rsidR="00F66E56">
        <w:t>i</w:t>
      </w:r>
      <w:r w:rsidRPr="003C7AAD" w:rsidR="00B12FC4">
        <w:t>misele suunatud kohustused, et kaitsta Eesti julgeolekut ja avalikku korda</w:t>
      </w:r>
      <w:r w:rsidRPr="003C7AAD" w:rsidR="00CA2D2C">
        <w:t xml:space="preserve">. </w:t>
      </w:r>
      <w:r w:rsidRPr="003C7AAD" w:rsidR="004225E3">
        <w:t>Juhul</w:t>
      </w:r>
      <w:r w:rsidR="00630F6A">
        <w:t>,</w:t>
      </w:r>
      <w:r w:rsidRPr="003C7AAD" w:rsidR="004225E3">
        <w:t xml:space="preserve"> kui Euroopa ühise </w:t>
      </w:r>
      <w:r w:rsidR="00CE7F40">
        <w:t xml:space="preserve">rahvusvahelise kaitse </w:t>
      </w:r>
      <w:r w:rsidRPr="003C7AAD" w:rsidR="00CE7F40">
        <w:t xml:space="preserve">süsteemi </w:t>
      </w:r>
      <w:r w:rsidRPr="003C7AAD" w:rsidR="004225E3">
        <w:t>õigusaktidega sätestatu ja seaduses sätestatu vahel on osalised kattuvused, siis sellega ei võeta üle määrus</w:t>
      </w:r>
      <w:r w:rsidRPr="003C7AAD" w:rsidR="006C261D">
        <w:t>e teksti</w:t>
      </w:r>
      <w:r w:rsidRPr="003C7AAD" w:rsidR="004225E3">
        <w:t xml:space="preserve"> ega täpsustata määruse teksti</w:t>
      </w:r>
      <w:r w:rsidR="00630F6A">
        <w:t>,</w:t>
      </w:r>
      <w:r w:rsidRPr="003C7AAD" w:rsidR="004225E3">
        <w:t xml:space="preserve"> vaid </w:t>
      </w:r>
      <w:r w:rsidRPr="003C7AAD" w:rsidR="006C261D">
        <w:t xml:space="preserve">õigusselguse tagamise eesmärgil </w:t>
      </w:r>
      <w:r w:rsidRPr="003C7AAD" w:rsidR="004225E3">
        <w:t xml:space="preserve">sätestatakse, millise asutuse asukohas või millises korras tuleb </w:t>
      </w:r>
      <w:r w:rsidRPr="003C7AAD" w:rsidR="006C261D">
        <w:t xml:space="preserve">taotlejal </w:t>
      </w:r>
      <w:r w:rsidRPr="003C7AAD" w:rsidR="004225E3">
        <w:t xml:space="preserve">nimetatud kohustust täita. </w:t>
      </w:r>
      <w:r w:rsidRPr="003C7AAD" w:rsidR="00757AC0">
        <w:t xml:space="preserve">Näiteks dokumentide ja muude andmete kohustuse juures on sätestatud, et need tuleb esitada </w:t>
      </w:r>
      <w:proofErr w:type="spellStart"/>
      <w:r w:rsidRPr="003C7AAD" w:rsidR="00150D8E">
        <w:t>PPA</w:t>
      </w:r>
      <w:r w:rsidRPr="003C7AAD" w:rsidR="003C7AAD">
        <w:t>-</w:t>
      </w:r>
      <w:r w:rsidRPr="003C7AAD" w:rsidR="00757AC0">
        <w:t>le</w:t>
      </w:r>
      <w:proofErr w:type="spellEnd"/>
      <w:r w:rsidRPr="003C7AAD" w:rsidR="00757AC0">
        <w:t>.</w:t>
      </w:r>
    </w:p>
    <w:p w:rsidRPr="00D55E77" w:rsidR="00CA2D2C" w:rsidP="001A077E" w:rsidRDefault="00CA2D2C" w14:paraId="13FBE239" w14:textId="77777777">
      <w:pPr>
        <w:jc w:val="both"/>
        <w:rPr>
          <w:color w:val="000000" w:themeColor="text1"/>
        </w:rPr>
      </w:pPr>
    </w:p>
    <w:p w:rsidR="00FD7A59" w:rsidP="00CA2D2C" w:rsidRDefault="00CA2D2C" w14:paraId="5A0432CA" w14:textId="4A006304">
      <w:pPr>
        <w:jc w:val="both"/>
      </w:pPr>
      <w:r w:rsidRPr="007E2F09">
        <w:rPr>
          <w:b/>
          <w:color w:val="4472C4" w:themeColor="accent1"/>
        </w:rPr>
        <w:t xml:space="preserve">Lõikega </w:t>
      </w:r>
      <w:r w:rsidRPr="007E2F09" w:rsidR="00B12FC4">
        <w:rPr>
          <w:b/>
          <w:color w:val="4472C4" w:themeColor="accent1"/>
        </w:rPr>
        <w:t>1</w:t>
      </w:r>
      <w:r w:rsidRPr="007E2F09" w:rsidR="00B12FC4">
        <w:rPr>
          <w:color w:val="4472C4" w:themeColor="accent1"/>
        </w:rPr>
        <w:t xml:space="preserve"> </w:t>
      </w:r>
      <w:r w:rsidRPr="00086A9F" w:rsidR="00B12FC4">
        <w:t xml:space="preserve">sätestatakse, et </w:t>
      </w:r>
      <w:r w:rsidR="001933B5">
        <w:t xml:space="preserve">rahvusvahelise kaitse </w:t>
      </w:r>
      <w:r w:rsidRPr="00086A9F" w:rsidR="00B12FC4">
        <w:t>t</w:t>
      </w:r>
      <w:r w:rsidRPr="00086A9F">
        <w:t>aotleja on kohustatud järgima Eesti põhiseaduslikku korda ja Eesti õigusakte, austama põhiseaduslikke väärtusi ja printsiipe, vabadusel, õiglusel ja õigusel tuginevat riiki ning Eesti ühiskonna korraldust, eesti keelt ja kultuuri.</w:t>
      </w:r>
      <w:r w:rsidR="001933B5">
        <w:t xml:space="preserve"> Tegemist on väär</w:t>
      </w:r>
      <w:r w:rsidR="00652159">
        <w:t>t</w:t>
      </w:r>
      <w:r w:rsidR="001933B5">
        <w:t>usnormiga</w:t>
      </w:r>
      <w:r w:rsidR="008A2B58">
        <w:t>.</w:t>
      </w:r>
    </w:p>
    <w:p w:rsidR="00F66E56" w:rsidP="00CA2D2C" w:rsidRDefault="00F66E56" w14:paraId="56E4464B" w14:textId="77777777">
      <w:pPr>
        <w:jc w:val="both"/>
        <w:rPr>
          <w:b/>
          <w:color w:val="4472C4" w:themeColor="accent1"/>
        </w:rPr>
      </w:pPr>
    </w:p>
    <w:p w:rsidR="00FD7A59" w:rsidP="00CA2D2C" w:rsidRDefault="003B38CA" w14:paraId="6E1D4E51" w14:textId="7F09F388">
      <w:pPr>
        <w:jc w:val="both"/>
        <w:rPr>
          <w:color w:val="000000" w:themeColor="text1"/>
        </w:rPr>
      </w:pPr>
      <w:r w:rsidRPr="00245334">
        <w:rPr>
          <w:b/>
          <w:color w:val="4472C4" w:themeColor="accent1"/>
        </w:rPr>
        <w:t>Lõikega 2</w:t>
      </w:r>
      <w:r w:rsidRPr="00245334">
        <w:rPr>
          <w:color w:val="4472C4" w:themeColor="accent1"/>
        </w:rPr>
        <w:t xml:space="preserve"> </w:t>
      </w:r>
      <w:r w:rsidRPr="00245334">
        <w:rPr>
          <w:color w:val="000000" w:themeColor="text1"/>
        </w:rPr>
        <w:t>võetakse üle direktiiv</w:t>
      </w:r>
      <w:r w:rsidRPr="00245334" w:rsidR="005E3B16">
        <w:rPr>
          <w:color w:val="000000" w:themeColor="text1"/>
        </w:rPr>
        <w:t>i</w:t>
      </w:r>
      <w:r w:rsidRPr="00245334">
        <w:rPr>
          <w:color w:val="000000" w:themeColor="text1"/>
        </w:rPr>
        <w:t xml:space="preserve"> </w:t>
      </w:r>
      <w:r w:rsidRPr="00245334" w:rsidR="00377057">
        <w:t xml:space="preserve">(EL) </w:t>
      </w:r>
      <w:r w:rsidRPr="00245334">
        <w:rPr>
          <w:color w:val="000000" w:themeColor="text1"/>
        </w:rPr>
        <w:t xml:space="preserve">2024/1346 (vastuvõtu kohta) </w:t>
      </w:r>
      <w:r w:rsidRPr="00245334" w:rsidR="009B0511">
        <w:t>artikli</w:t>
      </w:r>
      <w:r w:rsidRPr="00245334">
        <w:rPr>
          <w:color w:val="000000" w:themeColor="text1"/>
        </w:rPr>
        <w:t xml:space="preserve"> 7 lõiked 6–7 </w:t>
      </w:r>
      <w:r w:rsidRPr="00245334" w:rsidR="004B6FC1">
        <w:rPr>
          <w:color w:val="000000" w:themeColor="text1"/>
        </w:rPr>
        <w:t xml:space="preserve">ning </w:t>
      </w:r>
      <w:r w:rsidRPr="00245334" w:rsidR="003607F5">
        <w:rPr>
          <w:color w:val="000000" w:themeColor="text1"/>
        </w:rPr>
        <w:t>artikkel 15</w:t>
      </w:r>
      <w:r w:rsidRPr="00245334" w:rsidR="00BB7FD4">
        <w:rPr>
          <w:color w:val="000000" w:themeColor="text1"/>
        </w:rPr>
        <w:t xml:space="preserve"> ning rakendatakse määruse (EL) 2024/1348 (menetluse kohta) artiklit 9</w:t>
      </w:r>
      <w:r w:rsidRPr="00245334" w:rsidR="00E5154E">
        <w:rPr>
          <w:color w:val="000000" w:themeColor="text1"/>
        </w:rPr>
        <w:t xml:space="preserve"> ja määruse (EL) 2024/1351 (rändehalduse kohta) artiklit 17</w:t>
      </w:r>
      <w:r w:rsidRPr="00245334" w:rsidR="00B302DB">
        <w:rPr>
          <w:color w:val="000000" w:themeColor="text1"/>
        </w:rPr>
        <w:t>.</w:t>
      </w:r>
    </w:p>
    <w:p w:rsidR="005942E7" w:rsidP="00CA2D2C" w:rsidRDefault="005942E7" w14:paraId="158F2C66" w14:textId="77777777">
      <w:pPr>
        <w:jc w:val="both"/>
        <w:rPr>
          <w:color w:val="000000" w:themeColor="text1"/>
        </w:rPr>
      </w:pPr>
    </w:p>
    <w:p w:rsidRPr="00086A9F" w:rsidR="005942E7" w:rsidP="005942E7" w:rsidRDefault="005942E7" w14:paraId="4F3504BB" w14:textId="332F5B69">
      <w:pPr>
        <w:jc w:val="both"/>
      </w:pPr>
      <w:r>
        <w:t>M</w:t>
      </w:r>
      <w:r w:rsidRPr="00086A9F">
        <w:t xml:space="preserve">ääruse </w:t>
      </w:r>
      <w:r w:rsidRPr="00EA523C">
        <w:t>(EL) 2024/1348 (menetluse kohta)</w:t>
      </w:r>
      <w:r w:rsidRPr="00086A9F">
        <w:t xml:space="preserve"> artikli 9 </w:t>
      </w:r>
      <w:r w:rsidR="0008185C">
        <w:t xml:space="preserve">ja määruse </w:t>
      </w:r>
      <w:r w:rsidRPr="0008185C" w:rsidR="0008185C">
        <w:t xml:space="preserve">(EL) 2024/1351 </w:t>
      </w:r>
      <w:r w:rsidR="0008185C">
        <w:t xml:space="preserve">(rändehalduse kohta) </w:t>
      </w:r>
      <w:r w:rsidR="0007381A">
        <w:t xml:space="preserve">kohaselt </w:t>
      </w:r>
      <w:r w:rsidRPr="00086A9F">
        <w:t>on taotlejal kokkuvõtlikult</w:t>
      </w:r>
      <w:r w:rsidR="0008185C">
        <w:t xml:space="preserve"> </w:t>
      </w:r>
      <w:r w:rsidR="008572B2">
        <w:t>ning</w:t>
      </w:r>
      <w:r w:rsidR="0008185C">
        <w:t xml:space="preserve"> üldistatult</w:t>
      </w:r>
      <w:r w:rsidRPr="00086A9F">
        <w:t xml:space="preserve"> järgmised kohustused:</w:t>
      </w:r>
    </w:p>
    <w:p w:rsidRPr="00537B46" w:rsidR="005942E7" w:rsidP="005942E7" w:rsidRDefault="005942E7" w14:paraId="40035A5E" w14:textId="447B34F5">
      <w:pPr>
        <w:pStyle w:val="Loendilik"/>
        <w:numPr>
          <w:ilvl w:val="0"/>
          <w:numId w:val="3"/>
        </w:numPr>
        <w:rPr>
          <w:rFonts w:cs="Times New Roman"/>
        </w:rPr>
      </w:pPr>
      <w:r w:rsidRPr="00537B46">
        <w:rPr>
          <w:rFonts w:cs="Times New Roman"/>
        </w:rPr>
        <w:t xml:space="preserve">esitada sooviavaldus rahvusvahelise kaitse saamiseks liikmesriigis, mis on sätestatud määruse </w:t>
      </w:r>
      <w:r>
        <w:rPr>
          <w:rFonts w:cs="Times New Roman"/>
        </w:rPr>
        <w:t xml:space="preserve">(EL) </w:t>
      </w:r>
      <w:r w:rsidRPr="00537B46">
        <w:rPr>
          <w:rFonts w:cs="Times New Roman"/>
        </w:rPr>
        <w:t>2024/1351 (rändehalduse kohta) artikli 17 lõigetes 1 ja 2</w:t>
      </w:r>
      <w:r w:rsidR="000D7DF1">
        <w:rPr>
          <w:rFonts w:cs="Times New Roman"/>
        </w:rPr>
        <w:t>,</w:t>
      </w:r>
      <w:r>
        <w:rPr>
          <w:rFonts w:cs="Times New Roman"/>
        </w:rPr>
        <w:t xml:space="preserve"> ehk </w:t>
      </w:r>
      <w:r w:rsidRPr="00537B46">
        <w:rPr>
          <w:rFonts w:cs="Times New Roman"/>
        </w:rPr>
        <w:t>liikmesriigis</w:t>
      </w:r>
      <w:r>
        <w:rPr>
          <w:rFonts w:cs="Times New Roman"/>
        </w:rPr>
        <w:t>,</w:t>
      </w:r>
      <w:r w:rsidRPr="00537B46">
        <w:rPr>
          <w:rFonts w:cs="Times New Roman"/>
        </w:rPr>
        <w:t xml:space="preserve"> kuhu siseneti esimesena</w:t>
      </w:r>
      <w:r>
        <w:rPr>
          <w:rFonts w:cs="Times New Roman"/>
        </w:rPr>
        <w:t>,</w:t>
      </w:r>
      <w:r w:rsidRPr="00537B46">
        <w:rPr>
          <w:rFonts w:cs="Times New Roman"/>
        </w:rPr>
        <w:t xml:space="preserve"> või liikmesriigis, kus taotlejale on väljastatud riigis seaduslikku viibimist tõendav dokumen</w:t>
      </w:r>
      <w:r>
        <w:rPr>
          <w:rFonts w:cs="Times New Roman"/>
        </w:rPr>
        <w:t>t</w:t>
      </w:r>
      <w:r w:rsidRPr="00537B46">
        <w:rPr>
          <w:rFonts w:cs="Times New Roman"/>
        </w:rPr>
        <w:t xml:space="preserve"> või viisa</w:t>
      </w:r>
      <w:r w:rsidR="000D7DF1">
        <w:rPr>
          <w:rFonts w:cs="Times New Roman"/>
        </w:rPr>
        <w:t>;</w:t>
      </w:r>
    </w:p>
    <w:p w:rsidRPr="00537B46" w:rsidR="005942E7" w:rsidP="005942E7" w:rsidRDefault="005942E7" w14:paraId="5BAE9938" w14:textId="4D1AEC39">
      <w:pPr>
        <w:pStyle w:val="Loendilik"/>
        <w:numPr>
          <w:ilvl w:val="0"/>
          <w:numId w:val="3"/>
        </w:numPr>
        <w:rPr>
          <w:rFonts w:cs="Times New Roman"/>
        </w:rPr>
      </w:pPr>
      <w:r w:rsidRPr="00537B46">
        <w:rPr>
          <w:rFonts w:cs="Times New Roman"/>
        </w:rPr>
        <w:t>teha pädeva asutusega täielikku koostööd</w:t>
      </w:r>
      <w:r w:rsidR="000D7DF1">
        <w:rPr>
          <w:rFonts w:cs="Times New Roman"/>
        </w:rPr>
        <w:t>,</w:t>
      </w:r>
      <w:r w:rsidRPr="00537B46">
        <w:rPr>
          <w:rFonts w:cs="Times New Roman"/>
        </w:rPr>
        <w:t xml:space="preserve"> s</w:t>
      </w:r>
      <w:r w:rsidR="000D7DF1">
        <w:rPr>
          <w:rFonts w:cs="Times New Roman"/>
        </w:rPr>
        <w:t>ealhulgas</w:t>
      </w:r>
      <w:r w:rsidR="005D1C11">
        <w:rPr>
          <w:rFonts w:cs="Times New Roman"/>
        </w:rPr>
        <w:t xml:space="preserve"> </w:t>
      </w:r>
      <w:r w:rsidRPr="00537B46">
        <w:rPr>
          <w:rFonts w:cs="Times New Roman"/>
        </w:rPr>
        <w:t xml:space="preserve">esitada võimalikult kiiresti vajalikud andmed ja dokumendid; esitada isikut tõendav dokument või selgitused selle puudumise kohta; </w:t>
      </w:r>
      <w:r w:rsidR="000D7DF1">
        <w:rPr>
          <w:rFonts w:cs="Times New Roman"/>
        </w:rPr>
        <w:t>teavitada</w:t>
      </w:r>
      <w:r w:rsidRPr="00537B46">
        <w:rPr>
          <w:rFonts w:cs="Times New Roman"/>
        </w:rPr>
        <w:t xml:space="preserve"> kõikide</w:t>
      </w:r>
      <w:r w:rsidR="000D7DF1">
        <w:rPr>
          <w:rFonts w:cs="Times New Roman"/>
        </w:rPr>
        <w:t>st</w:t>
      </w:r>
      <w:r w:rsidRPr="00537B46">
        <w:rPr>
          <w:rFonts w:cs="Times New Roman"/>
        </w:rPr>
        <w:t xml:space="preserve"> elukoha, aadress</w:t>
      </w:r>
      <w:r w:rsidR="000D7DF1">
        <w:rPr>
          <w:rFonts w:cs="Times New Roman"/>
        </w:rPr>
        <w:t>i</w:t>
      </w:r>
      <w:r w:rsidRPr="00537B46">
        <w:rPr>
          <w:rFonts w:cs="Times New Roman"/>
        </w:rPr>
        <w:t>, telefoninumbri ja e-posti aadressi</w:t>
      </w:r>
      <w:r w:rsidR="000D7DF1">
        <w:rPr>
          <w:rFonts w:cs="Times New Roman"/>
        </w:rPr>
        <w:t xml:space="preserve"> muudatustest</w:t>
      </w:r>
      <w:r w:rsidRPr="00537B46">
        <w:rPr>
          <w:rFonts w:cs="Times New Roman"/>
        </w:rPr>
        <w:t xml:space="preserve">; anda biomeetrilised andmed; jääda kättesaadavaks kogu menetluse vältel </w:t>
      </w:r>
      <w:r w:rsidR="000D7DF1">
        <w:rPr>
          <w:rFonts w:cs="Times New Roman"/>
        </w:rPr>
        <w:t>ning</w:t>
      </w:r>
      <w:r w:rsidRPr="00537B46">
        <w:rPr>
          <w:rFonts w:cs="Times New Roman"/>
        </w:rPr>
        <w:t xml:space="preserve"> jääda vastutava liikmesriigi territooriumile kooskõlas määruse </w:t>
      </w:r>
      <w:r>
        <w:rPr>
          <w:rFonts w:cs="Times New Roman"/>
        </w:rPr>
        <w:t xml:space="preserve">(EL) </w:t>
      </w:r>
      <w:r w:rsidRPr="00537B46">
        <w:rPr>
          <w:rFonts w:cs="Times New Roman"/>
        </w:rPr>
        <w:t>2024/1351 (rändehalduse kohta) artikli 17 lõikega 4</w:t>
      </w:r>
      <w:r w:rsidR="000D7DF1">
        <w:rPr>
          <w:rFonts w:cs="Times New Roman"/>
        </w:rPr>
        <w:t>;</w:t>
      </w:r>
    </w:p>
    <w:p w:rsidRPr="00537B46" w:rsidR="005942E7" w:rsidP="005942E7" w:rsidRDefault="005942E7" w14:paraId="5438E7B6" w14:textId="4080EB40">
      <w:pPr>
        <w:pStyle w:val="Loendilik"/>
        <w:numPr>
          <w:ilvl w:val="0"/>
          <w:numId w:val="3"/>
        </w:numPr>
        <w:rPr>
          <w:rFonts w:cs="Times New Roman"/>
        </w:rPr>
      </w:pPr>
      <w:r w:rsidRPr="00537B46">
        <w:rPr>
          <w:rFonts w:cs="Times New Roman"/>
        </w:rPr>
        <w:t>nõustuda võtma oma viimases elukohas või viimasel aadressil, telefoni või e-posti teel, mille ta on pädevatele asutustele teatanud, vastu kõik pädevate asutuste saadetud teatised, eelkõige juhul, kui taotleja esitab taotluse kooskõlas artikliga 28</w:t>
      </w:r>
      <w:r w:rsidR="000D7DF1">
        <w:rPr>
          <w:rFonts w:cs="Times New Roman"/>
        </w:rPr>
        <w:t>;</w:t>
      </w:r>
    </w:p>
    <w:p w:rsidRPr="00537B46" w:rsidR="005942E7" w:rsidP="005942E7" w:rsidRDefault="005942E7" w14:paraId="261E2050" w14:textId="3DBE803F">
      <w:pPr>
        <w:pStyle w:val="Loendilik"/>
        <w:numPr>
          <w:ilvl w:val="0"/>
          <w:numId w:val="3"/>
        </w:numPr>
        <w:rPr>
          <w:rFonts w:cs="Times New Roman"/>
        </w:rPr>
      </w:pPr>
      <w:r w:rsidRPr="00537B46">
        <w:rPr>
          <w:rFonts w:cs="Times New Roman"/>
        </w:rPr>
        <w:t>tä</w:t>
      </w:r>
      <w:r w:rsidR="005D1C11">
        <w:rPr>
          <w:rFonts w:cs="Times New Roman"/>
        </w:rPr>
        <w:t>ita</w:t>
      </w:r>
      <w:r w:rsidRPr="00537B46">
        <w:rPr>
          <w:rFonts w:cs="Times New Roman"/>
        </w:rPr>
        <w:t xml:space="preserve"> kohustust anda endast pädevatele asutustele teada kindlaksmääratud ajal või mõistlike ajavahemike tagant või jää</w:t>
      </w:r>
      <w:r w:rsidR="008D66C2">
        <w:rPr>
          <w:rFonts w:cs="Times New Roman"/>
        </w:rPr>
        <w:t>d</w:t>
      </w:r>
      <w:r w:rsidRPr="00537B46">
        <w:rPr>
          <w:rFonts w:cs="Times New Roman"/>
        </w:rPr>
        <w:t xml:space="preserve">a liikmesriigi territooriumil selleks määratud piirkonda vastavalt direktiivile </w:t>
      </w:r>
      <w:r>
        <w:rPr>
          <w:rFonts w:cs="Times New Roman"/>
        </w:rPr>
        <w:t xml:space="preserve">(EL) </w:t>
      </w:r>
      <w:r w:rsidRPr="00537B46">
        <w:rPr>
          <w:rFonts w:cs="Times New Roman"/>
        </w:rPr>
        <w:t xml:space="preserve">2024/1346 (vastuvõtu kohta), nagu on ette näinud liikmesriik, kus tal on kohalolekukohustus vastavalt määrusele </w:t>
      </w:r>
      <w:r>
        <w:rPr>
          <w:rFonts w:cs="Times New Roman"/>
        </w:rPr>
        <w:t xml:space="preserve">(EL) </w:t>
      </w:r>
      <w:r w:rsidRPr="00537B46">
        <w:rPr>
          <w:rFonts w:cs="Times New Roman"/>
        </w:rPr>
        <w:t>2024/1351 (rändehalduse kohta)</w:t>
      </w:r>
      <w:r w:rsidR="000D7DF1">
        <w:rPr>
          <w:rFonts w:cs="Times New Roman"/>
        </w:rPr>
        <w:t>;</w:t>
      </w:r>
    </w:p>
    <w:p w:rsidRPr="00537B46" w:rsidR="005942E7" w:rsidP="005942E7" w:rsidRDefault="005942E7" w14:paraId="6CCA65D1" w14:textId="2F5B0C6B">
      <w:pPr>
        <w:pStyle w:val="Loendilik"/>
        <w:numPr>
          <w:ilvl w:val="0"/>
          <w:numId w:val="3"/>
        </w:numPr>
        <w:rPr>
          <w:rFonts w:cs="Times New Roman"/>
        </w:rPr>
      </w:pPr>
      <w:r w:rsidRPr="00537B46">
        <w:rPr>
          <w:rFonts w:cs="Times New Roman"/>
        </w:rPr>
        <w:t>kui see on asjakohane ja põhjendatud, siis lubada asjade läbivaatust</w:t>
      </w:r>
      <w:r w:rsidR="000D7DF1">
        <w:rPr>
          <w:rFonts w:cs="Times New Roman"/>
        </w:rPr>
        <w:t>.</w:t>
      </w:r>
    </w:p>
    <w:p w:rsidR="005942E7" w:rsidP="00CA2D2C" w:rsidRDefault="005942E7" w14:paraId="0FDE737D" w14:textId="77777777">
      <w:pPr>
        <w:jc w:val="both"/>
        <w:rPr>
          <w:color w:val="000000" w:themeColor="text1"/>
        </w:rPr>
      </w:pPr>
    </w:p>
    <w:p w:rsidR="005942E7" w:rsidP="00CA2D2C" w:rsidRDefault="005942E7" w14:paraId="3AA51387" w14:textId="1A8053A0">
      <w:pPr>
        <w:jc w:val="both"/>
        <w:rPr>
          <w:color w:val="000000" w:themeColor="text1"/>
        </w:rPr>
      </w:pPr>
      <w:r>
        <w:rPr>
          <w:color w:val="000000" w:themeColor="text1"/>
        </w:rPr>
        <w:t>Lisaks sätestatakse kolm täiendavat kohustust</w:t>
      </w:r>
      <w:r w:rsidR="005D1C11">
        <w:rPr>
          <w:color w:val="000000" w:themeColor="text1"/>
        </w:rPr>
        <w:t xml:space="preserve"> direktiivi kohaseks ülevõtmiseks</w:t>
      </w:r>
      <w:r>
        <w:rPr>
          <w:color w:val="000000" w:themeColor="text1"/>
        </w:rPr>
        <w:t>.</w:t>
      </w:r>
    </w:p>
    <w:p w:rsidR="005942E7" w:rsidP="00CA2D2C" w:rsidRDefault="005942E7" w14:paraId="7460FAB4" w14:textId="77777777">
      <w:pPr>
        <w:jc w:val="both"/>
        <w:rPr>
          <w:color w:val="000000" w:themeColor="text1"/>
        </w:rPr>
      </w:pPr>
    </w:p>
    <w:p w:rsidR="00FD7A59" w:rsidP="00CA2D2C" w:rsidRDefault="003607F5" w14:paraId="75525895" w14:textId="49037D98">
      <w:pPr>
        <w:jc w:val="both"/>
        <w:rPr>
          <w:color w:val="000000" w:themeColor="text1"/>
        </w:rPr>
      </w:pPr>
      <w:r w:rsidRPr="00245334">
        <w:rPr>
          <w:color w:val="000000" w:themeColor="text1"/>
        </w:rPr>
        <w:t xml:space="preserve">Direktiivi </w:t>
      </w:r>
      <w:r>
        <w:rPr>
          <w:color w:val="000000" w:themeColor="text1"/>
        </w:rPr>
        <w:t xml:space="preserve">(EL) 2024/1346 (vastuvõtu kohta) artikli 7 lõigete 6 ja 7 kohaselt nõuavad liikmesriigid </w:t>
      </w:r>
      <w:r w:rsidRPr="003607F5">
        <w:rPr>
          <w:color w:val="000000" w:themeColor="text1"/>
        </w:rPr>
        <w:t>taotlejatelt, et nad teataksid pädevatele ametiasutustele oma kehtiva aadressi, telefoninumbri,</w:t>
      </w:r>
      <w:r>
        <w:rPr>
          <w:color w:val="000000" w:themeColor="text1"/>
        </w:rPr>
        <w:t xml:space="preserve"> </w:t>
      </w:r>
      <w:r w:rsidRPr="003607F5">
        <w:rPr>
          <w:color w:val="000000" w:themeColor="text1"/>
        </w:rPr>
        <w:t xml:space="preserve">mille kaudu nad on kättesaadavad, ning võimaluse korral e-posti aadressi. </w:t>
      </w:r>
      <w:r w:rsidRPr="003607F5">
        <w:rPr>
          <w:color w:val="000000" w:themeColor="text1"/>
        </w:rPr>
        <w:t>Samuti nõuavad liikmesriigid, et taotlejad</w:t>
      </w:r>
      <w:r>
        <w:rPr>
          <w:color w:val="000000" w:themeColor="text1"/>
        </w:rPr>
        <w:t xml:space="preserve"> </w:t>
      </w:r>
      <w:r w:rsidRPr="003607F5">
        <w:rPr>
          <w:color w:val="000000" w:themeColor="text1"/>
        </w:rPr>
        <w:t>teataksid pädevatele ametiasutustele võimalikult kiiresti oma aadressi, telefoninumbri või e-posti aadressi muutumisest.</w:t>
      </w:r>
      <w:r>
        <w:rPr>
          <w:color w:val="000000" w:themeColor="text1"/>
        </w:rPr>
        <w:t xml:space="preserve"> </w:t>
      </w:r>
      <w:r w:rsidR="00BB7FD4">
        <w:rPr>
          <w:color w:val="000000" w:themeColor="text1"/>
        </w:rPr>
        <w:t xml:space="preserve">Majutuskeskusesse paigutamise otsustust ei pea tegema haldusotsusega. Määruse </w:t>
      </w:r>
      <w:r w:rsidRPr="006355CC" w:rsidR="006355CC">
        <w:rPr>
          <w:color w:val="000000" w:themeColor="text1"/>
        </w:rPr>
        <w:t>(EL) 2024/1348 (menetluse kohta) artikli 9</w:t>
      </w:r>
      <w:r w:rsidR="006355CC">
        <w:rPr>
          <w:color w:val="000000" w:themeColor="text1"/>
        </w:rPr>
        <w:t xml:space="preserve"> lõike 2 punktiga c on sätestatud samuti kohustus anda </w:t>
      </w:r>
      <w:r w:rsidRPr="006355CC" w:rsidR="006355CC">
        <w:rPr>
          <w:color w:val="000000" w:themeColor="text1"/>
        </w:rPr>
        <w:t>teavet kõikide muutuste kohta, mis puudutavad tema elukohta, aadressi, telefoninumbrit või e-posti aadressi</w:t>
      </w:r>
      <w:r w:rsidR="001C439D">
        <w:rPr>
          <w:color w:val="000000" w:themeColor="text1"/>
        </w:rPr>
        <w:t>.</w:t>
      </w:r>
      <w:r w:rsidR="005942E7">
        <w:rPr>
          <w:color w:val="000000" w:themeColor="text1"/>
        </w:rPr>
        <w:t xml:space="preserve"> Kuna direktiivis sätestatud kohustus on kaetud määrusega, mis on otsekohald</w:t>
      </w:r>
      <w:r w:rsidR="00CC16AC">
        <w:rPr>
          <w:color w:val="000000" w:themeColor="text1"/>
        </w:rPr>
        <w:t>ata</w:t>
      </w:r>
      <w:r w:rsidR="005942E7">
        <w:rPr>
          <w:color w:val="000000" w:themeColor="text1"/>
        </w:rPr>
        <w:t xml:space="preserve">v, siis </w:t>
      </w:r>
      <w:r w:rsidR="00CC16AC">
        <w:rPr>
          <w:color w:val="000000" w:themeColor="text1"/>
        </w:rPr>
        <w:t xml:space="preserve">ei ole vaja </w:t>
      </w:r>
      <w:r w:rsidR="005942E7">
        <w:rPr>
          <w:color w:val="000000" w:themeColor="text1"/>
        </w:rPr>
        <w:t>nimeta</w:t>
      </w:r>
      <w:r w:rsidR="00CC16AC">
        <w:rPr>
          <w:color w:val="000000" w:themeColor="text1"/>
        </w:rPr>
        <w:t>t</w:t>
      </w:r>
      <w:r w:rsidR="005942E7">
        <w:rPr>
          <w:color w:val="000000" w:themeColor="text1"/>
        </w:rPr>
        <w:t xml:space="preserve">ud kohustust eelnõus sätestada. Kaetud ei ole aga teavitamine perekonnaseisu muutmisest või lapse sünnist. Kuna perekonna ühtsuse tagamine ja laste parimate huvide kaitsmine on oluline asjaolu rahvusvahelise kaitse menetluses </w:t>
      </w:r>
      <w:r w:rsidR="00733B14">
        <w:rPr>
          <w:color w:val="000000" w:themeColor="text1"/>
        </w:rPr>
        <w:t>ning</w:t>
      </w:r>
      <w:r w:rsidR="005942E7">
        <w:rPr>
          <w:color w:val="000000" w:themeColor="text1"/>
        </w:rPr>
        <w:t xml:space="preserve"> vastuvõtu korraldamisel, siis on vaj</w:t>
      </w:r>
      <w:r w:rsidR="00733B14">
        <w:rPr>
          <w:color w:val="000000" w:themeColor="text1"/>
        </w:rPr>
        <w:t>a</w:t>
      </w:r>
      <w:r w:rsidR="005942E7">
        <w:rPr>
          <w:color w:val="000000" w:themeColor="text1"/>
        </w:rPr>
        <w:t xml:space="preserve"> </w:t>
      </w:r>
      <w:r w:rsidR="00733B14">
        <w:rPr>
          <w:color w:val="000000" w:themeColor="text1"/>
        </w:rPr>
        <w:t xml:space="preserve">taotlejatele </w:t>
      </w:r>
      <w:r w:rsidR="005942E7">
        <w:rPr>
          <w:color w:val="000000" w:themeColor="text1"/>
        </w:rPr>
        <w:t xml:space="preserve">sätestada ka täiendav kohustus sellistest elu muutustest </w:t>
      </w:r>
      <w:proofErr w:type="spellStart"/>
      <w:r w:rsidR="005942E7">
        <w:rPr>
          <w:color w:val="000000" w:themeColor="text1"/>
        </w:rPr>
        <w:t>PPA-d</w:t>
      </w:r>
      <w:proofErr w:type="spellEnd"/>
      <w:r w:rsidR="005942E7">
        <w:rPr>
          <w:color w:val="000000" w:themeColor="text1"/>
        </w:rPr>
        <w:t xml:space="preserve"> teavitada.</w:t>
      </w:r>
    </w:p>
    <w:p w:rsidR="003607F5" w:rsidP="004B70A2" w:rsidRDefault="006355CC" w14:paraId="0A0255AD" w14:textId="7508982F">
      <w:pPr>
        <w:jc w:val="both"/>
        <w:rPr>
          <w:color w:val="000000" w:themeColor="text1"/>
          <w:highlight w:val="yellow"/>
        </w:rPr>
      </w:pPr>
      <w:r w:rsidRPr="006355CC">
        <w:rPr>
          <w:color w:val="000000" w:themeColor="text1"/>
        </w:rPr>
        <w:cr/>
      </w:r>
      <w:r w:rsidRPr="001C439D" w:rsidR="001C439D">
        <w:rPr>
          <w:color w:val="000000" w:themeColor="text1"/>
        </w:rPr>
        <w:t>Direktiivi (EL) 2024/1346 (vastuvõtu kohta)</w:t>
      </w:r>
      <w:r w:rsidR="001C439D">
        <w:rPr>
          <w:color w:val="000000" w:themeColor="text1"/>
        </w:rPr>
        <w:t xml:space="preserve"> artikliga</w:t>
      </w:r>
      <w:r w:rsidRPr="003607F5" w:rsidR="003607F5">
        <w:rPr>
          <w:color w:val="000000" w:themeColor="text1"/>
        </w:rPr>
        <w:t xml:space="preserve"> 15</w:t>
      </w:r>
      <w:r w:rsidR="001C439D">
        <w:rPr>
          <w:color w:val="000000" w:themeColor="text1"/>
        </w:rPr>
        <w:t xml:space="preserve"> on sätestatud, et l</w:t>
      </w:r>
      <w:r w:rsidRPr="003607F5" w:rsidR="003607F5">
        <w:rPr>
          <w:color w:val="000000" w:themeColor="text1"/>
        </w:rPr>
        <w:t>iikmesriigid võivad rahvatervisega seotud põhjustel nõuda taotlejatelt tervisekontrolli läbimist.</w:t>
      </w:r>
      <w:r w:rsidR="005942E7">
        <w:rPr>
          <w:color w:val="000000" w:themeColor="text1"/>
        </w:rPr>
        <w:t xml:space="preserve"> </w:t>
      </w:r>
      <w:r w:rsidR="00F528F0">
        <w:rPr>
          <w:color w:val="000000" w:themeColor="text1"/>
        </w:rPr>
        <w:t>Põhjenduspunkti 46 kohaselt peavad liikmesriigid tagama</w:t>
      </w:r>
      <w:r w:rsidR="002152EE">
        <w:rPr>
          <w:color w:val="000000" w:themeColor="text1"/>
        </w:rPr>
        <w:t>,</w:t>
      </w:r>
      <w:r w:rsidR="00F528F0">
        <w:rPr>
          <w:color w:val="000000" w:themeColor="text1"/>
        </w:rPr>
        <w:t xml:space="preserve"> </w:t>
      </w:r>
      <w:r w:rsidRPr="004B70A2" w:rsidR="004B70A2">
        <w:rPr>
          <w:color w:val="000000" w:themeColor="text1"/>
        </w:rPr>
        <w:t>et taotlejad saavad vajalikke tervishoiuteenuseid, mida osutavad kas üldarstid või</w:t>
      </w:r>
      <w:r w:rsidR="004B70A2">
        <w:rPr>
          <w:color w:val="000000" w:themeColor="text1"/>
        </w:rPr>
        <w:t xml:space="preserve"> </w:t>
      </w:r>
      <w:r w:rsidRPr="004B70A2" w:rsidR="004B70A2">
        <w:rPr>
          <w:color w:val="000000" w:themeColor="text1"/>
        </w:rPr>
        <w:t>vajaduse korral eriarstid. Vajalikud tervishoiuteenused peaksid olema piisava kvaliteediga ja hõlmama vähemalt</w:t>
      </w:r>
      <w:r w:rsidR="004B70A2">
        <w:rPr>
          <w:color w:val="000000" w:themeColor="text1"/>
        </w:rPr>
        <w:t xml:space="preserve"> </w:t>
      </w:r>
      <w:r w:rsidRPr="004B70A2" w:rsidR="004B70A2">
        <w:rPr>
          <w:color w:val="000000" w:themeColor="text1"/>
        </w:rPr>
        <w:t>vältimatut abi ning haiguste, sealhulgas raskete vaimsete häirete põhiravi ning seksuaal- ja reproduktiivtervishoiu</w:t>
      </w:r>
      <w:r w:rsidR="004B70A2">
        <w:rPr>
          <w:color w:val="000000" w:themeColor="text1"/>
        </w:rPr>
        <w:t xml:space="preserve"> </w:t>
      </w:r>
      <w:r w:rsidRPr="004B70A2" w:rsidR="004B70A2">
        <w:rPr>
          <w:color w:val="000000" w:themeColor="text1"/>
        </w:rPr>
        <w:t>teenuseid, mis on vältimatult vajalikud raske füüsilise seisundi parandamiseks. Selleks et arvestada rahvatervise</w:t>
      </w:r>
      <w:r w:rsidR="004B70A2">
        <w:rPr>
          <w:color w:val="000000" w:themeColor="text1"/>
        </w:rPr>
        <w:t xml:space="preserve"> </w:t>
      </w:r>
      <w:r w:rsidRPr="004B70A2" w:rsidR="004B70A2">
        <w:rPr>
          <w:color w:val="000000" w:themeColor="text1"/>
        </w:rPr>
        <w:t>probleem</w:t>
      </w:r>
      <w:r w:rsidR="0066655E">
        <w:rPr>
          <w:color w:val="000000" w:themeColor="text1"/>
        </w:rPr>
        <w:t>e</w:t>
      </w:r>
      <w:r w:rsidRPr="004B70A2" w:rsidR="004B70A2">
        <w:rPr>
          <w:color w:val="000000" w:themeColor="text1"/>
        </w:rPr>
        <w:t xml:space="preserve"> haiguste ennetamisel ja kaitsta taotlejate tervist, peaks taotlejate jaoks tervishoiuteenuste</w:t>
      </w:r>
      <w:r w:rsidR="004B70A2">
        <w:rPr>
          <w:color w:val="000000" w:themeColor="text1"/>
        </w:rPr>
        <w:t xml:space="preserve"> </w:t>
      </w:r>
      <w:r w:rsidRPr="004B70A2" w:rsidR="004B70A2">
        <w:rPr>
          <w:color w:val="000000" w:themeColor="text1"/>
        </w:rPr>
        <w:t>kättesaadavus hõlmama ka ennetavaid tegevusi, näiteks vaktsineerimine. Liikmesriikidel peaks olema samuti</w:t>
      </w:r>
      <w:r w:rsidR="004B70A2">
        <w:rPr>
          <w:color w:val="000000" w:themeColor="text1"/>
        </w:rPr>
        <w:t xml:space="preserve"> </w:t>
      </w:r>
      <w:r w:rsidRPr="004B70A2" w:rsidR="004B70A2">
        <w:rPr>
          <w:color w:val="000000" w:themeColor="text1"/>
        </w:rPr>
        <w:t>võimalik rahvatervisega seotud põhjustel nõuda, et taotlejad läbiksid tervisekontrolli. Tervisekontrolli tulemused ei</w:t>
      </w:r>
      <w:r w:rsidR="004B70A2">
        <w:rPr>
          <w:color w:val="000000" w:themeColor="text1"/>
        </w:rPr>
        <w:t xml:space="preserve"> </w:t>
      </w:r>
      <w:r w:rsidRPr="004B70A2" w:rsidR="004B70A2">
        <w:rPr>
          <w:color w:val="000000" w:themeColor="text1"/>
        </w:rPr>
        <w:t>tohiks mõjutada rahvusvahelise kaitse taotluste hindamist, mis tuleks kooskõlas määrusega (EL) 2024/1348 alati</w:t>
      </w:r>
      <w:r w:rsidR="004B70A2">
        <w:rPr>
          <w:color w:val="000000" w:themeColor="text1"/>
        </w:rPr>
        <w:t xml:space="preserve"> </w:t>
      </w:r>
      <w:r w:rsidRPr="004B70A2" w:rsidR="004B70A2">
        <w:rPr>
          <w:color w:val="000000" w:themeColor="text1"/>
        </w:rPr>
        <w:t>teha objektiivselt, erapooletult ning iga isiku kohta eraldi.</w:t>
      </w:r>
      <w:r w:rsidR="008E76B9">
        <w:rPr>
          <w:color w:val="000000" w:themeColor="text1"/>
        </w:rPr>
        <w:t xml:space="preserve"> Kokkuvõtlikult on EL</w:t>
      </w:r>
      <w:r w:rsidR="0066655E">
        <w:rPr>
          <w:color w:val="000000" w:themeColor="text1"/>
        </w:rPr>
        <w:t>-i</w:t>
      </w:r>
      <w:r w:rsidR="008E76B9">
        <w:rPr>
          <w:color w:val="000000" w:themeColor="text1"/>
        </w:rPr>
        <w:t xml:space="preserve"> rahvusvahelise kaitse menetluse ja vastuvõtu raames vajalik korraldada taotleja</w:t>
      </w:r>
      <w:r w:rsidR="00FD7A59">
        <w:rPr>
          <w:color w:val="000000" w:themeColor="text1"/>
        </w:rPr>
        <w:t xml:space="preserve"> </w:t>
      </w:r>
      <w:r w:rsidR="008E76B9">
        <w:rPr>
          <w:color w:val="000000" w:themeColor="text1"/>
        </w:rPr>
        <w:t xml:space="preserve">tervisekontroll rahvatervise eesmärkidel ning võib korraldada tervise hindamise vastuvõtu erivajaduse või menetlusliku eritagatise vajaduse hindamiseks või </w:t>
      </w:r>
      <w:proofErr w:type="spellStart"/>
      <w:r w:rsidR="008E76B9">
        <w:rPr>
          <w:color w:val="000000" w:themeColor="text1"/>
        </w:rPr>
        <w:t>tagakiusu</w:t>
      </w:r>
      <w:proofErr w:type="spellEnd"/>
      <w:r w:rsidR="008E76B9">
        <w:rPr>
          <w:color w:val="000000" w:themeColor="text1"/>
        </w:rPr>
        <w:t xml:space="preserve"> asjaolude kindlakstegemiseks. Viimased kaks on sätestatud määruses ning eeldavad taotleja nõusolekut, mistõttu tuleb üle võtta tervisekontrolli läbimise kohustus rahvatervise eesmärkidel.</w:t>
      </w:r>
      <w:r w:rsidR="00FD7A59">
        <w:rPr>
          <w:color w:val="000000" w:themeColor="text1"/>
        </w:rPr>
        <w:t xml:space="preserve"> </w:t>
      </w:r>
      <w:r w:rsidR="001803F1">
        <w:rPr>
          <w:color w:val="000000" w:themeColor="text1"/>
        </w:rPr>
        <w:t>Rahvatervishoiu seaduse § 3 alusel on r</w:t>
      </w:r>
      <w:r w:rsidRPr="001803F1" w:rsidR="001803F1">
        <w:rPr>
          <w:color w:val="000000" w:themeColor="text1"/>
        </w:rPr>
        <w:t>ahvastiku tervis kindla territooriumi elanike või eri rahvastikurühmade tervise seisund</w:t>
      </w:r>
      <w:r w:rsidR="006C26D2">
        <w:rPr>
          <w:color w:val="000000" w:themeColor="text1"/>
        </w:rPr>
        <w:t xml:space="preserve"> </w:t>
      </w:r>
      <w:r w:rsidR="0066655E">
        <w:rPr>
          <w:color w:val="000000" w:themeColor="text1"/>
        </w:rPr>
        <w:t>ning</w:t>
      </w:r>
      <w:r w:rsidR="006C26D2">
        <w:rPr>
          <w:color w:val="000000" w:themeColor="text1"/>
        </w:rPr>
        <w:t xml:space="preserve"> t</w:t>
      </w:r>
      <w:r w:rsidRPr="006C26D2" w:rsidR="006C26D2">
        <w:rPr>
          <w:color w:val="000000" w:themeColor="text1"/>
        </w:rPr>
        <w:t>ervis on inimese füüsilise, vaimse ja sotsiaalse heaolu seisund</w:t>
      </w:r>
      <w:r w:rsidR="0066655E">
        <w:rPr>
          <w:color w:val="000000" w:themeColor="text1"/>
        </w:rPr>
        <w:t>.</w:t>
      </w:r>
    </w:p>
    <w:p w:rsidR="003607F5" w:rsidP="00CA2D2C" w:rsidRDefault="003607F5" w14:paraId="3257ABC2" w14:textId="77777777">
      <w:pPr>
        <w:jc w:val="both"/>
        <w:rPr>
          <w:color w:val="000000" w:themeColor="text1"/>
          <w:highlight w:val="yellow"/>
        </w:rPr>
      </w:pPr>
    </w:p>
    <w:p w:rsidR="00FD7A59" w:rsidP="0040752B" w:rsidRDefault="005942E7" w14:paraId="731D4057" w14:textId="5386F9A4">
      <w:pPr>
        <w:jc w:val="both"/>
        <w:rPr>
          <w:color w:val="000000" w:themeColor="text1"/>
        </w:rPr>
      </w:pPr>
      <w:r w:rsidRPr="00245334">
        <w:rPr>
          <w:color w:val="000000" w:themeColor="text1"/>
        </w:rPr>
        <w:t xml:space="preserve">Kolmas täiendav kohustus on </w:t>
      </w:r>
      <w:r w:rsidR="00510C4F">
        <w:rPr>
          <w:color w:val="000000" w:themeColor="text1"/>
        </w:rPr>
        <w:t xml:space="preserve">nende liikumisvabaduse piirangute või kinnipidamise alternatiivide järgimine, mis </w:t>
      </w:r>
      <w:r w:rsidR="0066655E">
        <w:rPr>
          <w:color w:val="000000" w:themeColor="text1"/>
        </w:rPr>
        <w:t xml:space="preserve">on </w:t>
      </w:r>
      <w:r w:rsidR="00510C4F">
        <w:rPr>
          <w:color w:val="000000" w:themeColor="text1"/>
        </w:rPr>
        <w:t xml:space="preserve">konkreetselt selle taotleja suhtes PPA haldusaktiga </w:t>
      </w:r>
      <w:r w:rsidR="00BA6046">
        <w:rPr>
          <w:color w:val="000000" w:themeColor="text1"/>
        </w:rPr>
        <w:t>kehtestatud. Nimetatud meetmed on sätestatud eelnõu § 60 l</w:t>
      </w:r>
      <w:r w:rsidR="00F379E3">
        <w:rPr>
          <w:color w:val="000000" w:themeColor="text1"/>
        </w:rPr>
        <w:t>õikega</w:t>
      </w:r>
      <w:r w:rsidR="00BA6046">
        <w:rPr>
          <w:color w:val="000000" w:themeColor="text1"/>
        </w:rPr>
        <w:t xml:space="preserve"> 2 ja </w:t>
      </w:r>
      <w:r w:rsidR="0097266A">
        <w:rPr>
          <w:color w:val="000000" w:themeColor="text1"/>
        </w:rPr>
        <w:t>§</w:t>
      </w:r>
      <w:r w:rsidR="00BA6046">
        <w:rPr>
          <w:color w:val="000000" w:themeColor="text1"/>
        </w:rPr>
        <w:t xml:space="preserve"> 67 l</w:t>
      </w:r>
      <w:r w:rsidR="00F379E3">
        <w:rPr>
          <w:color w:val="000000" w:themeColor="text1"/>
        </w:rPr>
        <w:t>õikega</w:t>
      </w:r>
      <w:r w:rsidR="00BA6046">
        <w:rPr>
          <w:color w:val="000000" w:themeColor="text1"/>
        </w:rPr>
        <w:t xml:space="preserve"> 2.</w:t>
      </w:r>
      <w:r w:rsidR="000878CA">
        <w:rPr>
          <w:color w:val="000000" w:themeColor="text1"/>
        </w:rPr>
        <w:t xml:space="preserve"> Ka d</w:t>
      </w:r>
      <w:r w:rsidRPr="000878CA" w:rsidR="000878CA">
        <w:rPr>
          <w:color w:val="000000" w:themeColor="text1"/>
        </w:rPr>
        <w:t>irektiivi (EL) 2024/1346 (vastuvõtu kohta)</w:t>
      </w:r>
      <w:r w:rsidR="000878CA">
        <w:rPr>
          <w:color w:val="000000" w:themeColor="text1"/>
        </w:rPr>
        <w:t xml:space="preserve"> </w:t>
      </w:r>
      <w:r w:rsidR="0040752B">
        <w:rPr>
          <w:color w:val="000000" w:themeColor="text1"/>
        </w:rPr>
        <w:t>põhjenduspunktis 20 on selgitatud, et k</w:t>
      </w:r>
      <w:r w:rsidRPr="0040752B" w:rsidR="0040752B">
        <w:rPr>
          <w:color w:val="000000" w:themeColor="text1"/>
        </w:rPr>
        <w:t>ui on oht, et taotleja võib põgeneda, või kui on vaja tagada, et taotleja liikumisvabadusele seatud piirangutest</w:t>
      </w:r>
      <w:r w:rsidR="0040752B">
        <w:rPr>
          <w:color w:val="000000" w:themeColor="text1"/>
        </w:rPr>
        <w:t xml:space="preserve"> </w:t>
      </w:r>
      <w:r w:rsidRPr="0040752B" w:rsidR="0040752B">
        <w:rPr>
          <w:color w:val="000000" w:themeColor="text1"/>
        </w:rPr>
        <w:t>peetaks kinni, võivad liikmesriigid kohustada taotlejat endast kindlaksmääratud ajal või mõistlike ajavahemike järel</w:t>
      </w:r>
      <w:r w:rsidR="0040752B">
        <w:rPr>
          <w:color w:val="000000" w:themeColor="text1"/>
        </w:rPr>
        <w:t xml:space="preserve"> </w:t>
      </w:r>
      <w:r w:rsidRPr="0040752B" w:rsidR="0040752B">
        <w:rPr>
          <w:color w:val="000000" w:themeColor="text1"/>
        </w:rPr>
        <w:t xml:space="preserve">pädevatele asutustele teada andma, ilma et see mõjutaks ebaproportsionaalselt </w:t>
      </w:r>
      <w:r w:rsidR="0040752B">
        <w:rPr>
          <w:color w:val="000000" w:themeColor="text1"/>
        </w:rPr>
        <w:t xml:space="preserve">taotleja vastuvõtu alaseid </w:t>
      </w:r>
      <w:r w:rsidRPr="0040752B" w:rsidR="0040752B">
        <w:rPr>
          <w:color w:val="000000" w:themeColor="text1"/>
        </w:rPr>
        <w:t>õigusi</w:t>
      </w:r>
      <w:r w:rsidR="0040752B">
        <w:rPr>
          <w:color w:val="000000" w:themeColor="text1"/>
        </w:rPr>
        <w:t>.</w:t>
      </w:r>
      <w:r w:rsidR="00464930">
        <w:rPr>
          <w:color w:val="000000" w:themeColor="text1"/>
        </w:rPr>
        <w:t xml:space="preserve"> </w:t>
      </w:r>
      <w:r w:rsidR="00B302DB">
        <w:rPr>
          <w:color w:val="000000" w:themeColor="text1"/>
        </w:rPr>
        <w:t xml:space="preserve">Täiendavalt </w:t>
      </w:r>
      <w:r w:rsidR="00464930">
        <w:rPr>
          <w:color w:val="000000" w:themeColor="text1"/>
        </w:rPr>
        <w:t xml:space="preserve">on </w:t>
      </w:r>
      <w:r w:rsidR="00B302DB">
        <w:rPr>
          <w:color w:val="000000" w:themeColor="text1"/>
        </w:rPr>
        <w:t xml:space="preserve">oluline </w:t>
      </w:r>
      <w:r w:rsidR="00464930">
        <w:rPr>
          <w:color w:val="000000" w:themeColor="text1"/>
        </w:rPr>
        <w:t xml:space="preserve">märkida, et määruse </w:t>
      </w:r>
      <w:r w:rsidRPr="00B302DB" w:rsidR="00B302DB">
        <w:rPr>
          <w:color w:val="000000" w:themeColor="text1"/>
        </w:rPr>
        <w:t>(EL) 2024/1351 (rändehalduse kohta)</w:t>
      </w:r>
      <w:r w:rsidR="00B302DB">
        <w:rPr>
          <w:color w:val="000000" w:themeColor="text1"/>
        </w:rPr>
        <w:t xml:space="preserve"> artikli 18 kohaselt ei ole liikmesriigil kohustust pakkuda direktiivi 2024/1346 artiklite 17–20 kohast vastuvõttu, kui taotleja, keda on tagajärgedest teavitatud, siiski lahkub ebaseaduslikult temale määratud majutuskohast ning liigub loata teise liikmesriiki.</w:t>
      </w:r>
    </w:p>
    <w:p w:rsidRPr="00086A9F" w:rsidR="00CD0F54" w:rsidP="00CA2D2C" w:rsidRDefault="00CD0F54" w14:paraId="4B85C9EB" w14:textId="77777777">
      <w:pPr>
        <w:jc w:val="both"/>
      </w:pPr>
    </w:p>
    <w:p w:rsidRPr="00086A9F" w:rsidR="00CA2D2C" w:rsidP="00CA2D2C" w:rsidRDefault="004225E3" w14:paraId="11649184" w14:textId="63510565">
      <w:pPr>
        <w:jc w:val="both"/>
      </w:pPr>
      <w:r w:rsidRPr="00007906">
        <w:rPr>
          <w:b/>
          <w:color w:val="4472C4" w:themeColor="accent1"/>
        </w:rPr>
        <w:t>Lõikega 3</w:t>
      </w:r>
      <w:r w:rsidRPr="00007906">
        <w:rPr>
          <w:color w:val="4472C4" w:themeColor="accent1"/>
        </w:rPr>
        <w:t xml:space="preserve"> </w:t>
      </w:r>
      <w:r w:rsidRPr="00086A9F">
        <w:t>sätestatakse, et</w:t>
      </w:r>
      <w:r w:rsidRPr="00086A9F" w:rsidR="0006361F">
        <w:t xml:space="preserve"> </w:t>
      </w:r>
      <w:r w:rsidRPr="00086A9F" w:rsidR="00CA2D2C">
        <w:t>lõike 2 punktides 3 ja 4 sätestatud kaasaaitamiskohustus laieneb rahvusvahelise kaitse menetluses ka rahvusvahelise kaitse taotleja esindajale, kui esindajal on teavet või dokumente, mis aitavad kaasa rahvusvahelise kaitse taotleja isiku ja tema kodakondsuse tuvastamisele, isikusamasuse kontrollimisele või taotlemise asjaolude selgitamisele.</w:t>
      </w:r>
    </w:p>
    <w:p w:rsidRPr="004259B2" w:rsidR="00907BDC" w:rsidP="00907BDC" w:rsidRDefault="00450B89" w14:paraId="4E5E581D" w14:textId="0BB80E2C">
      <w:pPr>
        <w:spacing w:before="240" w:after="240"/>
        <w:jc w:val="both"/>
        <w:rPr>
          <w:rFonts w:eastAsia="Times New Roman"/>
        </w:rPr>
      </w:pPr>
      <w:r w:rsidRPr="00007906">
        <w:rPr>
          <w:b/>
          <w:color w:val="4472C4" w:themeColor="accent1"/>
        </w:rPr>
        <w:t>Lõikega 4</w:t>
      </w:r>
      <w:r w:rsidRPr="00007906">
        <w:rPr>
          <w:color w:val="4472C4" w:themeColor="accent1"/>
        </w:rPr>
        <w:t xml:space="preserve"> </w:t>
      </w:r>
      <w:r w:rsidRPr="00086A9F">
        <w:t>sätestatakse, et k</w:t>
      </w:r>
      <w:r w:rsidRPr="00086A9F" w:rsidR="00CA2D2C">
        <w:t>ui rahvusvahelise kaitse taotlejal oli ajal, kui ta kasutas käesoleva</w:t>
      </w:r>
      <w:r w:rsidR="00B77C02">
        <w:t>s</w:t>
      </w:r>
      <w:r w:rsidRPr="00086A9F" w:rsidR="00CA2D2C">
        <w:t xml:space="preserve"> seaduses sätestatud vastuvõtutingimustega seotud abi, välja arvatud vältimatu abi osutamine, piisavalt rahalisi vahendeid nimetatud teenuste eest tasumiseks, on ta kohustatud vastavad kulutused hüvitama.</w:t>
      </w:r>
      <w:r w:rsidR="00007906">
        <w:t xml:space="preserve"> </w:t>
      </w:r>
      <w:r w:rsidRPr="004259B2" w:rsidR="00907BDC">
        <w:rPr>
          <w:rFonts w:eastAsia="Times New Roman"/>
        </w:rPr>
        <w:t xml:space="preserve">Antud lähenemine on kooskõlas kehtiva sotsiaalseadustiku üldosa seadusega. Selle kohaselt </w:t>
      </w:r>
      <w:r w:rsidR="00363969">
        <w:rPr>
          <w:rFonts w:eastAsia="Times New Roman"/>
        </w:rPr>
        <w:t>seisneb</w:t>
      </w:r>
      <w:r w:rsidRPr="004259B2" w:rsidR="00907BDC">
        <w:rPr>
          <w:rFonts w:eastAsia="Times New Roman"/>
        </w:rPr>
        <w:t xml:space="preserve"> sotsiaalkaitse tagamise põhimõt</w:t>
      </w:r>
      <w:r w:rsidR="00363969">
        <w:rPr>
          <w:rFonts w:eastAsia="Times New Roman"/>
        </w:rPr>
        <w:t>e asjaolus</w:t>
      </w:r>
      <w:r w:rsidRPr="004259B2" w:rsidR="00907BDC">
        <w:rPr>
          <w:rFonts w:eastAsia="Times New Roman"/>
        </w:rPr>
        <w:t>, et isikul on endal esmane vastutus teda ohustavate sotsiaalsete riskidega toimetulemisel. Samas tuleb arvestada, et igal Eestis viibival isikul on seaduses sätestatud alustel õigus saada vältimatut abi.</w:t>
      </w:r>
    </w:p>
    <w:p w:rsidR="00426B02" w:rsidP="008B2F6C" w:rsidRDefault="00B64F91" w14:paraId="5CD1D902" w14:textId="37D15ED2">
      <w:pPr>
        <w:jc w:val="both"/>
      </w:pPr>
      <w:r w:rsidRPr="00086A9F">
        <w:t>Nimetatud sättega võetakse üle direktiiv</w:t>
      </w:r>
      <w:r w:rsidRPr="00086A9F" w:rsidR="00426B02">
        <w:t>i</w:t>
      </w:r>
      <w:r w:rsidRPr="00086A9F">
        <w:t xml:space="preserve"> </w:t>
      </w:r>
      <w:r w:rsidR="00FB6279">
        <w:t xml:space="preserve">(EL) </w:t>
      </w:r>
      <w:r w:rsidRPr="00086A9F">
        <w:t>2024/1346 (vastuvõtu kohta)</w:t>
      </w:r>
      <w:r w:rsidRPr="00086A9F" w:rsidR="00426B02">
        <w:t xml:space="preserve"> </w:t>
      </w:r>
      <w:r w:rsidRPr="00086A9F" w:rsidR="002740AC">
        <w:t>artikli 19 lõiked 5 ja 6.</w:t>
      </w:r>
      <w:r w:rsidR="00007906">
        <w:t xml:space="preserve"> </w:t>
      </w:r>
      <w:r w:rsidRPr="00086A9F" w:rsidR="008B2F6C">
        <w:t>Selleks et piirata vastuvõtusüsteemi võimalikku kuritarvitamist, peaks liikmesriikidel olema võimalus võimaldada materiaalseid vastuvõtutingimusi üksnes sel määral, mil taotlejatel ei ole piisavaid vahendeid piisava elatustaseme saavutamiseks. Liikmesriikidel peaks olema õigus nõuda piisavaid vahendeid omavatelt taotlejatelt, et nad kataksid materiaalsete vastuvõtutingimuste või saadud tervishoiuteenuste kulud täielikult või osaliselt või hüvitaksid need, sealhulgas rahaliste tagatiste kaudu. Seda, et taotlejal on toimetulekuks piisavalt vahendeid, võib eeldada näiteks juhul, kui ta on mõistliku ajavahemiku jooksul töötanud. Taotleja vahendite hindamisel ja taotlejalt materiaalsete vastuvõtutingimuste või saadud tervishoiuteenuse kulude täieliku või osalise kandmise nõudmisel peaksid liikmesriigid järgima proportsionaalsuse põhimõtet ning arvestama taotleja konkreetset olukorda ja vajadust austada tema väärikust või isikupuutumatust, sealhulgas taotleja vastuvõtu erivajadusi. Taotlejatelt ei tohiks nõuda vajalike tervishoiuteenuste kulude osalist ega täielikku kandmist, kui liikmesriikide kodanikele osutatakse tervishoiuteenuseid tasuta. Taotlejatelt ei tohiks nõuda, et nad võtaksid vastuvõtutingimuste eest tasumiseks laenu.</w:t>
      </w:r>
    </w:p>
    <w:p w:rsidR="00990903" w:rsidP="008B2F6C" w:rsidRDefault="00990903" w14:paraId="44BB622E" w14:textId="77777777">
      <w:pPr>
        <w:jc w:val="both"/>
      </w:pPr>
    </w:p>
    <w:p w:rsidR="00FD7A59" w:rsidP="008B2F6C" w:rsidRDefault="00990903" w14:paraId="443A3F51" w14:textId="2D95EB65">
      <w:pPr>
        <w:jc w:val="both"/>
      </w:pPr>
      <w:r>
        <w:t>Samuti luuakse lõikega 4 volitusnorm Sotsiaalministeeriumile, mille kohaselt kehtestatakse ministri määrusega r</w:t>
      </w:r>
      <w:r w:rsidRPr="00990903">
        <w:t>ahvusvahelise kaitse taotleja vastuvõtutingimustega seotud abi hüvitamise kor</w:t>
      </w:r>
      <w:r>
        <w:t>d.</w:t>
      </w:r>
    </w:p>
    <w:p w:rsidR="003B38CA" w:rsidP="003B38CA" w:rsidRDefault="003B38CA" w14:paraId="649CCF35" w14:textId="77777777">
      <w:pPr>
        <w:jc w:val="both"/>
      </w:pPr>
    </w:p>
    <w:p w:rsidR="00FD7A59" w:rsidP="004259B2" w:rsidRDefault="00FB2020" w14:paraId="099BEE0E" w14:textId="162FDE7A">
      <w:pPr>
        <w:jc w:val="both"/>
      </w:pPr>
      <w:r w:rsidRPr="004259B2">
        <w:rPr>
          <w:b/>
          <w:color w:val="4472C4" w:themeColor="accent1"/>
        </w:rPr>
        <w:t>Lõike</w:t>
      </w:r>
      <w:r w:rsidR="00827280">
        <w:rPr>
          <w:b/>
          <w:color w:val="4472C4" w:themeColor="accent1"/>
        </w:rPr>
        <w:t>ga</w:t>
      </w:r>
      <w:r w:rsidRPr="004259B2">
        <w:rPr>
          <w:b/>
          <w:color w:val="4472C4" w:themeColor="accent1"/>
        </w:rPr>
        <w:t xml:space="preserve"> 5 </w:t>
      </w:r>
      <w:r w:rsidRPr="00086A9F" w:rsidR="003B38CA">
        <w:t xml:space="preserve">sätestatakse, et taotlejal ei ole rahvusvahelise kaitse menetluse ajal lubatud Eestis töötada ega Eestis ettevõtlusega tegeleda, välja arvatud käesolevas seaduses sätestatud juhul. Töötamise või ettevõtlusega tegelemise keelu rikkumise korral kohaldatakse </w:t>
      </w:r>
      <w:r w:rsidR="004D2F63">
        <w:t>VMS-</w:t>
      </w:r>
      <w:proofErr w:type="spellStart"/>
      <w:r w:rsidR="004D2F63">
        <w:t>is</w:t>
      </w:r>
      <w:proofErr w:type="spellEnd"/>
      <w:r w:rsidRPr="00086A9F" w:rsidR="003B38CA">
        <w:t xml:space="preserve"> sätestatud vastutust.</w:t>
      </w:r>
      <w:r w:rsidR="003B38CA">
        <w:t xml:space="preserve"> Lõikega 5 v</w:t>
      </w:r>
      <w:r w:rsidRPr="00086A9F">
        <w:t>õetakse üle direktiiv</w:t>
      </w:r>
      <w:r w:rsidR="00827280">
        <w:t>i</w:t>
      </w:r>
      <w:r w:rsidRPr="00086A9F">
        <w:t xml:space="preserve"> 2024/1346</w:t>
      </w:r>
      <w:r w:rsidR="00254B9A">
        <w:t>/EL</w:t>
      </w:r>
      <w:r w:rsidRPr="00086A9F">
        <w:t xml:space="preserve"> (vastuvõtutingimuste kohta) </w:t>
      </w:r>
      <w:r w:rsidR="00A221FB">
        <w:t>artikli</w:t>
      </w:r>
      <w:r w:rsidR="00827280">
        <w:t> </w:t>
      </w:r>
      <w:r w:rsidRPr="00086A9F" w:rsidR="00086057">
        <w:t>17 l</w:t>
      </w:r>
      <w:r w:rsidR="008C690E">
        <w:t>õige</w:t>
      </w:r>
      <w:r w:rsidRPr="00086A9F" w:rsidR="00086057">
        <w:t xml:space="preserve"> 1. </w:t>
      </w:r>
      <w:r w:rsidRPr="004259B2" w:rsidR="0068350A">
        <w:t>Paragrahvi 18 lõikes 5 sätestatud rahvusvahelise kaitse menetluse aja</w:t>
      </w:r>
      <w:r w:rsidRPr="004259B2" w:rsidR="00CD0904">
        <w:t xml:space="preserve">l, mis </w:t>
      </w:r>
      <w:r w:rsidRPr="004259B2" w:rsidR="004259B2">
        <w:t xml:space="preserve">kestab </w:t>
      </w:r>
      <w:r w:rsidRPr="004259B2" w:rsidR="00CD0904">
        <w:t xml:space="preserve">kiirendatud menetluse korral kuni </w:t>
      </w:r>
      <w:r w:rsidR="008C690E">
        <w:t>kolm</w:t>
      </w:r>
      <w:r w:rsidRPr="004259B2" w:rsidR="00CD0904">
        <w:t xml:space="preserve"> kuud ja tavapärase menetluse korral </w:t>
      </w:r>
      <w:r w:rsidRPr="00916DA0" w:rsidR="00CD0904">
        <w:t xml:space="preserve">kuni </w:t>
      </w:r>
      <w:r w:rsidR="00827280">
        <w:t>kuus</w:t>
      </w:r>
      <w:r w:rsidRPr="00916DA0" w:rsidR="00CD0904">
        <w:t xml:space="preserve"> kuud</w:t>
      </w:r>
      <w:r w:rsidRPr="004259B2" w:rsidR="00CD0904">
        <w:t xml:space="preserve">, </w:t>
      </w:r>
      <w:r w:rsidRPr="004259B2" w:rsidR="004259B2">
        <w:t>kohald</w:t>
      </w:r>
      <w:r w:rsidR="00827280">
        <w:t>atakse</w:t>
      </w:r>
      <w:r w:rsidRPr="004259B2" w:rsidR="004259B2">
        <w:t xml:space="preserve"> </w:t>
      </w:r>
      <w:r w:rsidRPr="004259B2" w:rsidR="0068350A">
        <w:t>töötamise ja ettevõtlusega tegelemise keeld</w:t>
      </w:r>
      <w:r w:rsidR="00827280">
        <w:t>u</w:t>
      </w:r>
      <w:r w:rsidRPr="004259B2" w:rsidR="0068350A">
        <w:t xml:space="preserve"> ainult </w:t>
      </w:r>
      <w:r w:rsidRPr="004259B2" w:rsidR="004259B2">
        <w:t>nendele</w:t>
      </w:r>
      <w:r w:rsidRPr="004259B2" w:rsidR="0068350A">
        <w:t xml:space="preserve"> kaitse </w:t>
      </w:r>
      <w:r w:rsidRPr="004259B2" w:rsidR="004259B2">
        <w:t>taotlejatele</w:t>
      </w:r>
      <w:r w:rsidRPr="004259B2" w:rsidR="0068350A">
        <w:t xml:space="preserve">, kelle Eestis seadusliku viibimise aluseks on rahvusvahelise kaitse taotleja staatus ning kellel ei olnud sooviavalduse esitamise ajal õigust Eestis </w:t>
      </w:r>
      <w:r w:rsidRPr="004259B2" w:rsidR="00677386">
        <w:t xml:space="preserve">viibida ja </w:t>
      </w:r>
      <w:r w:rsidRPr="004259B2" w:rsidR="0068350A">
        <w:t xml:space="preserve">töötada. </w:t>
      </w:r>
      <w:r w:rsidRPr="004259B2" w:rsidR="004259B2">
        <w:t>Nendele välismaalastele</w:t>
      </w:r>
      <w:r w:rsidRPr="004259B2" w:rsidR="0068350A">
        <w:t xml:space="preserve">, kes </w:t>
      </w:r>
      <w:r w:rsidRPr="004259B2" w:rsidR="004259B2">
        <w:t>viibivad</w:t>
      </w:r>
      <w:r w:rsidRPr="004259B2" w:rsidR="0068350A">
        <w:t xml:space="preserve"> Eestis </w:t>
      </w:r>
      <w:r w:rsidR="008C690E">
        <w:t>VMS-</w:t>
      </w:r>
      <w:proofErr w:type="spellStart"/>
      <w:r w:rsidR="008C690E">
        <w:t>i</w:t>
      </w:r>
      <w:r w:rsidR="00AE6EB3">
        <w:t>s</w:t>
      </w:r>
      <w:proofErr w:type="spellEnd"/>
      <w:r w:rsidRPr="004259B2" w:rsidR="0068350A">
        <w:t xml:space="preserve"> sätestatud </w:t>
      </w:r>
      <w:r w:rsidRPr="004259B2" w:rsidR="004259B2">
        <w:t>alustel</w:t>
      </w:r>
      <w:r w:rsidRPr="004259B2" w:rsidR="0068350A">
        <w:t xml:space="preserve"> ja kellel on õigus Eestis töötada, lõikes 5 sätestatud keeld</w:t>
      </w:r>
      <w:r w:rsidR="00827280">
        <w:t>u</w:t>
      </w:r>
      <w:r w:rsidRPr="004259B2" w:rsidR="0068350A">
        <w:t xml:space="preserve"> ei kohald</w:t>
      </w:r>
      <w:r w:rsidR="00827280">
        <w:t>ata</w:t>
      </w:r>
      <w:r w:rsidRPr="004259B2" w:rsidR="0068350A">
        <w:t xml:space="preserve"> </w:t>
      </w:r>
      <w:r w:rsidR="00B052EE">
        <w:t>ning</w:t>
      </w:r>
      <w:r w:rsidRPr="004259B2" w:rsidR="0068350A">
        <w:t xml:space="preserve"> </w:t>
      </w:r>
      <w:r w:rsidRPr="004259B2" w:rsidR="004259B2">
        <w:t>nad võivad</w:t>
      </w:r>
      <w:r w:rsidRPr="004259B2" w:rsidR="0068350A">
        <w:t xml:space="preserve"> töötamist katkematult jätkata.</w:t>
      </w:r>
    </w:p>
    <w:p w:rsidR="00A8367B" w:rsidP="001A077E" w:rsidRDefault="00A8367B" w14:paraId="6A12D30A" w14:textId="77777777">
      <w:pPr>
        <w:jc w:val="both"/>
        <w:rPr>
          <w:color w:val="FF0000"/>
        </w:rPr>
      </w:pPr>
    </w:p>
    <w:p w:rsidRPr="001E23F0" w:rsidR="00EA5880" w:rsidP="00A20D5F" w:rsidRDefault="00740C16" w14:paraId="6ADC4EE3" w14:textId="0D6FAF8F">
      <w:pPr>
        <w:rPr>
          <w:b/>
          <w:bCs/>
        </w:rPr>
      </w:pPr>
      <w:r>
        <w:rPr>
          <w:b/>
        </w:rPr>
        <w:t>8</w:t>
      </w:r>
      <w:r w:rsidRPr="004259B2" w:rsidR="00EA5880">
        <w:rPr>
          <w:b/>
        </w:rPr>
        <w:t>. jagu</w:t>
      </w:r>
      <w:r w:rsidRPr="004259B2" w:rsidR="00A20D5F">
        <w:rPr>
          <w:b/>
        </w:rPr>
        <w:t xml:space="preserve"> „</w:t>
      </w:r>
      <w:r w:rsidR="004B33BE">
        <w:rPr>
          <w:b/>
        </w:rPr>
        <w:t>Vastuvõtu e</w:t>
      </w:r>
      <w:r w:rsidRPr="004259B2" w:rsidR="00EA5880">
        <w:rPr>
          <w:b/>
        </w:rPr>
        <w:t>rivajaduse</w:t>
      </w:r>
      <w:r w:rsidR="004B33BE">
        <w:rPr>
          <w:b/>
        </w:rPr>
        <w:t>, menetlusliku eritagatise vajaduse</w:t>
      </w:r>
      <w:r w:rsidR="00FD7A59">
        <w:rPr>
          <w:b/>
        </w:rPr>
        <w:t xml:space="preserve"> </w:t>
      </w:r>
      <w:r w:rsidRPr="004259B2" w:rsidR="00EA5880">
        <w:rPr>
          <w:b/>
        </w:rPr>
        <w:t>ja alaealise</w:t>
      </w:r>
      <w:r w:rsidR="00FD7A59">
        <w:rPr>
          <w:b/>
        </w:rPr>
        <w:t xml:space="preserve"> </w:t>
      </w:r>
      <w:r w:rsidRPr="004259B2" w:rsidR="00EA5880">
        <w:rPr>
          <w:b/>
        </w:rPr>
        <w:t>taotleja</w:t>
      </w:r>
      <w:r w:rsidR="004B33BE">
        <w:rPr>
          <w:b/>
        </w:rPr>
        <w:t xml:space="preserve"> vajaduse hindamine </w:t>
      </w:r>
      <w:r w:rsidR="00C42BFD">
        <w:rPr>
          <w:b/>
        </w:rPr>
        <w:t>ning</w:t>
      </w:r>
      <w:r w:rsidR="004B33BE">
        <w:rPr>
          <w:b/>
        </w:rPr>
        <w:t xml:space="preserve"> arvestamine</w:t>
      </w:r>
      <w:r w:rsidRPr="004259B2" w:rsidR="00A20D5F">
        <w:rPr>
          <w:b/>
        </w:rPr>
        <w:t>“</w:t>
      </w:r>
    </w:p>
    <w:p w:rsidR="00EA5880" w:rsidP="009802BE" w:rsidRDefault="00EA5880" w14:paraId="4D09EAED" w14:textId="77777777">
      <w:pPr>
        <w:rPr>
          <w:b/>
          <w:bCs/>
        </w:rPr>
      </w:pPr>
    </w:p>
    <w:p w:rsidRPr="008E5B22" w:rsidR="00EA5880" w:rsidP="00EA5880" w:rsidRDefault="00157D65" w14:paraId="7CA3DB45" w14:textId="7439AC1E">
      <w:pPr>
        <w:jc w:val="both"/>
      </w:pPr>
      <w:r>
        <w:t>Kaheksanda</w:t>
      </w:r>
      <w:r w:rsidRPr="008E5B22" w:rsidR="00EA5880">
        <w:t xml:space="preserve"> jaoga sätestatakse menetluslik</w:t>
      </w:r>
      <w:r w:rsidR="00BC0A57">
        <w:t>u</w:t>
      </w:r>
      <w:r w:rsidRPr="008E5B22" w:rsidR="00EA5880">
        <w:t xml:space="preserve"> eritagatise</w:t>
      </w:r>
      <w:r w:rsidR="00664139">
        <w:t xml:space="preserve"> vajaduse</w:t>
      </w:r>
      <w:r w:rsidRPr="008E5B22" w:rsidR="00EA5880">
        <w:t xml:space="preserve">, vastuvõtu erivajaduse ning alaealiste taotlejate menetlusega seonduvalt taotlejate erivajaduse hindamine </w:t>
      </w:r>
      <w:r w:rsidR="00BC0A57">
        <w:t>ja</w:t>
      </w:r>
      <w:r w:rsidR="00FD7A59">
        <w:t xml:space="preserve"> </w:t>
      </w:r>
      <w:r w:rsidRPr="008E5B22" w:rsidR="00EA5880">
        <w:t>arvestamine, taotleja teovõime ja tema vanuse määramine ning alaealise taotleja menetluse olulised põhimõtted</w:t>
      </w:r>
      <w:r w:rsidRPr="008E5B22" w:rsidR="00A20D5F">
        <w:t xml:space="preserve"> </w:t>
      </w:r>
      <w:r w:rsidR="008E5B22">
        <w:t xml:space="preserve">ja kord </w:t>
      </w:r>
      <w:r w:rsidRPr="008E5B22" w:rsidR="00A20D5F">
        <w:t>vastavalt määrus</w:t>
      </w:r>
      <w:r w:rsidR="00894DF3">
        <w:t>es</w:t>
      </w:r>
      <w:r w:rsidRPr="008E5B22" w:rsidR="00A20D5F">
        <w:t xml:space="preserve"> </w:t>
      </w:r>
      <w:r w:rsidRPr="00EA523C" w:rsidR="00EA523C">
        <w:t>(EL) 2024/1348 (menetluse kohta)</w:t>
      </w:r>
      <w:r w:rsidRPr="008E5B22" w:rsidR="00A20D5F">
        <w:t xml:space="preserve"> sätestatule ja </w:t>
      </w:r>
      <w:bookmarkStart w:name="_Hlk195636265" w:id="85"/>
      <w:r w:rsidRPr="008E5B22" w:rsidR="00A20D5F">
        <w:t>direktiiv</w:t>
      </w:r>
      <w:r w:rsidR="00894DF3">
        <w:t>i</w:t>
      </w:r>
      <w:r w:rsidRPr="008E5B22" w:rsidR="00A20D5F">
        <w:t xml:space="preserve"> 2024/1346</w:t>
      </w:r>
      <w:r w:rsidR="00254B9A">
        <w:t>/EL</w:t>
      </w:r>
      <w:r w:rsidRPr="008E5B22" w:rsidR="00A20D5F">
        <w:t xml:space="preserve"> (vastuvõtutingimuste kohta) ülevõtmise</w:t>
      </w:r>
      <w:bookmarkEnd w:id="85"/>
      <w:r w:rsidRPr="008E5B22" w:rsidR="00A20D5F">
        <w:t xml:space="preserve"> eesmärgil.</w:t>
      </w:r>
    </w:p>
    <w:p w:rsidR="00EA5880" w:rsidP="009802BE" w:rsidRDefault="00EA5880" w14:paraId="2253C61F" w14:textId="77777777">
      <w:pPr>
        <w:rPr>
          <w:b/>
          <w:bCs/>
        </w:rPr>
      </w:pPr>
    </w:p>
    <w:p w:rsidR="00864838" w:rsidP="009802BE" w:rsidRDefault="00864838" w14:paraId="4C7A206A" w14:textId="24186F19">
      <w:pPr>
        <w:rPr>
          <w:b/>
          <w:bCs/>
        </w:rPr>
      </w:pPr>
      <w:r w:rsidRPr="00864838">
        <w:rPr>
          <w:b/>
          <w:bCs/>
        </w:rPr>
        <w:t xml:space="preserve">§ </w:t>
      </w:r>
      <w:r w:rsidR="00CD7735">
        <w:rPr>
          <w:b/>
          <w:bCs/>
        </w:rPr>
        <w:t>21</w:t>
      </w:r>
      <w:r w:rsidRPr="00864838">
        <w:rPr>
          <w:b/>
          <w:bCs/>
        </w:rPr>
        <w:t xml:space="preserve">. </w:t>
      </w:r>
      <w:r w:rsidRPr="004259B2">
        <w:rPr>
          <w:b/>
        </w:rPr>
        <w:t xml:space="preserve">Taotleja </w:t>
      </w:r>
      <w:r w:rsidR="00BF6EAD">
        <w:rPr>
          <w:b/>
        </w:rPr>
        <w:t xml:space="preserve">vastuvõtu </w:t>
      </w:r>
      <w:r w:rsidRPr="004259B2">
        <w:rPr>
          <w:b/>
        </w:rPr>
        <w:t xml:space="preserve">erivajaduse </w:t>
      </w:r>
      <w:r w:rsidR="00BF6EAD">
        <w:rPr>
          <w:b/>
        </w:rPr>
        <w:t xml:space="preserve">ja menetlusliku eritagatise vajaduse </w:t>
      </w:r>
      <w:r w:rsidRPr="004259B2">
        <w:rPr>
          <w:b/>
        </w:rPr>
        <w:t>hindamine</w:t>
      </w:r>
      <w:r w:rsidRPr="00864838">
        <w:rPr>
          <w:b/>
          <w:bCs/>
        </w:rPr>
        <w:t xml:space="preserve"> </w:t>
      </w:r>
      <w:r w:rsidR="00C42BFD">
        <w:rPr>
          <w:b/>
          <w:bCs/>
        </w:rPr>
        <w:t>ning</w:t>
      </w:r>
      <w:r w:rsidRPr="00864838">
        <w:rPr>
          <w:b/>
          <w:bCs/>
        </w:rPr>
        <w:t xml:space="preserve"> arvestamine</w:t>
      </w:r>
    </w:p>
    <w:p w:rsidR="000C7842" w:rsidP="009802BE" w:rsidRDefault="000C7842" w14:paraId="5105D380" w14:textId="77777777">
      <w:pPr>
        <w:rPr>
          <w:b/>
          <w:bCs/>
        </w:rPr>
      </w:pPr>
    </w:p>
    <w:p w:rsidR="00FD7A59" w:rsidP="00D2246C" w:rsidRDefault="00B415B8" w14:paraId="3E084A94" w14:textId="5FF57689">
      <w:pPr>
        <w:jc w:val="both"/>
      </w:pPr>
      <w:r w:rsidRPr="00763371">
        <w:rPr>
          <w:b/>
          <w:color w:val="4472C4" w:themeColor="accent1"/>
        </w:rPr>
        <w:t>Lõikega 1</w:t>
      </w:r>
      <w:r w:rsidRPr="00A2752E">
        <w:t xml:space="preserve"> sätestatakse</w:t>
      </w:r>
      <w:r w:rsidRPr="003C7AAD">
        <w:t>,</w:t>
      </w:r>
      <w:r w:rsidR="003C7AAD">
        <w:t xml:space="preserve"> </w:t>
      </w:r>
      <w:r w:rsidRPr="00A2752E">
        <w:t>et r</w:t>
      </w:r>
      <w:r w:rsidRPr="00A2752E" w:rsidR="00D2246C">
        <w:t>ahvusvahelise kaitse menetluses, materiaalsete vastuvõtutingimuste korraldamisel</w:t>
      </w:r>
      <w:r w:rsidRPr="00A2752E">
        <w:t xml:space="preserve">, </w:t>
      </w:r>
      <w:r w:rsidR="00147607">
        <w:t>liikumisvabaduse alternatiivide ja kinnipidamise alternatiivide</w:t>
      </w:r>
      <w:r w:rsidRPr="00A2752E">
        <w:t xml:space="preserve"> kohaldamisel</w:t>
      </w:r>
      <w:r w:rsidRPr="00A2752E" w:rsidR="00D2246C">
        <w:t xml:space="preserve"> ja taotleja kinnipidamisel arvestatakse </w:t>
      </w:r>
      <w:r w:rsidR="005D2882">
        <w:t xml:space="preserve">vastuvõtu </w:t>
      </w:r>
      <w:r w:rsidRPr="00A2752E" w:rsidR="00D2246C">
        <w:t xml:space="preserve">erivajadusega taotleja </w:t>
      </w:r>
      <w:r w:rsidR="005D2882">
        <w:t>ja menetluslik</w:t>
      </w:r>
      <w:r w:rsidR="00CD31D1">
        <w:t>ku</w:t>
      </w:r>
      <w:r w:rsidR="005D2882">
        <w:t xml:space="preserve"> </w:t>
      </w:r>
      <w:proofErr w:type="spellStart"/>
      <w:r w:rsidR="005D2882">
        <w:t>eritagatis</w:t>
      </w:r>
      <w:r w:rsidR="00CD31D1">
        <w:t>t</w:t>
      </w:r>
      <w:r w:rsidR="005D2882">
        <w:t>i</w:t>
      </w:r>
      <w:proofErr w:type="spellEnd"/>
      <w:r w:rsidR="005D2882">
        <w:t xml:space="preserve"> vajava taotleja </w:t>
      </w:r>
      <w:r w:rsidRPr="00A2752E" w:rsidR="00D2246C">
        <w:t xml:space="preserve">eriolukorda </w:t>
      </w:r>
      <w:r w:rsidR="00CD31D1">
        <w:t>ning</w:t>
      </w:r>
      <w:r w:rsidRPr="00A2752E" w:rsidR="00D2246C">
        <w:t xml:space="preserve"> sellest tulenevaid vajadusi. </w:t>
      </w:r>
      <w:r w:rsidRPr="00A2752E">
        <w:t>Nimetatud säte on vajalik</w:t>
      </w:r>
      <w:bookmarkStart w:name="_Hlk195636674" w:id="86"/>
      <w:r w:rsidRPr="00A2752E">
        <w:t xml:space="preserve"> direktiiv</w:t>
      </w:r>
      <w:r w:rsidR="00371ACD">
        <w:t>i</w:t>
      </w:r>
      <w:r w:rsidRPr="00A2752E">
        <w:t xml:space="preserve"> </w:t>
      </w:r>
      <w:r w:rsidR="00371ACD">
        <w:t xml:space="preserve">(EL) </w:t>
      </w:r>
      <w:r w:rsidRPr="00A2752E">
        <w:t>2024/1346 (vastuvõtu kohta) artikli</w:t>
      </w:r>
      <w:r w:rsidRPr="00A2752E" w:rsidR="00A95AC7">
        <w:t xml:space="preserve"> 2 punkti 14, artikli 7 lõike 3, artikli 9 lõike</w:t>
      </w:r>
      <w:r w:rsidR="00643898">
        <w:t> </w:t>
      </w:r>
      <w:r w:rsidRPr="00A2752E" w:rsidR="00A95AC7">
        <w:t>4, artikli 10 lõike 3, artikli 13, artikli 16 lõike 1 teise lõigu, artikli 19 lõike 2 teise lõigu ja lõike 6, artikli 20 lõ</w:t>
      </w:r>
      <w:r w:rsidR="00643898">
        <w:t>igete</w:t>
      </w:r>
      <w:r w:rsidRPr="00A2752E" w:rsidR="00A95AC7">
        <w:t xml:space="preserve"> 1</w:t>
      </w:r>
      <w:r w:rsidR="00643898">
        <w:t xml:space="preserve">, </w:t>
      </w:r>
      <w:r w:rsidRPr="00A2752E" w:rsidR="00A95AC7">
        <w:t xml:space="preserve">3 </w:t>
      </w:r>
      <w:r w:rsidR="00643898">
        <w:t>ja</w:t>
      </w:r>
      <w:r w:rsidRPr="00A2752E" w:rsidR="00A95AC7">
        <w:t xml:space="preserve"> 10, artikli 22 </w:t>
      </w:r>
      <w:r w:rsidRPr="00537B46" w:rsidR="00A95AC7">
        <w:t>l</w:t>
      </w:r>
      <w:r w:rsidR="00C53466">
        <w:t>õike</w:t>
      </w:r>
      <w:r w:rsidRPr="00A2752E" w:rsidR="00A95AC7">
        <w:t xml:space="preserve"> 3, artikli 23 lõike 4 ning sama direktiivi IV peatükis „Sätted vastuvõtu erivajadusega taotlejate kohta“ sätestatu </w:t>
      </w:r>
      <w:r w:rsidRPr="00A2752E">
        <w:t>ülevõtmiseks</w:t>
      </w:r>
      <w:bookmarkEnd w:id="86"/>
      <w:r w:rsidRPr="00A2752E" w:rsidR="00F0561C">
        <w:t xml:space="preserve"> ja määrus</w:t>
      </w:r>
      <w:r w:rsidR="00AE6EB3">
        <w:t>e</w:t>
      </w:r>
      <w:r w:rsidRPr="00A2752E" w:rsidR="00F0561C">
        <w:t xml:space="preserve"> </w:t>
      </w:r>
      <w:r w:rsidRPr="00EA523C" w:rsidR="00EA523C">
        <w:t>(EL) 2024/1348 (menetluse kohta)</w:t>
      </w:r>
      <w:r w:rsidRPr="00A2752E" w:rsidR="00F0561C">
        <w:t xml:space="preserve"> IV jao rakendamiseks</w:t>
      </w:r>
      <w:r w:rsidRPr="00A2752E">
        <w:t>.</w:t>
      </w:r>
    </w:p>
    <w:p w:rsidR="00FD7A59" w:rsidP="004259B2" w:rsidRDefault="0002372D" w14:paraId="5F21F225" w14:textId="39799F6D">
      <w:pPr>
        <w:spacing w:before="240" w:after="240"/>
        <w:jc w:val="both"/>
        <w:rPr>
          <w:rFonts w:eastAsia="Times New Roman"/>
        </w:rPr>
      </w:pPr>
      <w:r>
        <w:rPr>
          <w:rFonts w:eastAsia="Times New Roman"/>
        </w:rPr>
        <w:t>V</w:t>
      </w:r>
      <w:r w:rsidRPr="00FE7B4A" w:rsidR="004259B2">
        <w:rPr>
          <w:rFonts w:eastAsia="Times New Roman"/>
        </w:rPr>
        <w:t>astuvõtu korraldamisel</w:t>
      </w:r>
      <w:r>
        <w:rPr>
          <w:rFonts w:eastAsia="Times New Roman"/>
        </w:rPr>
        <w:t xml:space="preserve"> on oluline </w:t>
      </w:r>
      <w:r w:rsidR="00873096">
        <w:rPr>
          <w:rFonts w:eastAsia="Times New Roman"/>
        </w:rPr>
        <w:t xml:space="preserve">märgata </w:t>
      </w:r>
      <w:r w:rsidRPr="00FE7B4A" w:rsidR="00873096">
        <w:rPr>
          <w:rFonts w:eastAsia="Times New Roman"/>
        </w:rPr>
        <w:t xml:space="preserve">taotleja </w:t>
      </w:r>
      <w:r w:rsidR="00873096">
        <w:rPr>
          <w:rFonts w:eastAsia="Times New Roman"/>
        </w:rPr>
        <w:t xml:space="preserve">vastuvõtu </w:t>
      </w:r>
      <w:r w:rsidRPr="00FE7B4A" w:rsidR="00873096">
        <w:rPr>
          <w:rFonts w:eastAsia="Times New Roman"/>
        </w:rPr>
        <w:t>erivajadus</w:t>
      </w:r>
      <w:r w:rsidR="00687A6D">
        <w:rPr>
          <w:rFonts w:eastAsia="Times New Roman"/>
        </w:rPr>
        <w:t>t</w:t>
      </w:r>
      <w:r w:rsidRPr="00FE7B4A" w:rsidR="00873096">
        <w:rPr>
          <w:rFonts w:eastAsia="Times New Roman"/>
        </w:rPr>
        <w:t xml:space="preserve"> </w:t>
      </w:r>
      <w:r w:rsidR="00873096">
        <w:rPr>
          <w:rFonts w:eastAsia="Times New Roman"/>
        </w:rPr>
        <w:t>varakult</w:t>
      </w:r>
      <w:r w:rsidRPr="00FE7B4A" w:rsidR="004259B2">
        <w:rPr>
          <w:rFonts w:eastAsia="Times New Roman"/>
        </w:rPr>
        <w:t>,</w:t>
      </w:r>
      <w:r w:rsidR="00873096">
        <w:rPr>
          <w:rFonts w:eastAsia="Times New Roman"/>
        </w:rPr>
        <w:t xml:space="preserve"> et</w:t>
      </w:r>
      <w:r w:rsidRPr="00FE7B4A" w:rsidR="004259B2">
        <w:rPr>
          <w:rFonts w:eastAsia="Times New Roman"/>
        </w:rPr>
        <w:t xml:space="preserve"> taga</w:t>
      </w:r>
      <w:r w:rsidR="00873096">
        <w:rPr>
          <w:rFonts w:eastAsia="Times New Roman"/>
        </w:rPr>
        <w:t>da</w:t>
      </w:r>
      <w:r w:rsidRPr="00FE7B4A" w:rsidR="004259B2">
        <w:rPr>
          <w:rFonts w:eastAsia="Times New Roman"/>
        </w:rPr>
        <w:t xml:space="preserve"> </w:t>
      </w:r>
      <w:r w:rsidR="00687A6D">
        <w:rPr>
          <w:rFonts w:eastAsia="Times New Roman"/>
        </w:rPr>
        <w:t>selle</w:t>
      </w:r>
      <w:r w:rsidR="009C6E8B">
        <w:rPr>
          <w:rFonts w:eastAsia="Times New Roman"/>
        </w:rPr>
        <w:t xml:space="preserve"> </w:t>
      </w:r>
      <w:r w:rsidRPr="00FE7B4A" w:rsidR="004259B2">
        <w:rPr>
          <w:rFonts w:eastAsia="Times New Roman"/>
        </w:rPr>
        <w:t>asjakoha</w:t>
      </w:r>
      <w:r w:rsidR="00873096">
        <w:rPr>
          <w:rFonts w:eastAsia="Times New Roman"/>
        </w:rPr>
        <w:t>n</w:t>
      </w:r>
      <w:r w:rsidRPr="00FE7B4A" w:rsidR="004259B2">
        <w:rPr>
          <w:rFonts w:eastAsia="Times New Roman"/>
        </w:rPr>
        <w:t>e arvestami</w:t>
      </w:r>
      <w:r w:rsidR="00873096">
        <w:rPr>
          <w:rFonts w:eastAsia="Times New Roman"/>
        </w:rPr>
        <w:t>n</w:t>
      </w:r>
      <w:r w:rsidRPr="00FE7B4A" w:rsidR="004259B2">
        <w:rPr>
          <w:rFonts w:eastAsia="Times New Roman"/>
        </w:rPr>
        <w:t xml:space="preserve">e </w:t>
      </w:r>
      <w:r w:rsidR="00A1165C">
        <w:rPr>
          <w:rFonts w:eastAsia="Times New Roman"/>
        </w:rPr>
        <w:t>majutuse pakkumisel ja muude</w:t>
      </w:r>
      <w:r w:rsidR="00FD7A59">
        <w:rPr>
          <w:rFonts w:eastAsia="Times New Roman"/>
        </w:rPr>
        <w:t xml:space="preserve"> </w:t>
      </w:r>
      <w:r w:rsidRPr="00FE7B4A" w:rsidR="004259B2">
        <w:rPr>
          <w:rFonts w:eastAsia="Times New Roman"/>
        </w:rPr>
        <w:t>toimingute teostamisel. Menetluslik</w:t>
      </w:r>
      <w:r w:rsidR="00687A6D">
        <w:rPr>
          <w:rFonts w:eastAsia="Times New Roman"/>
        </w:rPr>
        <w:t>u</w:t>
      </w:r>
      <w:r w:rsidRPr="00FE7B4A" w:rsidR="004259B2">
        <w:rPr>
          <w:rFonts w:eastAsia="Times New Roman"/>
        </w:rPr>
        <w:t xml:space="preserve"> eri</w:t>
      </w:r>
      <w:r w:rsidR="009C6E8B">
        <w:rPr>
          <w:rFonts w:eastAsia="Times New Roman"/>
        </w:rPr>
        <w:t>tagatise</w:t>
      </w:r>
      <w:r w:rsidR="00FD7A59">
        <w:rPr>
          <w:rFonts w:eastAsia="Times New Roman"/>
        </w:rPr>
        <w:t xml:space="preserve"> </w:t>
      </w:r>
      <w:r w:rsidR="007951C8">
        <w:rPr>
          <w:rFonts w:eastAsia="Times New Roman"/>
        </w:rPr>
        <w:t xml:space="preserve">vajaduse </w:t>
      </w:r>
      <w:r w:rsidRPr="00FE7B4A" w:rsidR="004259B2">
        <w:rPr>
          <w:rFonts w:eastAsia="Times New Roman"/>
        </w:rPr>
        <w:t xml:space="preserve">puhul on </w:t>
      </w:r>
      <w:r w:rsidR="007951C8">
        <w:rPr>
          <w:rFonts w:eastAsia="Times New Roman"/>
        </w:rPr>
        <w:t xml:space="preserve">samuti </w:t>
      </w:r>
      <w:r w:rsidRPr="00FE7B4A" w:rsidR="004259B2">
        <w:rPr>
          <w:rFonts w:eastAsia="Times New Roman"/>
        </w:rPr>
        <w:t>oluline</w:t>
      </w:r>
      <w:r w:rsidRPr="00A2752E" w:rsidR="00F340CF">
        <w:t xml:space="preserve">, et </w:t>
      </w:r>
      <w:r w:rsidR="00406F3A">
        <w:t>PPA</w:t>
      </w:r>
      <w:r w:rsidR="007951C8">
        <w:t xml:space="preserve"> märkab erivajadus</w:t>
      </w:r>
      <w:r w:rsidR="00687A6D">
        <w:t>t</w:t>
      </w:r>
      <w:r w:rsidR="007951C8">
        <w:t xml:space="preserve"> võimalikult vara ja</w:t>
      </w:r>
      <w:r w:rsidR="00406F3A">
        <w:t xml:space="preserve"> </w:t>
      </w:r>
      <w:r w:rsidRPr="00FE7B4A" w:rsidR="004259B2">
        <w:rPr>
          <w:rFonts w:eastAsia="Times New Roman"/>
        </w:rPr>
        <w:t>tagab</w:t>
      </w:r>
      <w:r w:rsidR="009C6E8B">
        <w:rPr>
          <w:rFonts w:eastAsia="Times New Roman"/>
        </w:rPr>
        <w:t>, et</w:t>
      </w:r>
      <w:r w:rsidR="00FD7A59">
        <w:rPr>
          <w:rFonts w:eastAsia="Times New Roman"/>
        </w:rPr>
        <w:t xml:space="preserve"> </w:t>
      </w:r>
      <w:r w:rsidR="007951C8">
        <w:rPr>
          <w:rFonts w:eastAsia="Times New Roman"/>
        </w:rPr>
        <w:t>kõik taotleja kohalolu või taotlejaga suhtlemist eeldavad menetlustoimingud</w:t>
      </w:r>
      <w:r w:rsidRPr="00FE7B4A" w:rsidR="004259B2">
        <w:rPr>
          <w:rFonts w:eastAsia="Times New Roman"/>
        </w:rPr>
        <w:t xml:space="preserve"> vasta</w:t>
      </w:r>
      <w:r w:rsidR="007951C8">
        <w:rPr>
          <w:rFonts w:eastAsia="Times New Roman"/>
        </w:rPr>
        <w:t>vad</w:t>
      </w:r>
      <w:r w:rsidRPr="00FE7B4A" w:rsidR="004259B2">
        <w:rPr>
          <w:rFonts w:eastAsia="Times New Roman"/>
        </w:rPr>
        <w:t xml:space="preserve"> taotleja võimetele </w:t>
      </w:r>
      <w:r w:rsidR="00873096">
        <w:rPr>
          <w:rFonts w:eastAsia="Times New Roman"/>
        </w:rPr>
        <w:t>ning</w:t>
      </w:r>
      <w:r w:rsidRPr="00FE7B4A" w:rsidR="004259B2">
        <w:rPr>
          <w:rFonts w:eastAsia="Times New Roman"/>
        </w:rPr>
        <w:t xml:space="preserve"> arvesta</w:t>
      </w:r>
      <w:r w:rsidR="007951C8">
        <w:rPr>
          <w:rFonts w:eastAsia="Times New Roman"/>
        </w:rPr>
        <w:t>vad</w:t>
      </w:r>
      <w:r w:rsidRPr="00FE7B4A" w:rsidR="004259B2">
        <w:rPr>
          <w:rFonts w:eastAsia="Times New Roman"/>
        </w:rPr>
        <w:t xml:space="preserve"> </w:t>
      </w:r>
      <w:r w:rsidR="009C6E8B">
        <w:rPr>
          <w:rFonts w:eastAsia="Times New Roman"/>
        </w:rPr>
        <w:t xml:space="preserve">taotleja </w:t>
      </w:r>
      <w:r w:rsidRPr="00FE7B4A" w:rsidR="004259B2">
        <w:rPr>
          <w:rFonts w:eastAsia="Times New Roman"/>
        </w:rPr>
        <w:t>võimalik</w:t>
      </w:r>
      <w:r w:rsidR="00873096">
        <w:rPr>
          <w:rFonts w:eastAsia="Times New Roman"/>
        </w:rPr>
        <w:t>k</w:t>
      </w:r>
      <w:r w:rsidRPr="00FE7B4A" w:rsidR="004259B2">
        <w:rPr>
          <w:rFonts w:eastAsia="Times New Roman"/>
        </w:rPr>
        <w:t>e eripära</w:t>
      </w:r>
      <w:r w:rsidR="00873096">
        <w:rPr>
          <w:rFonts w:eastAsia="Times New Roman"/>
        </w:rPr>
        <w:t>sid</w:t>
      </w:r>
      <w:r w:rsidR="009C6E8B">
        <w:rPr>
          <w:rFonts w:eastAsia="Times New Roman"/>
        </w:rPr>
        <w:t xml:space="preserve"> menetluses osalemisel</w:t>
      </w:r>
      <w:r w:rsidRPr="00FE7B4A" w:rsidR="004259B2">
        <w:rPr>
          <w:rFonts w:eastAsia="Times New Roman"/>
        </w:rPr>
        <w:t>. Tagada tuleb</w:t>
      </w:r>
      <w:r w:rsidR="009C6E8B">
        <w:rPr>
          <w:rFonts w:eastAsia="Times New Roman"/>
        </w:rPr>
        <w:t xml:space="preserve"> näiteks</w:t>
      </w:r>
      <w:r w:rsidRPr="00FE7B4A" w:rsidR="004259B2">
        <w:rPr>
          <w:rFonts w:eastAsia="Times New Roman"/>
        </w:rPr>
        <w:t xml:space="preserve"> vajalikud puhkepausid ja võtta erisusi arvesse ütluste hindamisel ning vajaduse</w:t>
      </w:r>
      <w:r w:rsidR="00873096">
        <w:rPr>
          <w:rFonts w:eastAsia="Times New Roman"/>
        </w:rPr>
        <w:t xml:space="preserve"> korral</w:t>
      </w:r>
      <w:r w:rsidRPr="00FE7B4A" w:rsidR="004259B2">
        <w:rPr>
          <w:rFonts w:eastAsia="Times New Roman"/>
        </w:rPr>
        <w:t xml:space="preserve"> kaasata </w:t>
      </w:r>
      <w:r w:rsidR="003E5075">
        <w:rPr>
          <w:rFonts w:eastAsia="Times New Roman"/>
        </w:rPr>
        <w:t>menetlustoimingusse</w:t>
      </w:r>
      <w:r w:rsidR="00FD7A59">
        <w:rPr>
          <w:rFonts w:eastAsia="Times New Roman"/>
        </w:rPr>
        <w:t xml:space="preserve"> </w:t>
      </w:r>
      <w:r w:rsidRPr="00FE7B4A" w:rsidR="004259B2">
        <w:rPr>
          <w:rFonts w:eastAsia="Times New Roman"/>
        </w:rPr>
        <w:t>täiendavad taotlejat toetavad osapooled.</w:t>
      </w:r>
    </w:p>
    <w:p w:rsidR="00B415B8" w:rsidP="00B415B8" w:rsidRDefault="004259B2" w14:paraId="19447124" w14:textId="7BAEDB85">
      <w:pPr>
        <w:jc w:val="both"/>
      </w:pPr>
      <w:r w:rsidRPr="00FE7B4A">
        <w:rPr>
          <w:rFonts w:eastAsia="Times New Roman"/>
        </w:rPr>
        <w:t>Taotleja paigutamisel majutuskeskusesse on oluline arvestada võimalik</w:t>
      </w:r>
      <w:r w:rsidR="000B14FF">
        <w:rPr>
          <w:rFonts w:eastAsia="Times New Roman"/>
        </w:rPr>
        <w:t>k</w:t>
      </w:r>
      <w:r w:rsidRPr="00FE7B4A">
        <w:rPr>
          <w:rFonts w:eastAsia="Times New Roman"/>
        </w:rPr>
        <w:t>e erivajadusest tuleneva</w:t>
      </w:r>
      <w:r w:rsidR="000B14FF">
        <w:rPr>
          <w:rFonts w:eastAsia="Times New Roman"/>
        </w:rPr>
        <w:t>id</w:t>
      </w:r>
      <w:r w:rsidRPr="00FE7B4A">
        <w:rPr>
          <w:rFonts w:eastAsia="Times New Roman"/>
        </w:rPr>
        <w:t xml:space="preserve"> liikumispiirangu</w:t>
      </w:r>
      <w:r w:rsidR="000B14FF">
        <w:rPr>
          <w:rFonts w:eastAsia="Times New Roman"/>
        </w:rPr>
        <w:t>id, sealhulgas</w:t>
      </w:r>
      <w:r w:rsidRPr="00FE7B4A">
        <w:rPr>
          <w:rFonts w:eastAsia="Times New Roman"/>
        </w:rPr>
        <w:t xml:space="preserve"> </w:t>
      </w:r>
      <w:r w:rsidR="00E34A85">
        <w:rPr>
          <w:rFonts w:eastAsia="Times New Roman"/>
        </w:rPr>
        <w:t>taotleja</w:t>
      </w:r>
      <w:r w:rsidRPr="00FE7B4A" w:rsidR="00E34A85">
        <w:rPr>
          <w:rFonts w:eastAsia="Times New Roman"/>
        </w:rPr>
        <w:t xml:space="preserve"> </w:t>
      </w:r>
      <w:r w:rsidR="0014588E">
        <w:rPr>
          <w:rFonts w:eastAsia="Times New Roman"/>
        </w:rPr>
        <w:t xml:space="preserve">edasisel toetamisel ja </w:t>
      </w:r>
      <w:r w:rsidRPr="00FE7B4A">
        <w:rPr>
          <w:rFonts w:eastAsia="Times New Roman"/>
        </w:rPr>
        <w:t xml:space="preserve">suunamisel igapäevaelus. Majutuskeskuses on </w:t>
      </w:r>
      <w:r w:rsidR="00DC3B24">
        <w:rPr>
          <w:rFonts w:eastAsia="Times New Roman"/>
        </w:rPr>
        <w:t>vaja</w:t>
      </w:r>
      <w:r w:rsidRPr="00FE7B4A" w:rsidR="00DC3B24">
        <w:rPr>
          <w:rFonts w:eastAsia="Times New Roman"/>
        </w:rPr>
        <w:t xml:space="preserve"> </w:t>
      </w:r>
      <w:r w:rsidRPr="00FE7B4A">
        <w:rPr>
          <w:rFonts w:eastAsia="Times New Roman"/>
        </w:rPr>
        <w:t xml:space="preserve">ennetada võimalikku </w:t>
      </w:r>
      <w:r w:rsidRPr="00A2752E" w:rsidR="00B415B8">
        <w:t>vägivalda</w:t>
      </w:r>
      <w:r w:rsidR="00C024EC">
        <w:t>, sealhulgas</w:t>
      </w:r>
      <w:r w:rsidRPr="00A2752E" w:rsidR="00B415B8">
        <w:t xml:space="preserve"> seksuaalset, soo-, rassi- või usupõhist </w:t>
      </w:r>
      <w:r w:rsidRPr="00FE7B4A">
        <w:rPr>
          <w:rFonts w:eastAsia="Times New Roman"/>
        </w:rPr>
        <w:t>diskrimineerimist.</w:t>
      </w:r>
      <w:r w:rsidRPr="00A2752E" w:rsidR="00B415B8">
        <w:t xml:space="preserve"> </w:t>
      </w:r>
      <w:r w:rsidR="000B14FF">
        <w:t>U</w:t>
      </w:r>
      <w:r w:rsidRPr="00A2752E" w:rsidR="00B415B8">
        <w:t xml:space="preserve">supõhine vägivald </w:t>
      </w:r>
      <w:r w:rsidR="000B14FF">
        <w:t xml:space="preserve">hõlmab </w:t>
      </w:r>
      <w:r w:rsidRPr="00A2752E" w:rsidR="00B415B8">
        <w:t>ka vägivalda selliste inimeste vastu, kellel ei ole usulisi veendumusi või kes on oma usust lahti öelnud.</w:t>
      </w:r>
      <w:r w:rsidRPr="00A2752E" w:rsidR="00492459">
        <w:t xml:space="preserve"> </w:t>
      </w:r>
      <w:r w:rsidRPr="00A2752E" w:rsidR="00B415B8">
        <w:t>Arvestada tule</w:t>
      </w:r>
      <w:r w:rsidRPr="00A2752E" w:rsidR="00492459">
        <w:t>b</w:t>
      </w:r>
      <w:r w:rsidRPr="00A2752E" w:rsidR="00B415B8">
        <w:t xml:space="preserve"> laste erivajadus</w:t>
      </w:r>
      <w:r w:rsidR="00D936A7">
        <w:t>t</w:t>
      </w:r>
      <w:r w:rsidRPr="00A2752E" w:rsidR="00B415B8">
        <w:t>, eriti pidades silmas lapse õigust haridusele ja tervishoiuteenuste kättesaadavust. Vastuvõtutingimusi on vaja kohandada alaealiste eriolukor</w:t>
      </w:r>
      <w:r w:rsidR="000B14FF">
        <w:t>r</w:t>
      </w:r>
      <w:r w:rsidRPr="00A2752E" w:rsidR="00B415B8">
        <w:t>a ja nende vastuvõtu erivajadus</w:t>
      </w:r>
      <w:r w:rsidR="000B14FF">
        <w:t>e järgi</w:t>
      </w:r>
      <w:r w:rsidRPr="00A2752E" w:rsidR="00B415B8">
        <w:t>, sõltumata sellest, kas nad on saatjata või koos perekonnaga, võttes nõuetekohaselt arvesse nende turvalisust, sealhulgas kaitset seksuaalse ja soopõhise vägivalla eest, füüsilist ja emotsionaalset heaolu</w:t>
      </w:r>
      <w:r w:rsidR="000B14FF">
        <w:t>,</w:t>
      </w:r>
      <w:r w:rsidRPr="00A2752E" w:rsidR="00B415B8">
        <w:t xml:space="preserve"> ning võimaldades vastuvõtutingimusi viisil, mis soodustaks alaealiste üldist arengut.</w:t>
      </w:r>
      <w:r w:rsidRPr="00A2752E" w:rsidR="00492459">
        <w:t xml:space="preserve"> </w:t>
      </w:r>
      <w:r w:rsidR="00795078">
        <w:t>Muu hulgas</w:t>
      </w:r>
      <w:r w:rsidRPr="00A2752E" w:rsidR="00492459">
        <w:t xml:space="preserve"> </w:t>
      </w:r>
      <w:r w:rsidRPr="00A2752E" w:rsidR="00B415B8">
        <w:t xml:space="preserve">tuleb </w:t>
      </w:r>
      <w:r w:rsidRPr="00A2752E" w:rsidR="00492459">
        <w:t xml:space="preserve">arvestada </w:t>
      </w:r>
      <w:r w:rsidRPr="00A2752E" w:rsidR="00B415B8">
        <w:t>seksuaalset või soolist vägivalda kogenud taotlejate, eelkõige naiste erivajadus</w:t>
      </w:r>
      <w:r w:rsidR="00D936A7">
        <w:t>t</w:t>
      </w:r>
      <w:r w:rsidRPr="00A2752E" w:rsidR="00B415B8">
        <w:t xml:space="preserve">, sealhulgas </w:t>
      </w:r>
      <w:r w:rsidRPr="00A2752E" w:rsidR="00492459">
        <w:t>nii</w:t>
      </w:r>
      <w:r w:rsidRPr="00A2752E" w:rsidR="00B415B8">
        <w:t xml:space="preserve">, et rahvusvahelise kaitse menetluse eri etappides tagatakse tervishoiuteenuse, õigusabi ja sobiva traumanõustamise ja </w:t>
      </w:r>
      <w:proofErr w:type="spellStart"/>
      <w:r w:rsidRPr="00A2752E" w:rsidR="00B415B8">
        <w:t>psühhosotsiaalse</w:t>
      </w:r>
      <w:proofErr w:type="spellEnd"/>
      <w:r w:rsidRPr="00A2752E" w:rsidR="00B415B8">
        <w:t xml:space="preserve"> toe kättesaadavus.</w:t>
      </w:r>
    </w:p>
    <w:p w:rsidRPr="00A2752E" w:rsidR="00D2246C" w:rsidP="00D2246C" w:rsidRDefault="00D2246C" w14:paraId="0E17639A" w14:textId="77777777">
      <w:pPr>
        <w:jc w:val="both"/>
      </w:pPr>
    </w:p>
    <w:p w:rsidR="00FD7A59" w:rsidP="00D2246C" w:rsidRDefault="0096198F" w14:paraId="3453623D" w14:textId="22F8BD71">
      <w:pPr>
        <w:jc w:val="both"/>
      </w:pPr>
      <w:r w:rsidRPr="00033A4A">
        <w:rPr>
          <w:b/>
          <w:color w:val="4472C4" w:themeColor="accent1"/>
        </w:rPr>
        <w:t>Lõikega 2</w:t>
      </w:r>
      <w:r w:rsidRPr="00A2752E">
        <w:t xml:space="preserve"> sätestatakse, et </w:t>
      </w:r>
      <w:r w:rsidR="00080BD6">
        <w:t xml:space="preserve">vastuvõtu </w:t>
      </w:r>
      <w:r w:rsidRPr="00A2752E">
        <w:t>e</w:t>
      </w:r>
      <w:r w:rsidRPr="00A2752E" w:rsidR="00D2246C">
        <w:t xml:space="preserve">rivajadusega </w:t>
      </w:r>
      <w:r w:rsidR="00080BD6">
        <w:t>ja menetluslikk</w:t>
      </w:r>
      <w:r w:rsidR="00D936A7">
        <w:t>u</w:t>
      </w:r>
      <w:r w:rsidR="00080BD6">
        <w:t xml:space="preserve"> eritagat</w:t>
      </w:r>
      <w:r w:rsidR="00772E84">
        <w:t>is</w:t>
      </w:r>
      <w:r w:rsidR="00D936A7">
        <w:t>t</w:t>
      </w:r>
      <w:r w:rsidR="00080BD6">
        <w:t xml:space="preserve"> vajav </w:t>
      </w:r>
      <w:r w:rsidRPr="00A2752E" w:rsidR="00D2246C">
        <w:t>taotleja on eelkõige alaealine, saatjata alaealine, puudega inimene, eakas inimene, rase, alaealise lapsega üksikvanem, inimkaubanduse ohver, raske haigusega isik, psüühika- või käitumishäirega</w:t>
      </w:r>
      <w:r w:rsidRPr="00A2752E" w:rsidDel="00FC5528" w:rsidR="00D2246C">
        <w:t xml:space="preserve"> </w:t>
      </w:r>
      <w:r w:rsidRPr="00A2752E" w:rsidR="00D2246C">
        <w:t>isik ning piinamise või vägistamise ohver või isik, kelle suhtes on tarvitatud muud</w:t>
      </w:r>
      <w:r w:rsidR="00FD7A59">
        <w:t xml:space="preserve"> </w:t>
      </w:r>
      <w:r w:rsidRPr="00A2752E" w:rsidR="00D2246C">
        <w:t xml:space="preserve">psühholoogilist, füüsilist või seksuaalset vägivalda või isik, kes kuulub seksuaalse </w:t>
      </w:r>
      <w:proofErr w:type="spellStart"/>
      <w:r w:rsidRPr="00A2752E" w:rsidR="00D2246C">
        <w:t>sättumuse</w:t>
      </w:r>
      <w:proofErr w:type="spellEnd"/>
      <w:r w:rsidRPr="00A2752E" w:rsidR="00D2246C">
        <w:t xml:space="preserve"> või soolise kuuluvuse tõttu </w:t>
      </w:r>
      <w:r w:rsidRPr="00A2752E" w:rsidR="007A7879">
        <w:t>vähemus</w:t>
      </w:r>
      <w:r w:rsidR="007A7879">
        <w:t>rühma</w:t>
      </w:r>
      <w:r w:rsidRPr="00A2752E" w:rsidR="00D2246C">
        <w:t>.</w:t>
      </w:r>
      <w:r w:rsidR="00B500A4">
        <w:t xml:space="preserve"> </w:t>
      </w:r>
      <w:r w:rsidRPr="00A2752E" w:rsidR="00E228B4">
        <w:t xml:space="preserve">Nimetatud sättega </w:t>
      </w:r>
      <w:r w:rsidR="00CF0925">
        <w:t xml:space="preserve">luuakse kõikehõlmav näidisloetelu ning </w:t>
      </w:r>
      <w:r w:rsidRPr="00A2752E" w:rsidR="00E228B4">
        <w:t xml:space="preserve">võetakse üle </w:t>
      </w:r>
      <w:r w:rsidRPr="00A2752E" w:rsidR="00B415B8">
        <w:t>direktiiv</w:t>
      </w:r>
      <w:r w:rsidRPr="00A2752E" w:rsidR="00E228B4">
        <w:t>i</w:t>
      </w:r>
      <w:r w:rsidRPr="00A2752E" w:rsidR="00B415B8">
        <w:t xml:space="preserve"> </w:t>
      </w:r>
      <w:r w:rsidR="0096744B">
        <w:t xml:space="preserve">(EL) </w:t>
      </w:r>
      <w:r w:rsidRPr="00A2752E" w:rsidR="00B415B8">
        <w:t>2024/1346 (vastuvõtu kohta) artikli 2 punkti 14</w:t>
      </w:r>
      <w:r w:rsidR="00684579">
        <w:t>, artikkel</w:t>
      </w:r>
      <w:r w:rsidR="00FD7A59">
        <w:t xml:space="preserve"> </w:t>
      </w:r>
      <w:r w:rsidRPr="00A2752E">
        <w:t xml:space="preserve">24 </w:t>
      </w:r>
      <w:r w:rsidRPr="00A2752E" w:rsidR="00E228B4">
        <w:t>ja rakendatakse määrus</w:t>
      </w:r>
      <w:r w:rsidR="00684579">
        <w:t>e</w:t>
      </w:r>
      <w:r w:rsidRPr="00A2752E" w:rsidR="00E228B4">
        <w:t xml:space="preserve"> </w:t>
      </w:r>
      <w:r w:rsidRPr="00EA523C" w:rsidR="00EA523C">
        <w:t>(EL) 2024/1348 (menetluse kohta)</w:t>
      </w:r>
      <w:r w:rsidRPr="00A2752E" w:rsidR="00E228B4">
        <w:t xml:space="preserve"> </w:t>
      </w:r>
      <w:r w:rsidRPr="00537B46" w:rsidR="00E228B4">
        <w:t>artikli</w:t>
      </w:r>
      <w:r w:rsidRPr="00A2752E" w:rsidR="00E228B4">
        <w:t xml:space="preserve"> 3 </w:t>
      </w:r>
      <w:r w:rsidRPr="00537B46" w:rsidR="00E228B4">
        <w:t>punkt</w:t>
      </w:r>
      <w:r w:rsidR="001F0017">
        <w:t>i</w:t>
      </w:r>
      <w:r w:rsidRPr="00A2752E" w:rsidR="00E228B4">
        <w:t xml:space="preserve"> 14 ning </w:t>
      </w:r>
      <w:r w:rsidR="00EB5214">
        <w:t>artikli</w:t>
      </w:r>
      <w:r w:rsidRPr="00A2752E" w:rsidR="00650FA3">
        <w:t xml:space="preserve"> 20 lõige</w:t>
      </w:r>
      <w:r w:rsidR="005C5E8B">
        <w:t>t</w:t>
      </w:r>
      <w:r w:rsidRPr="00A2752E" w:rsidR="00650FA3">
        <w:t xml:space="preserve"> 1. Seetõttu on avatud näitliku loetelu loomisel arvestatud nii menetluslik</w:t>
      </w:r>
      <w:r w:rsidR="00D936A7">
        <w:t>u</w:t>
      </w:r>
      <w:r w:rsidRPr="00A2752E" w:rsidR="00650FA3">
        <w:t xml:space="preserve"> eritagatise kui</w:t>
      </w:r>
      <w:r w:rsidR="005C5E8B">
        <w:t xml:space="preserve"> ka</w:t>
      </w:r>
      <w:r w:rsidRPr="00A2752E" w:rsidR="00650FA3">
        <w:t xml:space="preserve"> vastuvõtu erivajadusega taotlejate kategooria</w:t>
      </w:r>
      <w:r w:rsidR="005C5E8B">
        <w:t>id</w:t>
      </w:r>
      <w:r w:rsidR="00684579">
        <w:t>.</w:t>
      </w:r>
    </w:p>
    <w:p w:rsidR="00033A4A" w:rsidP="00284F33" w:rsidRDefault="00033A4A" w14:paraId="57F7048E" w14:textId="77777777">
      <w:pPr>
        <w:jc w:val="both"/>
      </w:pPr>
    </w:p>
    <w:p w:rsidRPr="00A2752E" w:rsidR="00284F33" w:rsidP="00284F33" w:rsidRDefault="00AE6EB3" w14:paraId="62D5FCCE" w14:textId="3B885066">
      <w:pPr>
        <w:jc w:val="both"/>
      </w:pPr>
      <w:r>
        <w:t>D</w:t>
      </w:r>
      <w:r w:rsidRPr="00A2752E" w:rsidR="00284F33">
        <w:t>irektiiv</w:t>
      </w:r>
      <w:r>
        <w:t>i</w:t>
      </w:r>
      <w:r w:rsidRPr="00A2752E" w:rsidR="00284F33">
        <w:t xml:space="preserve"> </w:t>
      </w:r>
      <w:r w:rsidR="000A6BA3">
        <w:t xml:space="preserve">(EL) </w:t>
      </w:r>
      <w:r w:rsidRPr="00A2752E" w:rsidR="00284F33">
        <w:t>2024/1346 (vastuvõtu kohta) artik</w:t>
      </w:r>
      <w:r>
        <w:t>li</w:t>
      </w:r>
      <w:r w:rsidRPr="00A2752E" w:rsidR="00284F33">
        <w:t xml:space="preserve"> 24 kohaselt kuuluvad suurema tõenäosusega vastuvõtu erivajadusega taotlejate hulka alaealised; saatjata alaealised; puuetega inimesed; eakad; rasedad; lesbid, geid, </w:t>
      </w:r>
      <w:proofErr w:type="spellStart"/>
      <w:r w:rsidRPr="00A2752E" w:rsidR="00284F33">
        <w:t>biseksuaalid</w:t>
      </w:r>
      <w:proofErr w:type="spellEnd"/>
      <w:r w:rsidRPr="00A2752E" w:rsidR="00284F33">
        <w:t xml:space="preserve">, </w:t>
      </w:r>
      <w:proofErr w:type="spellStart"/>
      <w:r w:rsidRPr="00A2752E" w:rsidR="00284F33">
        <w:t>trans</w:t>
      </w:r>
      <w:proofErr w:type="spellEnd"/>
      <w:r w:rsidRPr="00A2752E" w:rsidR="00284F33">
        <w:t xml:space="preserve">- ja intersoolised inimesed; alaealiste lastega üksikvanemad; inimkaubanduse ohvrid; raske haigusega inimesed; vaimse tervise probleemidega, sealhulgas traumajärgse stressiga inimesed; inimesed, keda on piinatud või vägistatud või kelle suhtes on tarvitatud muud jõhkrat psühholoogilist, füüsilist või seksuaalset vägivalda, näiteks soolise vägivalla või naiste suguelundite moonutamise ohvrid, alaealisena </w:t>
      </w:r>
      <w:r w:rsidRPr="00A2752E" w:rsidR="00284F33">
        <w:t>või muul moel sunniviisiliselt abiellunud isikud või seksuaalsel, soolisel, rassistlikul või usulisel ajendil toime pandud vägivalla ohvrid.</w:t>
      </w:r>
    </w:p>
    <w:p w:rsidR="00AE6EB3" w:rsidP="00284F33" w:rsidRDefault="00AE6EB3" w14:paraId="15217CC2" w14:textId="77777777">
      <w:pPr>
        <w:jc w:val="both"/>
      </w:pPr>
    </w:p>
    <w:p w:rsidR="00FD7A59" w:rsidP="00284F33" w:rsidRDefault="00AE6EB3" w14:paraId="7DEC8E1B" w14:textId="518082E0">
      <w:pPr>
        <w:jc w:val="both"/>
      </w:pPr>
      <w:r>
        <w:t>M</w:t>
      </w:r>
      <w:r w:rsidRPr="00A2752E" w:rsidR="00284F33">
        <w:t>äärus</w:t>
      </w:r>
      <w:r>
        <w:t>e</w:t>
      </w:r>
      <w:r w:rsidRPr="00A2752E" w:rsidR="00284F33">
        <w:t xml:space="preserve"> </w:t>
      </w:r>
      <w:r w:rsidRPr="00EA523C" w:rsidR="00EA523C">
        <w:t>(EL) 2024/1348 (menetluse kohta)</w:t>
      </w:r>
      <w:r w:rsidRPr="00A2752E" w:rsidR="00284F33">
        <w:t xml:space="preserve"> artik</w:t>
      </w:r>
      <w:r>
        <w:t>li</w:t>
      </w:r>
      <w:r w:rsidRPr="00A2752E" w:rsidR="00284F33">
        <w:t xml:space="preserve"> </w:t>
      </w:r>
      <w:r w:rsidRPr="00A2752E" w:rsidR="00E00C03">
        <w:t>3 punkt</w:t>
      </w:r>
      <w:r>
        <w:t>i</w:t>
      </w:r>
      <w:r w:rsidRPr="00A2752E" w:rsidR="00E00C03">
        <w:t xml:space="preserve"> 14 alusel on menetluslikk</w:t>
      </w:r>
      <w:r w:rsidR="00D936A7">
        <w:t>u</w:t>
      </w:r>
      <w:r w:rsidRPr="00A2752E" w:rsidR="00E00C03">
        <w:t xml:space="preserve"> eritagatis</w:t>
      </w:r>
      <w:r w:rsidR="00D936A7">
        <w:t>t</w:t>
      </w:r>
      <w:r w:rsidRPr="00A2752E" w:rsidR="00E00C03">
        <w:t xml:space="preserve"> vajav taotleja</w:t>
      </w:r>
      <w:r w:rsidR="00A75A8D">
        <w:t xml:space="preserve"> isik</w:t>
      </w:r>
      <w:r w:rsidRPr="00A2752E" w:rsidR="00E00C03">
        <w:t xml:space="preserve">, kelle võime kasutada määruses sätestatud õigusi ja täita selles sätestatud kohustusi on piiratud tema individuaalse olukorra, näiteks mõne haavatavuse tõttu. </w:t>
      </w:r>
      <w:r w:rsidRPr="00A2752E" w:rsidR="00A60E43">
        <w:t>Sama määruse artik</w:t>
      </w:r>
      <w:r>
        <w:t>li</w:t>
      </w:r>
      <w:r w:rsidRPr="00A2752E" w:rsidR="00A60E43">
        <w:t xml:space="preserve"> 20 l</w:t>
      </w:r>
      <w:r>
        <w:t>õike</w:t>
      </w:r>
      <w:r w:rsidRPr="00A2752E" w:rsidR="00A60E43">
        <w:t xml:space="preserve"> 4 kohaselt </w:t>
      </w:r>
      <w:r w:rsidRPr="00A2752E" w:rsidR="00284F33">
        <w:t>võivad taotlejad menetluslikk</w:t>
      </w:r>
      <w:r w:rsidR="00D936A7">
        <w:t>u</w:t>
      </w:r>
      <w:r w:rsidRPr="00A2752E" w:rsidR="00284F33">
        <w:t xml:space="preserve"> eritagatis</w:t>
      </w:r>
      <w:r w:rsidR="00D936A7">
        <w:t>t</w:t>
      </w:r>
      <w:r w:rsidR="00A75A8D">
        <w:t xml:space="preserve"> </w:t>
      </w:r>
      <w:r w:rsidRPr="00A2752E" w:rsidR="00284F33">
        <w:t xml:space="preserve">vajada muu hulgas oma vanuse, soo, seksuaalse </w:t>
      </w:r>
      <w:proofErr w:type="spellStart"/>
      <w:r w:rsidRPr="00A2752E" w:rsidR="00284F33">
        <w:t>sättumuse</w:t>
      </w:r>
      <w:proofErr w:type="spellEnd"/>
      <w:r w:rsidRPr="00A2752E" w:rsidR="00284F33">
        <w:t xml:space="preserve">, sooidentiteedi, puude, raske füüsilise või vaimse haiguse või häire tõttu, sealhulgas </w:t>
      </w:r>
      <w:r w:rsidR="00A75A8D">
        <w:t xml:space="preserve">juhul, </w:t>
      </w:r>
      <w:r w:rsidRPr="00A2752E" w:rsidR="00284F33">
        <w:t>kui need on tingitud kogetud piinamisest, vägistamisest või muust jõhkrast psühholoogilisest, füüsilisest, seksuaalsest või soopõhisest vägivallast.</w:t>
      </w:r>
    </w:p>
    <w:p w:rsidRPr="00A2752E" w:rsidR="00650FA3" w:rsidP="00D2246C" w:rsidRDefault="00650FA3" w14:paraId="6EEBFC72" w14:textId="77777777">
      <w:pPr>
        <w:jc w:val="both"/>
      </w:pPr>
    </w:p>
    <w:p w:rsidR="00FD7A59" w:rsidP="00D2246C" w:rsidRDefault="00650FA3" w14:paraId="77149ABD" w14:textId="5653E8B4">
      <w:pPr>
        <w:jc w:val="both"/>
      </w:pPr>
      <w:r w:rsidRPr="00033A4A">
        <w:rPr>
          <w:b/>
          <w:color w:val="4472C4" w:themeColor="accent1"/>
        </w:rPr>
        <w:t>Lõike 3</w:t>
      </w:r>
      <w:r w:rsidRPr="00033A4A">
        <w:rPr>
          <w:color w:val="4472C4" w:themeColor="accent1"/>
        </w:rPr>
        <w:t xml:space="preserve"> </w:t>
      </w:r>
      <w:r w:rsidRPr="00A2752E">
        <w:t xml:space="preserve">kohaselt </w:t>
      </w:r>
      <w:r w:rsidRPr="00A2752E" w:rsidR="00D2246C">
        <w:t xml:space="preserve">loetakse </w:t>
      </w:r>
      <w:r w:rsidR="00513453">
        <w:t>taotleja</w:t>
      </w:r>
      <w:r w:rsidR="00FD7A59">
        <w:t xml:space="preserve"> </w:t>
      </w:r>
      <w:r w:rsidR="00513453">
        <w:t>vastuvõtu</w:t>
      </w:r>
      <w:r w:rsidR="00FA76D1">
        <w:t xml:space="preserve"> </w:t>
      </w:r>
      <w:r w:rsidRPr="00A2752E" w:rsidR="00D2246C">
        <w:t xml:space="preserve">erivajadusega </w:t>
      </w:r>
      <w:r w:rsidR="005B42C5">
        <w:t>või</w:t>
      </w:r>
      <w:r w:rsidR="00513453">
        <w:t xml:space="preserve"> menetluslik</w:t>
      </w:r>
      <w:r w:rsidR="00D936A7">
        <w:t>ku</w:t>
      </w:r>
      <w:r w:rsidR="00513453">
        <w:t xml:space="preserve"> eritagatis</w:t>
      </w:r>
      <w:r w:rsidR="00D936A7">
        <w:t>t</w:t>
      </w:r>
      <w:r w:rsidR="00513453">
        <w:t xml:space="preserve"> vajavaks </w:t>
      </w:r>
      <w:r w:rsidRPr="00A2752E" w:rsidR="00D2246C">
        <w:t xml:space="preserve">taotlejaks, kui </w:t>
      </w:r>
      <w:r w:rsidR="00457A1A">
        <w:t>PPA</w:t>
      </w:r>
      <w:r w:rsidRPr="00A2752E" w:rsidR="00D2246C">
        <w:t xml:space="preserve"> või muu haldusorgan on tema erivajaduse</w:t>
      </w:r>
      <w:r w:rsidR="00C65C39">
        <w:t>d</w:t>
      </w:r>
      <w:r w:rsidR="00513453">
        <w:t xml:space="preserve"> või eritagatis</w:t>
      </w:r>
      <w:r w:rsidR="00C65C39">
        <w:t>t</w:t>
      </w:r>
      <w:r w:rsidR="00513453">
        <w:t>e vajaduse</w:t>
      </w:r>
      <w:r w:rsidRPr="00A2752E" w:rsidR="00D2246C">
        <w:t xml:space="preserve"> tuvastanud. Sellisel juhul kohald</w:t>
      </w:r>
      <w:r w:rsidR="0044672D">
        <w:t>atakse</w:t>
      </w:r>
      <w:r w:rsidRPr="00A2752E" w:rsidR="00D2246C">
        <w:t xml:space="preserve"> ta</w:t>
      </w:r>
      <w:r w:rsidR="00513453">
        <w:t>otlejale</w:t>
      </w:r>
      <w:r w:rsidRPr="00A2752E" w:rsidR="00D2246C">
        <w:t xml:space="preserve"> määruses </w:t>
      </w:r>
      <w:r w:rsidRPr="0078016F" w:rsidR="0078016F">
        <w:t>(EL) 2024/1348 (menetluse kohta)</w:t>
      </w:r>
      <w:r w:rsidR="00C65C39">
        <w:t xml:space="preserve"> </w:t>
      </w:r>
      <w:r w:rsidRPr="00A2752E" w:rsidR="00D2246C">
        <w:t>menetluslik</w:t>
      </w:r>
      <w:r w:rsidR="00D936A7">
        <w:t>u</w:t>
      </w:r>
      <w:r w:rsidRPr="00A2752E" w:rsidR="00D2246C">
        <w:t xml:space="preserve"> eritagatise ja käesolevas seaduses vastuvõtu erivajaduse kohta sätestatud erisus</w:t>
      </w:r>
      <w:r w:rsidR="00C65C39">
        <w:t>i</w:t>
      </w:r>
      <w:r w:rsidRPr="00A2752E" w:rsidR="00D2246C">
        <w:t xml:space="preserve"> ning talle võimaldatakse tema erivajadus</w:t>
      </w:r>
      <w:r w:rsidR="00C65C39">
        <w:t>t</w:t>
      </w:r>
      <w:r w:rsidRPr="00A2752E" w:rsidR="00D2246C">
        <w:t>ele vastav tugi.</w:t>
      </w:r>
      <w:bookmarkStart w:name="_Hlk195717192" w:id="87"/>
    </w:p>
    <w:p w:rsidR="00033A4A" w:rsidP="00983FBB" w:rsidRDefault="00033A4A" w14:paraId="744651A2" w14:textId="77777777">
      <w:pPr>
        <w:jc w:val="both"/>
      </w:pPr>
    </w:p>
    <w:p w:rsidR="00FD7A59" w:rsidP="00983FBB" w:rsidRDefault="00AE6EB3" w14:paraId="617A43B3" w14:textId="73C2E8FD">
      <w:pPr>
        <w:jc w:val="both"/>
      </w:pPr>
      <w:r>
        <w:t>M</w:t>
      </w:r>
      <w:r w:rsidRPr="00A2752E" w:rsidR="00612B32">
        <w:t xml:space="preserve">ääruse </w:t>
      </w:r>
      <w:r w:rsidRPr="0078016F" w:rsidR="0078016F">
        <w:t>(EL) 2024/1348 (menetluse kohta)</w:t>
      </w:r>
      <w:bookmarkEnd w:id="87"/>
      <w:r w:rsidR="009916B8">
        <w:t xml:space="preserve"> </w:t>
      </w:r>
      <w:r w:rsidRPr="00A2752E" w:rsidR="00612B32">
        <w:t xml:space="preserve">kohaselt </w:t>
      </w:r>
      <w:r w:rsidRPr="00A2752E" w:rsidR="00983FBB">
        <w:t>võivad teatud</w:t>
      </w:r>
      <w:r w:rsidR="00FD7A59">
        <w:t xml:space="preserve"> </w:t>
      </w:r>
      <w:r w:rsidRPr="00A2752E" w:rsidR="00650FA3">
        <w:t>taotlejad vajada menetluslikk</w:t>
      </w:r>
      <w:r w:rsidR="00D936A7">
        <w:t>u</w:t>
      </w:r>
      <w:r w:rsidRPr="00A2752E" w:rsidR="00650FA3">
        <w:t xml:space="preserve"> eritagatis</w:t>
      </w:r>
      <w:r w:rsidR="00D936A7">
        <w:t>t</w:t>
      </w:r>
      <w:r w:rsidRPr="00A2752E" w:rsidR="00650FA3">
        <w:t xml:space="preserve">, muu hulgas oma vanuse, soo, seksuaalse </w:t>
      </w:r>
      <w:proofErr w:type="spellStart"/>
      <w:r w:rsidRPr="00A2752E" w:rsidR="00650FA3">
        <w:t>sättumuse</w:t>
      </w:r>
      <w:proofErr w:type="spellEnd"/>
      <w:r w:rsidRPr="00A2752E" w:rsidR="00650FA3">
        <w:t xml:space="preserve">, sooidentiteedi, puude, raske füüsilise või vaimse haiguse või häire tõttu, sealhulgas </w:t>
      </w:r>
      <w:r w:rsidR="00CD4F43">
        <w:t xml:space="preserve">juhul, </w:t>
      </w:r>
      <w:r w:rsidRPr="00A2752E" w:rsidR="00650FA3">
        <w:t>kui need on tingitud kogetud piinamisest, vägistamisest või muust jõhkrast psühholoogilisest, füüsilisest, seksuaalsest või soopõhisest vägivallast.</w:t>
      </w:r>
    </w:p>
    <w:p w:rsidR="00033A4A" w:rsidP="009F16D9" w:rsidRDefault="00033A4A" w14:paraId="253D2237" w14:textId="77777777">
      <w:pPr>
        <w:jc w:val="both"/>
      </w:pPr>
    </w:p>
    <w:p w:rsidRPr="00A2752E" w:rsidR="00650FA3" w:rsidP="009F16D9" w:rsidRDefault="00983FBB" w14:paraId="37A5F40D" w14:textId="5FFA53B7">
      <w:pPr>
        <w:jc w:val="both"/>
      </w:pPr>
      <w:r w:rsidRPr="00A2752E">
        <w:t>Sama määruse artik</w:t>
      </w:r>
      <w:r w:rsidR="00AE6EB3">
        <w:t>li</w:t>
      </w:r>
      <w:r w:rsidRPr="00A2752E">
        <w:t xml:space="preserve"> 20 lõike 1 kohaselt hindavad </w:t>
      </w:r>
      <w:r w:rsidRPr="00A2752E" w:rsidR="00845912">
        <w:t xml:space="preserve">pädevad asutused </w:t>
      </w:r>
      <w:r w:rsidRPr="00A2752E">
        <w:t>individuaalselt, kas taotleja vajab menetluslikk</w:t>
      </w:r>
      <w:r w:rsidR="00D936A7">
        <w:t>u</w:t>
      </w:r>
      <w:r w:rsidRPr="00A2752E">
        <w:t xml:space="preserve"> eritagatis</w:t>
      </w:r>
      <w:r w:rsidR="00D936A7">
        <w:t>t</w:t>
      </w:r>
      <w:r w:rsidRPr="00A2752E">
        <w:t>, kasutades vajaduse korral tõlgi</w:t>
      </w:r>
      <w:r w:rsidRPr="00A2752E" w:rsidR="00845912">
        <w:t xml:space="preserve"> </w:t>
      </w:r>
      <w:r w:rsidRPr="00A2752E">
        <w:t>abi. Selle hindamise võib ühendada olemasolevate riigisiseste menetlustega või</w:t>
      </w:r>
      <w:r w:rsidRPr="00A2752E" w:rsidR="00845912">
        <w:t xml:space="preserve"> direktiiv</w:t>
      </w:r>
      <w:r w:rsidR="00AE6EB3">
        <w:t>i</w:t>
      </w:r>
      <w:r w:rsidRPr="00A2752E" w:rsidR="00845912">
        <w:t xml:space="preserve"> </w:t>
      </w:r>
      <w:r w:rsidR="00F2148C">
        <w:t xml:space="preserve">(EL) </w:t>
      </w:r>
      <w:r w:rsidRPr="00A2752E" w:rsidR="00845912">
        <w:t xml:space="preserve">2024/1346 (vastuvõtu kohta) </w:t>
      </w:r>
      <w:r w:rsidRPr="00A2752E">
        <w:t>artiklis 25</w:t>
      </w:r>
      <w:r w:rsidRPr="00A2752E" w:rsidR="00845912">
        <w:t xml:space="preserve"> </w:t>
      </w:r>
      <w:r w:rsidRPr="00A2752E">
        <w:t>osutatud hindamisega ning seda ei pea läbi viima haldusmenetlusena. Taotleja nõusolekul võidakse hinnang kättesaadavaks</w:t>
      </w:r>
      <w:r w:rsidRPr="00A2752E" w:rsidR="00845912">
        <w:t xml:space="preserve"> </w:t>
      </w:r>
      <w:r w:rsidRPr="00A2752E">
        <w:t>teha ja hindamistulemused võidakse esitada menetlevale ametiasutusele, kui see on riigisisese õiguse kohaselt nõutav</w:t>
      </w:r>
      <w:r w:rsidRPr="00A2752E" w:rsidR="00845912">
        <w:t xml:space="preserve">. Sama direktiivi artikliga 25 on sätestatud, et artikli 24 tulemuslikuks rakendamiseks hindavad liikmesriigid pärast rahvusvahelise kaitse taotluse saamist võimalikult kiiresti individuaalselt ja vajaduse korral suulist tõlget kasutades, kas taotlejal on vastuvõtu erivajadus. Nimetatud hindamine võidakse integreerida olemasolevatesse riigisisestesse menetlustesse või määruse </w:t>
      </w:r>
      <w:r w:rsidRPr="0078016F" w:rsidR="0078016F">
        <w:t>(EL) 2024/1348 (menetluse kohta)</w:t>
      </w:r>
      <w:r w:rsidR="00F67AB6">
        <w:t xml:space="preserve"> </w:t>
      </w:r>
      <w:r w:rsidRPr="00A2752E" w:rsidR="00845912">
        <w:t>artiklis 20 osutatud hindamisse.</w:t>
      </w:r>
      <w:r w:rsidRPr="00A2752E" w:rsidR="009F16D9">
        <w:t xml:space="preserve"> </w:t>
      </w:r>
      <w:r w:rsidR="00F67AB6">
        <w:t>H</w:t>
      </w:r>
      <w:r w:rsidRPr="00A2752E" w:rsidR="009F16D9">
        <w:t>indamist alustatakse vastuvõtu erivajaduse kindlaksmääramisest, tuginedes nähtavatele füüsilistele tunnustele või taotleja ütlustele või käitumisele või, kui see on asjakohane, taotleja vanemate või esindaja ütlustele. Hindamine viiakse lõpule 30 päeva jooksul alates rahvusvahelise kaitse taotluse esitamise soovi avaldamisest või juhul, kui see on määrus</w:t>
      </w:r>
      <w:r w:rsidR="00AE6EB3">
        <w:t>e</w:t>
      </w:r>
      <w:r w:rsidRPr="00A2752E" w:rsidR="009F16D9">
        <w:t xml:space="preserve"> </w:t>
      </w:r>
      <w:r w:rsidRPr="0078016F" w:rsidR="0078016F">
        <w:t>(EL) 2024/1348 (menetluse kohta)</w:t>
      </w:r>
      <w:r w:rsidR="0078016F">
        <w:t xml:space="preserve"> </w:t>
      </w:r>
      <w:r w:rsidRPr="00A2752E" w:rsidR="009F16D9">
        <w:t>artiklis 20 osutatud hindamisse integreeritud, selles määruses kindlaksmääratud tähtaja jooksul ning sellise hindamise alusel kindlaks tehtud vastuvõtu erivajadus</w:t>
      </w:r>
      <w:r w:rsidR="00D936A7">
        <w:t>t</w:t>
      </w:r>
      <w:r w:rsidRPr="00A2752E" w:rsidR="009F16D9">
        <w:t xml:space="preserve"> võetakse arvesse. Kui vastuvõtu erivajadus ilmne</w:t>
      </w:r>
      <w:r w:rsidR="00D936A7">
        <w:t>b</w:t>
      </w:r>
      <w:r w:rsidRPr="00A2752E" w:rsidR="009F16D9">
        <w:t xml:space="preserve"> rahvusvahelise kaitse menetluse hilisemas etapis, hindavad liikmesriigid </w:t>
      </w:r>
      <w:r w:rsidR="00D936A7">
        <w:t>seda ja võtavad seda</w:t>
      </w:r>
      <w:r w:rsidRPr="00A2752E" w:rsidR="009F16D9">
        <w:t xml:space="preserve"> arvesse.</w:t>
      </w:r>
    </w:p>
    <w:p w:rsidRPr="00A2752E" w:rsidR="00845912" w:rsidP="00983FBB" w:rsidRDefault="00845912" w14:paraId="2D4AD325" w14:textId="77777777">
      <w:pPr>
        <w:jc w:val="both"/>
      </w:pPr>
    </w:p>
    <w:p w:rsidR="00FD7A59" w:rsidP="009F16D9" w:rsidRDefault="00F9599F" w14:paraId="2A84158D" w14:textId="216F736D">
      <w:pPr>
        <w:jc w:val="both"/>
      </w:pPr>
      <w:r>
        <w:t>D</w:t>
      </w:r>
      <w:r w:rsidRPr="00A2752E" w:rsidR="00845912">
        <w:t xml:space="preserve">irektiivi </w:t>
      </w:r>
      <w:r>
        <w:t xml:space="preserve">2024/1346/EL (vastuvõtu kohta) </w:t>
      </w:r>
      <w:r w:rsidRPr="00A2752E" w:rsidR="00845912">
        <w:t>artik</w:t>
      </w:r>
      <w:r w:rsidR="00AE6EB3">
        <w:t>li</w:t>
      </w:r>
      <w:r w:rsidRPr="00A2752E" w:rsidR="00845912">
        <w:t xml:space="preserve"> 25 ülevõtmiseks ja määruse </w:t>
      </w:r>
      <w:r w:rsidRPr="0078016F" w:rsidR="0078016F">
        <w:t>(EL) 2024/1348 (menetluse kohta)</w:t>
      </w:r>
      <w:r w:rsidR="0078016F">
        <w:t xml:space="preserve"> </w:t>
      </w:r>
      <w:r w:rsidRPr="00A2752E" w:rsidR="00845912">
        <w:t>artik</w:t>
      </w:r>
      <w:r w:rsidR="00AE6EB3">
        <w:t>li</w:t>
      </w:r>
      <w:r w:rsidRPr="00A2752E" w:rsidR="00845912">
        <w:t xml:space="preserve"> 20 rakendamiseks on vajalik sätestada, et </w:t>
      </w:r>
      <w:proofErr w:type="spellStart"/>
      <w:r w:rsidR="00457A1A">
        <w:t>PPA</w:t>
      </w:r>
      <w:r w:rsidR="00AE6EB3">
        <w:t>-</w:t>
      </w:r>
      <w:r w:rsidRPr="00A2752E" w:rsidR="009F16D9">
        <w:t>l</w:t>
      </w:r>
      <w:proofErr w:type="spellEnd"/>
      <w:r w:rsidRPr="00A2752E" w:rsidR="009F16D9">
        <w:t xml:space="preserve"> on pädevus integreeritult otsustada rahvusvahelise kaitse taotleja menetluslik</w:t>
      </w:r>
      <w:r w:rsidR="00D936A7">
        <w:t>u</w:t>
      </w:r>
      <w:r w:rsidRPr="00A2752E" w:rsidR="009F16D9">
        <w:t xml:space="preserve"> eritagatise ja vastuvõtu erivajaduse üle. Nimetatud hindamine, mis </w:t>
      </w:r>
      <w:r w:rsidR="00795078">
        <w:t>muu hulgas</w:t>
      </w:r>
      <w:r w:rsidRPr="00A2752E" w:rsidR="009F16D9">
        <w:t xml:space="preserve"> vajaduse korral hõlmab lapse vanuse määramist, tuleb </w:t>
      </w:r>
      <w:r>
        <w:t xml:space="preserve">igal juhul </w:t>
      </w:r>
      <w:r w:rsidRPr="00A2752E" w:rsidR="009F16D9">
        <w:t>lõpule viia hiljemalt 30 päeva jooksul ning uute asjaolude ilmnemisel tuleb menetluslik</w:t>
      </w:r>
      <w:r w:rsidR="00D936A7">
        <w:t>u</w:t>
      </w:r>
      <w:r w:rsidRPr="00A2752E" w:rsidR="009F16D9">
        <w:t xml:space="preserve"> eritagatise ja vastuvõtu erivajaduse hindamine uuesti üle vaadata. </w:t>
      </w:r>
      <w:r>
        <w:t xml:space="preserve">Ka uute asjaolude ilmnemisel ei saa eritagatise või erivajaduse </w:t>
      </w:r>
      <w:r w:rsidR="00612225">
        <w:t>ko</w:t>
      </w:r>
      <w:r w:rsidR="00FD00D8">
        <w:t>h</w:t>
      </w:r>
      <w:r w:rsidR="00612225">
        <w:t xml:space="preserve">ta </w:t>
      </w:r>
      <w:r>
        <w:t>otsuse tegemine kesta kauem kui 30 päeva uute asjaolude ilmnemisest arvates.</w:t>
      </w:r>
    </w:p>
    <w:p w:rsidRPr="00A2752E" w:rsidR="00650FA3" w:rsidP="00D2246C" w:rsidRDefault="00650FA3" w14:paraId="70419A64" w14:textId="77777777">
      <w:pPr>
        <w:jc w:val="both"/>
      </w:pPr>
    </w:p>
    <w:p w:rsidR="00FD7A59" w:rsidP="00D2246C" w:rsidRDefault="003A3469" w14:paraId="283B8ECD" w14:textId="475704C8">
      <w:pPr>
        <w:jc w:val="both"/>
      </w:pPr>
      <w:r w:rsidRPr="00033A4A">
        <w:rPr>
          <w:b/>
          <w:color w:val="4472C4" w:themeColor="accent1"/>
        </w:rPr>
        <w:t>Lõikega 4</w:t>
      </w:r>
      <w:r w:rsidRPr="00A2752E">
        <w:t xml:space="preserve"> sätestatakse, et t</w:t>
      </w:r>
      <w:r w:rsidRPr="00A2752E" w:rsidR="00D2246C">
        <w:t xml:space="preserve">aotleja </w:t>
      </w:r>
      <w:r w:rsidR="00B82BFF">
        <w:t xml:space="preserve">vastuvõtu </w:t>
      </w:r>
      <w:r w:rsidRPr="00A2752E" w:rsidR="00D2246C">
        <w:t xml:space="preserve">erivajaduse </w:t>
      </w:r>
      <w:r w:rsidR="00B82BFF">
        <w:t>ja menetluslik</w:t>
      </w:r>
      <w:r w:rsidR="00D936A7">
        <w:t>u</w:t>
      </w:r>
      <w:r w:rsidR="00B82BFF">
        <w:t xml:space="preserve"> eritagatise </w:t>
      </w:r>
      <w:r w:rsidRPr="00A2752E" w:rsidR="00D2246C">
        <w:t xml:space="preserve">hindamisel tuginetakse </w:t>
      </w:r>
      <w:r w:rsidR="00B82BFF">
        <w:t xml:space="preserve">eelkõige </w:t>
      </w:r>
      <w:r w:rsidRPr="00A2752E" w:rsidR="00D2246C">
        <w:t>nähtavatele füüsilistele tunnustele või taotleja ütlustele või käitumisele või, kui see on asjakohane, taotleja vanemate või esindaja ütlustele.</w:t>
      </w:r>
      <w:r w:rsidR="00FD0E18">
        <w:t xml:space="preserve"> </w:t>
      </w:r>
      <w:r w:rsidRPr="00A2752E" w:rsidR="008C3A21">
        <w:t>Lõikega 4 võetakse üle direktiiv</w:t>
      </w:r>
      <w:r w:rsidR="00AE6EB3">
        <w:t>i</w:t>
      </w:r>
      <w:r w:rsidRPr="00A2752E" w:rsidR="008C3A21">
        <w:t xml:space="preserve"> 2024/1346</w:t>
      </w:r>
      <w:r w:rsidR="00254B9A">
        <w:t>/EL</w:t>
      </w:r>
      <w:r w:rsidRPr="00A2752E" w:rsidR="008C3A21">
        <w:t xml:space="preserve"> (vastuvõtutingimuste kohta) artik</w:t>
      </w:r>
      <w:r w:rsidR="00AE6EB3">
        <w:t>li</w:t>
      </w:r>
      <w:r w:rsidRPr="00A2752E" w:rsidR="008C3A21">
        <w:t xml:space="preserve"> 25 lõike 1 kolmas lõige. </w:t>
      </w:r>
      <w:r w:rsidR="002B06F3">
        <w:t xml:space="preserve">Nimetatud sõnastus ei välista, et taotlejal on erivajaduse või eritagatise vajaduse hindamiseks võimalik esitada näiteks puudetõend, </w:t>
      </w:r>
      <w:proofErr w:type="spellStart"/>
      <w:r w:rsidR="002B06F3">
        <w:t>epikriis</w:t>
      </w:r>
      <w:proofErr w:type="spellEnd"/>
      <w:r w:rsidR="002B06F3">
        <w:t xml:space="preserve"> või tervisetõend</w:t>
      </w:r>
      <w:r w:rsidR="00AE19EC">
        <w:t>,</w:t>
      </w:r>
      <w:r w:rsidR="002B06F3">
        <w:t xml:space="preserve"> kuid selliste tõendite olemasolu ei saa taotlejalt eeldada ega nende esitamist nõuda.</w:t>
      </w:r>
    </w:p>
    <w:p w:rsidRPr="00B9128F" w:rsidR="00D2246C" w:rsidP="00D2246C" w:rsidRDefault="00D2246C" w14:paraId="6C4AA952" w14:textId="77777777">
      <w:pPr>
        <w:jc w:val="both"/>
        <w:rPr>
          <w:color w:val="0070C0"/>
        </w:rPr>
      </w:pPr>
    </w:p>
    <w:p w:rsidR="00FD7A59" w:rsidP="00A638CF" w:rsidRDefault="009F16D9" w14:paraId="0FE21A61" w14:textId="7ED95C9B">
      <w:pPr>
        <w:jc w:val="both"/>
      </w:pPr>
      <w:r w:rsidRPr="00FD0E18">
        <w:rPr>
          <w:b/>
          <w:color w:val="4472C4" w:themeColor="accent1"/>
        </w:rPr>
        <w:t>Lõikega 5</w:t>
      </w:r>
      <w:r w:rsidRPr="00A2752E">
        <w:rPr>
          <w:b/>
          <w:bCs/>
        </w:rPr>
        <w:t xml:space="preserve"> </w:t>
      </w:r>
      <w:r w:rsidRPr="00A2752E">
        <w:t>sätestatakse, et v</w:t>
      </w:r>
      <w:r w:rsidRPr="00A2752E" w:rsidR="00D2246C">
        <w:t xml:space="preserve">ajaduse korral ja taotleja nõusolekul kaasatakse erivajadust tuvastama </w:t>
      </w:r>
      <w:r w:rsidRPr="00A96C3C" w:rsidR="00B9128F">
        <w:t>pädev</w:t>
      </w:r>
      <w:r w:rsidRPr="00A96C3C" w:rsidR="00D2246C">
        <w:t xml:space="preserve"> haldusorgan</w:t>
      </w:r>
      <w:r w:rsidRPr="00A2752E" w:rsidR="00D2246C">
        <w:t xml:space="preserve"> või ekspert. Erivajadus tuvastatakse võimalikult kiiresti pärast taotluse saamist, kuid hiljemalt 30 päeva jooksul alates mistahes viisil esitatud sooviavaldusest rahvusvahelise kaitse saamiseks.</w:t>
      </w:r>
      <w:r w:rsidR="00FD0E18">
        <w:t xml:space="preserve"> </w:t>
      </w:r>
      <w:r w:rsidRPr="00A2752E">
        <w:t xml:space="preserve">Nimetatud sättega võetakse üle </w:t>
      </w:r>
      <w:r w:rsidR="00A6441E">
        <w:t>eespool</w:t>
      </w:r>
      <w:r w:rsidRPr="00A96C3C">
        <w:t xml:space="preserve"> esitatud </w:t>
      </w:r>
      <w:r w:rsidRPr="00A2752E" w:rsidR="00A44105">
        <w:t xml:space="preserve">määruse </w:t>
      </w:r>
      <w:r w:rsidRPr="0078016F" w:rsidR="0078016F">
        <w:t>(EL) 2024/1348 (menetluse kohta)</w:t>
      </w:r>
      <w:r w:rsidRPr="00A2752E" w:rsidR="00A44105">
        <w:t xml:space="preserve"> ja direktiivi 2024/1346</w:t>
      </w:r>
      <w:r w:rsidR="00254B9A">
        <w:t>/EL</w:t>
      </w:r>
      <w:r w:rsidRPr="00A2752E" w:rsidR="00A44105">
        <w:t xml:space="preserve"> (vastuvõtutingimuste kohta) sätted. </w:t>
      </w:r>
      <w:r w:rsidR="00A638CF">
        <w:t xml:space="preserve">Eelkõige võetakse üle sama direktiivi </w:t>
      </w:r>
      <w:r w:rsidR="00EB5214">
        <w:t>artikli</w:t>
      </w:r>
      <w:r w:rsidR="00A638CF">
        <w:t xml:space="preserve"> 25 </w:t>
      </w:r>
      <w:r w:rsidRPr="00537B46" w:rsidR="00A638CF">
        <w:t>lõi</w:t>
      </w:r>
      <w:r w:rsidR="00EB5214">
        <w:t>k</w:t>
      </w:r>
      <w:r w:rsidRPr="00537B46" w:rsidR="00A638CF">
        <w:t>e</w:t>
      </w:r>
      <w:r w:rsidR="00A638CF">
        <w:t xml:space="preserve"> 2 punkt c, mille kohaselt eelneva nõusoleku alusel suunavad vastuvõtu erivajadust hindavad töötajad taotlejad nende psühholoogilise ja füüsilise seisundi</w:t>
      </w:r>
      <w:r w:rsidR="00FD0E18">
        <w:t xml:space="preserve"> </w:t>
      </w:r>
      <w:r w:rsidR="00A638CF">
        <w:t>täiendavaks hindamiseks sobiva arsti või psühholoogi juurde, kui tundub, et taotleja vaimne või füüsiline tervis</w:t>
      </w:r>
      <w:r w:rsidRPr="00A638CF" w:rsidR="00A638CF">
        <w:t xml:space="preserve"> </w:t>
      </w:r>
      <w:r w:rsidR="00A638CF">
        <w:t xml:space="preserve">võib mõjutada tema vajadusi vastuvõtmisel. Seda tehakse eeldusel, et taotleja on </w:t>
      </w:r>
      <w:r w:rsidR="00E975C3">
        <w:t xml:space="preserve">sellega </w:t>
      </w:r>
      <w:r w:rsidR="00A638CF">
        <w:t xml:space="preserve">nõus. Läbivaatuse tulemusi võetakse arvesse taotleja vastuvõtmisel </w:t>
      </w:r>
      <w:r w:rsidR="00BF2F2F">
        <w:t>ja</w:t>
      </w:r>
      <w:r w:rsidR="00FD7A59">
        <w:t xml:space="preserve"> </w:t>
      </w:r>
      <w:r w:rsidR="00E975C3">
        <w:t xml:space="preserve">talle </w:t>
      </w:r>
      <w:proofErr w:type="spellStart"/>
      <w:r w:rsidR="00A638CF">
        <w:t>eritoe</w:t>
      </w:r>
      <w:proofErr w:type="spellEnd"/>
      <w:r w:rsidR="00A638CF">
        <w:t xml:space="preserve"> pakkumisel.</w:t>
      </w:r>
    </w:p>
    <w:p w:rsidR="00FD0E18" w:rsidP="00D2246C" w:rsidRDefault="00FD0E18" w14:paraId="72B1DB3A" w14:textId="77777777">
      <w:pPr>
        <w:jc w:val="both"/>
      </w:pPr>
    </w:p>
    <w:p w:rsidRPr="00A2752E" w:rsidR="00D2246C" w:rsidP="00D2246C" w:rsidRDefault="0072474D" w14:paraId="6D2C7F97" w14:textId="26ABDE44">
      <w:pPr>
        <w:jc w:val="both"/>
      </w:pPr>
      <w:r w:rsidRPr="00204115">
        <w:t xml:space="preserve">Seetõttu sätestatakse lõike 5 kohaselt, et </w:t>
      </w:r>
      <w:r w:rsidR="001C03CF">
        <w:t>SKA</w:t>
      </w:r>
      <w:r w:rsidRPr="00204115">
        <w:t xml:space="preserve"> ja </w:t>
      </w:r>
      <w:r w:rsidR="00457A1A">
        <w:t>PPA</w:t>
      </w:r>
      <w:r w:rsidRPr="00204115" w:rsidR="00A44105">
        <w:t xml:space="preserve"> ning </w:t>
      </w:r>
      <w:r w:rsidRPr="00204115" w:rsidR="00264D1F">
        <w:t>nende</w:t>
      </w:r>
      <w:r w:rsidRPr="00204115" w:rsidR="00A44105">
        <w:t xml:space="preserve"> kaasatud asutused</w:t>
      </w:r>
      <w:r w:rsidRPr="00204115" w:rsidR="00264D1F">
        <w:t>, kes</w:t>
      </w:r>
      <w:r w:rsidRPr="00204115" w:rsidR="00A44105">
        <w:t xml:space="preserve"> peavad </w:t>
      </w:r>
      <w:r w:rsidR="00795078">
        <w:t>muu hulgas</w:t>
      </w:r>
      <w:r w:rsidRPr="00204115" w:rsidR="00264D1F">
        <w:t xml:space="preserve"> </w:t>
      </w:r>
      <w:r w:rsidRPr="00204115" w:rsidR="00A44105">
        <w:t>tagama</w:t>
      </w:r>
      <w:r w:rsidRPr="00204115" w:rsidR="00264D1F">
        <w:t xml:space="preserve"> </w:t>
      </w:r>
      <w:r w:rsidRPr="00204115" w:rsidR="009F16D9">
        <w:t>vastuvõtu erivajadus</w:t>
      </w:r>
      <w:r w:rsidRPr="00204115" w:rsidR="00264D1F">
        <w:t xml:space="preserve">e ja </w:t>
      </w:r>
      <w:r w:rsidRPr="00204115" w:rsidR="00A44105">
        <w:t>menetluslik</w:t>
      </w:r>
      <w:r w:rsidR="00D936A7">
        <w:t>u</w:t>
      </w:r>
      <w:r w:rsidRPr="00204115" w:rsidR="00A44105">
        <w:t xml:space="preserve"> eritagatis</w:t>
      </w:r>
      <w:r w:rsidRPr="00204115" w:rsidR="00264D1F">
        <w:t>e</w:t>
      </w:r>
      <w:r w:rsidR="00FD7A59">
        <w:t xml:space="preserve"> </w:t>
      </w:r>
      <w:r w:rsidRPr="00204115" w:rsidR="00264D1F">
        <w:t xml:space="preserve">hindamise, võivad selleks kaasata ka muid pädevaid asutusi ja spetsialiste. </w:t>
      </w:r>
      <w:r w:rsidR="00732346">
        <w:t>Näiteks võivad</w:t>
      </w:r>
      <w:r w:rsidR="004862A9">
        <w:t xml:space="preserve"> juhtumist tulenevalt</w:t>
      </w:r>
      <w:r w:rsidR="00732346">
        <w:t xml:space="preserve"> kaasatud asutusteks olla </w:t>
      </w:r>
      <w:r w:rsidR="00C96972">
        <w:t xml:space="preserve">Eesti Kohutuekspertiisi Instituut, meditsiiniasutused, lastekaitse asutused, </w:t>
      </w:r>
      <w:r w:rsidR="004862A9">
        <w:t xml:space="preserve">sotsiaalhoolekande asutused, </w:t>
      </w:r>
      <w:r w:rsidR="00C96972">
        <w:t>haridusasutused jm</w:t>
      </w:r>
      <w:r w:rsidR="007739BE">
        <w:t>s</w:t>
      </w:r>
      <w:r w:rsidR="00C96972">
        <w:t xml:space="preserve">. </w:t>
      </w:r>
      <w:r w:rsidRPr="00204115" w:rsidR="00264D1F">
        <w:t>Nimetatud spetsialistid</w:t>
      </w:r>
      <w:r w:rsidR="007739BE">
        <w:t xml:space="preserve"> </w:t>
      </w:r>
      <w:r w:rsidRPr="00204115" w:rsidR="00264D1F">
        <w:t>peab efektiivselt</w:t>
      </w:r>
      <w:r w:rsidR="007739BE">
        <w:t xml:space="preserve"> kaasama</w:t>
      </w:r>
      <w:r w:rsidRPr="00204115" w:rsidR="00264D1F">
        <w:t xml:space="preserve"> viisil, mis ei sea ohtu 30</w:t>
      </w:r>
      <w:r w:rsidR="00A35C1B">
        <w:t>-</w:t>
      </w:r>
      <w:r w:rsidRPr="00204115" w:rsidR="00264D1F">
        <w:t xml:space="preserve">päevalist tähtaega. </w:t>
      </w:r>
      <w:r w:rsidR="002506EC">
        <w:t>D</w:t>
      </w:r>
      <w:r w:rsidRPr="00537B46" w:rsidR="00264D1F">
        <w:t>irektiivi</w:t>
      </w:r>
      <w:r w:rsidRPr="00204115" w:rsidR="00264D1F">
        <w:t xml:space="preserve"> </w:t>
      </w:r>
      <w:r w:rsidR="00211AE0">
        <w:t xml:space="preserve">(EL) </w:t>
      </w:r>
      <w:r w:rsidRPr="00204115" w:rsidR="00264D1F">
        <w:t xml:space="preserve">2024/1346 (vastuvõtu kohta) </w:t>
      </w:r>
      <w:r w:rsidR="00A9056B">
        <w:t>artikli</w:t>
      </w:r>
      <w:r w:rsidRPr="00204115" w:rsidR="00264D1F">
        <w:t xml:space="preserve"> 25 lõi</w:t>
      </w:r>
      <w:r w:rsidR="00A35C1B">
        <w:t>ke</w:t>
      </w:r>
      <w:r w:rsidRPr="00204115" w:rsidR="00264D1F">
        <w:t xml:space="preserve"> 1 neljandas </w:t>
      </w:r>
      <w:r w:rsidR="00A35C1B">
        <w:t>lõigus</w:t>
      </w:r>
      <w:r w:rsidRPr="00204115" w:rsidR="00A35C1B">
        <w:t xml:space="preserve"> </w:t>
      </w:r>
      <w:r w:rsidRPr="00204115" w:rsidR="00264D1F">
        <w:t xml:space="preserve">sätestatu tähtajast kinnipidamine ei võta ära ega vähenda kohustust arvestada taotleja </w:t>
      </w:r>
      <w:r w:rsidR="00517A19">
        <w:t xml:space="preserve">vastuvõtu </w:t>
      </w:r>
      <w:r w:rsidRPr="00204115" w:rsidR="00264D1F">
        <w:t>erivajadu</w:t>
      </w:r>
      <w:r w:rsidR="00D936A7">
        <w:t>st</w:t>
      </w:r>
      <w:r w:rsidRPr="00204115" w:rsidR="00264D1F">
        <w:t xml:space="preserve"> ja </w:t>
      </w:r>
      <w:r w:rsidR="00517A19">
        <w:t>menetluslik</w:t>
      </w:r>
      <w:r w:rsidR="00A35C1B">
        <w:t>k</w:t>
      </w:r>
      <w:r w:rsidR="00D936A7">
        <w:t>u</w:t>
      </w:r>
      <w:r w:rsidR="00517A19">
        <w:t xml:space="preserve"> </w:t>
      </w:r>
      <w:r w:rsidRPr="00204115" w:rsidR="00264D1F">
        <w:t>eritagati</w:t>
      </w:r>
      <w:r w:rsidR="00D936A7">
        <w:t>st</w:t>
      </w:r>
      <w:r w:rsidR="00A35C1B">
        <w:t>,</w:t>
      </w:r>
      <w:r w:rsidRPr="00204115" w:rsidR="00264D1F">
        <w:t xml:space="preserve"> kui selline vajadus tekib hiljem, menetluse hilisemas etapis. Vastuvõtu erivajadus</w:t>
      </w:r>
      <w:r w:rsidR="00D936A7">
        <w:t>e</w:t>
      </w:r>
      <w:r w:rsidRPr="00204115" w:rsidR="00264D1F">
        <w:t xml:space="preserve"> ja menetluslik</w:t>
      </w:r>
      <w:r w:rsidR="00D936A7">
        <w:t>u</w:t>
      </w:r>
      <w:r w:rsidRPr="00204115" w:rsidR="00264D1F">
        <w:t xml:space="preserve"> eritagatise vajadustele vastavat tuge tuleb pakkuda kogu rahvusvahelise kaitse menetluse ning vastuvõtu korraldamise kestel.</w:t>
      </w:r>
    </w:p>
    <w:p w:rsidRPr="00A2752E" w:rsidR="00264D1F" w:rsidP="00D2246C" w:rsidRDefault="00264D1F" w14:paraId="5706EDE3" w14:textId="77777777">
      <w:pPr>
        <w:jc w:val="both"/>
      </w:pPr>
    </w:p>
    <w:p w:rsidR="00FD7A59" w:rsidP="00D2246C" w:rsidRDefault="000B6EC9" w14:paraId="701AAEC9" w14:textId="6A58D714">
      <w:pPr>
        <w:jc w:val="both"/>
      </w:pPr>
      <w:r w:rsidRPr="006022AC">
        <w:rPr>
          <w:b/>
          <w:color w:val="4472C4" w:themeColor="accent1"/>
        </w:rPr>
        <w:t>Lõikega 6</w:t>
      </w:r>
      <w:r w:rsidRPr="00A2752E">
        <w:t xml:space="preserve"> sätestatakse, et </w:t>
      </w:r>
      <w:r w:rsidR="00457A1A">
        <w:t>PPA</w:t>
      </w:r>
      <w:r w:rsidRPr="00A2752E" w:rsidR="00D2246C">
        <w:t xml:space="preserve"> fikseerib taotleja </w:t>
      </w:r>
      <w:r w:rsidR="009A6D53">
        <w:t xml:space="preserve">vastuvõtu </w:t>
      </w:r>
      <w:r w:rsidRPr="00A2752E" w:rsidR="00D2246C">
        <w:t>erivajadus</w:t>
      </w:r>
      <w:r w:rsidR="00D936A7">
        <w:t>e</w:t>
      </w:r>
      <w:r w:rsidRPr="00A2752E" w:rsidR="00D2246C">
        <w:t xml:space="preserve"> </w:t>
      </w:r>
      <w:r w:rsidR="009A6D53">
        <w:t>ja menetlusliku eritagatis</w:t>
      </w:r>
      <w:r w:rsidR="00772E84">
        <w:t>e</w:t>
      </w:r>
      <w:r w:rsidR="009A6D53">
        <w:t xml:space="preserve"> </w:t>
      </w:r>
      <w:r w:rsidRPr="00A2752E" w:rsidR="00D2246C">
        <w:t xml:space="preserve">kirjalikult </w:t>
      </w:r>
      <w:r w:rsidR="00F211E4">
        <w:t>ning</w:t>
      </w:r>
      <w:r w:rsidRPr="00A2752E" w:rsidR="00D2246C">
        <w:t xml:space="preserve"> määrab taotlejale antavad</w:t>
      </w:r>
      <w:r w:rsidR="00FD7A59">
        <w:t xml:space="preserve"> </w:t>
      </w:r>
      <w:r w:rsidRPr="00A2752E" w:rsidR="00D2246C">
        <w:t>vastuvõtu erivajaduse</w:t>
      </w:r>
      <w:r w:rsidR="009A6D53">
        <w:t xml:space="preserve"> ja menetlusliku eritagatise</w:t>
      </w:r>
      <w:r w:rsidRPr="00A2752E" w:rsidR="00D2246C">
        <w:t xml:space="preserve">. </w:t>
      </w:r>
      <w:r w:rsidR="00457A1A">
        <w:t>PPA</w:t>
      </w:r>
      <w:r w:rsidRPr="00A2752E" w:rsidR="00D2246C">
        <w:t xml:space="preserve"> arvestab lõikes 4 nimetatud teise haldusorgani või eksperdi hinnangut. Kui taotleja ei ole nõus, et erivajaduse tuvastab teine haldusorgan või ekspert, </w:t>
      </w:r>
      <w:r w:rsidR="006D7D55">
        <w:t xml:space="preserve">kuid see on hinnangu andmiseks vältimatult vajalik, </w:t>
      </w:r>
      <w:r w:rsidRPr="00A2752E" w:rsidR="00D2246C">
        <w:t xml:space="preserve">võib </w:t>
      </w:r>
      <w:r w:rsidR="00457A1A">
        <w:t>PPA</w:t>
      </w:r>
      <w:r w:rsidRPr="00A2752E" w:rsidR="00D2246C">
        <w:t xml:space="preserve"> otsustada, et isikut ei loeta </w:t>
      </w:r>
      <w:r w:rsidR="00BC53F4">
        <w:t xml:space="preserve">vastuvõtu </w:t>
      </w:r>
      <w:r w:rsidRPr="00A2752E" w:rsidR="00D2246C">
        <w:t xml:space="preserve">erivajadusega </w:t>
      </w:r>
      <w:r w:rsidR="00BC53F4">
        <w:t>või menetlusli</w:t>
      </w:r>
      <w:r w:rsidR="00772E84">
        <w:t>k</w:t>
      </w:r>
      <w:r w:rsidR="00D936A7">
        <w:t>ku</w:t>
      </w:r>
      <w:r w:rsidR="00BC53F4">
        <w:t xml:space="preserve"> eritagatis</w:t>
      </w:r>
      <w:r w:rsidR="00D936A7">
        <w:t>t</w:t>
      </w:r>
      <w:r w:rsidR="00BC53F4">
        <w:t xml:space="preserve"> vajavaks </w:t>
      </w:r>
      <w:r w:rsidRPr="002C5B5D" w:rsidR="00D2246C">
        <w:t>taotlejaks.</w:t>
      </w:r>
      <w:r w:rsidR="00700DBC">
        <w:t xml:space="preserve"> </w:t>
      </w:r>
      <w:r w:rsidRPr="00A2752E">
        <w:t>Lõikega 6 võetakse üle direktiiv</w:t>
      </w:r>
      <w:r w:rsidR="00A800CC">
        <w:t>i (EL)</w:t>
      </w:r>
      <w:r w:rsidR="00FD7A59">
        <w:t xml:space="preserve"> </w:t>
      </w:r>
      <w:r w:rsidRPr="00A2752E">
        <w:t xml:space="preserve">2024/1346 (vastuvõtu kohta) </w:t>
      </w:r>
      <w:r w:rsidR="00A9056B">
        <w:t>artikli</w:t>
      </w:r>
      <w:r w:rsidRPr="00A2752E">
        <w:t xml:space="preserve"> 25 </w:t>
      </w:r>
      <w:r w:rsidRPr="00537B46" w:rsidR="008C3A21">
        <w:t>lõi</w:t>
      </w:r>
      <w:r w:rsidR="00A9056B">
        <w:t>k</w:t>
      </w:r>
      <w:r w:rsidRPr="00537B46" w:rsidR="008C3A21">
        <w:t>e</w:t>
      </w:r>
      <w:r w:rsidRPr="00A2752E" w:rsidR="008C3A21">
        <w:t xml:space="preserve"> 2 punkt </w:t>
      </w:r>
      <w:proofErr w:type="spellStart"/>
      <w:r w:rsidRPr="00A2752E" w:rsidR="008C3A21">
        <w:t>b.</w:t>
      </w:r>
      <w:proofErr w:type="spellEnd"/>
      <w:r w:rsidRPr="00A2752E" w:rsidR="008C3A21">
        <w:t xml:space="preserve"> </w:t>
      </w:r>
      <w:r w:rsidR="00772E84">
        <w:t>Sama d</w:t>
      </w:r>
      <w:r w:rsidR="005175AA">
        <w:t>irektiivi s</w:t>
      </w:r>
      <w:r w:rsidR="006D7D55">
        <w:t xml:space="preserve">ama artikli lõike </w:t>
      </w:r>
      <w:r w:rsidRPr="006D7D55" w:rsidR="006D7D55">
        <w:t>3</w:t>
      </w:r>
      <w:r w:rsidR="006D7D55">
        <w:t xml:space="preserve"> kohaselt </w:t>
      </w:r>
      <w:r w:rsidR="005175AA">
        <w:t>ei pea l</w:t>
      </w:r>
      <w:r w:rsidRPr="006D7D55" w:rsidR="006D7D55">
        <w:t>õike 1 esimeses lõigus osutatud hindamist läbi viima haldusmenetlusena</w:t>
      </w:r>
      <w:r w:rsidR="005175AA">
        <w:t>. Seetõttu ei ole sellist kohtustust seaduses sätestatud. Seega</w:t>
      </w:r>
      <w:r w:rsidR="00A35C1B">
        <w:t>,</w:t>
      </w:r>
      <w:r w:rsidR="005175AA">
        <w:t xml:space="preserve"> vastuvõtu erivajaduse või eritagatis</w:t>
      </w:r>
      <w:r w:rsidR="002638E3">
        <w:t>e</w:t>
      </w:r>
      <w:r w:rsidR="005175AA">
        <w:t xml:space="preserve"> vajaduse kohta ei ole vaja vormistada haldusotsust. Kirjalik fikseerimine võib toimuda näiteks kontroll</w:t>
      </w:r>
      <w:r w:rsidR="00A35C1B">
        <w:t>-</w:t>
      </w:r>
      <w:r w:rsidR="005175AA">
        <w:t>lehele järeldus</w:t>
      </w:r>
      <w:r w:rsidR="00772E84">
        <w:t xml:space="preserve">e ja </w:t>
      </w:r>
      <w:r w:rsidR="005175AA">
        <w:t>hinnangu märkimisena</w:t>
      </w:r>
      <w:r w:rsidR="00772E84">
        <w:t xml:space="preserve"> </w:t>
      </w:r>
      <w:r w:rsidR="00A35C1B">
        <w:t>ning</w:t>
      </w:r>
      <w:r w:rsidR="00772E84">
        <w:t xml:space="preserve"> peab olema piisavalt täpne, et taotlejaga kokku puutuvad ametnikud saaksid sellest juhinduda. Näiteks kui PPA ametnik on hindamisel tuvastanud, et taotleja kasutab liikumiseks karke ja on </w:t>
      </w:r>
      <w:proofErr w:type="spellStart"/>
      <w:r w:rsidR="00772E84">
        <w:t>vaegkuulja</w:t>
      </w:r>
      <w:proofErr w:type="spellEnd"/>
      <w:r w:rsidR="00C84386">
        <w:t>, siis tuleb see hindamise lehel fikseerida ning näiteks märkida, et inimene vajab liikumisel abi ja kasutab kuuldeaparaati</w:t>
      </w:r>
      <w:r w:rsidR="00B875FD">
        <w:t>, mistõttu tuleb suhtlemisel sellega arvestada.</w:t>
      </w:r>
      <w:r w:rsidR="00B500A4">
        <w:t xml:space="preserve"> </w:t>
      </w:r>
      <w:r w:rsidR="00790768">
        <w:t>Sama direktiivi artikli 25 lõikest 3 tuleneval</w:t>
      </w:r>
      <w:r w:rsidR="00A604F5">
        <w:t>t</w:t>
      </w:r>
      <w:r w:rsidR="00790768">
        <w:t xml:space="preserve"> saab sarnaselt </w:t>
      </w:r>
      <w:r w:rsidR="00A604F5">
        <w:t xml:space="preserve">saatjata alaealise </w:t>
      </w:r>
      <w:r w:rsidR="00790768">
        <w:t>vanuse hindamise otsusega erivajaduse või eritagatis</w:t>
      </w:r>
      <w:r w:rsidR="00A604F5">
        <w:t>e</w:t>
      </w:r>
      <w:r w:rsidR="00790768">
        <w:t xml:space="preserve"> vajaduse hinnangut vaidlustada koos rahvusvahelise kaitse andmisest keelduva otsusega.</w:t>
      </w:r>
    </w:p>
    <w:p w:rsidRPr="00A2752E" w:rsidR="00D2246C" w:rsidP="00D2246C" w:rsidRDefault="00D2246C" w14:paraId="13D5A269" w14:textId="77777777">
      <w:pPr>
        <w:jc w:val="both"/>
      </w:pPr>
    </w:p>
    <w:p w:rsidRPr="002B1C89" w:rsidR="002B1C89" w:rsidP="002B1C89" w:rsidRDefault="008C3A21" w14:paraId="472D1887" w14:textId="1C58DBC5">
      <w:pPr>
        <w:jc w:val="both"/>
      </w:pPr>
      <w:r w:rsidRPr="002B1C89">
        <w:rPr>
          <w:b/>
          <w:bCs/>
          <w:color w:val="4472C4" w:themeColor="accent1"/>
        </w:rPr>
        <w:t>Lõi</w:t>
      </w:r>
      <w:r w:rsidR="002B1C89">
        <w:rPr>
          <w:b/>
          <w:bCs/>
          <w:color w:val="4472C4" w:themeColor="accent1"/>
        </w:rPr>
        <w:t>getega</w:t>
      </w:r>
      <w:r w:rsidRPr="002B1C89">
        <w:rPr>
          <w:b/>
          <w:bCs/>
          <w:color w:val="4472C4" w:themeColor="accent1"/>
        </w:rPr>
        <w:t xml:space="preserve"> 7</w:t>
      </w:r>
      <w:r w:rsidRPr="002B1C89" w:rsidR="002B1C89">
        <w:rPr>
          <w:b/>
          <w:bCs/>
          <w:color w:val="4472C4" w:themeColor="accent1"/>
        </w:rPr>
        <w:t xml:space="preserve"> ja 8 </w:t>
      </w:r>
      <w:r w:rsidRPr="002B1C89" w:rsidR="002B1C89">
        <w:t>võetakse üle direktiiv</w:t>
      </w:r>
      <w:r w:rsidR="003B608A">
        <w:t>i</w:t>
      </w:r>
      <w:r w:rsidRPr="002B1C89" w:rsidR="002B1C89">
        <w:t xml:space="preserve"> 2024/1346</w:t>
      </w:r>
      <w:r w:rsidR="00254B9A">
        <w:t>/EL</w:t>
      </w:r>
      <w:r w:rsidRPr="002B1C89" w:rsidR="002B1C89">
        <w:t xml:space="preserve"> (vastuvõtu kohta) </w:t>
      </w:r>
      <w:r w:rsidR="00A9056B">
        <w:t>artikli</w:t>
      </w:r>
      <w:r w:rsidRPr="002B1C89" w:rsidR="002B1C89">
        <w:t xml:space="preserve"> 25 lõike 1 viimase lõi</w:t>
      </w:r>
      <w:r w:rsidR="002B1C89">
        <w:t>k. Nimetatud sätte kohaselt peab tagama, et vastuvõtu erivajadusega inimestele toe andmisel võetakse kogu rahvusvahelise kaitse menetluse jooksul arvesse nende erivajadus</w:t>
      </w:r>
      <w:r w:rsidR="00D936A7">
        <w:t>t</w:t>
      </w:r>
      <w:r w:rsidR="002B1C89">
        <w:t xml:space="preserve"> ja korralda</w:t>
      </w:r>
      <w:r w:rsidR="00831944">
        <w:t>takse</w:t>
      </w:r>
      <w:r w:rsidR="002B1C89">
        <w:t xml:space="preserve"> nende inimeste olukorra asjakoha</w:t>
      </w:r>
      <w:r w:rsidR="00831944">
        <w:t>ne</w:t>
      </w:r>
      <w:r w:rsidR="002B1C89">
        <w:t xml:space="preserve"> jälgimi</w:t>
      </w:r>
      <w:r w:rsidR="00831944">
        <w:t>ne</w:t>
      </w:r>
      <w:r w:rsidR="002B1C89">
        <w:t>.</w:t>
      </w:r>
    </w:p>
    <w:p w:rsidR="002B1C89" w:rsidP="00D2246C" w:rsidRDefault="002B1C89" w14:paraId="7250E288" w14:textId="77777777">
      <w:pPr>
        <w:jc w:val="both"/>
        <w:rPr>
          <w:b/>
          <w:bCs/>
        </w:rPr>
      </w:pPr>
    </w:p>
    <w:p w:rsidR="00FD7A59" w:rsidP="00D2246C" w:rsidRDefault="002B1C89" w14:paraId="4AB05406" w14:textId="5BFCBF76">
      <w:pPr>
        <w:jc w:val="both"/>
      </w:pPr>
      <w:r>
        <w:t>Seetõttu</w:t>
      </w:r>
      <w:r w:rsidRPr="00A2752E" w:rsidR="008C3A21">
        <w:t xml:space="preserve"> sätestatakse</w:t>
      </w:r>
      <w:r>
        <w:t xml:space="preserve"> </w:t>
      </w:r>
      <w:r w:rsidRPr="002B1C89">
        <w:rPr>
          <w:b/>
          <w:bCs/>
          <w:color w:val="4472C4" w:themeColor="accent1"/>
        </w:rPr>
        <w:t>lõikega 7</w:t>
      </w:r>
      <w:r w:rsidRPr="00A2752E" w:rsidR="008C3A21">
        <w:t>, et k</w:t>
      </w:r>
      <w:r w:rsidRPr="00A2752E" w:rsidR="00D2246C">
        <w:t xml:space="preserve">õik taotlejaga kokku puutuvad haldusorganid ja isikud jälgivad taotleja </w:t>
      </w:r>
      <w:r w:rsidR="0071275E">
        <w:t xml:space="preserve">vastuvõtu </w:t>
      </w:r>
      <w:r w:rsidRPr="00A2752E" w:rsidR="00D2246C">
        <w:t>erivajadus</w:t>
      </w:r>
      <w:r w:rsidR="00D936A7">
        <w:t>t</w:t>
      </w:r>
      <w:r w:rsidRPr="00A2752E" w:rsidR="00D2246C">
        <w:t xml:space="preserve"> </w:t>
      </w:r>
      <w:r w:rsidR="0071275E">
        <w:t>ja menetluslikk</w:t>
      </w:r>
      <w:r w:rsidR="00D936A7">
        <w:t>u</w:t>
      </w:r>
      <w:r w:rsidR="0071275E">
        <w:t xml:space="preserve"> erivajadus</w:t>
      </w:r>
      <w:r w:rsidR="00D936A7">
        <w:t>t</w:t>
      </w:r>
      <w:r w:rsidR="0071275E">
        <w:t xml:space="preserve"> </w:t>
      </w:r>
      <w:r w:rsidRPr="00A2752E" w:rsidR="00D2246C">
        <w:t>ning arvestavad seda süsteemselt ja individuaalselt kogu rahvusvahelise kaitse menetluse vältel, võttes arvesse ka hilisemas rahvusvahelise kaitse menetluse etapis ilmnenud eri</w:t>
      </w:r>
      <w:r w:rsidR="0071275E">
        <w:t>lis</w:t>
      </w:r>
      <w:r w:rsidR="00717C3C">
        <w:t>t</w:t>
      </w:r>
      <w:r w:rsidR="0071275E">
        <w:t xml:space="preserve"> </w:t>
      </w:r>
      <w:r w:rsidRPr="00A2752E" w:rsidR="00D2246C">
        <w:t>vajadust.</w:t>
      </w:r>
    </w:p>
    <w:p w:rsidR="00717C3C" w:rsidP="00D2246C" w:rsidRDefault="00717C3C" w14:paraId="11C56AD0" w14:textId="77777777">
      <w:pPr>
        <w:jc w:val="both"/>
      </w:pPr>
    </w:p>
    <w:p w:rsidR="00FD7A59" w:rsidP="00D2246C" w:rsidRDefault="00695F0A" w14:paraId="69943F85" w14:textId="04B57B2E">
      <w:pPr>
        <w:jc w:val="both"/>
      </w:pPr>
      <w:r w:rsidRPr="002B1C89">
        <w:rPr>
          <w:b/>
          <w:color w:val="4472C4" w:themeColor="accent1"/>
        </w:rPr>
        <w:t>Lõikega 8</w:t>
      </w:r>
      <w:r w:rsidRPr="00A2752E">
        <w:t xml:space="preserve"> sätestatakse, et </w:t>
      </w:r>
      <w:r w:rsidR="00457A1A">
        <w:t>PPA</w:t>
      </w:r>
      <w:r w:rsidRPr="00A2752E" w:rsidR="00D2246C">
        <w:t xml:space="preserve"> edastab teabe taotleja </w:t>
      </w:r>
      <w:r w:rsidR="00C45AFC">
        <w:t xml:space="preserve">vastuvõtu </w:t>
      </w:r>
      <w:r w:rsidRPr="00A2752E" w:rsidR="00D2246C">
        <w:t xml:space="preserve">erivajaduse </w:t>
      </w:r>
      <w:r w:rsidR="00C45AFC">
        <w:t xml:space="preserve">ja menetlusliku eritagatise </w:t>
      </w:r>
      <w:r w:rsidRPr="00A2752E" w:rsidR="00D2246C">
        <w:t xml:space="preserve">kohta teistele taotlejaga kokku puutuvatele </w:t>
      </w:r>
      <w:r w:rsidR="00C45AFC">
        <w:t xml:space="preserve">pädevatele </w:t>
      </w:r>
      <w:r w:rsidRPr="00A2752E" w:rsidR="00D2246C">
        <w:t xml:space="preserve">haldusorganitele ja isikutele ulatuses, mis on vajalik taotleja erivajaduse arvestamiseks. Kui muu haldusorgan tuvastab taotleja erivajaduse või märkab võimalikule erivajadusele viitavat asjaolu, teavitab ta sellest viivitamata </w:t>
      </w:r>
      <w:proofErr w:type="spellStart"/>
      <w:r w:rsidR="00150D8E">
        <w:t>PPA</w:t>
      </w:r>
      <w:r w:rsidR="003C7AAD">
        <w:t>-d</w:t>
      </w:r>
      <w:proofErr w:type="spellEnd"/>
      <w:r w:rsidRPr="00A2752E" w:rsidR="00D2246C">
        <w:t>.</w:t>
      </w:r>
      <w:r w:rsidR="00506F32">
        <w:t xml:space="preserve"> </w:t>
      </w:r>
      <w:r w:rsidR="003C7AAD">
        <w:t>PPA</w:t>
      </w:r>
      <w:r w:rsidRPr="00F22D2E" w:rsidR="00F22D2E">
        <w:t xml:space="preserve">, tuvastades ja teades taotleja </w:t>
      </w:r>
      <w:r w:rsidR="00BD6626">
        <w:t xml:space="preserve">vastuvõtu </w:t>
      </w:r>
      <w:r w:rsidRPr="00F22D2E" w:rsidR="00F22D2E">
        <w:t>erivajadusest</w:t>
      </w:r>
      <w:r w:rsidR="00BD6626">
        <w:t xml:space="preserve"> ja menetluslikust eritagatisest</w:t>
      </w:r>
      <w:r w:rsidRPr="00F22D2E" w:rsidR="00F22D2E">
        <w:t xml:space="preserve">, informeerib vastuvõtvat osapoolt koheselt, </w:t>
      </w:r>
      <w:r w:rsidRPr="003C7AAD" w:rsidR="00F22D2E">
        <w:t xml:space="preserve">välistades seeläbi haavatavas olukorras olevale inimesele võimaliku täiendava kahju teket. </w:t>
      </w:r>
      <w:r w:rsidRPr="003C7AAD" w:rsidR="00506F32">
        <w:t xml:space="preserve">Nimetatud teabevahetus on </w:t>
      </w:r>
      <w:r w:rsidRPr="003C7AAD" w:rsidR="00F22D2E">
        <w:t>seega</w:t>
      </w:r>
      <w:r w:rsidRPr="003C7AAD" w:rsidR="00506F32">
        <w:t xml:space="preserve"> eluliselt vajalik </w:t>
      </w:r>
      <w:r w:rsidR="00650C5C">
        <w:t>rahvusvahelise kaitse taotlejale</w:t>
      </w:r>
      <w:r w:rsidR="00FD7A59">
        <w:t xml:space="preserve"> </w:t>
      </w:r>
      <w:r w:rsidRPr="003C7AAD" w:rsidR="00506F32">
        <w:t xml:space="preserve">kohase </w:t>
      </w:r>
      <w:r w:rsidRPr="003C7AAD" w:rsidR="00593D8C">
        <w:t>vastuvõtu korraldamise</w:t>
      </w:r>
      <w:r w:rsidR="00650C5C">
        <w:t>ks</w:t>
      </w:r>
      <w:r w:rsidRPr="003C7AAD" w:rsidR="00593D8C">
        <w:t xml:space="preserve"> ja menetluses osalemiseks vajaliku </w:t>
      </w:r>
      <w:r w:rsidRPr="003C7AAD" w:rsidR="00506F32">
        <w:t>toe pakkumisel.</w:t>
      </w:r>
      <w:r w:rsidRPr="003C7AAD" w:rsidR="00593D8C">
        <w:t xml:space="preserve"> Teabevahetus toimub </w:t>
      </w:r>
      <w:r w:rsidRPr="003C7AAD" w:rsidR="008A2228">
        <w:t xml:space="preserve">eelkõige </w:t>
      </w:r>
      <w:r w:rsidR="00717C3C">
        <w:t xml:space="preserve">kirjalikku taasesitamist võimaldaval viisil kas </w:t>
      </w:r>
      <w:r w:rsidRPr="003C7AAD" w:rsidR="003C7AAD">
        <w:t>andmekogu</w:t>
      </w:r>
      <w:r w:rsidR="00650C5C">
        <w:t>de</w:t>
      </w:r>
      <w:r w:rsidRPr="003C7AAD" w:rsidR="00593D8C">
        <w:t xml:space="preserve"> põhiselt </w:t>
      </w:r>
      <w:r w:rsidR="00717C3C">
        <w:t>või krüpteeritud e-kirja teel</w:t>
      </w:r>
      <w:r w:rsidR="0060324B">
        <w:t>,</w:t>
      </w:r>
      <w:r w:rsidR="00717C3C">
        <w:t xml:space="preserve"> </w:t>
      </w:r>
      <w:r w:rsidRPr="003C7AAD" w:rsidR="00593D8C">
        <w:t>arvestades isikuandmete kaitse põhimõtteid.</w:t>
      </w:r>
    </w:p>
    <w:p w:rsidRPr="00A2752E" w:rsidR="00D2246C" w:rsidP="00D2246C" w:rsidRDefault="00D2246C" w14:paraId="2ABCF7EE" w14:textId="77777777">
      <w:pPr>
        <w:jc w:val="both"/>
      </w:pPr>
    </w:p>
    <w:p w:rsidR="00FD7A59" w:rsidP="00C91735" w:rsidRDefault="00695F0A" w14:paraId="7755CD3F" w14:textId="4D39EC2B">
      <w:pPr>
        <w:jc w:val="both"/>
      </w:pPr>
      <w:r w:rsidRPr="00F51989">
        <w:rPr>
          <w:b/>
          <w:bCs/>
          <w:color w:val="4472C4" w:themeColor="accent1"/>
        </w:rPr>
        <w:t>Lõikega 9</w:t>
      </w:r>
      <w:r w:rsidRPr="00F51989">
        <w:rPr>
          <w:color w:val="4472C4" w:themeColor="accent1"/>
        </w:rPr>
        <w:t xml:space="preserve"> </w:t>
      </w:r>
      <w:r w:rsidRPr="00A2752E">
        <w:t>sätestatakse, et k</w:t>
      </w:r>
      <w:r w:rsidRPr="00A2752E" w:rsidR="00D2246C">
        <w:t xml:space="preserve">õik rahvusvahelise kaitse taotlejatega kokku puutuvad ametnikud </w:t>
      </w:r>
      <w:r w:rsidRPr="003D7C11" w:rsidR="00D2246C">
        <w:t>ja töötajad vastavad sellistele kompetentsinõuetele, mis võimaldavad neil erivajadust jälgida ja seda arvestada.</w:t>
      </w:r>
    </w:p>
    <w:p w:rsidR="00124804" w:rsidP="00C91735" w:rsidRDefault="00124804" w14:paraId="51301BBB" w14:textId="77777777">
      <w:pPr>
        <w:jc w:val="both"/>
      </w:pPr>
    </w:p>
    <w:p w:rsidRPr="00A2752E" w:rsidR="00695F0A" w:rsidP="00C91735" w:rsidRDefault="00463411" w14:paraId="28A05B6E" w14:textId="23AC678D">
      <w:pPr>
        <w:jc w:val="both"/>
        <w:rPr>
          <w:b/>
          <w:bCs/>
        </w:rPr>
      </w:pPr>
      <w:r w:rsidRPr="00463411">
        <w:t xml:space="preserve">Nende </w:t>
      </w:r>
      <w:r>
        <w:t>inimeste</w:t>
      </w:r>
      <w:r w:rsidRPr="00463411">
        <w:t xml:space="preserve"> pädevuste arendamisel toetutakse </w:t>
      </w:r>
      <w:r w:rsidR="005F3053">
        <w:t xml:space="preserve">jätkuvalt </w:t>
      </w:r>
      <w:r w:rsidRPr="00463411">
        <w:t>EUAA pakutavatele juhendmaterjalidele ning temaatilistele koolitustele.</w:t>
      </w:r>
      <w:r w:rsidR="00124804">
        <w:t xml:space="preserve"> </w:t>
      </w:r>
      <w:r w:rsidR="005F3053">
        <w:t>Lõikega 9</w:t>
      </w:r>
      <w:r w:rsidRPr="00A2752E" w:rsidR="00227403">
        <w:t xml:space="preserve"> võetakse üle direktiiv</w:t>
      </w:r>
      <w:r w:rsidR="00CB1661">
        <w:t>i</w:t>
      </w:r>
      <w:r w:rsidRPr="00A2752E" w:rsidR="00227403">
        <w:t xml:space="preserve"> </w:t>
      </w:r>
      <w:r w:rsidR="00D612BF">
        <w:t xml:space="preserve">(EL) </w:t>
      </w:r>
      <w:r w:rsidRPr="00A2752E" w:rsidR="00227403">
        <w:t>2024/1346</w:t>
      </w:r>
      <w:r w:rsidR="00254B9A">
        <w:t>/EL</w:t>
      </w:r>
      <w:r w:rsidRPr="00A2752E" w:rsidR="00227403">
        <w:t xml:space="preserve"> (vastuvõtu kohta) </w:t>
      </w:r>
      <w:r w:rsidR="00A9056B">
        <w:t>artikli</w:t>
      </w:r>
      <w:r w:rsidRPr="00A2752E" w:rsidR="00227403">
        <w:t xml:space="preserve"> 25 lõike 2 punkt a. </w:t>
      </w:r>
      <w:r w:rsidR="00880026">
        <w:t>Selle kohaselt peavad erivajadus</w:t>
      </w:r>
      <w:r w:rsidR="00634DB7">
        <w:t>t</w:t>
      </w:r>
      <w:r w:rsidR="00880026">
        <w:t xml:space="preserve"> hindavad töötajad olema saanud ja saa</w:t>
      </w:r>
      <w:r w:rsidR="007812F5">
        <w:t>ma</w:t>
      </w:r>
      <w:r w:rsidR="00880026">
        <w:t xml:space="preserve"> jätkuvalt koolitust selle kohta, kuidas tuvastada märke, et taotleja on vastuvõtu erivajadusega, ning kuidas kindlaks tehtud juhtudel edasi tegutseda</w:t>
      </w:r>
      <w:r w:rsidR="00E97D46">
        <w:t xml:space="preserve">. Samuti </w:t>
      </w:r>
      <w:r w:rsidR="007812F5">
        <w:t xml:space="preserve">peavad </w:t>
      </w:r>
      <w:r w:rsidR="00A9056B">
        <w:t>artikli</w:t>
      </w:r>
      <w:r w:rsidR="00E97D46">
        <w:t xml:space="preserve"> 28 lõike 2 kohaselt </w:t>
      </w:r>
      <w:r w:rsidR="007812F5">
        <w:t xml:space="preserve">need töötajad, </w:t>
      </w:r>
      <w:r w:rsidR="00E97D46">
        <w:t xml:space="preserve">kes tegelevad inimestega, kes on langenud inimkaubanduse, piinamise või vägistamise ohvriks või kelle suhtes on kasutatud muud jõhkrat psühholoogilist, füüsilist või seksuaalset vägivalda, sealhulgas soolistel, rassistlikel või usulistel ajenditel, olema koolitatud </w:t>
      </w:r>
      <w:r w:rsidR="00EE68BF">
        <w:t>ning</w:t>
      </w:r>
      <w:r w:rsidR="00E97D46">
        <w:t xml:space="preserve"> saama jätkuvalt asjakohast koolitust selliste inimeste vajaduste ja asjakohase ravi, sealhulgas vajalike rehabilitatsiooniteenuste kohta. </w:t>
      </w:r>
      <w:r w:rsidR="00C00009">
        <w:t>Ka</w:t>
      </w:r>
      <w:r w:rsidRPr="00C00009" w:rsidR="00C00009">
        <w:t xml:space="preserve"> määrus</w:t>
      </w:r>
      <w:r w:rsidR="000D21E0">
        <w:t>ega</w:t>
      </w:r>
      <w:r w:rsidRPr="0078016F" w:rsidR="0078016F">
        <w:t xml:space="preserve"> (EL) 2024/1348</w:t>
      </w:r>
      <w:r w:rsidRPr="00C00009" w:rsidR="00C00009">
        <w:t xml:space="preserve"> (menetluse kohta)</w:t>
      </w:r>
      <w:r w:rsidR="00DC713F">
        <w:t xml:space="preserve">, </w:t>
      </w:r>
      <w:r w:rsidR="00795078">
        <w:t>muu hulgas</w:t>
      </w:r>
      <w:r w:rsidR="00C00009">
        <w:t xml:space="preserve"> </w:t>
      </w:r>
      <w:r w:rsidR="00DC713F">
        <w:t>artik</w:t>
      </w:r>
      <w:r w:rsidR="00AE6EB3">
        <w:t>li</w:t>
      </w:r>
      <w:r w:rsidR="00DC713F">
        <w:t xml:space="preserve"> 14 l</w:t>
      </w:r>
      <w:r w:rsidR="00AE6EB3">
        <w:t>õi</w:t>
      </w:r>
      <w:r w:rsidR="000D21E0">
        <w:t>kega</w:t>
      </w:r>
      <w:r w:rsidR="00DC713F">
        <w:t xml:space="preserve"> 2</w:t>
      </w:r>
      <w:r w:rsidR="00AE6EB3">
        <w:t xml:space="preserve"> ja</w:t>
      </w:r>
      <w:r w:rsidR="00DC713F">
        <w:t xml:space="preserve"> artik</w:t>
      </w:r>
      <w:r w:rsidR="00AE6EB3">
        <w:t>li</w:t>
      </w:r>
      <w:r w:rsidR="00DC713F">
        <w:t xml:space="preserve"> 20 lõi</w:t>
      </w:r>
      <w:r w:rsidR="000D21E0">
        <w:t>kega</w:t>
      </w:r>
      <w:r w:rsidR="00DC713F">
        <w:t xml:space="preserve"> 5</w:t>
      </w:r>
      <w:r w:rsidR="00C00009">
        <w:t xml:space="preserve"> rõhuta</w:t>
      </w:r>
      <w:r w:rsidR="000D21E0">
        <w:t>takse</w:t>
      </w:r>
      <w:r w:rsidR="00C00009">
        <w:t>, et teatud taotlejad võivad vajada menetluslikk</w:t>
      </w:r>
      <w:r w:rsidR="00634DB7">
        <w:t>u</w:t>
      </w:r>
      <w:r w:rsidR="00C00009">
        <w:t xml:space="preserve"> eritagatis</w:t>
      </w:r>
      <w:r w:rsidR="00634DB7">
        <w:t>t</w:t>
      </w:r>
      <w:r w:rsidR="00C00009">
        <w:t xml:space="preserve">, muu hulgas oma vanuse, soo, seksuaalse </w:t>
      </w:r>
      <w:proofErr w:type="spellStart"/>
      <w:r w:rsidR="00C00009">
        <w:t>sättumuse</w:t>
      </w:r>
      <w:proofErr w:type="spellEnd"/>
      <w:r w:rsidR="00C00009">
        <w:t xml:space="preserve">, sooidentiteedi, puude, raske füüsilise või vaimse haiguse või häire tõttu, sealhulgas </w:t>
      </w:r>
      <w:r w:rsidR="00A540E0">
        <w:t>juhul, k</w:t>
      </w:r>
      <w:r w:rsidR="00C00009">
        <w:t>ui need on tingitud kogetud piinamisest, vägistamisest või muust jõhkrast psühholoogilisest, füüsilisest, seksuaalsest või soopõhisest vägivallast. On vaja hinnata, kas iga konkreetne taotleja vajab menetluslikk</w:t>
      </w:r>
      <w:r w:rsidR="00634DB7">
        <w:t>u</w:t>
      </w:r>
      <w:r w:rsidR="00C00009">
        <w:t xml:space="preserve"> eritagatis</w:t>
      </w:r>
      <w:r w:rsidR="00634DB7">
        <w:t>t</w:t>
      </w:r>
      <w:r w:rsidR="00C00009">
        <w:t>. Pädevate asutuste töötajad, samuti arstid või psühholoogid, kes hindavad menetluslik</w:t>
      </w:r>
      <w:r w:rsidR="00634DB7">
        <w:t>u</w:t>
      </w:r>
      <w:r w:rsidR="00C00009">
        <w:t xml:space="preserve"> eritagatise vajadust, peavad olema asjakohaselt koolitatud, et tuvastada märgid nende taotlejate haavatavusest, kes võivad vajada menetluslikk</w:t>
      </w:r>
      <w:r w:rsidR="00634DB7">
        <w:t>u</w:t>
      </w:r>
      <w:r w:rsidR="00C00009">
        <w:t xml:space="preserve"> eritagatis</w:t>
      </w:r>
      <w:r w:rsidR="00634DB7">
        <w:t>t</w:t>
      </w:r>
      <w:r w:rsidR="00C00009">
        <w:t>, ning neid vajadusi pärast kindlakstegemist käsitleda.</w:t>
      </w:r>
    </w:p>
    <w:p w:rsidR="002F559A" w:rsidP="009802BE" w:rsidRDefault="002F559A" w14:paraId="297404C5" w14:textId="77777777">
      <w:pPr>
        <w:rPr>
          <w:b/>
          <w:bCs/>
        </w:rPr>
      </w:pPr>
    </w:p>
    <w:p w:rsidR="00864838" w:rsidP="00864838" w:rsidRDefault="00864838" w14:paraId="0C250B1E" w14:textId="05FC3514">
      <w:pPr>
        <w:rPr>
          <w:b/>
          <w:bCs/>
        </w:rPr>
      </w:pPr>
      <w:r w:rsidRPr="00CE0038">
        <w:rPr>
          <w:b/>
        </w:rPr>
        <w:t xml:space="preserve">§ </w:t>
      </w:r>
      <w:r w:rsidR="004A3FF9">
        <w:rPr>
          <w:b/>
        </w:rPr>
        <w:t>2</w:t>
      </w:r>
      <w:r w:rsidRPr="00CE0038">
        <w:rPr>
          <w:b/>
        </w:rPr>
        <w:t>2. Taotleja teovõime ja tema vanuse määramine</w:t>
      </w:r>
    </w:p>
    <w:p w:rsidR="00D2246C" w:rsidP="00864838" w:rsidRDefault="00D2246C" w14:paraId="70EB5A90" w14:textId="77777777">
      <w:pPr>
        <w:rPr>
          <w:b/>
          <w:bCs/>
        </w:rPr>
      </w:pPr>
    </w:p>
    <w:p w:rsidR="00FD7A59" w:rsidP="00D2246C" w:rsidRDefault="003047A8" w14:paraId="31AFD45C" w14:textId="73A2979E">
      <w:pPr>
        <w:jc w:val="both"/>
      </w:pPr>
      <w:r>
        <w:rPr>
          <w:b/>
          <w:color w:val="4472C4" w:themeColor="accent1"/>
        </w:rPr>
        <w:t>L</w:t>
      </w:r>
      <w:r w:rsidRPr="00537B46" w:rsidR="00F726BF">
        <w:rPr>
          <w:b/>
          <w:color w:val="4472C4" w:themeColor="accent1"/>
        </w:rPr>
        <w:t>õigetes</w:t>
      </w:r>
      <w:r w:rsidRPr="00352FF7" w:rsidR="00F726BF">
        <w:rPr>
          <w:b/>
          <w:color w:val="4472C4" w:themeColor="accent1"/>
        </w:rPr>
        <w:t xml:space="preserve"> 1–</w:t>
      </w:r>
      <w:r w:rsidRPr="00352FF7" w:rsidR="009F75FF">
        <w:rPr>
          <w:b/>
          <w:color w:val="4472C4" w:themeColor="accent1"/>
        </w:rPr>
        <w:t>3</w:t>
      </w:r>
      <w:r w:rsidRPr="00352FF7" w:rsidR="00F726BF">
        <w:rPr>
          <w:color w:val="4472C4" w:themeColor="accent1"/>
        </w:rPr>
        <w:t xml:space="preserve"> </w:t>
      </w:r>
      <w:r w:rsidR="00EB0E4A">
        <w:t xml:space="preserve">sätestatakse muutmatul kujul praegu kehtivad põhimõtted </w:t>
      </w:r>
      <w:r w:rsidR="00D612BF">
        <w:t>alaealise välismaalase</w:t>
      </w:r>
      <w:r w:rsidR="00FD7A59">
        <w:t xml:space="preserve"> </w:t>
      </w:r>
      <w:r w:rsidR="00EB0E4A">
        <w:t xml:space="preserve">õiguse osas esitada rahvusvahelise kaitse taotlus enda nimel, lapse </w:t>
      </w:r>
      <w:r w:rsidR="00D612BF">
        <w:t xml:space="preserve">parimatest </w:t>
      </w:r>
      <w:r w:rsidR="00EB0E4A">
        <w:t xml:space="preserve">huvidest lähtuv </w:t>
      </w:r>
      <w:r w:rsidR="00EB0E4A">
        <w:t>Eesti õiguses sätestatud teovõimest lähtumine ning välismaalase lapsena käsitlemine seni</w:t>
      </w:r>
      <w:r w:rsidR="008E2597">
        <w:t>,</w:t>
      </w:r>
      <w:r w:rsidR="00EB0E4A">
        <w:t xml:space="preserve"> kuni on põhjust arvata, et ta võib olla noorem kui 18</w:t>
      </w:r>
      <w:r w:rsidR="00015054">
        <w:t>-aastane</w:t>
      </w:r>
      <w:r w:rsidR="00EB0E4A">
        <w:t>.</w:t>
      </w:r>
    </w:p>
    <w:p w:rsidR="00FD7A59" w:rsidP="00D2246C" w:rsidRDefault="00FD7A59" w14:paraId="4172AB9B" w14:textId="77777777">
      <w:pPr>
        <w:jc w:val="both"/>
      </w:pPr>
    </w:p>
    <w:p w:rsidRPr="001C0F60" w:rsidR="00D2246C" w:rsidP="00D2246C" w:rsidRDefault="001F0F11" w14:paraId="29D0C029" w14:textId="6581F6B0">
      <w:pPr>
        <w:jc w:val="both"/>
      </w:pPr>
      <w:r>
        <w:t xml:space="preserve">Seega sätestatakse </w:t>
      </w:r>
      <w:r w:rsidRPr="00352FF7">
        <w:rPr>
          <w:b/>
          <w:color w:val="4472C4" w:themeColor="accent1"/>
        </w:rPr>
        <w:t xml:space="preserve">lõikega </w:t>
      </w:r>
      <w:r w:rsidRPr="00352FF7" w:rsidR="00D2246C">
        <w:rPr>
          <w:b/>
          <w:color w:val="4472C4" w:themeColor="accent1"/>
        </w:rPr>
        <w:t>1</w:t>
      </w:r>
      <w:r>
        <w:t>, et a</w:t>
      </w:r>
      <w:r w:rsidRPr="001C0F60" w:rsidR="00D2246C">
        <w:t xml:space="preserve">laealisel </w:t>
      </w:r>
      <w:r w:rsidR="00D612BF">
        <w:t>välismaalase</w:t>
      </w:r>
      <w:r w:rsidR="00B10E81">
        <w:t>l</w:t>
      </w:r>
      <w:r w:rsidR="00D612BF">
        <w:t xml:space="preserve"> </w:t>
      </w:r>
      <w:r w:rsidRPr="001C0F60" w:rsidR="00D2246C">
        <w:t>on õigus esitada rahvusvahelise kaitse taotlus enda nimel, kui tema teovõimet on laiendatud, või oma vanema, teise täiskasvanud pereliikme, tema eest vastutava täiskasvanu või esindaja kaudu.</w:t>
      </w:r>
      <w:r>
        <w:t xml:space="preserve"> </w:t>
      </w:r>
      <w:r w:rsidRPr="00352FF7" w:rsidR="009F75FF">
        <w:rPr>
          <w:b/>
          <w:color w:val="4472C4" w:themeColor="accent1"/>
        </w:rPr>
        <w:t>Lõikega 2</w:t>
      </w:r>
      <w:r w:rsidRPr="009F75FF" w:rsidR="009F75FF">
        <w:t xml:space="preserve"> täpsustatakse, et rahvusvahelise kaitse menetluses ei arvestata alaealise päritoluriigis kehtivat välismaalase päritoluriigi õiguse kohast teovõimelisust, kui see erineb Eesti õiguses sätestatust.</w:t>
      </w:r>
      <w:r w:rsidR="009F75FF">
        <w:t xml:space="preserve"> </w:t>
      </w:r>
      <w:r w:rsidRPr="00352FF7" w:rsidR="009F75FF">
        <w:rPr>
          <w:b/>
          <w:color w:val="4472C4" w:themeColor="accent1"/>
        </w:rPr>
        <w:t>Lõike 3</w:t>
      </w:r>
      <w:r w:rsidR="009F75FF">
        <w:t xml:space="preserve"> kohaselt sätestatakse, et k</w:t>
      </w:r>
      <w:r w:rsidRPr="009F75FF" w:rsidR="009F75FF">
        <w:t xml:space="preserve">ui taotleja vanus ei ole teada ja on põhjust arvata, et </w:t>
      </w:r>
      <w:r w:rsidR="009F75FF">
        <w:t>ta</w:t>
      </w:r>
      <w:r w:rsidRPr="009F75FF" w:rsidR="009F75FF">
        <w:t xml:space="preserve"> on alla 18</w:t>
      </w:r>
      <w:r w:rsidR="00661166">
        <w:noBreakHyphen/>
      </w:r>
      <w:r w:rsidRPr="009F75FF" w:rsidR="009F75FF">
        <w:t>aastane, käsitatakse t</w:t>
      </w:r>
      <w:r w:rsidR="009F75FF">
        <w:t>eda</w:t>
      </w:r>
      <w:r w:rsidRPr="009F75FF" w:rsidR="009F75FF">
        <w:t xml:space="preserve"> alaealisena</w:t>
      </w:r>
      <w:r w:rsidR="00D612BF">
        <w:t xml:space="preserve"> seni</w:t>
      </w:r>
      <w:r w:rsidR="00661166">
        <w:t>,</w:t>
      </w:r>
      <w:r w:rsidR="00D612BF">
        <w:t xml:space="preserve"> kuni ei ole tõendatud vastupidist</w:t>
      </w:r>
      <w:r w:rsidRPr="009F75FF" w:rsidR="009F75FF">
        <w:t xml:space="preserve">. </w:t>
      </w:r>
      <w:r w:rsidR="00E15D73">
        <w:t xml:space="preserve">Vastava </w:t>
      </w:r>
      <w:r w:rsidR="00D612BF">
        <w:t xml:space="preserve">hinnangu alaealise vanuse kohta </w:t>
      </w:r>
      <w:r w:rsidR="00E15D73">
        <w:t xml:space="preserve">teeb </w:t>
      </w:r>
      <w:r w:rsidR="00457A1A">
        <w:t>PPA</w:t>
      </w:r>
      <w:r w:rsidRPr="009F75FF" w:rsidR="009F75FF">
        <w:t>.</w:t>
      </w:r>
    </w:p>
    <w:p w:rsidR="00D2246C" w:rsidP="00D2246C" w:rsidRDefault="00D2246C" w14:paraId="42714B96" w14:textId="77777777">
      <w:pPr>
        <w:jc w:val="both"/>
        <w:rPr>
          <w:color w:val="4472C4" w:themeColor="accent1"/>
        </w:rPr>
      </w:pPr>
    </w:p>
    <w:p w:rsidR="000E4A68" w:rsidP="000E4A68" w:rsidRDefault="00AE6EB3" w14:paraId="2A27306E" w14:textId="4F075E5E">
      <w:pPr>
        <w:jc w:val="both"/>
      </w:pPr>
      <w:r>
        <w:t>M</w:t>
      </w:r>
      <w:r w:rsidRPr="00963FBE" w:rsidR="009F75FF">
        <w:t>äärus</w:t>
      </w:r>
      <w:r>
        <w:t>e</w:t>
      </w:r>
      <w:r w:rsidRPr="00963FBE" w:rsidR="009F75FF">
        <w:t xml:space="preserve"> </w:t>
      </w:r>
      <w:r w:rsidRPr="0078016F" w:rsidR="0078016F">
        <w:t xml:space="preserve">(EL) </w:t>
      </w:r>
      <w:r w:rsidRPr="00963FBE" w:rsidR="009F75FF">
        <w:t>2024/1348 (menetluse kohta) artik</w:t>
      </w:r>
      <w:r>
        <w:t>li</w:t>
      </w:r>
      <w:r w:rsidR="005C7C05">
        <w:t xml:space="preserve"> </w:t>
      </w:r>
      <w:r w:rsidRPr="00963FBE" w:rsidR="009F75FF">
        <w:t xml:space="preserve">32 kohaselt </w:t>
      </w:r>
      <w:r w:rsidRPr="00963FBE" w:rsidR="009D099F">
        <w:t>on saatjaga lapsel õigus esitada taotlus enda nimel, kui tal on Eesti õiguse kohaselt õigus- ja teovõime. Kui saatjaga lapsel ei ole Eesti õiguse kohaselt õigus- ja teovõimet, esitab tema nimel taotluse vanem või mõni teine täiskasvanu, näiteks seaduslik hooldaja või lastekaitseteenistus, kes asjaomase liikmesriigi õiguse või tava kohaselt alaealise eest vastutab. Samuti tuleb lapse eest taotluse esitamisena käsitleda olukorda</w:t>
      </w:r>
      <w:r w:rsidR="00661166">
        <w:t>,</w:t>
      </w:r>
      <w:r w:rsidRPr="00963FBE" w:rsidR="009D099F">
        <w:t xml:space="preserve"> kui teovõimeta lapse vanem või muu vastutav inimene esitab enda eest taotluse ja nad on lapsega samas riigis. Samuti on oluliseks põhimõtteks, et saatjaga lapse korral pea</w:t>
      </w:r>
      <w:r w:rsidR="00661166">
        <w:t>b</w:t>
      </w:r>
      <w:r w:rsidRPr="00963FBE" w:rsidR="009D099F">
        <w:t xml:space="preserve"> nii vastutav täiskasvanu kui </w:t>
      </w:r>
      <w:r w:rsidR="00661166">
        <w:t xml:space="preserve">ka </w:t>
      </w:r>
      <w:r w:rsidRPr="00963FBE" w:rsidR="009D099F">
        <w:t>laps olema isiklikult taotluse esitamisel kohal</w:t>
      </w:r>
      <w:r w:rsidR="00661166">
        <w:t>,</w:t>
      </w:r>
      <w:r w:rsidRPr="00963FBE" w:rsidR="009D099F">
        <w:t xml:space="preserve"> v</w:t>
      </w:r>
      <w:r w:rsidR="00661166">
        <w:t>älja arvatud</w:t>
      </w:r>
      <w:r w:rsidRPr="00963FBE" w:rsidR="009D099F">
        <w:t xml:space="preserve"> erandlikel põhjendatud asjaoludel.</w:t>
      </w:r>
      <w:r w:rsidR="00352FF7">
        <w:t xml:space="preserve"> </w:t>
      </w:r>
      <w:r w:rsidR="00C71C9C">
        <w:t xml:space="preserve">Sama määruse artikkel 33 sätestab saatjata laste taotluste esitamise põhimõtted. </w:t>
      </w:r>
      <w:r w:rsidR="000E4A68">
        <w:t>Sama määruse artikli 33 lõike 1 kohaselt on saatjata alaealisel õigus esitada taotlus enda nimel, kui tal on selleks õigus- ja teovõime. Saatjata alaealist tuleb teavitada Eestis kehtivast õigus- ja teovõime saavutamise vanusest. Kui saatjata alaealisel Eesti õigusaktide alusel teovõimet ei ole, siis esitab tema nimel taotluse esindaja või sama määruse artikli 23 lõike 2 punktis a osutatud isik. Oluline on, et ka sellisel juhul ei ole piiratud saatjata alaealiste õigus saada tasuta õigusabi</w:t>
      </w:r>
      <w:r w:rsidR="00661166">
        <w:t>,</w:t>
      </w:r>
      <w:r w:rsidR="000E4A68">
        <w:t xml:space="preserve"> nagu on sätestatud sama määruse artiklites 15 ja 16.</w:t>
      </w:r>
    </w:p>
    <w:p w:rsidRPr="00963FBE" w:rsidR="00C71C9C" w:rsidP="009D099F" w:rsidRDefault="00C71C9C" w14:paraId="5042A0CC" w14:textId="77777777">
      <w:pPr>
        <w:jc w:val="both"/>
      </w:pPr>
    </w:p>
    <w:p w:rsidR="002064FC" w:rsidP="00D2246C" w:rsidRDefault="001F0F11" w14:paraId="13EA19EF" w14:textId="4C0D1B87">
      <w:pPr>
        <w:jc w:val="both"/>
      </w:pPr>
      <w:r>
        <w:t xml:space="preserve">Seega </w:t>
      </w:r>
      <w:r w:rsidR="00661166">
        <w:t xml:space="preserve">peavad </w:t>
      </w:r>
      <w:r>
        <w:t>alla 18</w:t>
      </w:r>
      <w:r w:rsidR="00661166">
        <w:t>-aastased</w:t>
      </w:r>
      <w:r>
        <w:t xml:space="preserve"> välismaalased rahvusvahelise kaitse taotluse registreerimiseks ja esitamiseks tegema seda oma vanema või muu pereliikme või vastutava täiskasvanu või esindaja kaudu. </w:t>
      </w:r>
      <w:r w:rsidR="002064FC">
        <w:t>Ainult erandlikel juhtudel, kui lapse teovõimet on laiendatud, on võimalik, et laps esitab rahvusvahelise kaitse ilma vastutava täiskasvanuta, kes viibib taotluse esitamise juures ning esitab taotluse lapse nimel.</w:t>
      </w:r>
      <w:r w:rsidR="000D30A9">
        <w:t xml:space="preserve"> Igal juhul, nagu ka teiste menetlustoimingute korral, tuleb lähtuda eelkõige lapse vanus</w:t>
      </w:r>
      <w:r w:rsidR="000D0E86">
        <w:t>es</w:t>
      </w:r>
      <w:r w:rsidR="000D30A9">
        <w:t>t ja küpsus</w:t>
      </w:r>
      <w:r w:rsidR="000D0E86">
        <w:t>es</w:t>
      </w:r>
      <w:r w:rsidR="000D30A9">
        <w:t>t</w:t>
      </w:r>
      <w:r w:rsidR="000D0E86">
        <w:t xml:space="preserve">, </w:t>
      </w:r>
      <w:r w:rsidR="000D30A9">
        <w:t>arvestada lapse arvamusega ning juhinduda eelkõige lapse huvidest.</w:t>
      </w:r>
      <w:r w:rsidR="005671EB">
        <w:t xml:space="preserve"> Samuti tuleb arvestada lapse kultuurilist tausta, sugu, sooidentiteeti, seksuaalset </w:t>
      </w:r>
      <w:proofErr w:type="spellStart"/>
      <w:r w:rsidR="005671EB">
        <w:t>sättumust</w:t>
      </w:r>
      <w:proofErr w:type="spellEnd"/>
      <w:r w:rsidR="005671EB">
        <w:t>, tervist</w:t>
      </w:r>
      <w:r w:rsidR="000D0E86">
        <w:t>,</w:t>
      </w:r>
      <w:r w:rsidR="005671EB">
        <w:t xml:space="preserve"> menetluslikk</w:t>
      </w:r>
      <w:r w:rsidR="000D0E86">
        <w:t>u</w:t>
      </w:r>
      <w:r w:rsidR="005671EB">
        <w:t xml:space="preserve"> eritagatis</w:t>
      </w:r>
      <w:r w:rsidR="000D0E86">
        <w:t>t</w:t>
      </w:r>
      <w:r w:rsidR="005671EB">
        <w:t xml:space="preserve"> ja vastuvõtu erivajadus</w:t>
      </w:r>
      <w:r w:rsidR="000D0E86">
        <w:t>t</w:t>
      </w:r>
      <w:r w:rsidR="005671EB">
        <w:t>.</w:t>
      </w:r>
    </w:p>
    <w:p w:rsidR="00963FBE" w:rsidP="00D2246C" w:rsidRDefault="00963FBE" w14:paraId="35E7484E" w14:textId="77777777">
      <w:pPr>
        <w:jc w:val="both"/>
      </w:pPr>
    </w:p>
    <w:p w:rsidR="00FD7A59" w:rsidP="00D2246C" w:rsidRDefault="009F75FF" w14:paraId="672E3F82" w14:textId="3E4D26B8">
      <w:pPr>
        <w:jc w:val="both"/>
      </w:pPr>
      <w:r w:rsidRPr="006B27F3">
        <w:rPr>
          <w:b/>
          <w:color w:val="4472C4" w:themeColor="accent1"/>
        </w:rPr>
        <w:t>Lõigetega 4–6</w:t>
      </w:r>
      <w:r w:rsidRPr="006B27F3">
        <w:rPr>
          <w:color w:val="4472C4" w:themeColor="accent1"/>
        </w:rPr>
        <w:t xml:space="preserve"> </w:t>
      </w:r>
      <w:r>
        <w:t xml:space="preserve">sätestatakse saatjata </w:t>
      </w:r>
      <w:r w:rsidR="00E76AB4">
        <w:t>alaealise rahvusvahelise kaitse taotleja</w:t>
      </w:r>
      <w:r w:rsidR="00FD7A59">
        <w:t xml:space="preserve"> </w:t>
      </w:r>
      <w:r>
        <w:t>vanuse määramise põhimõtete rakendamine.</w:t>
      </w:r>
    </w:p>
    <w:p w:rsidRPr="001C0F60" w:rsidR="00D2246C" w:rsidP="00D2246C" w:rsidRDefault="00D2246C" w14:paraId="32467E39" w14:textId="77777777">
      <w:pPr>
        <w:jc w:val="both"/>
      </w:pPr>
    </w:p>
    <w:p w:rsidR="00D2246C" w:rsidP="00D2246C" w:rsidRDefault="009B75C2" w14:paraId="03C860A7" w14:textId="1C347570">
      <w:pPr>
        <w:jc w:val="both"/>
      </w:pPr>
      <w:r w:rsidRPr="006B27F3">
        <w:rPr>
          <w:b/>
          <w:color w:val="4472C4" w:themeColor="accent1"/>
        </w:rPr>
        <w:t>Lõikega 4</w:t>
      </w:r>
      <w:r>
        <w:t xml:space="preserve"> sätestatakse, et k</w:t>
      </w:r>
      <w:r w:rsidRPr="001C0F60" w:rsidR="00D2246C">
        <w:t xml:space="preserve">ui </w:t>
      </w:r>
      <w:proofErr w:type="spellStart"/>
      <w:r w:rsidRPr="00537B46" w:rsidR="00150D8E">
        <w:t>PPA</w:t>
      </w:r>
      <w:r w:rsidR="00E94660">
        <w:t>-</w:t>
      </w:r>
      <w:r w:rsidRPr="00537B46" w:rsidR="00D2246C">
        <w:t>l</w:t>
      </w:r>
      <w:proofErr w:type="spellEnd"/>
      <w:r w:rsidRPr="001C0F60" w:rsidR="00D2246C">
        <w:t xml:space="preserve"> tekib põhjendatud kahtlus</w:t>
      </w:r>
      <w:r w:rsidR="00291AD2">
        <w:t xml:space="preserve">, et </w:t>
      </w:r>
      <w:r w:rsidRPr="001C0F60" w:rsidR="00D2246C">
        <w:t xml:space="preserve">taotleja </w:t>
      </w:r>
      <w:r w:rsidR="00291AD2">
        <w:t>esitatud andmed</w:t>
      </w:r>
      <w:r w:rsidRPr="001C0F60" w:rsidR="00D2246C">
        <w:t xml:space="preserve"> oma vanuse kohta </w:t>
      </w:r>
      <w:r w:rsidR="00291AD2">
        <w:t>ei ole õiged, siis</w:t>
      </w:r>
      <w:r w:rsidRPr="001C0F60" w:rsidR="00D2246C">
        <w:t xml:space="preserve"> hinnatakse taotleja vanust määruse </w:t>
      </w:r>
      <w:r w:rsidRPr="005C7C05" w:rsidR="005C7C05">
        <w:t>(</w:t>
      </w:r>
      <w:r w:rsidR="00DF358E">
        <w:t>EL</w:t>
      </w:r>
      <w:r w:rsidRPr="005C7C05" w:rsidR="005C7C05">
        <w:t>) 2024/1348</w:t>
      </w:r>
      <w:r w:rsidRPr="001C0F60" w:rsidR="00D2246C">
        <w:t xml:space="preserve"> (menetluse kohta) artiklis 25 sätestatud korras.</w:t>
      </w:r>
    </w:p>
    <w:p w:rsidR="002C5B5D" w:rsidP="006046F5" w:rsidRDefault="002C5B5D" w14:paraId="206C2301" w14:textId="77777777">
      <w:pPr>
        <w:jc w:val="both"/>
      </w:pPr>
    </w:p>
    <w:p w:rsidR="006046F5" w:rsidP="006046F5" w:rsidRDefault="006046F5" w14:paraId="36A13F4D" w14:textId="31EC6F30">
      <w:pPr>
        <w:jc w:val="both"/>
      </w:pPr>
      <w:r>
        <w:t>Tagamaks, et rahvusvahelise kaitse taotluste menetlemisel võetakse nõuetekohaselt arvesse lapse õigusi, tuleb alaealistele tagada konkreetsed lapse vajadus</w:t>
      </w:r>
      <w:r w:rsidR="00030070">
        <w:t>i</w:t>
      </w:r>
      <w:r>
        <w:t xml:space="preserve"> arvestavad menetlustagatised ja vastuvõtu eri</w:t>
      </w:r>
      <w:r w:rsidR="003F18C8">
        <w:t>vajadus</w:t>
      </w:r>
      <w:r>
        <w:t>. Kui taotleja ütluste alusel on põhjust kahelda, kas taotleja on alaealine või mitte, peaks menetleval ametiasutusel olema võimalik asjaomase isiku vanust hinnata. Kahtlused taotleja vanuse suhtes võivad tekkida siis, kui taotleja väidab end</w:t>
      </w:r>
      <w:r w:rsidR="002C5B5D">
        <w:t xml:space="preserve"> </w:t>
      </w:r>
      <w:r>
        <w:t xml:space="preserve">olevat alaealine, aga ka siis, kui ta väidab end olevat täisealine. Võttes arvesse saatjata alaealiste erilist haavatavust, kellel tõenäoliselt ei ole võimalik esitada isikut tõendavaid või muid dokumente, </w:t>
      </w:r>
      <w:r>
        <w:t xml:space="preserve">on eriti oluline tagada tugevad kaitsetagatised selleks, et </w:t>
      </w:r>
      <w:r w:rsidR="00030070">
        <w:t xml:space="preserve">niisuguste </w:t>
      </w:r>
      <w:r>
        <w:t>taotlejate suhtes ei kohaldataks ebakorrektseid või põhjendamatuid vanuse hindamise protseduure.</w:t>
      </w:r>
    </w:p>
    <w:p w:rsidR="00EE0A97" w:rsidP="009B75C2" w:rsidRDefault="00EE0A97" w14:paraId="32E9D1F5" w14:textId="77777777">
      <w:pPr>
        <w:jc w:val="both"/>
      </w:pPr>
    </w:p>
    <w:p w:rsidR="00FD7A59" w:rsidP="009B75C2" w:rsidRDefault="00AE6EB3" w14:paraId="74475523" w14:textId="150C7EC5">
      <w:pPr>
        <w:jc w:val="both"/>
      </w:pPr>
      <w:r>
        <w:t>M</w:t>
      </w:r>
      <w:r w:rsidRPr="006046F5" w:rsidR="006046F5">
        <w:t xml:space="preserve">ääruse </w:t>
      </w:r>
      <w:r w:rsidRPr="005C7C05" w:rsidR="005C7C05">
        <w:t>(EL) 2024/1348 (menetluse kohta)</w:t>
      </w:r>
      <w:r w:rsidR="005C7C05">
        <w:t xml:space="preserve"> </w:t>
      </w:r>
      <w:r w:rsidRPr="006046F5" w:rsidR="006046F5">
        <w:t>artikl</w:t>
      </w:r>
      <w:r w:rsidR="006046F5">
        <w:t xml:space="preserve">i 25 </w:t>
      </w:r>
      <w:r w:rsidR="009B75C2">
        <w:t xml:space="preserve">kohaselt tuleb vanuse hindamine </w:t>
      </w:r>
      <w:r w:rsidR="00030070">
        <w:t xml:space="preserve">igal juhul </w:t>
      </w:r>
      <w:r w:rsidR="009B75C2">
        <w:t xml:space="preserve">korraldada nii, et kogu protseduuri vältel võetakse eelkõige arvesse lapse </w:t>
      </w:r>
      <w:r w:rsidR="00F06BB6">
        <w:t xml:space="preserve">parimaid </w:t>
      </w:r>
      <w:r w:rsidR="009B75C2">
        <w:t xml:space="preserve">huve. </w:t>
      </w:r>
      <w:r w:rsidRPr="003C787B" w:rsidR="003C787B">
        <w:t>PPA võib huvide hindamiseks kaasata er</w:t>
      </w:r>
      <w:r w:rsidR="00030070">
        <w:t>i</w:t>
      </w:r>
      <w:r w:rsidRPr="003C787B" w:rsidR="003C787B">
        <w:t xml:space="preserve"> valdkondade spetsialiste.</w:t>
      </w:r>
    </w:p>
    <w:p w:rsidR="006C2F12" w:rsidP="009B75C2" w:rsidRDefault="006C2F12" w14:paraId="730B0DF2" w14:textId="77777777">
      <w:pPr>
        <w:jc w:val="both"/>
      </w:pPr>
    </w:p>
    <w:p w:rsidRPr="00065F8F" w:rsidR="009B75C2" w:rsidP="009B75C2" w:rsidRDefault="009B75C2" w14:paraId="66982512" w14:textId="3BAE6932">
      <w:pPr>
        <w:jc w:val="both"/>
      </w:pPr>
      <w:r>
        <w:t>Vanuse hindamine tuleb korraldada kahes etapis</w:t>
      </w:r>
      <w:r w:rsidR="00CA153A">
        <w:t>,</w:t>
      </w:r>
      <w:r w:rsidRPr="003C787B" w:rsidR="003C787B">
        <w:t xml:space="preserve"> kui esimene etapp ei anna vanuse osas selgust</w:t>
      </w:r>
      <w:r w:rsidRPr="003C787B">
        <w:t>.</w:t>
      </w:r>
      <w:r>
        <w:t xml:space="preserve"> Kõigepealt pea</w:t>
      </w:r>
      <w:r w:rsidR="00855539">
        <w:t>b</w:t>
      </w:r>
      <w:r>
        <w:t xml:space="preserve"> toimuma mitut valdkonda hõlmav hindamine, mis võib </w:t>
      </w:r>
      <w:r w:rsidR="00855539">
        <w:t xml:space="preserve">sisaldada </w:t>
      </w:r>
      <w:proofErr w:type="spellStart"/>
      <w:r>
        <w:t>psühhosotsiaalset</w:t>
      </w:r>
      <w:proofErr w:type="spellEnd"/>
      <w:r>
        <w:t xml:space="preserve"> hindamist ja muid mittemeditsiinilisi meetodeid, nagu vestlus, füüsilisel välimusel põhinev visuaalne</w:t>
      </w:r>
      <w:r w:rsidR="00030070">
        <w:t xml:space="preserve"> </w:t>
      </w:r>
      <w:r w:rsidR="00C7474A">
        <w:t>h</w:t>
      </w:r>
      <w:r>
        <w:t>indamine või dokumentide hindamine. Selleks et hinnata mitmesuguseid tegureid, nagu füüsilised, psühholoogilised, arengu-, keskkonna- ja kultuuritegurid, pea</w:t>
      </w:r>
      <w:r w:rsidR="00855539">
        <w:t xml:space="preserve">vad </w:t>
      </w:r>
      <w:r>
        <w:t xml:space="preserve">sellise hindamise läbi viima vanuse hindamist ja lapse arengut puudutavate eksperditeadmistega spetsialistid, näiteks sotsiaaltöötajad, </w:t>
      </w:r>
      <w:r w:rsidR="003C787B">
        <w:t>lastekaitse spetsialistid ja</w:t>
      </w:r>
      <w:r>
        <w:t xml:space="preserve"> psühholoogid või lastearstid. Kui mitut valdkonda hõlmava hindamise tulemus ei ole kindel, pea</w:t>
      </w:r>
      <w:r w:rsidR="00855539">
        <w:t>b</w:t>
      </w:r>
      <w:r>
        <w:t xml:space="preserve"> menetleval ametiasutusel olema teises etapis võimalik paluda viimase abinõuna meditsiinilist läbivaatust, austades täielikult </w:t>
      </w:r>
      <w:r w:rsidR="00855539">
        <w:t>välismaalase</w:t>
      </w:r>
      <w:r>
        <w:t xml:space="preserve"> väärikust. Kui võib</w:t>
      </w:r>
      <w:r w:rsidR="00855539">
        <w:t xml:space="preserve"> </w:t>
      </w:r>
      <w:r>
        <w:t>järgida erinevaid protseduure, tule</w:t>
      </w:r>
      <w:r w:rsidR="006046F5">
        <w:t>b</w:t>
      </w:r>
      <w:r>
        <w:t xml:space="preserve"> meditsiinilisel läbivaatusel enne </w:t>
      </w:r>
      <w:proofErr w:type="spellStart"/>
      <w:r>
        <w:t>invasiivsemate</w:t>
      </w:r>
      <w:proofErr w:type="spellEnd"/>
      <w:r>
        <w:t xml:space="preserve"> protseduuride alustamist eelistada neid, mis on kõige vähem </w:t>
      </w:r>
      <w:proofErr w:type="spellStart"/>
      <w:r>
        <w:t>invasiivsed</w:t>
      </w:r>
      <w:proofErr w:type="spellEnd"/>
      <w:r>
        <w:t xml:space="preserve">, võttes vajaduse korral arvesse </w:t>
      </w:r>
      <w:r w:rsidR="001B7DAE">
        <w:t>EUAA</w:t>
      </w:r>
      <w:r>
        <w:t xml:space="preserve"> juhiseid. Kui pärast vanuse hindamist jäävad tulemused ikka ebaselgeks, pea</w:t>
      </w:r>
      <w:r w:rsidR="006046F5">
        <w:t>b</w:t>
      </w:r>
      <w:r>
        <w:t xml:space="preserve"> </w:t>
      </w:r>
      <w:r w:rsidRPr="00065F8F">
        <w:t>menetlev ametiasutus</w:t>
      </w:r>
      <w:r w:rsidR="00C7474A">
        <w:t>,</w:t>
      </w:r>
      <w:r w:rsidRPr="00065F8F">
        <w:t xml:space="preserve"> </w:t>
      </w:r>
      <w:r w:rsidRPr="00065F8F" w:rsidR="006046F5">
        <w:t xml:space="preserve">st </w:t>
      </w:r>
      <w:r w:rsidR="00457A1A">
        <w:t>PPA</w:t>
      </w:r>
      <w:r w:rsidR="00C7474A">
        <w:t>,</w:t>
      </w:r>
      <w:r w:rsidRPr="00065F8F" w:rsidR="006046F5">
        <w:t xml:space="preserve"> </w:t>
      </w:r>
      <w:r w:rsidRPr="00065F8F">
        <w:t>eeldama, et taotleja on alaealine.</w:t>
      </w:r>
    </w:p>
    <w:p w:rsidR="00EE0A97" w:rsidP="009B75C2" w:rsidRDefault="00EE0A97" w14:paraId="5E2EA7A0" w14:textId="77777777">
      <w:pPr>
        <w:jc w:val="both"/>
      </w:pPr>
    </w:p>
    <w:p w:rsidR="00FD7A59" w:rsidP="009B75C2" w:rsidRDefault="006046F5" w14:paraId="6F9A03AB" w14:textId="6E10145C">
      <w:pPr>
        <w:jc w:val="both"/>
      </w:pPr>
      <w:r w:rsidRPr="00065F8F">
        <w:t xml:space="preserve">Täiendavalt on vanuse hindamine ette nähtud </w:t>
      </w:r>
      <w:r w:rsidRPr="00065F8F" w:rsidR="00065F8F">
        <w:t xml:space="preserve">ka </w:t>
      </w:r>
      <w:r w:rsidRPr="00065F8F">
        <w:t xml:space="preserve">määruses </w:t>
      </w:r>
      <w:r w:rsidR="00F06BB6">
        <w:t xml:space="preserve">(EL) </w:t>
      </w:r>
      <w:r w:rsidRPr="00065F8F">
        <w:t>2024/1351</w:t>
      </w:r>
      <w:r w:rsidRPr="006046F5">
        <w:t xml:space="preserve"> (rändehalduse kohta)</w:t>
      </w:r>
      <w:r>
        <w:t xml:space="preserve"> ja </w:t>
      </w:r>
      <w:r w:rsidRPr="006046F5">
        <w:t>määrus</w:t>
      </w:r>
      <w:r w:rsidR="00AE6EB3">
        <w:t>es</w:t>
      </w:r>
      <w:r w:rsidRPr="006046F5">
        <w:t xml:space="preserve"> </w:t>
      </w:r>
      <w:r w:rsidR="00F06BB6">
        <w:t xml:space="preserve">(EL) </w:t>
      </w:r>
      <w:r w:rsidRPr="006046F5">
        <w:t>2024/1358 (</w:t>
      </w:r>
      <w:proofErr w:type="spellStart"/>
      <w:r w:rsidRPr="006046F5">
        <w:t>Eurodac</w:t>
      </w:r>
      <w:proofErr w:type="spellEnd"/>
      <w:r w:rsidRPr="006046F5">
        <w:t>-süsteemi kohta)</w:t>
      </w:r>
      <w:r w:rsidR="00065F8F">
        <w:t>.</w:t>
      </w:r>
    </w:p>
    <w:p w:rsidRPr="001C0F60" w:rsidR="00D2246C" w:rsidP="00D2246C" w:rsidRDefault="00D2246C" w14:paraId="393094F9" w14:textId="77777777">
      <w:pPr>
        <w:jc w:val="both"/>
      </w:pPr>
    </w:p>
    <w:p w:rsidR="00FD7A59" w:rsidP="00D2246C" w:rsidRDefault="0007116E" w14:paraId="028B9CF4" w14:textId="5AEC3FE4">
      <w:pPr>
        <w:jc w:val="both"/>
      </w:pPr>
      <w:r w:rsidRPr="00031E1B">
        <w:rPr>
          <w:b/>
          <w:color w:val="4472C4" w:themeColor="accent1"/>
        </w:rPr>
        <w:t xml:space="preserve">Lõike </w:t>
      </w:r>
      <w:r w:rsidRPr="00031E1B" w:rsidR="00D2246C">
        <w:rPr>
          <w:b/>
          <w:color w:val="4472C4" w:themeColor="accent1"/>
        </w:rPr>
        <w:t>5</w:t>
      </w:r>
      <w:r>
        <w:t xml:space="preserve"> kohaselt võib </w:t>
      </w:r>
      <w:r w:rsidR="00457A1A">
        <w:t>PPA</w:t>
      </w:r>
      <w:r w:rsidRPr="001C0F60" w:rsidR="00D2246C">
        <w:t xml:space="preserve"> </w:t>
      </w:r>
      <w:r w:rsidR="00ED7BDC">
        <w:t>juhinduda</w:t>
      </w:r>
      <w:r w:rsidR="00FD7A59">
        <w:t xml:space="preserve"> </w:t>
      </w:r>
      <w:r w:rsidRPr="001C0F60" w:rsidR="00D2246C">
        <w:t xml:space="preserve">teise liikmesriigi pädeva asutuse </w:t>
      </w:r>
      <w:r w:rsidR="002F3F9B">
        <w:t>hinnangust</w:t>
      </w:r>
      <w:r w:rsidR="00FD7A59">
        <w:t xml:space="preserve"> </w:t>
      </w:r>
      <w:r w:rsidR="00ED7BDC">
        <w:t xml:space="preserve">taotleja </w:t>
      </w:r>
      <w:r w:rsidRPr="001C0F60" w:rsidR="00D2246C">
        <w:t xml:space="preserve">vanuse </w:t>
      </w:r>
      <w:r w:rsidR="00ED7BDC">
        <w:t>kohta</w:t>
      </w:r>
      <w:r w:rsidRPr="001C0F60" w:rsidR="00D2246C">
        <w:t>.</w:t>
      </w:r>
      <w:r w:rsidR="00ED7BDC">
        <w:t xml:space="preserve"> </w:t>
      </w:r>
      <w:r w:rsidR="00AE6EB3">
        <w:t>M</w:t>
      </w:r>
      <w:r w:rsidRPr="000D0D1B" w:rsidR="000D0D1B">
        <w:t>äärus</w:t>
      </w:r>
      <w:r w:rsidR="00AE6EB3">
        <w:t>e</w:t>
      </w:r>
      <w:r w:rsidRPr="000D0D1B" w:rsidR="000D0D1B">
        <w:t xml:space="preserve"> </w:t>
      </w:r>
      <w:r w:rsidRPr="005C7C05" w:rsidR="005C7C05">
        <w:t>(EL) 2024/1348 (menetluse kohta)</w:t>
      </w:r>
      <w:r w:rsidRPr="000D0D1B" w:rsidR="000D0D1B">
        <w:t xml:space="preserve"> </w:t>
      </w:r>
      <w:r w:rsidR="000D0D1B">
        <w:t>artik</w:t>
      </w:r>
      <w:r w:rsidR="00AE6EB3">
        <w:t>li</w:t>
      </w:r>
      <w:r w:rsidR="000D0D1B">
        <w:t xml:space="preserve"> 33 lõike 7 kohaselt võib liikmesriik tunnustada vanuse hindamis</w:t>
      </w:r>
      <w:r w:rsidR="00A8611D">
        <w:t>t</w:t>
      </w:r>
      <w:r w:rsidR="000D0D1B">
        <w:t>, mille on teinud teised liikmesriigid, kui vanuse hindamine on toimunud kooskõlas liidu õigusega. Sellise tunnustamise vajadus võib näiteks tekkida vastutava liikmesriigi määramise menetluses või ümberpaigutamis</w:t>
      </w:r>
      <w:r w:rsidR="00C7474A">
        <w:t>e</w:t>
      </w:r>
      <w:r w:rsidR="000D0D1B">
        <w:t xml:space="preserve"> või ümberasustamise menetluses. Seetõttu on vajalik selguse huvides sätestada, et </w:t>
      </w:r>
      <w:r w:rsidR="00457A1A">
        <w:t>PPA</w:t>
      </w:r>
      <w:r w:rsidR="000D0D1B">
        <w:t xml:space="preserve"> võib määrusest sätestatud juhtudel juhinduda juba tehtud hinnangust </w:t>
      </w:r>
      <w:r w:rsidR="00C7474A">
        <w:t>ega</w:t>
      </w:r>
      <w:r w:rsidR="000D0D1B">
        <w:t xml:space="preserve"> pea analüüsi kordama. Selline viis vähendab </w:t>
      </w:r>
      <w:commentRangeStart w:id="88"/>
      <w:r w:rsidR="000D0D1B">
        <w:t>halduskoormus</w:t>
      </w:r>
      <w:commentRangeEnd w:id="88"/>
      <w:r w:rsidR="00E55BB7">
        <w:rPr>
          <w:rStyle w:val="Kommentaariviide"/>
          <w:rFonts w:eastAsia="Times New Roman"/>
          <w:kern w:val="0"/>
          <w14:ligatures w14:val="none"/>
        </w:rPr>
        <w:commentReference w:id="88"/>
      </w:r>
      <w:r w:rsidR="000D0D1B">
        <w:t xml:space="preserve">t ja kulusid, ühtlustab </w:t>
      </w:r>
      <w:r w:rsidR="00D5479E">
        <w:t>EL-i</w:t>
      </w:r>
      <w:r w:rsidR="000D0D1B">
        <w:t xml:space="preserve"> liikmesriikide praktikaid, kiirendab menetlusi ning hoiab ära laste liigse traumeerimise.</w:t>
      </w:r>
    </w:p>
    <w:p w:rsidRPr="001C0F60" w:rsidR="00EB0E4A" w:rsidP="00D2246C" w:rsidRDefault="00EB0E4A" w14:paraId="52B6D665" w14:textId="77777777">
      <w:pPr>
        <w:jc w:val="both"/>
      </w:pPr>
    </w:p>
    <w:p w:rsidRPr="001C0F60" w:rsidR="00D2246C" w:rsidP="00D2246C" w:rsidRDefault="008A3E00" w14:paraId="517A8855" w14:textId="345BE2DF">
      <w:pPr>
        <w:jc w:val="both"/>
      </w:pPr>
      <w:r w:rsidRPr="00031E1B">
        <w:rPr>
          <w:b/>
          <w:color w:val="4472C4" w:themeColor="accent1"/>
        </w:rPr>
        <w:t xml:space="preserve">Lõike </w:t>
      </w:r>
      <w:r w:rsidRPr="00031E1B" w:rsidR="00D2246C">
        <w:rPr>
          <w:b/>
          <w:color w:val="4472C4" w:themeColor="accent1"/>
        </w:rPr>
        <w:t>6</w:t>
      </w:r>
      <w:r>
        <w:t xml:space="preserve"> kohaselt saab v</w:t>
      </w:r>
      <w:r w:rsidRPr="001C0F60" w:rsidR="00D2246C">
        <w:t xml:space="preserve">anuse kindlaksmääramise </w:t>
      </w:r>
      <w:r w:rsidR="00A8611D">
        <w:t>hinnangut</w:t>
      </w:r>
      <w:r w:rsidRPr="001C0F60" w:rsidR="00A8611D">
        <w:t xml:space="preserve"> </w:t>
      </w:r>
      <w:r w:rsidRPr="001C0F60" w:rsidR="00D2246C">
        <w:t xml:space="preserve">vaidlustada üksnes koos haldusakti või toiminguga, millega seoses </w:t>
      </w:r>
      <w:r w:rsidR="00A8611D">
        <w:t xml:space="preserve">taotleja </w:t>
      </w:r>
      <w:r w:rsidRPr="001C0F60" w:rsidR="00D2246C">
        <w:t>vanus kindlaks</w:t>
      </w:r>
      <w:r w:rsidR="00A8611D">
        <w:t xml:space="preserve"> </w:t>
      </w:r>
      <w:r w:rsidRPr="001C0F60" w:rsidR="00D2246C">
        <w:t>määra</w:t>
      </w:r>
      <w:r w:rsidR="00A8611D">
        <w:t>ti.</w:t>
      </w:r>
    </w:p>
    <w:p w:rsidRPr="00864838" w:rsidR="00D2246C" w:rsidP="00864838" w:rsidRDefault="00D2246C" w14:paraId="0A0CD2E8" w14:textId="77777777">
      <w:pPr>
        <w:rPr>
          <w:b/>
          <w:bCs/>
        </w:rPr>
      </w:pPr>
    </w:p>
    <w:p w:rsidR="00FD7A59" w:rsidP="008A3E00" w:rsidRDefault="00AE6EB3" w14:paraId="4110EA6C" w14:textId="124265A7">
      <w:pPr>
        <w:jc w:val="both"/>
      </w:pPr>
      <w:r>
        <w:t>M</w:t>
      </w:r>
      <w:r w:rsidRPr="0007116E" w:rsidR="008A3E00">
        <w:t>äärus</w:t>
      </w:r>
      <w:r>
        <w:t>e</w:t>
      </w:r>
      <w:r w:rsidRPr="0007116E" w:rsidR="008A3E00">
        <w:t xml:space="preserve"> </w:t>
      </w:r>
      <w:r w:rsidRPr="005C7C05" w:rsidR="005C7C05">
        <w:t xml:space="preserve">(EL) </w:t>
      </w:r>
      <w:r w:rsidRPr="0007116E" w:rsidR="008A3E00">
        <w:t>2024/1348 (menetluse kohta)</w:t>
      </w:r>
      <w:r w:rsidR="00FD7A59">
        <w:t xml:space="preserve"> </w:t>
      </w:r>
      <w:r w:rsidRPr="0007116E" w:rsidR="008A3E00">
        <w:t>artik</w:t>
      </w:r>
      <w:r>
        <w:t>li</w:t>
      </w:r>
      <w:r w:rsidRPr="0007116E" w:rsidR="008A3E00">
        <w:t xml:space="preserve"> 25 lõike 6 kohaselt võib lapse esindaja keeldumist meditsiinilisest uuringust vanuse kindlaksmääramiseks käsitada üksnes ümberlükatava eeldusena, et taotleja ei ole alaealine. </w:t>
      </w:r>
      <w:r w:rsidRPr="0007116E" w:rsidR="001A3E3D">
        <w:t xml:space="preserve">Lõike 2 kohaselt tuleb pärast vanuse hindamist püsiva kahtluse korral eeldada, et tegemist on lapsega. </w:t>
      </w:r>
      <w:r w:rsidRPr="0007116E" w:rsidR="00D77504">
        <w:t>Artik</w:t>
      </w:r>
      <w:r>
        <w:t>li</w:t>
      </w:r>
      <w:r w:rsidRPr="0007116E" w:rsidR="00D77504">
        <w:t xml:space="preserve"> 22 kohaselt</w:t>
      </w:r>
      <w:r w:rsidRPr="0007116E" w:rsidR="00B64639">
        <w:t xml:space="preserve"> </w:t>
      </w:r>
      <w:r>
        <w:t>arvestab PPA</w:t>
      </w:r>
      <w:r w:rsidRPr="0007116E" w:rsidR="00B64639">
        <w:t xml:space="preserve"> lapse huve kooskõlas direktiiv</w:t>
      </w:r>
      <w:r>
        <w:t>i</w:t>
      </w:r>
      <w:r w:rsidRPr="0007116E" w:rsidR="00B64639">
        <w:t xml:space="preserve"> </w:t>
      </w:r>
      <w:r w:rsidRPr="005C7C05" w:rsidR="00BD42B4">
        <w:t xml:space="preserve">(EL) </w:t>
      </w:r>
      <w:r w:rsidRPr="0007116E" w:rsidR="00B64639">
        <w:t xml:space="preserve">2024/1346 (vastuvõtu kohta) artikliga 26. </w:t>
      </w:r>
      <w:r>
        <w:t>M</w:t>
      </w:r>
      <w:r w:rsidRPr="0007116E" w:rsidR="00B64639">
        <w:t>äärus</w:t>
      </w:r>
      <w:r w:rsidR="00BB2197">
        <w:t>e</w:t>
      </w:r>
      <w:r w:rsidRPr="0007116E" w:rsidR="00B64639">
        <w:t xml:space="preserve"> </w:t>
      </w:r>
      <w:r w:rsidRPr="005C7C05" w:rsidR="005C7C05">
        <w:t>(EL) 2024/1348 (menetluse kohta)</w:t>
      </w:r>
      <w:r w:rsidRPr="0007116E" w:rsidR="00B64639">
        <w:t xml:space="preserve"> </w:t>
      </w:r>
      <w:r w:rsidRPr="0007116E" w:rsidR="00F23A32">
        <w:t xml:space="preserve">III jagu </w:t>
      </w:r>
      <w:r w:rsidRPr="0007116E" w:rsidR="00B64639">
        <w:t>loetleb</w:t>
      </w:r>
      <w:r w:rsidRPr="0007116E" w:rsidR="00F23A32">
        <w:t xml:space="preserve"> ja reguleerib</w:t>
      </w:r>
      <w:r w:rsidRPr="0007116E" w:rsidR="00B64639">
        <w:t xml:space="preserve"> kõik taotlusi käsitlevad otsused</w:t>
      </w:r>
      <w:r w:rsidRPr="0007116E" w:rsidR="00F23A32">
        <w:t xml:space="preserve"> </w:t>
      </w:r>
      <w:r w:rsidR="00AE5A3D">
        <w:t>ning</w:t>
      </w:r>
      <w:r w:rsidRPr="0007116E" w:rsidR="00F23A32">
        <w:t xml:space="preserve"> artikkel 67 sätestab õiguse tõhusale õiguska</w:t>
      </w:r>
      <w:r w:rsidR="00AE5A3D">
        <w:t>it</w:t>
      </w:r>
      <w:r w:rsidRPr="0007116E" w:rsidR="00F23A32">
        <w:t xml:space="preserve">sevahendile </w:t>
      </w:r>
      <w:r w:rsidR="00AE5A3D">
        <w:t>ja</w:t>
      </w:r>
      <w:r w:rsidRPr="0007116E" w:rsidR="00AE5A3D">
        <w:t xml:space="preserve"> </w:t>
      </w:r>
      <w:r w:rsidRPr="0007116E" w:rsidR="00F23A32">
        <w:t>loetleb kõik vaidlustatavad otsused. V</w:t>
      </w:r>
      <w:r w:rsidRPr="0007116E" w:rsidR="00B64639">
        <w:t xml:space="preserve">anuse määramise otsust sätestatud ei ole. </w:t>
      </w:r>
      <w:r w:rsidRPr="0007116E" w:rsidR="00D77504">
        <w:t>Seega</w:t>
      </w:r>
      <w:r w:rsidR="003F6396">
        <w:t>,</w:t>
      </w:r>
      <w:r w:rsidRPr="0007116E" w:rsidR="00D77504">
        <w:t xml:space="preserve"> taotleja vanuse kohta langetatud </w:t>
      </w:r>
      <w:r w:rsidR="00985CF6">
        <w:t>hinnangut</w:t>
      </w:r>
      <w:r w:rsidRPr="0007116E" w:rsidR="00D77504">
        <w:t xml:space="preserve"> ei vormistata haldusaktina ning seetõttu ei ole see hinnang ka eraldi otsusena vaidlustatav. Vanuse määramist kui toimingut ja </w:t>
      </w:r>
      <w:r w:rsidR="00457A1A">
        <w:t>PPA</w:t>
      </w:r>
      <w:r w:rsidRPr="0007116E" w:rsidR="00D77504">
        <w:t xml:space="preserve"> otsustust vanuse kohta olukorras, mil vanuse määramise hinnangu jär</w:t>
      </w:r>
      <w:r w:rsidR="00763DB3">
        <w:t>el</w:t>
      </w:r>
      <w:r w:rsidRPr="0007116E" w:rsidR="00D77504">
        <w:t xml:space="preserve"> on jäänud kahtlus, saab vaidlustada ainult koos</w:t>
      </w:r>
      <w:r w:rsidR="00FD7A59">
        <w:t xml:space="preserve"> </w:t>
      </w:r>
      <w:r w:rsidRPr="0007116E" w:rsidR="00D77504">
        <w:t>rahvusvahelise kaitse taotluse suhtes tehtud keelduva otsusega.</w:t>
      </w:r>
    </w:p>
    <w:p w:rsidRPr="00864838" w:rsidR="008A3E00" w:rsidP="00864838" w:rsidRDefault="008A3E00" w14:paraId="141EDFA0" w14:textId="77777777">
      <w:pPr>
        <w:rPr>
          <w:b/>
          <w:bCs/>
        </w:rPr>
      </w:pPr>
    </w:p>
    <w:p w:rsidR="00864838" w:rsidP="009802BE" w:rsidRDefault="00864838" w14:paraId="2557238C" w14:textId="05BD02E7">
      <w:pPr>
        <w:rPr>
          <w:b/>
          <w:bCs/>
        </w:rPr>
      </w:pPr>
      <w:r w:rsidRPr="00855F7B">
        <w:rPr>
          <w:b/>
        </w:rPr>
        <w:t xml:space="preserve">§ </w:t>
      </w:r>
      <w:r w:rsidR="00913DE4">
        <w:rPr>
          <w:b/>
        </w:rPr>
        <w:t>23</w:t>
      </w:r>
      <w:r w:rsidRPr="00855F7B">
        <w:rPr>
          <w:b/>
        </w:rPr>
        <w:t>. Alaealine ja saatjata alaealine taotleja</w:t>
      </w:r>
    </w:p>
    <w:p w:rsidR="00864838" w:rsidP="009802BE" w:rsidRDefault="00864838" w14:paraId="7B9D1386" w14:textId="77777777">
      <w:pPr>
        <w:rPr>
          <w:b/>
          <w:bCs/>
        </w:rPr>
      </w:pPr>
    </w:p>
    <w:p w:rsidRPr="00112901" w:rsidR="00112901" w:rsidP="00112901" w:rsidRDefault="00A42D97" w14:paraId="6F0D0A6E" w14:textId="2A840BA7">
      <w:pPr>
        <w:jc w:val="both"/>
      </w:pPr>
      <w:r w:rsidRPr="00663023">
        <w:rPr>
          <w:b/>
          <w:color w:val="4472C4" w:themeColor="accent1"/>
        </w:rPr>
        <w:t xml:space="preserve">Lõikega </w:t>
      </w:r>
      <w:r w:rsidRPr="00663023" w:rsidR="00D71482">
        <w:rPr>
          <w:b/>
          <w:color w:val="4472C4" w:themeColor="accent1"/>
        </w:rPr>
        <w:t>1</w:t>
      </w:r>
      <w:r w:rsidRPr="00663023">
        <w:rPr>
          <w:b/>
          <w:color w:val="4472C4" w:themeColor="accent1"/>
        </w:rPr>
        <w:t xml:space="preserve"> </w:t>
      </w:r>
      <w:r>
        <w:t>jäetakse muutmata kujul kehtima põhimõte, et a</w:t>
      </w:r>
      <w:r w:rsidRPr="00D17491" w:rsidR="00D71482">
        <w:t>laealise rahvusvahelise kaitse menetluses ja tema vastuvõtmisel arvestatakse eelkõige alaealise õigusi ja</w:t>
      </w:r>
      <w:r w:rsidR="00AF5C66">
        <w:t xml:space="preserve"> parimaid</w:t>
      </w:r>
      <w:r w:rsidRPr="00D17491" w:rsidR="00D71482">
        <w:t xml:space="preserve"> huve.</w:t>
      </w:r>
      <w:r w:rsidRPr="007B5BAE" w:rsidR="007B5BAE">
        <w:t xml:space="preserve"> </w:t>
      </w:r>
      <w:r w:rsidR="000D31CD">
        <w:t>D</w:t>
      </w:r>
      <w:r w:rsidRPr="00537B46" w:rsidR="007B5BAE">
        <w:t>irektiiv</w:t>
      </w:r>
      <w:r w:rsidR="00CC06F2">
        <w:t>i</w:t>
      </w:r>
      <w:r w:rsidRPr="007B5BAE" w:rsidR="007B5BAE">
        <w:t xml:space="preserve"> </w:t>
      </w:r>
      <w:r w:rsidRPr="005C7C05" w:rsidR="00CC06F2">
        <w:t xml:space="preserve">(EL) </w:t>
      </w:r>
      <w:r w:rsidRPr="007B5BAE" w:rsidR="007B5BAE">
        <w:t>2024/1346</w:t>
      </w:r>
      <w:r w:rsidR="00B500A4">
        <w:t xml:space="preserve"> </w:t>
      </w:r>
      <w:r w:rsidRPr="007B5BAE" w:rsidR="007B5BAE">
        <w:t>(vastuvõtu kohta)</w:t>
      </w:r>
      <w:r w:rsidR="007B5BAE">
        <w:t xml:space="preserve"> </w:t>
      </w:r>
      <w:r w:rsidR="00F351DA">
        <w:t>artiklites</w:t>
      </w:r>
      <w:r w:rsidR="007B5BAE">
        <w:t xml:space="preserve"> 13 ja 26 on sätestatud, et lapse parimad huvid on liikmesriikide esmatähtis mure.</w:t>
      </w:r>
      <w:r w:rsidR="003C49B9">
        <w:t xml:space="preserve"> </w:t>
      </w:r>
      <w:r w:rsidRPr="00112901" w:rsidR="00112901">
        <w:rPr>
          <w:rFonts w:eastAsia="Times New Roman"/>
        </w:rPr>
        <w:t>Lõike 1 eesmär</w:t>
      </w:r>
      <w:r w:rsidR="002638E3">
        <w:rPr>
          <w:rFonts w:eastAsia="Times New Roman"/>
        </w:rPr>
        <w:t>k</w:t>
      </w:r>
      <w:r w:rsidRPr="00112901" w:rsidR="00112901">
        <w:rPr>
          <w:rFonts w:eastAsia="Times New Roman"/>
        </w:rPr>
        <w:t xml:space="preserve"> on lapse õiguste ja parimate huvide tagamise kaalutlus. Tagamaks, et rahvusvahelise kaitse taotluste menetlemisel võetakse nõuetekohaselt arvesse lapse õigusi, tuleb alaealistele tagada</w:t>
      </w:r>
      <w:r w:rsidR="00FD7A59">
        <w:rPr>
          <w:rFonts w:eastAsia="Times New Roman"/>
        </w:rPr>
        <w:t xml:space="preserve"> </w:t>
      </w:r>
      <w:r w:rsidRPr="00112901" w:rsidR="00112901">
        <w:rPr>
          <w:rFonts w:eastAsia="Times New Roman"/>
        </w:rPr>
        <w:t xml:space="preserve">menetluse </w:t>
      </w:r>
      <w:r w:rsidR="001E66A4">
        <w:rPr>
          <w:rFonts w:eastAsia="Times New Roman"/>
        </w:rPr>
        <w:t>eri</w:t>
      </w:r>
      <w:r w:rsidRPr="00112901" w:rsidR="00112901">
        <w:rPr>
          <w:rFonts w:eastAsia="Times New Roman"/>
        </w:rPr>
        <w:t>tagatis</w:t>
      </w:r>
      <w:r w:rsidR="002638E3">
        <w:rPr>
          <w:rFonts w:eastAsia="Times New Roman"/>
        </w:rPr>
        <w:t>e</w:t>
      </w:r>
      <w:r w:rsidRPr="00112901" w:rsidR="00112901">
        <w:rPr>
          <w:rFonts w:eastAsia="Times New Roman"/>
        </w:rPr>
        <w:t xml:space="preserve"> ja vastuvõtu eri</w:t>
      </w:r>
      <w:r w:rsidR="001E66A4">
        <w:rPr>
          <w:rFonts w:eastAsia="Times New Roman"/>
        </w:rPr>
        <w:t>vajadus</w:t>
      </w:r>
      <w:r w:rsidR="002638E3">
        <w:rPr>
          <w:rFonts w:eastAsia="Times New Roman"/>
        </w:rPr>
        <w:t>e arvestamine</w:t>
      </w:r>
      <w:r w:rsidRPr="00112901" w:rsidR="00112901">
        <w:rPr>
          <w:rFonts w:eastAsia="Times New Roman"/>
        </w:rPr>
        <w:t xml:space="preserve">. </w:t>
      </w:r>
      <w:r w:rsidR="001E66A4">
        <w:rPr>
          <w:rFonts w:eastAsia="Times New Roman"/>
        </w:rPr>
        <w:t>Seega on v</w:t>
      </w:r>
      <w:r w:rsidRPr="00112901" w:rsidR="00112901">
        <w:rPr>
          <w:rFonts w:eastAsia="Times New Roman"/>
        </w:rPr>
        <w:t>astuvõtutingimusi</w:t>
      </w:r>
      <w:r w:rsidR="00FD7A59">
        <w:rPr>
          <w:rFonts w:eastAsia="Times New Roman"/>
        </w:rPr>
        <w:t xml:space="preserve"> </w:t>
      </w:r>
      <w:r w:rsidRPr="00112901" w:rsidR="00112901">
        <w:rPr>
          <w:rFonts w:eastAsia="Times New Roman"/>
        </w:rPr>
        <w:t>vaja kohandada alaealiste eriolukorda ja nende vastuvõtu erivajadus</w:t>
      </w:r>
      <w:r w:rsidR="002638E3">
        <w:rPr>
          <w:rFonts w:eastAsia="Times New Roman"/>
        </w:rPr>
        <w:t>t</w:t>
      </w:r>
      <w:r w:rsidRPr="00112901" w:rsidR="00112901">
        <w:rPr>
          <w:rFonts w:eastAsia="Times New Roman"/>
        </w:rPr>
        <w:t xml:space="preserve"> silmas pidades, sõltumata sellest, kas nad on saatjata või koos perekonnaga</w:t>
      </w:r>
      <w:r w:rsidR="001E66A4">
        <w:rPr>
          <w:rFonts w:eastAsia="Times New Roman"/>
        </w:rPr>
        <w:t xml:space="preserve"> või muu vastutava täiskasvanuga</w:t>
      </w:r>
      <w:r w:rsidRPr="00112901" w:rsidR="00112901">
        <w:rPr>
          <w:rFonts w:eastAsia="Times New Roman"/>
        </w:rPr>
        <w:t xml:space="preserve">. Arvestada tuleb, et menetlus ja alaealise vastuvõtt peavad olema </w:t>
      </w:r>
      <w:r w:rsidR="001B031C">
        <w:rPr>
          <w:rFonts w:eastAsia="Times New Roman"/>
        </w:rPr>
        <w:t>lapse</w:t>
      </w:r>
      <w:r w:rsidR="004C5C3B">
        <w:rPr>
          <w:rFonts w:eastAsia="Times New Roman"/>
        </w:rPr>
        <w:t xml:space="preserve">le </w:t>
      </w:r>
      <w:r w:rsidRPr="00112901" w:rsidR="00112901">
        <w:rPr>
          <w:rFonts w:eastAsia="Times New Roman"/>
        </w:rPr>
        <w:t>turvalised, arvestades m</w:t>
      </w:r>
      <w:r w:rsidR="004C5C3B">
        <w:rPr>
          <w:rFonts w:eastAsia="Times New Roman"/>
        </w:rPr>
        <w:t>uu hulgas</w:t>
      </w:r>
      <w:r w:rsidRPr="00112901" w:rsidR="00112901">
        <w:rPr>
          <w:rFonts w:eastAsia="Times New Roman"/>
        </w:rPr>
        <w:t xml:space="preserve"> vajadust kaitsta alaealist seksuaalse ja soopõhise vägivalla eest, tagada tema füüsiline ja emotsionaalne heaolu ning pakkudes vastuvõtutingimusi, mis </w:t>
      </w:r>
      <w:r w:rsidR="002A6D14">
        <w:rPr>
          <w:rFonts w:eastAsia="Times New Roman"/>
        </w:rPr>
        <w:t xml:space="preserve">tagaks lapse heaolu ja </w:t>
      </w:r>
      <w:r w:rsidRPr="00112901" w:rsidR="00112901">
        <w:rPr>
          <w:rFonts w:eastAsia="Times New Roman"/>
        </w:rPr>
        <w:t>soodustaks alaealise üldist arengut. Saatjata alaealise õiguste ja parimate huvide kaitseks määratakse saatjata alaealisele esindaja.</w:t>
      </w:r>
    </w:p>
    <w:p w:rsidRPr="00D17491" w:rsidR="00112901" w:rsidP="00D17491" w:rsidRDefault="00112901" w14:paraId="65582C90" w14:textId="77777777">
      <w:pPr>
        <w:jc w:val="both"/>
      </w:pPr>
    </w:p>
    <w:p w:rsidR="00FD7A59" w:rsidP="00D17491" w:rsidRDefault="00E0613D" w14:paraId="40FE0A67" w14:textId="5BD6143A">
      <w:pPr>
        <w:jc w:val="both"/>
      </w:pPr>
      <w:r w:rsidRPr="00663023">
        <w:rPr>
          <w:b/>
          <w:color w:val="4472C4" w:themeColor="accent1"/>
        </w:rPr>
        <w:t xml:space="preserve">Lõikega </w:t>
      </w:r>
      <w:r w:rsidRPr="00663023" w:rsidR="00D71482">
        <w:rPr>
          <w:b/>
          <w:color w:val="4472C4" w:themeColor="accent1"/>
        </w:rPr>
        <w:t>2</w:t>
      </w:r>
      <w:r w:rsidRPr="00663023">
        <w:rPr>
          <w:color w:val="4472C4" w:themeColor="accent1"/>
        </w:rPr>
        <w:t xml:space="preserve"> </w:t>
      </w:r>
      <w:r>
        <w:t>sätestatakse, et t</w:t>
      </w:r>
      <w:r w:rsidRPr="00D17491" w:rsidR="00D71482">
        <w:t>eavet oma õiguste ja kohustuste kohta rahvusvahelise kaitse menetluses, sealhulgas teavet vastuvõtutingimuste kohta antakse saatjata alaealisele</w:t>
      </w:r>
      <w:r w:rsidR="00FD7A59">
        <w:t xml:space="preserve"> </w:t>
      </w:r>
      <w:r w:rsidRPr="00D17491" w:rsidR="00D71482">
        <w:t>eakohasel viisil, mis tagab, et saatjata alaealine saab sellest teabest aru. Saatjata alaealisele antakse nimetatud teave esindaja juuresolekul.</w:t>
      </w:r>
    </w:p>
    <w:p w:rsidR="0051539B" w:rsidP="00D17491" w:rsidRDefault="0051539B" w14:paraId="5B2BF864" w14:textId="77777777">
      <w:pPr>
        <w:jc w:val="both"/>
      </w:pPr>
    </w:p>
    <w:p w:rsidRPr="009466BB" w:rsidR="009466BB" w:rsidP="009466BB" w:rsidRDefault="0051539B" w14:paraId="2DD8D711" w14:textId="5F21F462">
      <w:pPr>
        <w:jc w:val="both"/>
        <w:rPr>
          <w:color w:val="000000" w:themeColor="text1"/>
        </w:rPr>
      </w:pPr>
      <w:r>
        <w:t xml:space="preserve">Seega sätestatakse </w:t>
      </w:r>
      <w:r w:rsidRPr="0051539B">
        <w:t>saatjata alaealise taotleja õigus menetlust puudutavale informatsioonile</w:t>
      </w:r>
      <w:r w:rsidR="00755394">
        <w:t xml:space="preserve">, mis tuleb </w:t>
      </w:r>
      <w:proofErr w:type="spellStart"/>
      <w:r w:rsidR="00755394">
        <w:t>PPA-l</w:t>
      </w:r>
      <w:proofErr w:type="spellEnd"/>
      <w:r w:rsidR="00755394">
        <w:t xml:space="preserve"> lapsele anda </w:t>
      </w:r>
      <w:r w:rsidR="00A7279A">
        <w:t xml:space="preserve">talle turvalises keskkonnas ning </w:t>
      </w:r>
      <w:r w:rsidR="00755394">
        <w:t>sellisel</w:t>
      </w:r>
      <w:r w:rsidRPr="0051539B">
        <w:t xml:space="preserve"> viisil, et see oleks lapsele mõistetav. See tähendab, et </w:t>
      </w:r>
      <w:r w:rsidR="00A7279A">
        <w:t xml:space="preserve">PPA annab </w:t>
      </w:r>
      <w:r w:rsidRPr="0051539B">
        <w:t>lapsele</w:t>
      </w:r>
      <w:r w:rsidR="00FD7A59">
        <w:t xml:space="preserve"> </w:t>
      </w:r>
      <w:r w:rsidR="00B84C84">
        <w:t xml:space="preserve">vahetult </w:t>
      </w:r>
      <w:r w:rsidRPr="0051539B">
        <w:t>selgitusi</w:t>
      </w:r>
      <w:r w:rsidR="00FD7A59">
        <w:t xml:space="preserve"> </w:t>
      </w:r>
      <w:r w:rsidR="00B84C84">
        <w:t>igale</w:t>
      </w:r>
      <w:r w:rsidR="00A7279A">
        <w:t xml:space="preserve"> lapsele</w:t>
      </w:r>
      <w:r w:rsidRPr="0051539B">
        <w:t xml:space="preserve"> eakohasel viisil, arvestades</w:t>
      </w:r>
      <w:r w:rsidR="00B84C84">
        <w:t xml:space="preserve"> selle</w:t>
      </w:r>
      <w:r w:rsidRPr="0051539B">
        <w:t xml:space="preserve"> lapse vanust ja arengutaset</w:t>
      </w:r>
      <w:r w:rsidR="00B84C84">
        <w:t xml:space="preserve"> ning muid olulisi asjaolusid</w:t>
      </w:r>
      <w:r w:rsidRPr="0051539B">
        <w:t xml:space="preserve">. Saatjata alaealise huvide tagamiseks määratakse lapsele esindaja, kes toetab last menetlustoimingute juures ja võtab arvesse alaealise enda seisukohti (vt </w:t>
      </w:r>
      <w:r w:rsidR="009D6CFC">
        <w:t xml:space="preserve">ka </w:t>
      </w:r>
      <w:r w:rsidR="0097266A">
        <w:t>§</w:t>
      </w:r>
      <w:r w:rsidRPr="0051539B">
        <w:t xml:space="preserve"> 14 selgitusi).</w:t>
      </w:r>
      <w:r w:rsidR="00AF3C40">
        <w:t xml:space="preserve"> PPA annab lapsele teavet esindaja juuresolekul.</w:t>
      </w:r>
      <w:r w:rsidR="00FD7A59">
        <w:t xml:space="preserve"> </w:t>
      </w:r>
      <w:r w:rsidR="008D098F">
        <w:t xml:space="preserve">Lõikega 2 </w:t>
      </w:r>
      <w:r w:rsidR="009466BB">
        <w:rPr>
          <w:color w:val="000000" w:themeColor="text1"/>
        </w:rPr>
        <w:t xml:space="preserve">võetakse üle </w:t>
      </w:r>
      <w:r w:rsidRPr="001566A8" w:rsidR="00E0613D">
        <w:rPr>
          <w:color w:val="000000" w:themeColor="text1"/>
        </w:rPr>
        <w:t>direktiiv</w:t>
      </w:r>
      <w:r w:rsidR="00535A8F">
        <w:rPr>
          <w:color w:val="000000" w:themeColor="text1"/>
        </w:rPr>
        <w:t>i</w:t>
      </w:r>
      <w:r w:rsidR="00B500A4">
        <w:rPr>
          <w:color w:val="000000" w:themeColor="text1"/>
        </w:rPr>
        <w:t xml:space="preserve"> (</w:t>
      </w:r>
      <w:r w:rsidR="00535A8F">
        <w:rPr>
          <w:color w:val="000000" w:themeColor="text1"/>
        </w:rPr>
        <w:t xml:space="preserve">EL) </w:t>
      </w:r>
      <w:r w:rsidRPr="001566A8" w:rsidR="00E0613D">
        <w:rPr>
          <w:color w:val="000000" w:themeColor="text1"/>
        </w:rPr>
        <w:t xml:space="preserve">2024/1346 (vastuvõtu kohta) </w:t>
      </w:r>
      <w:r w:rsidR="00A9056B">
        <w:t>artikli</w:t>
      </w:r>
      <w:r w:rsidRPr="001566A8" w:rsidR="00E0613D">
        <w:rPr>
          <w:color w:val="000000" w:themeColor="text1"/>
        </w:rPr>
        <w:t xml:space="preserve"> 5 </w:t>
      </w:r>
      <w:r w:rsidRPr="00537B46" w:rsidR="00E0613D">
        <w:rPr>
          <w:color w:val="000000" w:themeColor="text1"/>
        </w:rPr>
        <w:t>lõi</w:t>
      </w:r>
      <w:r w:rsidR="00E479A7">
        <w:rPr>
          <w:color w:val="000000" w:themeColor="text1"/>
        </w:rPr>
        <w:t>gete</w:t>
      </w:r>
      <w:r w:rsidRPr="001566A8" w:rsidR="00E0613D">
        <w:rPr>
          <w:color w:val="000000" w:themeColor="text1"/>
        </w:rPr>
        <w:t xml:space="preserve"> 1 ja 2 esimene ja teine alajaotis</w:t>
      </w:r>
      <w:r w:rsidR="009466BB">
        <w:rPr>
          <w:color w:val="000000" w:themeColor="text1"/>
        </w:rPr>
        <w:t>. Nimetatud sätete kohaselt annavad l</w:t>
      </w:r>
      <w:r w:rsidRPr="009466BB" w:rsidR="009466BB">
        <w:rPr>
          <w:color w:val="000000" w:themeColor="text1"/>
        </w:rPr>
        <w:t>iikmesriigid taotlejatele teavet direktiivis sätestatud vastuvõtutingimuste kohta niipea kui võimalik ja nii aegsasti, et taotlejatel oleks tegelikult võimalik neile ette nähtud õigusi kasutada ning kohustusi täita.</w:t>
      </w:r>
      <w:r w:rsidR="009466BB">
        <w:rPr>
          <w:color w:val="000000" w:themeColor="text1"/>
        </w:rPr>
        <w:t xml:space="preserve"> </w:t>
      </w:r>
      <w:r w:rsidRPr="009466BB" w:rsidR="009466BB">
        <w:rPr>
          <w:color w:val="000000" w:themeColor="text1"/>
        </w:rPr>
        <w:t>Eelkõige annavad liikmesriigid taotlejatele standardteavet</w:t>
      </w:r>
      <w:r w:rsidR="009466BB">
        <w:rPr>
          <w:color w:val="000000" w:themeColor="text1"/>
        </w:rPr>
        <w:t xml:space="preserve"> vormil, </w:t>
      </w:r>
      <w:r w:rsidRPr="009466BB" w:rsidR="009466BB">
        <w:rPr>
          <w:color w:val="000000" w:themeColor="text1"/>
        </w:rPr>
        <w:t xml:space="preserve">mille töötab välja </w:t>
      </w:r>
      <w:r w:rsidR="001B7DAE">
        <w:rPr>
          <w:color w:val="000000" w:themeColor="text1"/>
        </w:rPr>
        <w:t>EUAA</w:t>
      </w:r>
      <w:r w:rsidRPr="00537B46" w:rsidR="009466BB">
        <w:rPr>
          <w:color w:val="000000" w:themeColor="text1"/>
        </w:rPr>
        <w:t>.</w:t>
      </w:r>
      <w:r w:rsidR="009466BB">
        <w:rPr>
          <w:color w:val="000000" w:themeColor="text1"/>
        </w:rPr>
        <w:t xml:space="preserve"> </w:t>
      </w:r>
      <w:r w:rsidRPr="009466BB" w:rsidR="009466BB">
        <w:rPr>
          <w:color w:val="000000" w:themeColor="text1"/>
        </w:rPr>
        <w:t>See teave antakse</w:t>
      </w:r>
      <w:r w:rsidR="009466BB">
        <w:rPr>
          <w:color w:val="000000" w:themeColor="text1"/>
        </w:rPr>
        <w:t xml:space="preserve"> </w:t>
      </w:r>
      <w:r w:rsidRPr="009466BB" w:rsidR="009466BB">
        <w:rPr>
          <w:color w:val="000000" w:themeColor="text1"/>
        </w:rPr>
        <w:t>võimalikult kiiresti ja hiljemalt kolme päeva jooksul pärast taotluse esitamise soovi avaldamist või määrusega</w:t>
      </w:r>
      <w:r w:rsidR="009466BB">
        <w:rPr>
          <w:color w:val="000000" w:themeColor="text1"/>
        </w:rPr>
        <w:t xml:space="preserve"> </w:t>
      </w:r>
      <w:r w:rsidRPr="005C7C05" w:rsidR="005C7C05">
        <w:rPr>
          <w:color w:val="000000" w:themeColor="text1"/>
        </w:rPr>
        <w:t>(</w:t>
      </w:r>
      <w:r w:rsidRPr="009466BB" w:rsidR="009466BB">
        <w:rPr>
          <w:color w:val="000000" w:themeColor="text1"/>
        </w:rPr>
        <w:t>EL</w:t>
      </w:r>
      <w:r w:rsidRPr="005C7C05" w:rsidR="005C7C05">
        <w:rPr>
          <w:color w:val="000000" w:themeColor="text1"/>
        </w:rPr>
        <w:t>) 2024/1348 (menetluse kohta)</w:t>
      </w:r>
      <w:r w:rsidR="00160DCC">
        <w:rPr>
          <w:color w:val="000000" w:themeColor="text1"/>
        </w:rPr>
        <w:t xml:space="preserve"> </w:t>
      </w:r>
      <w:r w:rsidRPr="009466BB" w:rsidR="009466BB">
        <w:rPr>
          <w:color w:val="000000" w:themeColor="text1"/>
        </w:rPr>
        <w:t>ette nähtud palve registreerimise tähtaja jooksul.</w:t>
      </w:r>
      <w:r w:rsidR="009466BB">
        <w:rPr>
          <w:color w:val="000000" w:themeColor="text1"/>
        </w:rPr>
        <w:t xml:space="preserve"> Samuti tagavad liikmesriigid, et </w:t>
      </w:r>
      <w:r w:rsidRPr="009466BB" w:rsidR="009466BB">
        <w:rPr>
          <w:color w:val="000000" w:themeColor="text1"/>
        </w:rPr>
        <w:t>teavet antakse kirjalikult lühidalt, läbipaistval, arusaadaval ja kergesti</w:t>
      </w:r>
      <w:r w:rsidR="009466BB">
        <w:rPr>
          <w:color w:val="000000" w:themeColor="text1"/>
        </w:rPr>
        <w:t xml:space="preserve"> </w:t>
      </w:r>
      <w:r w:rsidRPr="009466BB" w:rsidR="009466BB">
        <w:rPr>
          <w:color w:val="000000" w:themeColor="text1"/>
        </w:rPr>
        <w:t>kättesaadaval kujul, lihtsas ja selges sõnastuses ja keeles, millest taotleja aru saab või peaks kõigi eelduste kohaselt aru</w:t>
      </w:r>
      <w:r w:rsidR="009466BB">
        <w:rPr>
          <w:color w:val="000000" w:themeColor="text1"/>
        </w:rPr>
        <w:t xml:space="preserve"> </w:t>
      </w:r>
      <w:r w:rsidRPr="009466BB" w:rsidR="009466BB">
        <w:rPr>
          <w:color w:val="000000" w:themeColor="text1"/>
        </w:rPr>
        <w:t>saama. Vajaduse korral tuleb seda teavet anda ka suuliselt ja</w:t>
      </w:r>
      <w:r w:rsidR="00E479A7">
        <w:rPr>
          <w:color w:val="000000" w:themeColor="text1"/>
        </w:rPr>
        <w:t>,</w:t>
      </w:r>
      <w:r w:rsidRPr="009466BB" w:rsidR="009466BB">
        <w:rPr>
          <w:color w:val="000000" w:themeColor="text1"/>
        </w:rPr>
        <w:t xml:space="preserve"> kui see on asjakohane, visuaalselt, näiteks videote või</w:t>
      </w:r>
      <w:r w:rsidR="009466BB">
        <w:rPr>
          <w:color w:val="000000" w:themeColor="text1"/>
        </w:rPr>
        <w:t xml:space="preserve"> </w:t>
      </w:r>
      <w:r w:rsidRPr="009466BB" w:rsidR="009466BB">
        <w:rPr>
          <w:color w:val="000000" w:themeColor="text1"/>
        </w:rPr>
        <w:t>piktogrammide abil ning see tuleb kohandada taotleja vajadustele.</w:t>
      </w:r>
      <w:r w:rsidR="009466BB">
        <w:rPr>
          <w:color w:val="000000" w:themeColor="text1"/>
        </w:rPr>
        <w:t xml:space="preserve"> </w:t>
      </w:r>
      <w:r w:rsidRPr="009466BB" w:rsidR="009466BB">
        <w:rPr>
          <w:color w:val="000000" w:themeColor="text1"/>
        </w:rPr>
        <w:t>Saatjata alaealise puhul annavad liikmesriigid teavet eakohasel viisil ja viisil, mis tagab et saatjata alaealine</w:t>
      </w:r>
      <w:r w:rsidR="009466BB">
        <w:rPr>
          <w:color w:val="000000" w:themeColor="text1"/>
        </w:rPr>
        <w:t xml:space="preserve"> </w:t>
      </w:r>
      <w:r w:rsidRPr="009466BB" w:rsidR="009466BB">
        <w:rPr>
          <w:color w:val="000000" w:themeColor="text1"/>
        </w:rPr>
        <w:t>sellest aru saab, kasutades asjakohasel juhul spetsiaalselt alaealistele kohandatud teabematerjale. Teave tuleb anda saatjata</w:t>
      </w:r>
      <w:r w:rsidR="009466BB">
        <w:rPr>
          <w:color w:val="000000" w:themeColor="text1"/>
        </w:rPr>
        <w:t xml:space="preserve"> </w:t>
      </w:r>
      <w:r w:rsidRPr="009466BB" w:rsidR="009466BB">
        <w:rPr>
          <w:color w:val="000000" w:themeColor="text1"/>
        </w:rPr>
        <w:t>alaealise esindaja või sellise isiku juuresolekul, kes on sobiv esindama saatjata alaealist ajutiselt kuni esindaja määramiseni.</w:t>
      </w:r>
    </w:p>
    <w:p w:rsidRPr="00D17491" w:rsidR="00E0613D" w:rsidP="00D17491" w:rsidRDefault="00E0613D" w14:paraId="4C98DAF1" w14:textId="77777777">
      <w:pPr>
        <w:jc w:val="both"/>
      </w:pPr>
    </w:p>
    <w:p w:rsidRPr="00CF79CE" w:rsidR="00CF79CE" w:rsidP="00CF79CE" w:rsidRDefault="00CF79CE" w14:paraId="04F4CF31" w14:textId="34A949FD">
      <w:pPr>
        <w:jc w:val="both"/>
      </w:pPr>
      <w:r w:rsidRPr="00CF79CE">
        <w:rPr>
          <w:rFonts w:eastAsia="Times New Roman"/>
          <w:b/>
          <w:bCs/>
          <w:color w:val="4472C4" w:themeColor="accent1"/>
        </w:rPr>
        <w:t xml:space="preserve">Lõigetega 3 ja 4 </w:t>
      </w:r>
      <w:r>
        <w:rPr>
          <w:rFonts w:eastAsia="Times New Roman"/>
        </w:rPr>
        <w:t>kinnitatakse</w:t>
      </w:r>
      <w:r w:rsidRPr="00CF79CE">
        <w:rPr>
          <w:rFonts w:eastAsia="Times New Roman"/>
        </w:rPr>
        <w:t xml:space="preserve"> alaealise</w:t>
      </w:r>
      <w:r w:rsidR="00E479A7">
        <w:rPr>
          <w:rFonts w:eastAsia="Times New Roman"/>
        </w:rPr>
        <w:t>le</w:t>
      </w:r>
      <w:r w:rsidRPr="00CF79CE">
        <w:rPr>
          <w:rFonts w:eastAsia="Times New Roman"/>
        </w:rPr>
        <w:t xml:space="preserve"> rahvusvahelise kaitse taotlejale õigus haridusele vastavalt põhikooli- ja gümnaasiumiseaduses sätestatule </w:t>
      </w:r>
      <w:r w:rsidR="006A6BDE">
        <w:rPr>
          <w:rFonts w:eastAsia="Times New Roman"/>
        </w:rPr>
        <w:t>ning</w:t>
      </w:r>
      <w:r w:rsidRPr="00CF79CE">
        <w:rPr>
          <w:rFonts w:eastAsia="Times New Roman"/>
        </w:rPr>
        <w:t xml:space="preserve"> õigus saada ettevalmistavat koolitust ja keeleõpet. Liikmesriigid annavad taotlejate alaealistele lastele ja alaealistele taotlejatele oma kodanikega samasuguse ja sarnastel tingimustel juurdepääsu haridusele seniks, kuni väljasaatmismeedet nende alaealiste või nende vanemate suhtes tegelikult täitmisele ei pöörata. Nende haridus tule</w:t>
      </w:r>
      <w:r>
        <w:rPr>
          <w:rFonts w:eastAsia="Times New Roman"/>
        </w:rPr>
        <w:t>b</w:t>
      </w:r>
      <w:r w:rsidRPr="00CF79CE">
        <w:rPr>
          <w:rFonts w:eastAsia="Times New Roman"/>
        </w:rPr>
        <w:t xml:space="preserve"> üldjuhul ühtlustada liikmesriigi kodanike omaga ja see pea</w:t>
      </w:r>
      <w:r>
        <w:rPr>
          <w:rFonts w:eastAsia="Times New Roman"/>
        </w:rPr>
        <w:t>b</w:t>
      </w:r>
      <w:r w:rsidRPr="00CF79CE">
        <w:rPr>
          <w:rFonts w:eastAsia="Times New Roman"/>
        </w:rPr>
        <w:t xml:space="preserve"> olema samal tasemel. Liikmesriigid annavad alaealistele juurdepääsu haridussüsteemile kahe kuu jooksul rahvusvahelise kaitse taotluse esitamisest arvates, kui alaealisel on </w:t>
      </w:r>
      <w:r w:rsidR="008747FD">
        <w:rPr>
          <w:rFonts w:eastAsia="Times New Roman"/>
        </w:rPr>
        <w:t>õppimis</w:t>
      </w:r>
      <w:r w:rsidRPr="00CF79CE">
        <w:rPr>
          <w:rFonts w:eastAsia="Times New Roman"/>
        </w:rPr>
        <w:t xml:space="preserve">kohustus. Haridust antakse liikmesriigi üldharidussüsteemi raames arvestusega, et kuni ühe kuu jooksul </w:t>
      </w:r>
      <w:r w:rsidRPr="00CF79CE">
        <w:rPr>
          <w:rFonts w:eastAsia="Times New Roman"/>
        </w:rPr>
        <w:t>võib anda haridust väljaspool üldharidussüsteemi. Liikmesriigid ei tohi keelata juurdepääsu keskharidusele üksnes põhjendusega, et alaealine on jõudnud täisikka. Alaealistele pakutakse ettevalmistavat koolitust, sealhulgas keelekoolitust, kui see on vajalik, et hõlbustada nende juurdepääsu üldharidussüsteemile ja selles osalemist. Kui juurdepääs üldharidussüsteemile ei ole alaealise konkreetse olukorra tõttu võimalik, tuleb alaealisele pakkuda muid haridusvõimalusi kooskõlas riigisisese õiguse ja tavaga.</w:t>
      </w:r>
    </w:p>
    <w:p w:rsidR="00CF79CE" w:rsidP="00D17491" w:rsidRDefault="00CF79CE" w14:paraId="10302CA4" w14:textId="77777777">
      <w:pPr>
        <w:jc w:val="both"/>
        <w:rPr>
          <w:b/>
          <w:bCs/>
          <w:color w:val="4472C4" w:themeColor="accent1"/>
        </w:rPr>
      </w:pPr>
    </w:p>
    <w:p w:rsidRPr="00D17491" w:rsidR="00D71482" w:rsidP="00D17491" w:rsidRDefault="00CF79CE" w14:paraId="58F3B8D1" w14:textId="50503FF0">
      <w:pPr>
        <w:jc w:val="both"/>
      </w:pPr>
      <w:r w:rsidRPr="00CF79CE">
        <w:t>Täpsemalt,</w:t>
      </w:r>
      <w:r>
        <w:rPr>
          <w:b/>
          <w:bCs/>
          <w:color w:val="4472C4" w:themeColor="accent1"/>
        </w:rPr>
        <w:t xml:space="preserve"> lõikega</w:t>
      </w:r>
      <w:r w:rsidRPr="00663023" w:rsidR="00335339">
        <w:rPr>
          <w:b/>
          <w:color w:val="4472C4" w:themeColor="accent1"/>
        </w:rPr>
        <w:t xml:space="preserve"> 3</w:t>
      </w:r>
      <w:r w:rsidR="00335339">
        <w:rPr>
          <w:b/>
          <w:color w:val="4472C4" w:themeColor="accent1"/>
        </w:rPr>
        <w:t xml:space="preserve"> </w:t>
      </w:r>
      <w:r w:rsidR="00335339">
        <w:t>võetakse üle</w:t>
      </w:r>
      <w:r w:rsidRPr="00335339" w:rsidR="00335339">
        <w:t xml:space="preserve"> direktiiv</w:t>
      </w:r>
      <w:r w:rsidR="00336792">
        <w:t>i</w:t>
      </w:r>
      <w:r w:rsidRPr="00335339" w:rsidR="00335339">
        <w:t xml:space="preserve"> </w:t>
      </w:r>
      <w:r w:rsidR="0014090F">
        <w:t xml:space="preserve">(EL) </w:t>
      </w:r>
      <w:r w:rsidRPr="00335339" w:rsidR="00335339">
        <w:t>2024/1346 (vastuvõtu kohta) artikkel</w:t>
      </w:r>
      <w:r w:rsidR="00FD7A59">
        <w:t xml:space="preserve"> </w:t>
      </w:r>
      <w:r w:rsidR="003A3307">
        <w:t>16, mis sätestab laste koolimin</w:t>
      </w:r>
      <w:r w:rsidR="00722282">
        <w:t>e</w:t>
      </w:r>
      <w:r w:rsidR="003A3307">
        <w:t xml:space="preserve">ku ja hariduse. </w:t>
      </w:r>
      <w:r w:rsidR="00561A43">
        <w:t>Sätestatakse, et a</w:t>
      </w:r>
      <w:r w:rsidRPr="00D17491" w:rsidR="00D71482">
        <w:t xml:space="preserve">laealisel rahvusvahelise kaitse taotlejal on õigus saada juurdepääs haridusele vastavalt põhikooli- ja gümnaasiumiseaduses sätestatud korrale kahe kuu jooksul rahvusvahelise kaitse taotluse esitamisest arvates, kui ta on </w:t>
      </w:r>
      <w:r w:rsidR="00C74193">
        <w:t>õppimis</w:t>
      </w:r>
      <w:r w:rsidRPr="00D17491" w:rsidR="00D71482">
        <w:t>kohustuslik</w:t>
      </w:r>
      <w:r w:rsidR="00561A43">
        <w:t>. Samuti on õigus</w:t>
      </w:r>
      <w:r w:rsidRPr="00D17491" w:rsidR="00D71482">
        <w:t xml:space="preserve"> saada haridusele juurdepääsu tagamiseks ettevalmistavat koolitust, sealhulgas keeleõpet.</w:t>
      </w:r>
    </w:p>
    <w:p w:rsidR="00B5034B" w:rsidP="003A3307" w:rsidRDefault="00B5034B" w14:paraId="03ECE6AC" w14:textId="77777777">
      <w:pPr>
        <w:jc w:val="both"/>
      </w:pPr>
    </w:p>
    <w:p w:rsidR="00FD7A59" w:rsidP="003A3307" w:rsidRDefault="003A3307" w14:paraId="6CE1E1BD" w14:textId="68AB2260">
      <w:pPr>
        <w:jc w:val="both"/>
      </w:pPr>
      <w:r>
        <w:t xml:space="preserve">See on vastavuses </w:t>
      </w:r>
      <w:r w:rsidRPr="003A3307">
        <w:t>direktiiv</w:t>
      </w:r>
      <w:r w:rsidR="009F700B">
        <w:t>i</w:t>
      </w:r>
      <w:r w:rsidRPr="003A3307">
        <w:t xml:space="preserve"> </w:t>
      </w:r>
      <w:r w:rsidR="00B026AE">
        <w:t xml:space="preserve">(EL) </w:t>
      </w:r>
      <w:r w:rsidRPr="003A3307">
        <w:t>2024/1346</w:t>
      </w:r>
      <w:r w:rsidR="00FD7A59">
        <w:t xml:space="preserve"> </w:t>
      </w:r>
      <w:r w:rsidRPr="003A3307">
        <w:t>(vastuvõtu kohta)</w:t>
      </w:r>
      <w:r>
        <w:t xml:space="preserve"> artikli 16 lõigetega 2 ja 3, mille kohaselt on Eestil kohustus anda lapsele juurdepääs haridussüsteemile võimalikult kiiresti ja seda ei tohi edasi lükata rohkem kui kaks kuud (võttes arvesse koolivaheaegu) alates kuupäevast, mil rahvusvahelise kaitse taotlus esitati. Haridust peab andma oma üldharidussüsteemi raames. Sellegipoolest võib ajutiselt, kõige rohkem ühe kuu jooksul, anda haridust väljaspool üldharidussüsteemi. Alaealistele pakutakse ettevalmistavat koolitust, sealhulgas keelekoolitust, kui see on vajalik, et hõlbustada nende juurdepääsu üldharidussüsteemile ja selles osalemist. Olukorras, kui juurdepääs üldharidussüsteemile ei ole alaealise konkreetse olukorra tõttu võimalik, peab talle pakkuma muid </w:t>
      </w:r>
      <w:r w:rsidR="001C6ADF">
        <w:t xml:space="preserve">olemasolevaid </w:t>
      </w:r>
      <w:r>
        <w:t>haridusvõimalusi</w:t>
      </w:r>
      <w:r w:rsidR="001C6ADF">
        <w:t>.</w:t>
      </w:r>
    </w:p>
    <w:p w:rsidR="008E555F" w:rsidP="003A3307" w:rsidRDefault="008E555F" w14:paraId="7A1EF4C8" w14:textId="77777777">
      <w:pPr>
        <w:jc w:val="both"/>
      </w:pPr>
    </w:p>
    <w:p w:rsidR="00561A43" w:rsidP="00D17491" w:rsidRDefault="008E555F" w14:paraId="050F94D4" w14:textId="23D5F017">
      <w:pPr>
        <w:jc w:val="both"/>
      </w:pPr>
      <w:r w:rsidRPr="008E555F">
        <w:t>Põhikooli- ja gümnaasiumiseaduse § 27 sätestab õpilase kooli vastuvõtu tingimused, mille kohaselt on</w:t>
      </w:r>
      <w:r w:rsidR="00FD7A59">
        <w:t xml:space="preserve"> </w:t>
      </w:r>
      <w:r w:rsidRPr="008E555F">
        <w:t>põhikool kohustatud võtma õpilaseks vastu kõik selleks soovi avaldavad õppimiskohustuslikud isikud, kellele see kool on elukohajärgne kool. Õpilase kooli vastuvõtmise tingimused ja kord on kehtestatud haridus- ja teaduministri määrusega nr 43 „Õpilase kooli vastuvõtmise üldised tingimused ja kord ning koolist väljaarvamise kord“. Nimetatud määruse § 5 lõi</w:t>
      </w:r>
      <w:r w:rsidR="006A6BDE">
        <w:t>k</w:t>
      </w:r>
      <w:r w:rsidRPr="008E555F">
        <w:t xml:space="preserve">e 2 kohaselt määratakse õpilane klassi, mis </w:t>
      </w:r>
      <w:r w:rsidR="006A6BDE">
        <w:t>arvestab</w:t>
      </w:r>
      <w:r w:rsidRPr="008E555F">
        <w:t xml:space="preserve"> õpilase vanust ja eelnevalt omandatud haridust. Seda kohaldatakse ka välisriigi õppeasutusest tulnud isiku </w:t>
      </w:r>
      <w:r w:rsidR="006A6BDE">
        <w:t>suhtes</w:t>
      </w:r>
      <w:r w:rsidRPr="008E555F">
        <w:t xml:space="preserve">, kui ta ei ole varem Eestis õppinud. Kui õpilane vajab individuaalsemat lähenemist, on koolil õigus (PGS § 18) ja kohustus koostada õpilasele individuaalne õppekava, kus võib teha muudatusi või kohandusi õppeajas, </w:t>
      </w:r>
      <w:r w:rsidR="006A6BDE">
        <w:t>-</w:t>
      </w:r>
      <w:r w:rsidRPr="008E555F">
        <w:t xml:space="preserve">sisus, </w:t>
      </w:r>
      <w:r w:rsidR="006A6BDE">
        <w:t>-</w:t>
      </w:r>
      <w:r w:rsidRPr="008E555F">
        <w:t xml:space="preserve">protsessis ja </w:t>
      </w:r>
      <w:r w:rsidR="006A6BDE">
        <w:t>-</w:t>
      </w:r>
      <w:r w:rsidRPr="008E555F">
        <w:t xml:space="preserve">keskkonnas. Toimetuleku- ja hooldusõppel olevat õpilast võib õpetada kooli või klassi õppekeele asemel muus keeles. Rändetaustaga lastele pakub kool </w:t>
      </w:r>
      <w:r w:rsidR="006A6BDE">
        <w:t>lisa</w:t>
      </w:r>
      <w:r w:rsidRPr="008E555F">
        <w:t>tuge eesti keele õppes, mis on täiendavalt pearahapõhise toetusena riigieelarvest finantseeritud. Täiendav toetus koolipidajale õpilase kohta on 600 eurot õppeaasta kohta</w:t>
      </w:r>
      <w:r w:rsidR="006A6BDE">
        <w:t>.</w:t>
      </w:r>
    </w:p>
    <w:p w:rsidR="008E555F" w:rsidP="00D17491" w:rsidRDefault="008E555F" w14:paraId="7B9F12D9" w14:textId="77777777">
      <w:pPr>
        <w:jc w:val="both"/>
      </w:pPr>
    </w:p>
    <w:p w:rsidRPr="00D17491" w:rsidR="00D71482" w:rsidP="00D17491" w:rsidRDefault="002E14F8" w14:paraId="191B6D3D" w14:textId="6922EFB7">
      <w:pPr>
        <w:jc w:val="both"/>
      </w:pPr>
      <w:r w:rsidRPr="00663023">
        <w:rPr>
          <w:b/>
          <w:color w:val="4472C4" w:themeColor="accent1"/>
        </w:rPr>
        <w:t xml:space="preserve">Lõike </w:t>
      </w:r>
      <w:r w:rsidRPr="00663023" w:rsidR="00D71482">
        <w:rPr>
          <w:b/>
          <w:color w:val="4472C4" w:themeColor="accent1"/>
        </w:rPr>
        <w:t>4</w:t>
      </w:r>
      <w:r w:rsidRPr="00663023">
        <w:rPr>
          <w:color w:val="4472C4" w:themeColor="accent1"/>
        </w:rPr>
        <w:t xml:space="preserve"> </w:t>
      </w:r>
      <w:r>
        <w:t>kohaselt tagatakse taotlejatele j</w:t>
      </w:r>
      <w:r w:rsidRPr="00D17491" w:rsidR="00D71482">
        <w:t>uurdepääs gümnaasiumiharidusele ka</w:t>
      </w:r>
      <w:r>
        <w:t xml:space="preserve"> sellisel</w:t>
      </w:r>
      <w:r w:rsidRPr="00D17491" w:rsidR="00D71482">
        <w:t xml:space="preserve"> juhul, kui alaealine on menetluse kestel saanud täisealiseks.</w:t>
      </w:r>
    </w:p>
    <w:p w:rsidR="00B5034B" w:rsidP="00835C71" w:rsidRDefault="00B5034B" w14:paraId="433536EF" w14:textId="77777777">
      <w:pPr>
        <w:jc w:val="both"/>
      </w:pPr>
    </w:p>
    <w:p w:rsidR="00FD7A59" w:rsidP="00835C71" w:rsidRDefault="001277DE" w14:paraId="309E0513" w14:textId="32AF7355">
      <w:pPr>
        <w:jc w:val="both"/>
      </w:pPr>
      <w:r>
        <w:t>D</w:t>
      </w:r>
      <w:r w:rsidRPr="00537B46" w:rsidR="002E14F8">
        <w:t>irektiiv</w:t>
      </w:r>
      <w:r w:rsidR="009F700B">
        <w:t>i</w:t>
      </w:r>
      <w:r w:rsidRPr="002E14F8" w:rsidR="002E14F8">
        <w:t xml:space="preserve"> </w:t>
      </w:r>
      <w:r w:rsidRPr="005C7C05" w:rsidR="004071A0">
        <w:t xml:space="preserve">(EL) </w:t>
      </w:r>
      <w:r w:rsidRPr="002E14F8" w:rsidR="002E14F8">
        <w:t>2024/1346 (vastuvõtu kohta)</w:t>
      </w:r>
      <w:r w:rsidR="002E14F8">
        <w:t xml:space="preserve"> artik</w:t>
      </w:r>
      <w:r w:rsidR="00A57D99">
        <w:t>li</w:t>
      </w:r>
      <w:r w:rsidR="002E14F8">
        <w:t xml:space="preserve"> 16 </w:t>
      </w:r>
      <w:r w:rsidR="00A57D99">
        <w:t>l</w:t>
      </w:r>
      <w:r w:rsidR="007F5EA7">
        <w:t>õike 1 alusel on Eestil kohustus anda taotlejate alaealistele lastele ja alaealistele taotlejatele oma kodanikega samasugus</w:t>
      </w:r>
      <w:r w:rsidR="00142A64">
        <w:t>tel</w:t>
      </w:r>
      <w:r w:rsidR="007F5EA7">
        <w:t xml:space="preserve"> ja sarnastel tingimustel juurdepääsu haridusele seniks, kuni väljasaatmismeedet nende alaealiste või nende vanemate suhtes tegelikult täitmisele ei pöörata.</w:t>
      </w:r>
      <w:r w:rsidRPr="00835C71" w:rsidR="00835C71">
        <w:t xml:space="preserve"> </w:t>
      </w:r>
      <w:r w:rsidR="00835C71">
        <w:t>Arvestada tuleb laste erivajadus</w:t>
      </w:r>
      <w:r w:rsidR="00142A64">
        <w:t>i</w:t>
      </w:r>
      <w:r w:rsidR="00835C71">
        <w:t xml:space="preserve">, eriti pidades silmas lapse õigust haridusele ja tervishoiuteenuste kättesaadavust. Alaealistele hariduse andmine tuleb üldjuhul integreerida liikmesriigi enda kodanike omaga ja see peab olema sama kvaliteetne. Liikmesriigid teevad kõik võimaliku tagamaks, et alaealistel on võimalik haridust omandada seni, kuni väljasaatmismeedet nende või nende vanemate suhtes tegelikult täitmisele ei pöörata. Liikmesriigid ei tohi keelata juurdepääsu keskharidusele üksnes </w:t>
      </w:r>
      <w:r w:rsidR="00835C71">
        <w:t>põhjendusega, et alaealine on jõudnud täisikka.</w:t>
      </w:r>
      <w:r w:rsidR="005D578A">
        <w:t xml:space="preserve"> Seetõttu on vajalik vastav regulatsioon direktiivi ülevõtmiseks luua.</w:t>
      </w:r>
    </w:p>
    <w:p w:rsidRPr="00D17491" w:rsidR="00D71482" w:rsidP="00D17491" w:rsidRDefault="00D71482" w14:paraId="4C3A6B3E" w14:textId="77777777">
      <w:pPr>
        <w:jc w:val="both"/>
      </w:pPr>
    </w:p>
    <w:p w:rsidRPr="00D17491" w:rsidR="00D71482" w:rsidP="00D17491" w:rsidRDefault="001765AB" w14:paraId="7830F832" w14:textId="60602D84">
      <w:pPr>
        <w:jc w:val="both"/>
      </w:pPr>
      <w:r w:rsidRPr="00663023">
        <w:rPr>
          <w:b/>
          <w:color w:val="4472C4" w:themeColor="accent1"/>
        </w:rPr>
        <w:t xml:space="preserve">Lõikega </w:t>
      </w:r>
      <w:r w:rsidRPr="00663023" w:rsidR="00D71482">
        <w:rPr>
          <w:b/>
          <w:color w:val="4472C4" w:themeColor="accent1"/>
        </w:rPr>
        <w:t>5</w:t>
      </w:r>
      <w:r>
        <w:t xml:space="preserve"> sätestatakse, et s</w:t>
      </w:r>
      <w:r w:rsidRPr="001862E5" w:rsidR="00D71482">
        <w:t xml:space="preserve">aatjata alaealine rahvusvahelise kaitse taotleja või saaja paigutatakse </w:t>
      </w:r>
      <w:r w:rsidRPr="001862E5" w:rsidR="006F53AA">
        <w:t xml:space="preserve">rahvusvahelise kaitse taotlejate </w:t>
      </w:r>
      <w:r w:rsidRPr="001862E5" w:rsidR="00D71482">
        <w:t xml:space="preserve">majutuskeskusesse, suunatakse asendushooldusele või täisealise sugulase juurde. </w:t>
      </w:r>
      <w:r w:rsidR="001C03CF">
        <w:t>SKA</w:t>
      </w:r>
      <w:r w:rsidRPr="001862E5" w:rsidR="00D71482">
        <w:t xml:space="preserve"> </w:t>
      </w:r>
      <w:r w:rsidRPr="00D17491" w:rsidR="00D71482">
        <w:t xml:space="preserve">tagab </w:t>
      </w:r>
      <w:r w:rsidR="00FC30C3">
        <w:t>seaduseelnõu</w:t>
      </w:r>
      <w:r w:rsidR="00FD7A59">
        <w:t xml:space="preserve"> </w:t>
      </w:r>
      <w:r w:rsidRPr="00D17491" w:rsidR="00D71482">
        <w:t>§ 44 lõike 1 punktides 3–7 nimetatud teenuste osutamise ka juhul, kui saatjata alaealine suunatakse asendushooldusele või täisealise sugulase juurde.</w:t>
      </w:r>
    </w:p>
    <w:p w:rsidR="00B5034B" w:rsidP="00B0373F" w:rsidRDefault="00B5034B" w14:paraId="0F111846" w14:textId="77777777">
      <w:pPr>
        <w:jc w:val="both"/>
      </w:pPr>
    </w:p>
    <w:p w:rsidRPr="00D17491" w:rsidR="001765AB" w:rsidP="00686ADB" w:rsidRDefault="00B0373F" w14:paraId="2D907225" w14:textId="56CC9489">
      <w:pPr>
        <w:jc w:val="both"/>
      </w:pPr>
      <w:r>
        <w:t xml:space="preserve">Sellega võetakse üle </w:t>
      </w:r>
      <w:r w:rsidRPr="00B0373F">
        <w:t>direktiiv</w:t>
      </w:r>
      <w:r w:rsidR="00031507">
        <w:t>i</w:t>
      </w:r>
      <w:r w:rsidRPr="00B0373F">
        <w:t xml:space="preserve"> </w:t>
      </w:r>
      <w:r w:rsidRPr="005C7C05" w:rsidR="00EC28D5">
        <w:t xml:space="preserve">(EL) </w:t>
      </w:r>
      <w:r w:rsidRPr="00B0373F">
        <w:t>2024/1346</w:t>
      </w:r>
      <w:r w:rsidR="00254B9A">
        <w:t>/EL</w:t>
      </w:r>
      <w:r w:rsidRPr="00B0373F">
        <w:t xml:space="preserve"> (vastuvõtu kohta)</w:t>
      </w:r>
      <w:r>
        <w:t xml:space="preserve"> </w:t>
      </w:r>
      <w:r w:rsidR="00A9056B">
        <w:t>artikli</w:t>
      </w:r>
      <w:r>
        <w:t xml:space="preserve"> 27 lõige 9, mille kohaselt paigutatakse sellised saatjata lapsed, kes on avaldanud soovi esitada rahvusvahelise kaitse taotlus, alates hetkest, mil nad lubatakse selle liikmesriigi territooriumile, kus nad rahvusvahelise kaitse taotluse esitasid või kus seda taotlust läbi vaadatakse, kuni hetkeni, mil nad on kohustatud vastuvõtva liikmesriigi territooriumilt lahkuma, täisealise sugulase juurde, kasuperekonda, majutuskeskusesse, kus on erivõimalused alaealiste jaoks</w:t>
      </w:r>
      <w:r w:rsidR="00142A64">
        <w:t>,</w:t>
      </w:r>
      <w:r>
        <w:t xml:space="preserve"> või muudesse alaealistele sobivatesse majutuskohtadesse.</w:t>
      </w:r>
      <w:r w:rsidR="00686ADB">
        <w:t xml:space="preserve"> Samuti on võimalik paigutada 16-aastaseid või sellest vanemaid alaealisi täiskasvanud taotlejate majutuskeskustesse, kui see on artikli 26 lõikes 2 sätestatu kohaselt nende parimates huvides. Võimaluse korral hoitakse õdesid-vendi koos, võttes arvesse lapse huvisid ning eriti tema vanust ja küpsust. Saatjata lapse elukohta muudetakse võimalikult harva.</w:t>
      </w:r>
    </w:p>
    <w:p w:rsidRPr="00D17491" w:rsidR="00D71482" w:rsidP="00D17491" w:rsidRDefault="00D71482" w14:paraId="09AE8BBB" w14:textId="77777777">
      <w:pPr>
        <w:jc w:val="both"/>
      </w:pPr>
    </w:p>
    <w:p w:rsidRPr="00D17491" w:rsidR="00D71482" w:rsidP="00D17491" w:rsidRDefault="00581254" w14:paraId="6710D3CC" w14:textId="26CB79F6">
      <w:pPr>
        <w:jc w:val="both"/>
      </w:pPr>
      <w:r w:rsidRPr="00663023">
        <w:rPr>
          <w:b/>
          <w:color w:val="4472C4" w:themeColor="accent1"/>
        </w:rPr>
        <w:t>Lõikega 6</w:t>
      </w:r>
      <w:r>
        <w:t xml:space="preserve"> võetakse üle </w:t>
      </w:r>
      <w:r w:rsidRPr="00581254">
        <w:t>direktiiv</w:t>
      </w:r>
      <w:r w:rsidR="00847678">
        <w:t>i</w:t>
      </w:r>
      <w:r w:rsidRPr="00581254">
        <w:t xml:space="preserve"> </w:t>
      </w:r>
      <w:r w:rsidRPr="005C7C05" w:rsidR="00847678">
        <w:t xml:space="preserve">(EL) </w:t>
      </w:r>
      <w:r w:rsidRPr="00581254">
        <w:t xml:space="preserve">2024/1346 (vastuvõtu kohta) </w:t>
      </w:r>
      <w:r w:rsidR="00A9056B">
        <w:t>artikli</w:t>
      </w:r>
      <w:r>
        <w:t xml:space="preserve"> 27 lõige 10, millega on sätestatud, et liikmesriigid alustavad saatjata alaealise pereliikmete otsimist võimalikult kiiresti pärast rahvusvahelise kaitse taotluse esitamist, kasutades selleks vajaduse korral rahvusvaheliste või muude asjaomaste organisatsioonide abi, kaitstes samas tema parimaid huvisid. Kui alaealise või tema lähisugulaste elu või isikupuutumatus võib olla ohus, eriti kui need lähisugulased on jäänud oma päritoluriiki, tuleb tagada, et teavet nende isikute kohta kogutakse, töödeldakse ja levitatakse konfidentsiaalselt, et vältida nende </w:t>
      </w:r>
      <w:r w:rsidR="00F4472E">
        <w:t>turvalisuse</w:t>
      </w:r>
      <w:r>
        <w:t xml:space="preserve"> ohustamist</w:t>
      </w:r>
      <w:r w:rsidR="004656BA">
        <w:t xml:space="preserve">. </w:t>
      </w:r>
      <w:r>
        <w:t>Seetõttu kehtestatakse lõikega 6, et s</w:t>
      </w:r>
      <w:r w:rsidRPr="00D17491" w:rsidR="00D71482">
        <w:t xml:space="preserve">aatjata alaealise perekonnaliikmete otsimist alustab </w:t>
      </w:r>
      <w:r w:rsidR="00457A1A">
        <w:t>PPA</w:t>
      </w:r>
      <w:r w:rsidRPr="00D17491" w:rsidR="00D71482">
        <w:t xml:space="preserve"> võimalikult kiiresti pärast rahvusvahelise kaitse taotluse esitamist.</w:t>
      </w:r>
    </w:p>
    <w:p w:rsidRPr="00D17491" w:rsidR="00D71482" w:rsidP="00D17491" w:rsidRDefault="00D71482" w14:paraId="11465121" w14:textId="77777777">
      <w:pPr>
        <w:jc w:val="both"/>
        <w:rPr>
          <w:b/>
          <w:bCs/>
        </w:rPr>
      </w:pPr>
    </w:p>
    <w:p w:rsidR="00D71482" w:rsidP="00D71482" w:rsidRDefault="00D71482" w14:paraId="22FE3B96" w14:textId="32D8E60F">
      <w:pPr>
        <w:rPr>
          <w:b/>
          <w:bCs/>
        </w:rPr>
      </w:pPr>
      <w:r w:rsidRPr="001E23F0">
        <w:rPr>
          <w:b/>
          <w:bCs/>
        </w:rPr>
        <w:t>2. peatükk</w:t>
      </w:r>
      <w:r>
        <w:rPr>
          <w:b/>
          <w:bCs/>
        </w:rPr>
        <w:t xml:space="preserve"> „Rahvusvahelise kaitse menetlus“</w:t>
      </w:r>
    </w:p>
    <w:p w:rsidRPr="001E23F0" w:rsidR="009A3CC8" w:rsidP="00D71482" w:rsidRDefault="009A3CC8" w14:paraId="3BFED6C0" w14:textId="77777777">
      <w:pPr>
        <w:rPr>
          <w:b/>
          <w:bCs/>
        </w:rPr>
      </w:pPr>
    </w:p>
    <w:p w:rsidRPr="001E23F0" w:rsidR="00D71482" w:rsidP="00D71482" w:rsidRDefault="00D71482" w14:paraId="2800F43A" w14:textId="6712A948">
      <w:pPr>
        <w:rPr>
          <w:b/>
          <w:bCs/>
        </w:rPr>
      </w:pPr>
      <w:bookmarkStart w:name="ptk2" w:id="89"/>
      <w:bookmarkEnd w:id="89"/>
      <w:r w:rsidRPr="00362E33">
        <w:rPr>
          <w:b/>
        </w:rPr>
        <w:t>1. jagu „</w:t>
      </w:r>
      <w:r w:rsidR="008B6D36">
        <w:rPr>
          <w:b/>
        </w:rPr>
        <w:t>Välismaalase i</w:t>
      </w:r>
      <w:r w:rsidRPr="00362E33">
        <w:rPr>
          <w:b/>
        </w:rPr>
        <w:t>siku tuvastamine ja isikusamasuse kontrollimine“</w:t>
      </w:r>
    </w:p>
    <w:p w:rsidR="00D71482" w:rsidP="009802BE" w:rsidRDefault="00D71482" w14:paraId="5B1BF192" w14:textId="77777777">
      <w:pPr>
        <w:rPr>
          <w:b/>
          <w:bCs/>
        </w:rPr>
      </w:pPr>
    </w:p>
    <w:p w:rsidR="000C7F72" w:rsidP="00115A64" w:rsidRDefault="00115A64" w14:paraId="79CBA05C" w14:textId="607B6993">
      <w:pPr>
        <w:jc w:val="both"/>
      </w:pPr>
      <w:r w:rsidRPr="00B500A4">
        <w:rPr>
          <w:b/>
          <w:color w:val="4472C4" w:themeColor="accent1"/>
        </w:rPr>
        <w:t>Paragrahvides 2</w:t>
      </w:r>
      <w:r w:rsidRPr="00B500A4" w:rsidR="00B14410">
        <w:rPr>
          <w:b/>
          <w:color w:val="4472C4" w:themeColor="accent1"/>
        </w:rPr>
        <w:t>4</w:t>
      </w:r>
      <w:r w:rsidRPr="00B500A4">
        <w:rPr>
          <w:b/>
          <w:color w:val="4472C4" w:themeColor="accent1"/>
        </w:rPr>
        <w:t>–</w:t>
      </w:r>
      <w:r w:rsidRPr="00B500A4" w:rsidR="005B42C5">
        <w:rPr>
          <w:b/>
          <w:color w:val="4472C4" w:themeColor="accent1"/>
        </w:rPr>
        <w:t>33</w:t>
      </w:r>
      <w:r w:rsidRPr="00B7612C">
        <w:rPr>
          <w:color w:val="4472C4" w:themeColor="accent1"/>
        </w:rPr>
        <w:t xml:space="preserve"> </w:t>
      </w:r>
      <w:r w:rsidRPr="00115A64">
        <w:t xml:space="preserve">sätestatakse </w:t>
      </w:r>
      <w:r w:rsidR="00BF5214">
        <w:t xml:space="preserve">taotleja ja üleantava välismaalase </w:t>
      </w:r>
      <w:r w:rsidRPr="00115A64">
        <w:t>isiku tuvastamise ja isikusamasuse kontrollimise alused ja kord</w:t>
      </w:r>
      <w:r w:rsidR="00745B37">
        <w:t>. V</w:t>
      </w:r>
      <w:r w:rsidR="003C7AAD">
        <w:t>õrreldes kehtiva VRKS-i tekstiga ei ole käesoleva eelnõuga tehtud olulisi muudatusi</w:t>
      </w:r>
      <w:r w:rsidR="001F6E06">
        <w:t xml:space="preserve"> ning </w:t>
      </w:r>
      <w:r w:rsidR="00703B2A">
        <w:t>kavandatud regulatsioon on analoogne teiste välismaalaste staatust reguleerivate seadustega.</w:t>
      </w:r>
      <w:r w:rsidRPr="00115A64">
        <w:t xml:space="preserve"> </w:t>
      </w:r>
      <w:r w:rsidR="003C7AAD">
        <w:t xml:space="preserve">Rahvusvahelise kaitse menetluses tuleb </w:t>
      </w:r>
      <w:r w:rsidR="000C7F72">
        <w:t>teha kindlaks, kas tegemist on selle isikuga, kes ta eeldatavalt on. Eristada tuleb kahte toimingut:</w:t>
      </w:r>
    </w:p>
    <w:p w:rsidRPr="000C7F72" w:rsidR="000C7F72" w:rsidP="000C7F72" w:rsidRDefault="000C7F72" w14:paraId="2D171B75" w14:textId="77777777">
      <w:pPr>
        <w:jc w:val="both"/>
      </w:pPr>
      <w:r w:rsidRPr="000C7F72">
        <w:t>1) isiku esmane tuvastamine, mis tähendab isiku identiteedi loomist riigi jaoks;</w:t>
      </w:r>
    </w:p>
    <w:p w:rsidR="000C7F72" w:rsidP="000C7F72" w:rsidRDefault="000C7F72" w14:paraId="4C0525AC" w14:textId="6A8520DB">
      <w:pPr>
        <w:jc w:val="both"/>
      </w:pPr>
      <w:r w:rsidRPr="000C7F72">
        <w:t>2) isikusamasuse kontrollimine, mida tehakse esmase isikutuvastamise andmete põhjal.</w:t>
      </w:r>
    </w:p>
    <w:p w:rsidR="000C7F72" w:rsidP="00115A64" w:rsidRDefault="000C7F72" w14:paraId="6CEAD418" w14:textId="77777777">
      <w:pPr>
        <w:jc w:val="both"/>
      </w:pPr>
    </w:p>
    <w:p w:rsidR="00115A64" w:rsidP="00115A64" w:rsidRDefault="000C7F72" w14:paraId="5F17C095" w14:textId="798E1CB7">
      <w:pPr>
        <w:jc w:val="both"/>
      </w:pPr>
      <w:r>
        <w:t>E</w:t>
      </w:r>
      <w:r w:rsidR="003C7AAD">
        <w:t xml:space="preserve">smane vahend isiku tuvastamiseks on isiku füüsiliste omaduste võrdlemine visuaalsel teel tema isikut tõendavasse dokumenti kantud andmetega. </w:t>
      </w:r>
      <w:r>
        <w:t>Arvestades</w:t>
      </w:r>
      <w:r w:rsidRPr="00086A9F">
        <w:t xml:space="preserve"> määruse </w:t>
      </w:r>
      <w:r w:rsidRPr="005C7C05" w:rsidR="00E14C5B">
        <w:t xml:space="preserve">(EL) </w:t>
      </w:r>
      <w:r w:rsidRPr="00086A9F">
        <w:t>2024/1356 (taustakontrolli kohta)</w:t>
      </w:r>
      <w:r>
        <w:t xml:space="preserve"> artiklis 14 sätestatut, </w:t>
      </w:r>
      <w:r w:rsidR="001A1F4E">
        <w:t xml:space="preserve">tuvastatakse isikut ka biomeetriliste andmete alusel, seejuures </w:t>
      </w:r>
      <w:r w:rsidR="001F6E06">
        <w:t xml:space="preserve">tehakse </w:t>
      </w:r>
      <w:r w:rsidR="001A1F4E">
        <w:t>päringud andmekogudesse ja tema isikut tõendavasse dokumenti kantud biomeetriliste andmete võrdlemise teel.</w:t>
      </w:r>
    </w:p>
    <w:p w:rsidR="001F6E06" w:rsidP="00115A64" w:rsidRDefault="001F6E06" w14:paraId="1411DE20" w14:textId="77777777">
      <w:pPr>
        <w:jc w:val="both"/>
      </w:pPr>
    </w:p>
    <w:p w:rsidR="00FD7A59" w:rsidP="00115A64" w:rsidRDefault="001F6E06" w14:paraId="393575A8" w14:textId="4595EC57">
      <w:pPr>
        <w:jc w:val="both"/>
      </w:pPr>
      <w:r>
        <w:t xml:space="preserve">Isiku </w:t>
      </w:r>
      <w:r w:rsidR="0002489D">
        <w:t xml:space="preserve">põlvnemise </w:t>
      </w:r>
      <w:r>
        <w:t>tuvastamiseks ja</w:t>
      </w:r>
      <w:r w:rsidR="00FD7A59">
        <w:t xml:space="preserve"> </w:t>
      </w:r>
      <w:r>
        <w:t>kontrollimiseks võib kasutada ka DNA</w:t>
      </w:r>
      <w:r w:rsidR="00CB23B1">
        <w:t>-</w:t>
      </w:r>
      <w:r>
        <w:t>andmeid. Eeskätt ja</w:t>
      </w:r>
      <w:r w:rsidR="00703B2A">
        <w:t xml:space="preserve"> ka</w:t>
      </w:r>
      <w:r>
        <w:t xml:space="preserve"> liikmesriikide praktikas on tegu erandliku olukorraga, kus menetleval ametiasutusel võib tekkida kahtlus perekonnaliikmete isikutes</w:t>
      </w:r>
      <w:r w:rsidR="00703B2A">
        <w:t xml:space="preserve"> ja tuleb võtta meetmeid laste </w:t>
      </w:r>
      <w:r w:rsidR="00B92E68">
        <w:t xml:space="preserve">parimate </w:t>
      </w:r>
      <w:r w:rsidR="00703B2A">
        <w:t xml:space="preserve">huvide </w:t>
      </w:r>
      <w:r w:rsidR="00703B2A">
        <w:t>kaitseks</w:t>
      </w:r>
      <w:r>
        <w:t xml:space="preserve">. Võib esineda olukordi, kus Eestisse </w:t>
      </w:r>
      <w:r w:rsidR="00703B2A">
        <w:t>siseneb</w:t>
      </w:r>
      <w:r>
        <w:t xml:space="preserve"> alaealiste lastega perekond</w:t>
      </w:r>
      <w:r w:rsidR="00703B2A">
        <w:t xml:space="preserve"> ning isikute käitumisest, ütlustest või muudest objektiivsetest asjaoludest võib nähtuda, et tegu ei ole faktiliselt perekonnaga. Rahvusvahelise kaitse menetluses puuduvad isikutel sageli isikut tõendavad dokumendid, eriti lastel, kes tuvastatakse nendega koos oleva täiskasvanu ütluste alusel. </w:t>
      </w:r>
      <w:r w:rsidR="005108F4">
        <w:t>Samuti võib DNA</w:t>
      </w:r>
      <w:r w:rsidR="00CB23B1">
        <w:t>-</w:t>
      </w:r>
      <w:r w:rsidR="005108F4">
        <w:t xml:space="preserve">andmete vajadus ilmneda määruse </w:t>
      </w:r>
      <w:r w:rsidRPr="005C7C05" w:rsidR="004F1913">
        <w:t xml:space="preserve">(EL) </w:t>
      </w:r>
      <w:r w:rsidR="005108F4">
        <w:t xml:space="preserve">2024/1351 (rändehalduse kohta) artikli 19 lõike 1 punkti s rakendamiseks. </w:t>
      </w:r>
      <w:r w:rsidR="00703B2A">
        <w:t>Seega võib</w:t>
      </w:r>
      <w:r w:rsidR="00CB23B1">
        <w:t xml:space="preserve"> </w:t>
      </w:r>
      <w:r w:rsidR="00703B2A">
        <w:t>olla vajalik viimase abinõuna kasutada</w:t>
      </w:r>
      <w:r w:rsidR="005108F4">
        <w:t xml:space="preserve"> taotleja või tema perekonnaliikme</w:t>
      </w:r>
      <w:r w:rsidR="00FD7A59">
        <w:t xml:space="preserve"> </w:t>
      </w:r>
      <w:r w:rsidR="0002489D">
        <w:t>põlvnemise</w:t>
      </w:r>
      <w:r w:rsidR="00FD7A59">
        <w:t xml:space="preserve"> </w:t>
      </w:r>
      <w:r w:rsidR="00703B2A">
        <w:t>tuvastamiseks DNA</w:t>
      </w:r>
      <w:r w:rsidR="00CB23B1">
        <w:t>-</w:t>
      </w:r>
      <w:r w:rsidR="00703B2A">
        <w:t>andmeid.</w:t>
      </w:r>
    </w:p>
    <w:p w:rsidR="0070220A" w:rsidP="009802BE" w:rsidRDefault="0070220A" w14:paraId="1D59CA8F" w14:textId="77777777"/>
    <w:p w:rsidR="00FD7A59" w:rsidP="00B500A4" w:rsidRDefault="0002489D" w14:paraId="52EF7A02" w14:textId="050FDA2C">
      <w:pPr>
        <w:jc w:val="both"/>
      </w:pPr>
      <w:r>
        <w:t xml:space="preserve">Seega sätestatakse </w:t>
      </w:r>
      <w:r w:rsidR="0097266A">
        <w:rPr>
          <w:b/>
          <w:bCs/>
          <w:color w:val="4472C4" w:themeColor="accent1"/>
        </w:rPr>
        <w:t>§</w:t>
      </w:r>
      <w:r w:rsidR="00CB23B1">
        <w:rPr>
          <w:b/>
          <w:bCs/>
          <w:color w:val="4472C4" w:themeColor="accent1"/>
        </w:rPr>
        <w:t>-</w:t>
      </w:r>
      <w:r w:rsidRPr="00B500A4">
        <w:rPr>
          <w:b/>
          <w:bCs/>
          <w:color w:val="4472C4" w:themeColor="accent1"/>
        </w:rPr>
        <w:t>ga 2</w:t>
      </w:r>
      <w:r w:rsidRPr="00B500A4" w:rsidR="00E612F6">
        <w:rPr>
          <w:b/>
          <w:bCs/>
          <w:color w:val="4472C4" w:themeColor="accent1"/>
        </w:rPr>
        <w:t>4</w:t>
      </w:r>
      <w:r w:rsidRPr="00B500A4">
        <w:rPr>
          <w:color w:val="4472C4" w:themeColor="accent1"/>
        </w:rPr>
        <w:t xml:space="preserve"> </w:t>
      </w:r>
      <w:r w:rsidR="008F77C1">
        <w:t xml:space="preserve">välismaalase </w:t>
      </w:r>
      <w:r>
        <w:t xml:space="preserve">isikusamasuse tuvastamine ja kontrollimine, </w:t>
      </w:r>
      <w:r w:rsidRPr="00B500A4">
        <w:rPr>
          <w:b/>
          <w:bCs/>
          <w:color w:val="4472C4" w:themeColor="accent1"/>
        </w:rPr>
        <w:t>§-ga 2</w:t>
      </w:r>
      <w:r w:rsidRPr="00B500A4" w:rsidR="00E612F6">
        <w:rPr>
          <w:b/>
          <w:bCs/>
          <w:color w:val="4472C4" w:themeColor="accent1"/>
        </w:rPr>
        <w:t>5</w:t>
      </w:r>
      <w:r w:rsidRPr="00B500A4">
        <w:rPr>
          <w:color w:val="4472C4" w:themeColor="accent1"/>
        </w:rPr>
        <w:t xml:space="preserve"> </w:t>
      </w:r>
      <w:r w:rsidR="008F77C1">
        <w:t xml:space="preserve">välismaalase </w:t>
      </w:r>
      <w:r>
        <w:t xml:space="preserve">isiku tuvastamine isikut tõendava dokumendi alusel, </w:t>
      </w:r>
      <w:r w:rsidR="0097266A">
        <w:rPr>
          <w:b/>
          <w:bCs/>
          <w:color w:val="4472C4" w:themeColor="accent1"/>
        </w:rPr>
        <w:t>§</w:t>
      </w:r>
      <w:r w:rsidR="00CB23B1">
        <w:rPr>
          <w:b/>
          <w:bCs/>
          <w:color w:val="4472C4" w:themeColor="accent1"/>
        </w:rPr>
        <w:t>-</w:t>
      </w:r>
      <w:r w:rsidRPr="00B500A4">
        <w:rPr>
          <w:b/>
          <w:bCs/>
          <w:color w:val="4472C4" w:themeColor="accent1"/>
        </w:rPr>
        <w:t>ga 2</w:t>
      </w:r>
      <w:r w:rsidRPr="00B500A4" w:rsidR="00E612F6">
        <w:rPr>
          <w:b/>
          <w:bCs/>
          <w:color w:val="4472C4" w:themeColor="accent1"/>
        </w:rPr>
        <w:t>6</w:t>
      </w:r>
      <w:r w:rsidRPr="00B500A4">
        <w:rPr>
          <w:color w:val="4472C4" w:themeColor="accent1"/>
        </w:rPr>
        <w:t xml:space="preserve"> </w:t>
      </w:r>
      <w:r w:rsidR="008F77C1">
        <w:t xml:space="preserve">välismaalase </w:t>
      </w:r>
      <w:r>
        <w:t xml:space="preserve">isiku tuvastamine biomeetriliste andmete alusel, </w:t>
      </w:r>
      <w:r w:rsidR="0097266A">
        <w:rPr>
          <w:b/>
          <w:bCs/>
          <w:color w:val="4472C4" w:themeColor="accent1"/>
        </w:rPr>
        <w:t>§</w:t>
      </w:r>
      <w:r w:rsidR="00CB23B1">
        <w:rPr>
          <w:b/>
          <w:bCs/>
          <w:color w:val="4472C4" w:themeColor="accent1"/>
        </w:rPr>
        <w:t>-</w:t>
      </w:r>
      <w:r w:rsidRPr="00B500A4">
        <w:rPr>
          <w:b/>
          <w:bCs/>
          <w:color w:val="4472C4" w:themeColor="accent1"/>
        </w:rPr>
        <w:t>ga 2</w:t>
      </w:r>
      <w:r w:rsidRPr="00B500A4" w:rsidR="00E612F6">
        <w:rPr>
          <w:b/>
          <w:bCs/>
          <w:color w:val="4472C4" w:themeColor="accent1"/>
        </w:rPr>
        <w:t>7</w:t>
      </w:r>
      <w:r w:rsidRPr="00B500A4" w:rsidR="008F77C1">
        <w:rPr>
          <w:color w:val="4472C4" w:themeColor="accent1"/>
        </w:rPr>
        <w:t xml:space="preserve"> </w:t>
      </w:r>
      <w:r w:rsidR="008F77C1">
        <w:t>välismaalase</w:t>
      </w:r>
      <w:r>
        <w:t xml:space="preserve"> isiku tuvastamine muude andmete põhjal ning </w:t>
      </w:r>
      <w:r w:rsidR="0097266A">
        <w:rPr>
          <w:b/>
          <w:bCs/>
          <w:color w:val="4472C4" w:themeColor="accent1"/>
        </w:rPr>
        <w:t>§</w:t>
      </w:r>
      <w:r w:rsidR="00CB23B1">
        <w:rPr>
          <w:b/>
          <w:bCs/>
          <w:color w:val="4472C4" w:themeColor="accent1"/>
        </w:rPr>
        <w:t>-</w:t>
      </w:r>
      <w:r w:rsidRPr="00B500A4">
        <w:rPr>
          <w:b/>
          <w:bCs/>
          <w:color w:val="4472C4" w:themeColor="accent1"/>
        </w:rPr>
        <w:t>ga 2</w:t>
      </w:r>
      <w:r w:rsidRPr="00B500A4" w:rsidR="00E612F6">
        <w:rPr>
          <w:b/>
          <w:bCs/>
          <w:color w:val="4472C4" w:themeColor="accent1"/>
        </w:rPr>
        <w:t>8</w:t>
      </w:r>
      <w:r w:rsidRPr="00B500A4">
        <w:rPr>
          <w:color w:val="4472C4" w:themeColor="accent1"/>
        </w:rPr>
        <w:t xml:space="preserve"> </w:t>
      </w:r>
      <w:r w:rsidR="008F77C1">
        <w:t>välismaalase</w:t>
      </w:r>
      <w:r>
        <w:t xml:space="preserve"> isiku põlvnemise tuvastamine DNA</w:t>
      </w:r>
      <w:r w:rsidR="00CB23B1">
        <w:t>-</w:t>
      </w:r>
      <w:r>
        <w:t>andmete põhjal.</w:t>
      </w:r>
    </w:p>
    <w:p w:rsidR="0002489D" w:rsidP="009802BE" w:rsidRDefault="0002489D" w14:paraId="2106EC6D" w14:textId="77777777"/>
    <w:p w:rsidR="0070220A" w:rsidP="0070220A" w:rsidRDefault="0070220A" w14:paraId="42B62C0B" w14:textId="4C317F2F">
      <w:pPr>
        <w:jc w:val="both"/>
      </w:pPr>
      <w:r w:rsidRPr="001E23F0">
        <w:t xml:space="preserve">Haldusorgan võib isiku tuvastada või isikusamasust kontrollida käesolevas seaduses nimetamata muude haldusorganile teadaolevate andmete põhjal, sealhulgas </w:t>
      </w:r>
      <w:r w:rsidR="00CB23B1">
        <w:t>varem</w:t>
      </w:r>
      <w:r w:rsidRPr="001E23F0" w:rsidR="00CB23B1">
        <w:t xml:space="preserve"> </w:t>
      </w:r>
      <w:r w:rsidRPr="001E23F0">
        <w:t>isiku suhtes läbiviidud menetlustes kogutud või andmekogudes töödeldavate andmete põhjal.</w:t>
      </w:r>
    </w:p>
    <w:p w:rsidR="00882A8F" w:rsidP="0070220A" w:rsidRDefault="00882A8F" w14:paraId="30F8758A" w14:textId="77777777">
      <w:pPr>
        <w:jc w:val="both"/>
      </w:pPr>
    </w:p>
    <w:p w:rsidR="00FD7A59" w:rsidP="0070220A" w:rsidRDefault="00882A8F" w14:paraId="48287F9C" w14:textId="3F1F6B51">
      <w:pPr>
        <w:jc w:val="both"/>
      </w:pPr>
      <w:r w:rsidRPr="002076CB">
        <w:t xml:space="preserve">Kuna rahvusvahelise kaitse taotleja on olnud sunnitud koduriigist põgenema tagakiusamise või muu tõsise kahju eest, sageli ootamatult, siis on ta teiste välismaalastega võrreldes </w:t>
      </w:r>
      <w:r w:rsidRPr="003C4A9E">
        <w:t>haavatavas</w:t>
      </w:r>
      <w:r w:rsidRPr="002076CB">
        <w:t xml:space="preserve"> olukorras ning sellist </w:t>
      </w:r>
      <w:r w:rsidR="003C4A9E">
        <w:t xml:space="preserve">eluliselt </w:t>
      </w:r>
      <w:r w:rsidRPr="002076CB">
        <w:t xml:space="preserve">haavatavat olukorda silmas pidades ei pruugi taotlejal olla või enam olla isikut tõendavat dokumenti. </w:t>
      </w:r>
      <w:r w:rsidR="003C4A9E">
        <w:t xml:space="preserve">Praktika kohaselt satuvad põgenikud sageli ka kuritegelike </w:t>
      </w:r>
      <w:proofErr w:type="spellStart"/>
      <w:r w:rsidR="003C4A9E">
        <w:t>inimkaubitsejate</w:t>
      </w:r>
      <w:proofErr w:type="spellEnd"/>
      <w:r w:rsidR="003C4A9E">
        <w:t xml:space="preserve"> võrgustike mõju alla, kelle enim</w:t>
      </w:r>
      <w:r w:rsidR="00667E40">
        <w:t xml:space="preserve"> </w:t>
      </w:r>
      <w:r w:rsidR="003C4A9E">
        <w:t>kasutatav mõjutusviis</w:t>
      </w:r>
      <w:r w:rsidR="00924DDB">
        <w:t xml:space="preserve"> põgenike ärakasutamise eesmärgil allutamiseks</w:t>
      </w:r>
      <w:r w:rsidR="003C4A9E">
        <w:t xml:space="preserve"> on </w:t>
      </w:r>
      <w:r w:rsidR="00795078">
        <w:t>muu hulgas</w:t>
      </w:r>
      <w:r w:rsidR="003C4A9E">
        <w:t xml:space="preserve"> reisidokumendi äravõtmine.</w:t>
      </w:r>
      <w:r w:rsidRPr="002076CB" w:rsidR="004320B4">
        <w:t xml:space="preserve"> Kui tavaliselt saab välismaalane pöörduda oma koduriigi ametiasutuste poole, et saada tuge uute isikut tõendavate dokumentide saamisel, siis rahvusvahelise kaitse taotlejal sellist võimalust ei ole. </w:t>
      </w:r>
      <w:r w:rsidRPr="002076CB" w:rsidR="006D70AB">
        <w:t>Seetõttu ei saa ka i</w:t>
      </w:r>
      <w:r w:rsidRPr="002076CB">
        <w:t xml:space="preserve">sikut tõendava dokumendi puudumine olla põhjuseks rahvusvahelise kaitse </w:t>
      </w:r>
      <w:r w:rsidRPr="002076CB" w:rsidR="00D5517C">
        <w:t xml:space="preserve">taotluse menetlemata jätmiseks või rahvusvahelise kaitse </w:t>
      </w:r>
      <w:r w:rsidRPr="002076CB">
        <w:t>andmisest keeldumise otsuse tegemiseks</w:t>
      </w:r>
      <w:r w:rsidRPr="002076CB" w:rsidR="009F686E">
        <w:t xml:space="preserve"> ega ka kiirendatud või piirimenetlusse suunamiseks</w:t>
      </w:r>
      <w:r w:rsidRPr="002076CB">
        <w:t>.</w:t>
      </w:r>
      <w:r w:rsidRPr="002076CB" w:rsidR="00D5517C">
        <w:t xml:space="preserve"> </w:t>
      </w:r>
      <w:r w:rsidRPr="002076CB" w:rsidR="009F686E">
        <w:t xml:space="preserve">Isikut tõendava või reisidokumendi puudumise korral märgib </w:t>
      </w:r>
      <w:r w:rsidR="00457A1A">
        <w:t>PPA</w:t>
      </w:r>
      <w:r w:rsidRPr="002076CB" w:rsidR="009F686E">
        <w:t xml:space="preserve"> </w:t>
      </w:r>
      <w:r w:rsidRPr="002076CB" w:rsidR="006D70AB">
        <w:t xml:space="preserve">taotluse registreerimisel ja taotluse vastuvõtmisel </w:t>
      </w:r>
      <w:r w:rsidRPr="002076CB" w:rsidR="009F686E">
        <w:t xml:space="preserve">rahvusvahelise kaitse </w:t>
      </w:r>
      <w:r w:rsidRPr="002076CB" w:rsidR="006D70AB">
        <w:t xml:space="preserve">taotlusele, et rahvusvahelise kaitse taotleja isik on tuvastatud ütluste alusel. </w:t>
      </w:r>
      <w:r w:rsidR="00D7792D">
        <w:t xml:space="preserve">Rahvusvahelise kaitse taotluse registreerimisel ja taotluse vastuvõtmisel lähtutakse </w:t>
      </w:r>
      <w:r w:rsidRPr="00D7792D" w:rsidR="00D7792D">
        <w:t>määrus</w:t>
      </w:r>
      <w:r w:rsidR="00AE6EB3">
        <w:t>e</w:t>
      </w:r>
      <w:r w:rsidRPr="00D7792D" w:rsidR="00D7792D">
        <w:t xml:space="preserve"> </w:t>
      </w:r>
      <w:r w:rsidRPr="005C7C05" w:rsidR="005C7C05">
        <w:t>(EL) 2024/1348 (menetluse kohta)</w:t>
      </w:r>
      <w:r w:rsidR="00D7792D">
        <w:t xml:space="preserve"> artikli</w:t>
      </w:r>
      <w:r w:rsidR="00667E40">
        <w:t>te</w:t>
      </w:r>
      <w:r w:rsidR="00D7792D">
        <w:t>st 27 ja 28</w:t>
      </w:r>
      <w:r w:rsidR="008E517A">
        <w:t xml:space="preserve"> ning </w:t>
      </w:r>
      <w:r w:rsidRPr="008E517A" w:rsidR="008E517A">
        <w:t>määrus</w:t>
      </w:r>
      <w:r w:rsidR="008E517A">
        <w:t>est</w:t>
      </w:r>
      <w:r w:rsidRPr="008E517A" w:rsidR="008E517A">
        <w:t xml:space="preserve"> </w:t>
      </w:r>
      <w:r w:rsidRPr="005C7C05" w:rsidR="00EF3CB3">
        <w:t xml:space="preserve">(EL) </w:t>
      </w:r>
      <w:r w:rsidRPr="008E517A" w:rsidR="008E517A">
        <w:t>2024/1358 (</w:t>
      </w:r>
      <w:proofErr w:type="spellStart"/>
      <w:r w:rsidRPr="008E517A" w:rsidR="008E517A">
        <w:t>Eurodac</w:t>
      </w:r>
      <w:proofErr w:type="spellEnd"/>
      <w:r w:rsidRPr="008E517A" w:rsidR="008E517A">
        <w:t>-süsteemi kohta)</w:t>
      </w:r>
      <w:r w:rsidR="008E517A">
        <w:t>.</w:t>
      </w:r>
    </w:p>
    <w:p w:rsidR="005D5F67" w:rsidP="006D70AB" w:rsidRDefault="005D5F67" w14:paraId="09684BBC" w14:textId="77777777">
      <w:pPr>
        <w:jc w:val="both"/>
      </w:pPr>
    </w:p>
    <w:p w:rsidRPr="002076CB" w:rsidR="006D70AB" w:rsidP="006D70AB" w:rsidRDefault="00AE6EB3" w14:paraId="25A0384B" w14:textId="56607E89">
      <w:pPr>
        <w:jc w:val="both"/>
      </w:pPr>
      <w:r>
        <w:t>M</w:t>
      </w:r>
      <w:r w:rsidRPr="002076CB" w:rsidR="007339D3">
        <w:t xml:space="preserve">ääruse </w:t>
      </w:r>
      <w:r w:rsidRPr="005C7C05" w:rsidR="005C7C05">
        <w:t>(EL) 2024/1348 (menetluse kohta)</w:t>
      </w:r>
      <w:r w:rsidRPr="002076CB" w:rsidR="007339D3">
        <w:t xml:space="preserve"> artik</w:t>
      </w:r>
      <w:r w:rsidR="00AC5FB8">
        <w:t>li</w:t>
      </w:r>
      <w:r w:rsidRPr="002076CB" w:rsidR="007339D3">
        <w:t xml:space="preserve"> 9 lõi</w:t>
      </w:r>
      <w:r w:rsidR="00AC5FB8">
        <w:t>ke</w:t>
      </w:r>
      <w:r w:rsidRPr="002076CB" w:rsidR="007339D3">
        <w:t xml:space="preserve"> 2 punkt</w:t>
      </w:r>
      <w:r w:rsidR="00AC5FB8">
        <w:t>i</w:t>
      </w:r>
      <w:r w:rsidRPr="002076CB" w:rsidR="007339D3">
        <w:t xml:space="preserve"> b alusel on taotleja kohustatud andm</w:t>
      </w:r>
      <w:r w:rsidR="00717FD4">
        <w:t>a</w:t>
      </w:r>
      <w:r w:rsidRPr="002076CB" w:rsidR="007339D3">
        <w:t xml:space="preserve"> </w:t>
      </w:r>
      <w:proofErr w:type="spellStart"/>
      <w:r w:rsidRPr="00537B46" w:rsidR="00457A1A">
        <w:t>PPA</w:t>
      </w:r>
      <w:r w:rsidR="00E94660">
        <w:t>-</w:t>
      </w:r>
      <w:r w:rsidRPr="00537B46" w:rsidR="007339D3">
        <w:t>le</w:t>
      </w:r>
      <w:proofErr w:type="spellEnd"/>
      <w:r w:rsidRPr="002076CB" w:rsidR="007339D3">
        <w:t xml:space="preserve"> selgitusi isikut tõendava dokumendi või reisidokumendi puudumise kohta. Sama määruse artik</w:t>
      </w:r>
      <w:r w:rsidR="00AC5FB8">
        <w:t>li</w:t>
      </w:r>
      <w:r w:rsidRPr="002076CB" w:rsidR="007339D3">
        <w:t xml:space="preserve"> 10 lõi</w:t>
      </w:r>
      <w:r w:rsidR="00AC5FB8">
        <w:t>k</w:t>
      </w:r>
      <w:r w:rsidRPr="002076CB" w:rsidR="007339D3">
        <w:t>e 1 alusel on taotlejal õigus menetluse ajal riigis viibida. Artik</w:t>
      </w:r>
      <w:r w:rsidR="00AC5FB8">
        <w:t>li</w:t>
      </w:r>
      <w:r w:rsidRPr="002076CB" w:rsidR="007339D3">
        <w:t xml:space="preserve"> 27 lõike 1 punkt</w:t>
      </w:r>
      <w:r w:rsidR="00AC5FB8">
        <w:t>is</w:t>
      </w:r>
      <w:r w:rsidRPr="002076CB" w:rsidR="007339D3">
        <w:t xml:space="preserve"> b on sätestatud, et juhul</w:t>
      </w:r>
      <w:r w:rsidR="00717FD4">
        <w:t>,</w:t>
      </w:r>
      <w:r w:rsidRPr="002076CB" w:rsidR="007339D3">
        <w:t xml:space="preserve"> kui taotlejal selline dokument olemas on, </w:t>
      </w:r>
      <w:r w:rsidRPr="002076CB" w:rsidR="00717FD4">
        <w:t xml:space="preserve">registreerib </w:t>
      </w:r>
      <w:r w:rsidR="00457A1A">
        <w:t>PPA</w:t>
      </w:r>
      <w:r w:rsidRPr="002076CB" w:rsidR="007339D3">
        <w:t xml:space="preserve"> taotleja isikut tõendava või reisidokumendi liigi, numbri ja kehtivusaja ning selle välja andnud riigi andmed, samuti muud dokumendid, mida </w:t>
      </w:r>
      <w:r w:rsidR="00457A1A">
        <w:t>PPA</w:t>
      </w:r>
      <w:r w:rsidRPr="002076CB" w:rsidR="007339D3">
        <w:t xml:space="preserve"> peab asjakohaseks seoses </w:t>
      </w:r>
      <w:r w:rsidRPr="002076CB" w:rsidR="00EC4474">
        <w:t xml:space="preserve">taotleja </w:t>
      </w:r>
      <w:r w:rsidRPr="002076CB" w:rsidR="007339D3">
        <w:t>isikusamasuse tuvastamise, rahvusvahelise kaitse menetluse läbiviimise ja vastutava liikmesriigi määramisega</w:t>
      </w:r>
      <w:r w:rsidRPr="002076CB" w:rsidR="00EC4474">
        <w:t>. Artik</w:t>
      </w:r>
      <w:r w:rsidR="00AC5FB8">
        <w:t>li</w:t>
      </w:r>
      <w:r w:rsidRPr="002076CB" w:rsidR="00EC4474">
        <w:t xml:space="preserve"> 28 kohaselt ning </w:t>
      </w:r>
      <w:r w:rsidR="00AC5FB8">
        <w:t>seoses</w:t>
      </w:r>
      <w:r w:rsidRPr="002076CB" w:rsidR="00EC4474">
        <w:t xml:space="preserve"> määruse </w:t>
      </w:r>
      <w:r w:rsidRPr="005B3302" w:rsidR="005B3302">
        <w:t>(EL) 2024/1347 (kvalifikatsiooni kohta)</w:t>
      </w:r>
      <w:r w:rsidR="00717FD4">
        <w:t xml:space="preserve"> </w:t>
      </w:r>
      <w:r w:rsidRPr="002076CB" w:rsidR="00EC4474">
        <w:t xml:space="preserve">artikli 4 lõikega 2 on taotlejal kohustus esitada võimalikult kiiresti kõik tema valduses olevad andmed ja dokumendid. </w:t>
      </w:r>
      <w:r w:rsidR="00457A1A">
        <w:t>PPA</w:t>
      </w:r>
      <w:r w:rsidRPr="002076CB" w:rsidR="00EC4474">
        <w:t xml:space="preserve"> võib määrata tähtaja dokumentide ja andmete esitamiseks ning taotleja püüab seda tähtaega järgida. Juhul kui </w:t>
      </w:r>
      <w:r w:rsidR="00457A1A">
        <w:t>PPA</w:t>
      </w:r>
      <w:r w:rsidRPr="002076CB" w:rsidR="00EC4474">
        <w:t xml:space="preserve"> otsustab, et rahvusvahelise kaitse taotluse esitamise soovi avaldamine, taotluse registreerimine ja taotluse esitamine toimuvad samal ajal, on taotlejal lubatud kõik tema valduses olevad ja tema taotluse põhjendamiseks vajalikud andmed ja dokumendid esitada alles isikliku vestluse ajal. </w:t>
      </w:r>
      <w:r w:rsidRPr="002076CB" w:rsidR="00271DB7">
        <w:t xml:space="preserve">Täiendavalt selgitab põhjenduspunkt </w:t>
      </w:r>
      <w:r w:rsidRPr="002076CB" w:rsidR="00306259">
        <w:t>75</w:t>
      </w:r>
      <w:r w:rsidRPr="002076CB" w:rsidR="00271DB7">
        <w:t>, et k</w:t>
      </w:r>
      <w:r w:rsidRPr="002076CB" w:rsidR="006D70AB">
        <w:t>ui taotleja esitab arvestatava põhjenduse, ei peaks riiki sisenemisel dokumentide puudumine või võltsitud</w:t>
      </w:r>
      <w:r w:rsidRPr="002076CB" w:rsidR="007339D3">
        <w:t xml:space="preserve"> </w:t>
      </w:r>
      <w:r w:rsidRPr="002076CB" w:rsidR="006D70AB">
        <w:t>dokumentide kasutamine iseenesest tähendama, et automaatselt rakendatakse kiirendatud läbivaatamismenetlust või</w:t>
      </w:r>
      <w:r w:rsidRPr="002076CB" w:rsidR="007339D3">
        <w:t xml:space="preserve"> </w:t>
      </w:r>
      <w:r w:rsidRPr="002076CB" w:rsidR="006D70AB">
        <w:t>piirimenetlust</w:t>
      </w:r>
      <w:r w:rsidRPr="002076CB" w:rsidR="00271DB7">
        <w:t>.</w:t>
      </w:r>
    </w:p>
    <w:p w:rsidR="007B39FE" w:rsidP="00306259" w:rsidRDefault="007B39FE" w14:paraId="1AFA79DB" w14:textId="77777777">
      <w:pPr>
        <w:jc w:val="both"/>
      </w:pPr>
    </w:p>
    <w:p w:rsidRPr="002076CB" w:rsidR="00306259" w:rsidP="00306259" w:rsidRDefault="00AC5FB8" w14:paraId="3EBC3D3C" w14:textId="6E29A8BE">
      <w:pPr>
        <w:jc w:val="both"/>
      </w:pPr>
      <w:r>
        <w:t>M</w:t>
      </w:r>
      <w:r w:rsidRPr="002076CB" w:rsidR="00306259">
        <w:t xml:space="preserve">ääruse </w:t>
      </w:r>
      <w:r w:rsidRPr="00C659E2" w:rsidR="00C659E2">
        <w:t>(EL) 2024/1347 (kvalifikatsiooni kohta)</w:t>
      </w:r>
      <w:r w:rsidRPr="002076CB" w:rsidR="003443A0">
        <w:t xml:space="preserve"> </w:t>
      </w:r>
      <w:r w:rsidR="00703B2A">
        <w:t>artikli</w:t>
      </w:r>
      <w:r w:rsidRPr="002076CB" w:rsidR="003443A0">
        <w:t xml:space="preserve"> 4 lõike 2 punkt</w:t>
      </w:r>
      <w:r w:rsidR="00703B2A">
        <w:t>i b alapunkti</w:t>
      </w:r>
      <w:r w:rsidRPr="002076CB" w:rsidR="003443A0">
        <w:t xml:space="preserve"> x kohaselt peab taotleja esitama reisidokumendid. </w:t>
      </w:r>
      <w:r w:rsidRPr="002076CB" w:rsidR="00D717FE">
        <w:t>A</w:t>
      </w:r>
      <w:r w:rsidR="00703B2A">
        <w:t xml:space="preserve">rtikli </w:t>
      </w:r>
      <w:r w:rsidRPr="002076CB" w:rsidR="00D717FE">
        <w:t>4 l</w:t>
      </w:r>
      <w:r w:rsidRPr="002076CB" w:rsidR="003443A0">
        <w:t>õike 5 kohaselt on sätestatu</w:t>
      </w:r>
      <w:r w:rsidR="00B47E84">
        <w:t>d</w:t>
      </w:r>
      <w:r w:rsidRPr="002076CB" w:rsidR="003443A0">
        <w:t>, et k</w:t>
      </w:r>
      <w:r w:rsidRPr="002076CB" w:rsidR="00306259">
        <w:t>ui taotleja väidete ühe või mitme teatava asjaolu toetuseks ei ole esitatud dokumentaalseid või muid tõendeid, tuleks teha otsus taotleja kasuks, tingimusel et taotleja on teinud tõsiseid jõupingutusi rahvusvahelise kaitse vajaduse põhjendamiseks, kõik taotleja käsutuses olevad asjaomased andmed on esitatud ning muude asjakohaste andmete puudumise kohta on esitatud rahuldav selgitus, leitakse, et taotleja väited on arusaadavad ja usutavad, ning üldine usaldusväärsus on kindlaks tehtud, võttes arvesse hetke, mil taotleja rahvusvahelist kaitset taotles, ja asjakohasel juhul põhjuseid, miks ta seda varem ei taotlenud.</w:t>
      </w:r>
    </w:p>
    <w:p w:rsidRPr="002076CB" w:rsidR="00AC5FB8" w:rsidP="00306259" w:rsidRDefault="00AC5FB8" w14:paraId="095D4F50" w14:textId="77777777">
      <w:pPr>
        <w:jc w:val="both"/>
      </w:pPr>
    </w:p>
    <w:p w:rsidR="00FD7A59" w:rsidP="00DF7AD5" w:rsidRDefault="00DF7AD5" w14:paraId="54B45831" w14:textId="2F740FD3">
      <w:pPr>
        <w:jc w:val="both"/>
      </w:pPr>
      <w:r w:rsidRPr="002076CB">
        <w:t xml:space="preserve">Ka määruse </w:t>
      </w:r>
      <w:r w:rsidRPr="005C7C05" w:rsidR="00D70778">
        <w:t xml:space="preserve">(EL) </w:t>
      </w:r>
      <w:r w:rsidRPr="002076CB">
        <w:t>2024/1356 (taustakontrolli kohta) põhjenduspunktis 5 tõdetakse, et nii pärast kinnipidamist patrull- ja vaatlustegevuse ajal kui ka kontrollide käigus piiripunktides puutuvad piirivalveametnikud sageli kokku kolmanda riigi kodanikega, kes taotlevad rahvusvahelist kaitset ilma reisidokumentideta. Ka põhjenduspunktides 39 ja 43 selgitatakse, et kuna kolmanda riigi kodanikel, kes peavad läbima taustakontrolli, ei pruugi olla välispiiri seaduslikuks ületamiseks vajalikke isikut tõendavaid ja reisidokumente, tuleks taustakontrolli osana läbi viia isiku tuvastamise või isikusamasuse kontrolli menetlus.</w:t>
      </w:r>
      <w:r w:rsidRPr="002076CB" w:rsidR="008C20BA">
        <w:t xml:space="preserve"> </w:t>
      </w:r>
      <w:r w:rsidRPr="002076CB">
        <w:t>Sama määruse artik</w:t>
      </w:r>
      <w:r w:rsidR="00AC5FB8">
        <w:t>li</w:t>
      </w:r>
      <w:r w:rsidRPr="002076CB">
        <w:t xml:space="preserve"> 9 </w:t>
      </w:r>
      <w:r w:rsidRPr="002076CB" w:rsidR="008C20BA">
        <w:t>ja artik</w:t>
      </w:r>
      <w:r w:rsidR="00AC5FB8">
        <w:t>li</w:t>
      </w:r>
      <w:r w:rsidRPr="002076CB" w:rsidR="008C20BA">
        <w:t xml:space="preserve"> 14 lõike 1 </w:t>
      </w:r>
      <w:r w:rsidRPr="002076CB">
        <w:t xml:space="preserve">kohaselt tuleb välismaalasel </w:t>
      </w:r>
      <w:r w:rsidRPr="002076CB" w:rsidR="008C20BA">
        <w:t>esitada isikuandmeid tõendavad dokumendid. Artik</w:t>
      </w:r>
      <w:r w:rsidR="00AC5FB8">
        <w:t>li</w:t>
      </w:r>
      <w:r w:rsidRPr="002076CB" w:rsidR="008C20BA">
        <w:t xml:space="preserve"> 17 kohaselt esitatakse taustakontrolli kokkuvõttes </w:t>
      </w:r>
      <w:r w:rsidR="00795078">
        <w:t>muu hulgas</w:t>
      </w:r>
      <w:r w:rsidRPr="002076CB" w:rsidR="008C20BA">
        <w:t xml:space="preserve"> teave välismaalasega kaasas olnud reisi</w:t>
      </w:r>
      <w:r w:rsidR="00AC5FB8">
        <w:t>-</w:t>
      </w:r>
      <w:r w:rsidRPr="002076CB" w:rsidR="008C20BA">
        <w:t xml:space="preserve"> või isikut tõendavate dokumentide kohta juhul</w:t>
      </w:r>
      <w:r w:rsidR="00695616">
        <w:t>,</w:t>
      </w:r>
      <w:r w:rsidRPr="002076CB" w:rsidR="008C20BA">
        <w:t xml:space="preserve"> kui see on võimalik. Ka määruse </w:t>
      </w:r>
      <w:r w:rsidRPr="005C7C05" w:rsidR="00F0293C">
        <w:t xml:space="preserve">(EL) </w:t>
      </w:r>
      <w:r w:rsidRPr="002076CB" w:rsidR="008C20BA">
        <w:t>2024/1358 (</w:t>
      </w:r>
      <w:proofErr w:type="spellStart"/>
      <w:r w:rsidRPr="002076CB" w:rsidR="008C20BA">
        <w:t>Eurodac</w:t>
      </w:r>
      <w:proofErr w:type="spellEnd"/>
      <w:r w:rsidRPr="002076CB" w:rsidR="008C20BA">
        <w:t xml:space="preserve">-süsteemi kohta) artikli 17 kohaselt salvestatakse </w:t>
      </w:r>
      <w:proofErr w:type="spellStart"/>
      <w:r w:rsidRPr="002076CB" w:rsidR="008C20BA">
        <w:t>Eurodac</w:t>
      </w:r>
      <w:proofErr w:type="spellEnd"/>
      <w:r w:rsidR="00DF7CB3">
        <w:t>-</w:t>
      </w:r>
      <w:r w:rsidRPr="002076CB" w:rsidR="008C20BA">
        <w:t xml:space="preserve">süsteemi isikut tõendava dokumendi liik ja number, välja andnud riigi </w:t>
      </w:r>
      <w:proofErr w:type="spellStart"/>
      <w:r w:rsidRPr="002076CB" w:rsidR="008C20BA">
        <w:t>kolmetäheline</w:t>
      </w:r>
      <w:proofErr w:type="spellEnd"/>
      <w:r w:rsidRPr="002076CB" w:rsidR="008C20BA">
        <w:t xml:space="preserve"> kood ja dokumendi kehtivusaeg juhul</w:t>
      </w:r>
      <w:r w:rsidR="00695616">
        <w:t>,</w:t>
      </w:r>
      <w:r w:rsidRPr="002076CB" w:rsidR="008C20BA">
        <w:t xml:space="preserve"> kui need inimesel olemas on.</w:t>
      </w:r>
    </w:p>
    <w:p w:rsidRPr="002076CB" w:rsidR="00D5517C" w:rsidP="0070220A" w:rsidRDefault="00D5517C" w14:paraId="0C6240BE" w14:textId="77777777">
      <w:pPr>
        <w:jc w:val="both"/>
      </w:pPr>
    </w:p>
    <w:p w:rsidR="00FD7A59" w:rsidP="00B92E68" w:rsidRDefault="00D5517C" w14:paraId="25A82572" w14:textId="0081E518">
      <w:pPr>
        <w:jc w:val="both"/>
      </w:pPr>
      <w:r w:rsidRPr="002076CB">
        <w:t>Seega</w:t>
      </w:r>
      <w:r w:rsidRPr="002076CB" w:rsidR="008C20BA">
        <w:t xml:space="preserve"> on rahvusvahelise kaitse menetluse korral arvestatud asjaolu, et kaitset taotleval välismaalasel ei pruugi objektiivsetel asjaoludel olla isikut tõendavat või reisidokumenti. Seetõttu on taotlejal kohustus põhjendada dokumentide puudumist ning </w:t>
      </w:r>
      <w:r w:rsidR="00457A1A">
        <w:t>PPA</w:t>
      </w:r>
      <w:r w:rsidRPr="002076CB" w:rsidR="008C20BA">
        <w:t xml:space="preserve"> ei tohi teha taotluse menetlusliigi valimisel ega põhjendatuse osas järeldusi ainuüksi dokumentide puudumise tõttu. J</w:t>
      </w:r>
      <w:r w:rsidRPr="002076CB">
        <w:t xml:space="preserve">uhul kui rahvusvahelise kaitse taotlejal puudub isikut tõendav dokument, siis tuleb </w:t>
      </w:r>
      <w:r w:rsidRPr="002076CB" w:rsidR="008C20BA">
        <w:t>lugeda isik tuvastatuks ütluste alusel ning käsitelda seda</w:t>
      </w:r>
      <w:r w:rsidR="009B62DB">
        <w:t xml:space="preserve"> vaid</w:t>
      </w:r>
      <w:r w:rsidRPr="002076CB" w:rsidR="008C20BA">
        <w:t xml:space="preserve"> ühe ümbe</w:t>
      </w:r>
      <w:r w:rsidRPr="002076CB" w:rsidR="00AE117F">
        <w:t>r</w:t>
      </w:r>
      <w:r w:rsidRPr="002076CB" w:rsidR="008C20BA">
        <w:t>lükatava eeldusena</w:t>
      </w:r>
      <w:r w:rsidRPr="002076CB" w:rsidR="00FF0754">
        <w:t xml:space="preserve"> teiste seas.</w:t>
      </w:r>
    </w:p>
    <w:p w:rsidRPr="00665FEB" w:rsidR="001C1356" w:rsidP="009802BE" w:rsidRDefault="001C1356" w14:paraId="53C93C00" w14:textId="77777777">
      <w:pPr>
        <w:rPr>
          <w:b/>
          <w:bCs/>
          <w:highlight w:val="yellow"/>
        </w:rPr>
      </w:pPr>
    </w:p>
    <w:p w:rsidR="00FD7A59" w:rsidP="00401F3F" w:rsidRDefault="00115A64" w14:paraId="3EB1517E" w14:textId="530BFA37">
      <w:pPr>
        <w:jc w:val="both"/>
      </w:pPr>
      <w:r w:rsidRPr="007B39FE">
        <w:rPr>
          <w:b/>
          <w:color w:val="4472C4" w:themeColor="accent1"/>
        </w:rPr>
        <w:t>Paragrahvi</w:t>
      </w:r>
      <w:r w:rsidR="00090800">
        <w:rPr>
          <w:b/>
          <w:color w:val="4472C4" w:themeColor="accent1"/>
        </w:rPr>
        <w:t xml:space="preserve">dega </w:t>
      </w:r>
      <w:r w:rsidRPr="007B39FE">
        <w:rPr>
          <w:b/>
          <w:color w:val="4472C4" w:themeColor="accent1"/>
        </w:rPr>
        <w:t>2</w:t>
      </w:r>
      <w:r w:rsidR="00050BF6">
        <w:rPr>
          <w:b/>
          <w:color w:val="4472C4" w:themeColor="accent1"/>
        </w:rPr>
        <w:t>9</w:t>
      </w:r>
      <w:r w:rsidR="00183989">
        <w:rPr>
          <w:b/>
          <w:color w:val="4472C4" w:themeColor="accent1"/>
        </w:rPr>
        <w:t>–</w:t>
      </w:r>
      <w:r w:rsidR="00090800">
        <w:rPr>
          <w:b/>
          <w:color w:val="4472C4" w:themeColor="accent1"/>
        </w:rPr>
        <w:t>33</w:t>
      </w:r>
      <w:r w:rsidRPr="007B39FE">
        <w:rPr>
          <w:color w:val="4472C4" w:themeColor="accent1"/>
        </w:rPr>
        <w:t xml:space="preserve"> </w:t>
      </w:r>
      <w:r w:rsidRPr="00435268" w:rsidR="007A3A38">
        <w:t>tehakse tehnilised täpsustused</w:t>
      </w:r>
      <w:r w:rsidR="00703B2A">
        <w:t>, et</w:t>
      </w:r>
      <w:r w:rsidR="005D6C07">
        <w:t xml:space="preserve"> VRKS-</w:t>
      </w:r>
      <w:proofErr w:type="spellStart"/>
      <w:r w:rsidR="005D6C07">
        <w:t>is</w:t>
      </w:r>
      <w:proofErr w:type="spellEnd"/>
      <w:r w:rsidR="00703B2A">
        <w:t xml:space="preserve"> säiliks andmekogu ABIS</w:t>
      </w:r>
      <w:r w:rsidR="005D6C07">
        <w:t xml:space="preserve"> regulatsioon, mis on kehtestatud 14 seaduse</w:t>
      </w:r>
      <w:r w:rsidR="007049E4">
        <w:rPr>
          <w:rStyle w:val="Allmrkuseviide"/>
        </w:rPr>
        <w:footnoteReference w:id="83"/>
      </w:r>
      <w:r w:rsidR="005D6C07">
        <w:t xml:space="preserve"> alusel.</w:t>
      </w:r>
      <w:r w:rsidR="00703B2A">
        <w:t xml:space="preserve"> </w:t>
      </w:r>
      <w:r w:rsidR="006B7449">
        <w:t>T</w:t>
      </w:r>
      <w:r w:rsidRPr="00115A64">
        <w:t xml:space="preserve">äpsustatakse, et </w:t>
      </w:r>
      <w:r w:rsidR="007A3A38">
        <w:t>andmekogu</w:t>
      </w:r>
      <w:r w:rsidR="005D6C07">
        <w:t xml:space="preserve"> ABIS</w:t>
      </w:r>
      <w:r w:rsidR="007A3A38">
        <w:t xml:space="preserve"> eesmärgiga on hõlmatud ka </w:t>
      </w:r>
      <w:r w:rsidRPr="007A3A38" w:rsidR="007A3A38">
        <w:t>biomeetriliste andmete edastami</w:t>
      </w:r>
      <w:r w:rsidR="005D6C07">
        <w:t>ne</w:t>
      </w:r>
      <w:r w:rsidRPr="007A3A38" w:rsidR="007A3A38">
        <w:t xml:space="preserve"> </w:t>
      </w:r>
      <w:proofErr w:type="spellStart"/>
      <w:r w:rsidRPr="007A3A38" w:rsidR="007A3A38">
        <w:t>Eurodac</w:t>
      </w:r>
      <w:proofErr w:type="spellEnd"/>
      <w:r w:rsidRPr="007A3A38" w:rsidR="007A3A38">
        <w:t xml:space="preserve">-süsteemi ja </w:t>
      </w:r>
      <w:proofErr w:type="spellStart"/>
      <w:r w:rsidRPr="007A3A38" w:rsidR="007A3A38">
        <w:t>Eurodac</w:t>
      </w:r>
      <w:proofErr w:type="spellEnd"/>
      <w:r w:rsidR="00183989">
        <w:noBreakHyphen/>
      </w:r>
      <w:r w:rsidRPr="007A3A38" w:rsidR="007A3A38">
        <w:t>süsteemist saadud biomeetriliste andmete võrdlemi</w:t>
      </w:r>
      <w:r w:rsidR="005D6C07">
        <w:t>ne</w:t>
      </w:r>
      <w:r w:rsidRPr="007A3A38" w:rsidR="007A3A38">
        <w:t xml:space="preserve"> vastavalt määrusele </w:t>
      </w:r>
      <w:r w:rsidRPr="005C7C05" w:rsidR="00BA5722">
        <w:t xml:space="preserve">(EL) </w:t>
      </w:r>
      <w:r w:rsidRPr="007A3A38" w:rsidR="007A3A38">
        <w:t>2024/1358 (</w:t>
      </w:r>
      <w:proofErr w:type="spellStart"/>
      <w:r w:rsidRPr="007A3A38" w:rsidR="007A3A38">
        <w:t>Eurodac</w:t>
      </w:r>
      <w:proofErr w:type="spellEnd"/>
      <w:r w:rsidRPr="007A3A38" w:rsidR="007A3A38">
        <w:t>-süsteemi kohta).</w:t>
      </w:r>
      <w:r w:rsidR="00FD7A59">
        <w:t xml:space="preserve"> </w:t>
      </w:r>
      <w:proofErr w:type="spellStart"/>
      <w:r w:rsidR="00CA6571">
        <w:t>Eurodac</w:t>
      </w:r>
      <w:proofErr w:type="spellEnd"/>
      <w:r w:rsidR="00CA6571">
        <w:t>-süsteem</w:t>
      </w:r>
      <w:r w:rsidR="006B7449">
        <w:t>i</w:t>
      </w:r>
      <w:r w:rsidR="00FD7A59">
        <w:t xml:space="preserve"> </w:t>
      </w:r>
      <w:r w:rsidR="006B7449">
        <w:t xml:space="preserve">eesmärk on toetada varjupaigasüsteemi, sealhulgas aidata kaasa määruse (EL) 2024/1351 </w:t>
      </w:r>
      <w:r w:rsidR="00183989">
        <w:t>ja</w:t>
      </w:r>
      <w:r w:rsidR="006B7449">
        <w:t xml:space="preserve"> määruse (EL) 2024/1350 kohaldamisele; aidata ohjeldada ebaseaduslikku sisserännet liitu</w:t>
      </w:r>
      <w:r w:rsidR="00DD415E">
        <w:t xml:space="preserve"> ja teisest rännet; a</w:t>
      </w:r>
      <w:r w:rsidR="006B7449">
        <w:t>idata kaitsta lapsi, sealhulgas õiguskaitse kontekstis;</w:t>
      </w:r>
      <w:r w:rsidR="00DD415E">
        <w:t xml:space="preserve"> </w:t>
      </w:r>
      <w:r w:rsidR="006B7449">
        <w:t>sätestada tingimused, mille alusel liikmesriikide määratud asutused ja Europoli määratud asutus võivad taotleda</w:t>
      </w:r>
      <w:r w:rsidR="00DD415E">
        <w:t xml:space="preserve"> </w:t>
      </w:r>
      <w:r w:rsidR="006B7449">
        <w:t xml:space="preserve">biomeetriliste või tähtnumbriliste andmete võrdlemist </w:t>
      </w:r>
      <w:proofErr w:type="spellStart"/>
      <w:r w:rsidR="006B7449">
        <w:t>Eurodac</w:t>
      </w:r>
      <w:proofErr w:type="spellEnd"/>
      <w:r w:rsidR="006B7449">
        <w:t>-süsteemis salvestatud andmetega õiguskaitse eesmärgil</w:t>
      </w:r>
      <w:r w:rsidR="00DD415E">
        <w:t xml:space="preserve"> </w:t>
      </w:r>
      <w:r w:rsidR="006B7449">
        <w:t>terroriaktide või muude raskete kuritegude ennetamiseks, avastamiseks või uurimiseks;</w:t>
      </w:r>
      <w:r w:rsidR="00DD415E">
        <w:t xml:space="preserve"> </w:t>
      </w:r>
      <w:r w:rsidR="006B7449">
        <w:t xml:space="preserve">aidata kaasa </w:t>
      </w:r>
      <w:proofErr w:type="spellStart"/>
      <w:r w:rsidR="006B7449">
        <w:t>Eurodac</w:t>
      </w:r>
      <w:proofErr w:type="spellEnd"/>
      <w:r w:rsidR="006B7449">
        <w:t>-süsteemis registreeritud isikute õigele tuvastamisele kooskõlas määruse (EL) 2019/818 artikliga 20</w:t>
      </w:r>
      <w:r w:rsidR="00DD415E">
        <w:t xml:space="preserve">; </w:t>
      </w:r>
      <w:r w:rsidR="006B7449">
        <w:t>toetada määrusega (EL) 2018/1240 loodud Euroopa reisiinfo ja -lubade süsteemi (ETIAS) eesmärke;</w:t>
      </w:r>
      <w:r w:rsidR="00DD415E">
        <w:t xml:space="preserve"> </w:t>
      </w:r>
      <w:r w:rsidR="006B7449">
        <w:t>toetada määruses (EÜ) nr 767/2008 osutatud viisainfosüsteemi (VIS) eesmärke;</w:t>
      </w:r>
      <w:r w:rsidR="00DD415E">
        <w:t xml:space="preserve"> </w:t>
      </w:r>
      <w:r w:rsidR="006B7449">
        <w:t xml:space="preserve">toetada tõenditel põhinevat poliitikakujundamist </w:t>
      </w:r>
      <w:r w:rsidRPr="00B500A4" w:rsidR="006B7449">
        <w:t>statistika koostamise abil</w:t>
      </w:r>
      <w:r w:rsidRPr="00B500A4" w:rsidR="00DD415E">
        <w:t xml:space="preserve"> ja </w:t>
      </w:r>
      <w:r w:rsidRPr="00B500A4" w:rsidR="006B7449">
        <w:t>aidata rakendada direktiivi 2001/55/EÜ.</w:t>
      </w:r>
      <w:r w:rsidRPr="00B500A4" w:rsidR="007A0E0A">
        <w:t xml:space="preserve"> </w:t>
      </w:r>
      <w:r w:rsidRPr="00B500A4" w:rsidR="00090800">
        <w:t>Paragrahvi</w:t>
      </w:r>
      <w:r w:rsidRPr="00B500A4" w:rsidR="00E02AE8">
        <w:t xml:space="preserve">des </w:t>
      </w:r>
      <w:r w:rsidRPr="00B500A4" w:rsidR="00090800">
        <w:t>29</w:t>
      </w:r>
      <w:r w:rsidRPr="00B500A4" w:rsidR="00E02AE8">
        <w:t>–33 sätestatu p</w:t>
      </w:r>
      <w:r w:rsidRPr="00B500A4" w:rsidR="00401F3F">
        <w:t xml:space="preserve">õhjendused </w:t>
      </w:r>
      <w:r w:rsidR="00401F3F">
        <w:t xml:space="preserve">on esitatud isikut tõendavate dokumentide seaduse </w:t>
      </w:r>
      <w:r w:rsidR="007049E4">
        <w:t xml:space="preserve">2021. aastal algatatud </w:t>
      </w:r>
      <w:r w:rsidR="00401F3F">
        <w:t>eelnõu seletuskirjas</w:t>
      </w:r>
      <w:r w:rsidR="009659C0">
        <w:t>.</w:t>
      </w:r>
      <w:r w:rsidR="00401F3F">
        <w:rPr>
          <w:rStyle w:val="Allmrkuseviide"/>
        </w:rPr>
        <w:footnoteReference w:id="84"/>
      </w:r>
    </w:p>
    <w:p w:rsidR="00AA5376" w:rsidP="00090800" w:rsidRDefault="00AA5376" w14:paraId="2C88CF2A" w14:textId="77777777">
      <w:pPr>
        <w:jc w:val="both"/>
        <w:rPr>
          <w:b/>
          <w:bCs/>
        </w:rPr>
      </w:pPr>
    </w:p>
    <w:p w:rsidRPr="000F47E7" w:rsidR="00E02AE8" w:rsidP="00E02AE8" w:rsidRDefault="00E02AE8" w14:paraId="666833D5" w14:textId="77777777">
      <w:pPr>
        <w:jc w:val="both"/>
        <w:rPr>
          <w:rFonts w:eastAsia="Calibri"/>
          <w:b/>
          <w:bCs/>
          <w:kern w:val="0"/>
        </w:rPr>
      </w:pPr>
      <w:r w:rsidRPr="000F47E7">
        <w:rPr>
          <w:rFonts w:eastAsia="Calibri"/>
          <w:b/>
          <w:bCs/>
          <w:kern w:val="0"/>
        </w:rPr>
        <w:t>§ 29. Automaatse biomeetrilise isikutuvastuse süsteemi andmekogu</w:t>
      </w:r>
    </w:p>
    <w:p w:rsidRPr="000F47E7" w:rsidR="00E02AE8" w:rsidP="00E02AE8" w:rsidRDefault="00E02AE8" w14:paraId="469955A9" w14:textId="77777777">
      <w:pPr>
        <w:jc w:val="both"/>
        <w:rPr>
          <w:rFonts w:eastAsia="Calibri"/>
          <w:b/>
          <w:bCs/>
          <w:kern w:val="0"/>
        </w:rPr>
      </w:pPr>
    </w:p>
    <w:p w:rsidR="00E02AE8" w:rsidP="00E02AE8" w:rsidRDefault="00E02AE8" w14:paraId="0C6EF23F" w14:textId="77777777">
      <w:pPr>
        <w:jc w:val="both"/>
        <w:rPr>
          <w:rFonts w:eastAsia="Times New Roman"/>
          <w:color w:val="000000"/>
          <w:kern w:val="0"/>
          <w14:ligatures w14:val="none"/>
        </w:rPr>
      </w:pPr>
      <w:r w:rsidRPr="009509FE">
        <w:rPr>
          <w:rFonts w:eastAsia="Times New Roman"/>
          <w:b/>
          <w:bCs/>
          <w:color w:val="4472C4" w:themeColor="accent1"/>
          <w:kern w:val="0"/>
          <w14:ligatures w14:val="none"/>
        </w:rPr>
        <w:t>Eelnõu §-s 29</w:t>
      </w:r>
      <w:r w:rsidRPr="009509FE">
        <w:rPr>
          <w:rFonts w:eastAsia="Times New Roman"/>
          <w:color w:val="4472C4" w:themeColor="accent1"/>
          <w:kern w:val="0"/>
          <w14:ligatures w14:val="none"/>
        </w:rPr>
        <w:t xml:space="preserve"> </w:t>
      </w:r>
      <w:r w:rsidRPr="000F47E7">
        <w:rPr>
          <w:rFonts w:eastAsia="Times New Roman"/>
          <w:color w:val="000000"/>
          <w:kern w:val="0"/>
          <w14:ligatures w14:val="none"/>
        </w:rPr>
        <w:t>sätesta</w:t>
      </w:r>
      <w:r>
        <w:rPr>
          <w:rFonts w:eastAsia="Times New Roman"/>
          <w:color w:val="000000"/>
          <w:kern w:val="0"/>
          <w14:ligatures w14:val="none"/>
        </w:rPr>
        <w:t>takse</w:t>
      </w:r>
      <w:r w:rsidRPr="000F47E7">
        <w:rPr>
          <w:rFonts w:eastAsia="Times New Roman"/>
          <w:color w:val="000000"/>
          <w:kern w:val="0"/>
          <w14:ligatures w14:val="none"/>
        </w:rPr>
        <w:t xml:space="preserve"> andmekogu ABIS </w:t>
      </w:r>
      <w:proofErr w:type="spellStart"/>
      <w:r w:rsidRPr="000F47E7">
        <w:rPr>
          <w:rFonts w:eastAsia="Times New Roman"/>
          <w:color w:val="000000"/>
          <w:kern w:val="0"/>
          <w14:ligatures w14:val="none"/>
        </w:rPr>
        <w:t>üldregulatsioon</w:t>
      </w:r>
      <w:proofErr w:type="spellEnd"/>
      <w:r w:rsidRPr="000F47E7">
        <w:rPr>
          <w:rFonts w:eastAsia="Times New Roman"/>
          <w:color w:val="000000"/>
          <w:kern w:val="0"/>
          <w14:ligatures w14:val="none"/>
        </w:rPr>
        <w:t>. Eelnõus sätestatakse andmekogu asutamise eesmärk, andmekogus töödeldavate andmete kategooria, õiguslik alus teiste seaduste alusel kogutud andmete ristkasutamiseks isiku tuvastamisel ja isikusamasuse kontrollimisel</w:t>
      </w:r>
      <w:r>
        <w:rPr>
          <w:rFonts w:eastAsia="Times New Roman"/>
          <w:color w:val="000000"/>
          <w:kern w:val="0"/>
          <w14:ligatures w14:val="none"/>
        </w:rPr>
        <w:t xml:space="preserve"> ning andmevahetuseks </w:t>
      </w:r>
      <w:proofErr w:type="spellStart"/>
      <w:r>
        <w:rPr>
          <w:rFonts w:eastAsia="Times New Roman"/>
          <w:color w:val="000000"/>
          <w:kern w:val="0"/>
          <w14:ligatures w14:val="none"/>
        </w:rPr>
        <w:t>Eurodac</w:t>
      </w:r>
      <w:proofErr w:type="spellEnd"/>
      <w:r>
        <w:rPr>
          <w:rFonts w:eastAsia="Times New Roman"/>
          <w:color w:val="000000"/>
          <w:kern w:val="0"/>
          <w14:ligatures w14:val="none"/>
        </w:rPr>
        <w:t>-süsteemiga.</w:t>
      </w:r>
    </w:p>
    <w:p w:rsidRPr="000F47E7" w:rsidR="00E02AE8" w:rsidP="00E02AE8" w:rsidRDefault="00E02AE8" w14:paraId="175010EA" w14:textId="77777777">
      <w:pPr>
        <w:jc w:val="both"/>
        <w:rPr>
          <w:rFonts w:eastAsia="Times New Roman"/>
          <w:color w:val="000000"/>
          <w:kern w:val="0"/>
          <w14:ligatures w14:val="none"/>
        </w:rPr>
      </w:pPr>
    </w:p>
    <w:p w:rsidRPr="000F47E7" w:rsidR="00E02AE8" w:rsidP="00E02AE8" w:rsidRDefault="00E02AE8" w14:paraId="75A5930F" w14:textId="77777777">
      <w:pPr>
        <w:jc w:val="both"/>
        <w:rPr>
          <w:rFonts w:eastAsia="Times New Roman"/>
          <w:color w:val="000000"/>
          <w:kern w:val="0"/>
          <w14:ligatures w14:val="none"/>
        </w:rPr>
      </w:pPr>
      <w:r w:rsidRPr="000F47E7">
        <w:rPr>
          <w:rFonts w:eastAsia="Times New Roman"/>
          <w:color w:val="000000"/>
          <w:kern w:val="0"/>
          <w14:ligatures w14:val="none"/>
        </w:rPr>
        <w:t xml:space="preserve">Eelnõuga kavandatud </w:t>
      </w:r>
      <w:r>
        <w:rPr>
          <w:rFonts w:eastAsia="Times New Roman"/>
          <w:color w:val="000000"/>
          <w:kern w:val="0"/>
          <w14:ligatures w14:val="none"/>
        </w:rPr>
        <w:t xml:space="preserve">§ 29 </w:t>
      </w:r>
      <w:r w:rsidRPr="000F47E7">
        <w:rPr>
          <w:rFonts w:eastAsia="Times New Roman"/>
          <w:color w:val="000000"/>
          <w:kern w:val="0"/>
          <w14:ligatures w14:val="none"/>
        </w:rPr>
        <w:t xml:space="preserve">kohaselt on andmekogu ABIS </w:t>
      </w:r>
      <w:r>
        <w:rPr>
          <w:rFonts w:eastAsia="Times New Roman"/>
          <w:color w:val="000000"/>
          <w:kern w:val="0"/>
          <w14:ligatures w14:val="none"/>
        </w:rPr>
        <w:t xml:space="preserve">elektrooniline </w:t>
      </w:r>
      <w:r w:rsidRPr="000F47E7">
        <w:rPr>
          <w:rFonts w:eastAsia="Times New Roman"/>
          <w:color w:val="000000"/>
          <w:kern w:val="0"/>
          <w14:ligatures w14:val="none"/>
        </w:rPr>
        <w:t>andmekogu, mille eesmärk on rahvusvahelise kaitse menetluses võetud biomeetriliste andmete töötlemine isiku tuvastamiseks ja isikusamasuse kontrollimiseks</w:t>
      </w:r>
      <w:r>
        <w:rPr>
          <w:rFonts w:eastAsia="Times New Roman"/>
          <w:color w:val="000000"/>
          <w:kern w:val="0"/>
          <w14:ligatures w14:val="none"/>
        </w:rPr>
        <w:t xml:space="preserve"> </w:t>
      </w:r>
      <w:r w:rsidRPr="000F47E7">
        <w:rPr>
          <w:rFonts w:eastAsia="Times New Roman"/>
          <w:color w:val="000000"/>
          <w:kern w:val="0"/>
          <w14:ligatures w14:val="none"/>
        </w:rPr>
        <w:t xml:space="preserve">ning biomeetriliste andmete edastamiseks </w:t>
      </w:r>
      <w:proofErr w:type="spellStart"/>
      <w:r w:rsidRPr="000F47E7">
        <w:rPr>
          <w:rFonts w:eastAsia="Times New Roman"/>
          <w:color w:val="000000"/>
          <w:kern w:val="0"/>
          <w14:ligatures w14:val="none"/>
        </w:rPr>
        <w:t>Eurodac</w:t>
      </w:r>
      <w:proofErr w:type="spellEnd"/>
      <w:r w:rsidRPr="000F47E7">
        <w:rPr>
          <w:rFonts w:eastAsia="Times New Roman"/>
          <w:color w:val="000000"/>
          <w:kern w:val="0"/>
          <w14:ligatures w14:val="none"/>
        </w:rPr>
        <w:t xml:space="preserve">-süsteemi ja </w:t>
      </w:r>
      <w:proofErr w:type="spellStart"/>
      <w:r w:rsidRPr="000F47E7">
        <w:rPr>
          <w:rFonts w:eastAsia="Times New Roman"/>
          <w:color w:val="000000"/>
          <w:kern w:val="0"/>
          <w14:ligatures w14:val="none"/>
        </w:rPr>
        <w:t>Eurodac</w:t>
      </w:r>
      <w:proofErr w:type="spellEnd"/>
      <w:r w:rsidRPr="000F47E7">
        <w:rPr>
          <w:rFonts w:eastAsia="Times New Roman"/>
          <w:color w:val="000000"/>
          <w:kern w:val="0"/>
          <w14:ligatures w14:val="none"/>
        </w:rPr>
        <w:t>-süsteemist saadud biomeetriliste andmete võrdlemiseks vastavalt Euroopa Parlamendi ja nõukogu määrusele (EL) 2024/1358.</w:t>
      </w:r>
    </w:p>
    <w:p w:rsidR="00E02AE8" w:rsidP="00E02AE8" w:rsidRDefault="00E02AE8" w14:paraId="6C078D2C" w14:textId="77777777">
      <w:pPr>
        <w:autoSpaceDE w:val="0"/>
        <w:autoSpaceDN w:val="0"/>
        <w:adjustRightInd w:val="0"/>
        <w:jc w:val="both"/>
        <w:rPr>
          <w:rFonts w:eastAsia="Times New Roman"/>
          <w:color w:val="000000"/>
          <w:kern w:val="0"/>
          <w14:ligatures w14:val="none"/>
        </w:rPr>
      </w:pPr>
    </w:p>
    <w:p w:rsidRPr="000F47E7" w:rsidR="00E02AE8" w:rsidP="008332B8" w:rsidRDefault="00E02AE8" w14:paraId="78BFD262" w14:textId="0EE2727A">
      <w:pPr>
        <w:autoSpaceDE w:val="0"/>
        <w:autoSpaceDN w:val="0"/>
        <w:adjustRightInd w:val="0"/>
        <w:jc w:val="both"/>
        <w:rPr>
          <w:rFonts w:eastAsia="Calibri"/>
          <w:color w:val="000000"/>
          <w:kern w:val="0"/>
          <w14:ligatures w14:val="none"/>
        </w:rPr>
      </w:pPr>
      <w:r w:rsidRPr="000F47E7">
        <w:rPr>
          <w:rFonts w:eastAsia="Calibri"/>
          <w:color w:val="000000"/>
          <w:kern w:val="0"/>
          <w14:ligatures w14:val="none"/>
        </w:rPr>
        <w:t xml:space="preserve">Õiguslik alus biomeetriliste andmete töötlemiseks </w:t>
      </w:r>
      <w:r>
        <w:rPr>
          <w:rFonts w:eastAsia="Calibri"/>
          <w:color w:val="000000"/>
          <w:kern w:val="0"/>
          <w14:ligatures w14:val="none"/>
        </w:rPr>
        <w:t xml:space="preserve">rahvusvahelise kaitse </w:t>
      </w:r>
      <w:r w:rsidRPr="000F47E7">
        <w:rPr>
          <w:rFonts w:eastAsia="Calibri"/>
          <w:color w:val="000000"/>
          <w:kern w:val="0"/>
          <w14:ligatures w14:val="none"/>
        </w:rPr>
        <w:t xml:space="preserve">menetluses tuleneb </w:t>
      </w:r>
      <w:r w:rsidRPr="000F47E7">
        <w:rPr>
          <w:rFonts w:eastAsia="Calibri"/>
          <w:bCs/>
          <w:color w:val="000000"/>
          <w:kern w:val="0"/>
          <w14:ligatures w14:val="none"/>
        </w:rPr>
        <w:t xml:space="preserve">Euroopa Parlamendi ja nõukogu määrusest </w:t>
      </w:r>
      <w:r w:rsidR="007A0E0A">
        <w:rPr>
          <w:rFonts w:eastAsia="Calibri"/>
          <w:bCs/>
          <w:color w:val="000000"/>
          <w:kern w:val="0"/>
          <w14:ligatures w14:val="none"/>
        </w:rPr>
        <w:t xml:space="preserve">(EL) 2024/1351 (rändehalduse kohta) </w:t>
      </w:r>
      <w:r w:rsidR="00E10F18">
        <w:rPr>
          <w:rFonts w:eastAsia="Calibri"/>
          <w:bCs/>
          <w:color w:val="000000"/>
          <w:kern w:val="0"/>
          <w14:ligatures w14:val="none"/>
        </w:rPr>
        <w:t>ning</w:t>
      </w:r>
      <w:r w:rsidRPr="000F47E7">
        <w:rPr>
          <w:rFonts w:eastAsia="Calibri"/>
          <w:bCs/>
          <w:color w:val="000000"/>
          <w:kern w:val="0"/>
          <w14:ligatures w14:val="none"/>
        </w:rPr>
        <w:t xml:space="preserve"> Euroopa Parlamendi ja nõukogu määrusest</w:t>
      </w:r>
      <w:r w:rsidR="00FD7A59">
        <w:rPr>
          <w:rFonts w:eastAsia="Calibri"/>
          <w:bCs/>
          <w:color w:val="000000"/>
          <w:kern w:val="0"/>
          <w14:ligatures w14:val="none"/>
        </w:rPr>
        <w:t xml:space="preserve"> </w:t>
      </w:r>
      <w:r w:rsidR="007A0E0A">
        <w:rPr>
          <w:rFonts w:eastAsia="Calibri"/>
          <w:bCs/>
          <w:color w:val="000000"/>
          <w:kern w:val="0"/>
          <w14:ligatures w14:val="none"/>
        </w:rPr>
        <w:t>(EL) 2024/1358 (</w:t>
      </w:r>
      <w:proofErr w:type="spellStart"/>
      <w:r w:rsidR="007A0E0A">
        <w:rPr>
          <w:rFonts w:eastAsia="Calibri"/>
          <w:bCs/>
          <w:color w:val="000000"/>
          <w:kern w:val="0"/>
          <w14:ligatures w14:val="none"/>
        </w:rPr>
        <w:t>Eurodac</w:t>
      </w:r>
      <w:proofErr w:type="spellEnd"/>
      <w:r w:rsidR="007A0E0A">
        <w:rPr>
          <w:rFonts w:eastAsia="Calibri"/>
          <w:bCs/>
          <w:color w:val="000000"/>
          <w:kern w:val="0"/>
          <w14:ligatures w14:val="none"/>
        </w:rPr>
        <w:t xml:space="preserve">-süsteemi kohta). </w:t>
      </w:r>
      <w:r w:rsidRPr="000F47E7">
        <w:rPr>
          <w:rFonts w:eastAsia="Times New Roman"/>
          <w:color w:val="000000"/>
          <w:kern w:val="0"/>
          <w14:ligatures w14:val="none"/>
        </w:rPr>
        <w:t>B</w:t>
      </w:r>
      <w:r w:rsidRPr="000F47E7">
        <w:rPr>
          <w:rFonts w:eastAsia="Calibri"/>
          <w:color w:val="000000"/>
          <w:kern w:val="0"/>
          <w14:ligatures w14:val="none"/>
        </w:rPr>
        <w:t xml:space="preserve">iomeetriliste andmete töötlemine ja </w:t>
      </w:r>
      <w:proofErr w:type="spellStart"/>
      <w:r w:rsidR="00CA6571">
        <w:rPr>
          <w:rFonts w:eastAsia="Calibri"/>
          <w:color w:val="000000"/>
          <w:kern w:val="0"/>
          <w14:ligatures w14:val="none"/>
        </w:rPr>
        <w:t>Eurodac</w:t>
      </w:r>
      <w:proofErr w:type="spellEnd"/>
      <w:r w:rsidR="00CA6571">
        <w:rPr>
          <w:rFonts w:eastAsia="Calibri"/>
          <w:color w:val="000000"/>
          <w:kern w:val="0"/>
          <w14:ligatures w14:val="none"/>
        </w:rPr>
        <w:t>-süsteem</w:t>
      </w:r>
      <w:r w:rsidR="00C106F7">
        <w:rPr>
          <w:rFonts w:eastAsia="Calibri"/>
          <w:color w:val="000000"/>
          <w:kern w:val="0"/>
          <w14:ligatures w14:val="none"/>
        </w:rPr>
        <w:t xml:space="preserve">i </w:t>
      </w:r>
      <w:r w:rsidRPr="000F47E7">
        <w:rPr>
          <w:rFonts w:eastAsia="Calibri"/>
          <w:color w:val="000000"/>
          <w:kern w:val="0"/>
          <w14:ligatures w14:val="none"/>
        </w:rPr>
        <w:t xml:space="preserve">edastamine on riigile kohustuslik. Andmete päritoluriigil on </w:t>
      </w:r>
      <w:proofErr w:type="spellStart"/>
      <w:r w:rsidRPr="000F47E7">
        <w:rPr>
          <w:rFonts w:eastAsia="Calibri"/>
          <w:color w:val="000000"/>
          <w:kern w:val="0"/>
          <w14:ligatures w14:val="none"/>
        </w:rPr>
        <w:t>Eurodac</w:t>
      </w:r>
      <w:proofErr w:type="spellEnd"/>
      <w:r w:rsidRPr="000F47E7">
        <w:rPr>
          <w:rFonts w:eastAsia="Calibri"/>
          <w:color w:val="000000"/>
          <w:kern w:val="0"/>
          <w14:ligatures w14:val="none"/>
        </w:rPr>
        <w:t xml:space="preserve">-süsteemi jaoks mõeldud andmeid lubatud kasutada oma riigisiseste õigusnormide alusel loodud </w:t>
      </w:r>
      <w:r w:rsidRPr="000F47E7" w:rsidR="00D32103">
        <w:rPr>
          <w:rFonts w:eastAsia="Calibri"/>
          <w:color w:val="000000"/>
          <w:kern w:val="0"/>
          <w14:ligatures w14:val="none"/>
        </w:rPr>
        <w:t>andme</w:t>
      </w:r>
      <w:r w:rsidR="00D32103">
        <w:rPr>
          <w:rFonts w:eastAsia="Calibri"/>
          <w:color w:val="000000"/>
          <w:kern w:val="0"/>
          <w14:ligatures w14:val="none"/>
        </w:rPr>
        <w:t>kogudes</w:t>
      </w:r>
      <w:r w:rsidRPr="000F47E7">
        <w:rPr>
          <w:rFonts w:eastAsia="Calibri"/>
          <w:color w:val="000000"/>
          <w:kern w:val="0"/>
          <w14:ligatures w14:val="none"/>
        </w:rPr>
        <w:t>.</w:t>
      </w:r>
      <w:r w:rsidR="00137235">
        <w:rPr>
          <w:rFonts w:eastAsia="Calibri"/>
          <w:color w:val="000000"/>
          <w:kern w:val="0"/>
          <w14:ligatures w14:val="none"/>
        </w:rPr>
        <w:t xml:space="preserve"> Määruse (EL) 2024/1358 (</w:t>
      </w:r>
      <w:proofErr w:type="spellStart"/>
      <w:r w:rsidR="00137235">
        <w:rPr>
          <w:rFonts w:eastAsia="Calibri"/>
          <w:color w:val="000000"/>
          <w:kern w:val="0"/>
          <w14:ligatures w14:val="none"/>
        </w:rPr>
        <w:t>Eurodac</w:t>
      </w:r>
      <w:proofErr w:type="spellEnd"/>
      <w:r w:rsidR="00137235">
        <w:rPr>
          <w:rFonts w:eastAsia="Calibri"/>
          <w:color w:val="000000"/>
          <w:kern w:val="0"/>
          <w14:ligatures w14:val="none"/>
        </w:rPr>
        <w:t xml:space="preserve"> süsteemi kohta) artikli 2 lõike 1 punkti s alusel on biomeetrilised andmed </w:t>
      </w:r>
      <w:r w:rsidRPr="00137235" w:rsidR="00137235">
        <w:rPr>
          <w:rFonts w:eastAsia="Calibri"/>
          <w:color w:val="000000"/>
          <w:kern w:val="0"/>
          <w14:ligatures w14:val="none"/>
        </w:rPr>
        <w:t>sõrmejälgede andmed või näokujutise andmed</w:t>
      </w:r>
      <w:r w:rsidR="00137235">
        <w:rPr>
          <w:rFonts w:eastAsia="Calibri"/>
          <w:color w:val="000000"/>
          <w:kern w:val="0"/>
          <w14:ligatures w14:val="none"/>
        </w:rPr>
        <w:t xml:space="preserve">. Punkti q kohaselt on </w:t>
      </w:r>
      <w:r w:rsidRPr="00137235" w:rsidR="00137235">
        <w:rPr>
          <w:rFonts w:eastAsia="Calibri"/>
          <w:color w:val="000000"/>
          <w:kern w:val="0"/>
          <w14:ligatures w14:val="none"/>
        </w:rPr>
        <w:t>sõrmejälgede andmed</w:t>
      </w:r>
      <w:r w:rsidR="00137235">
        <w:rPr>
          <w:rFonts w:eastAsia="Calibri"/>
          <w:color w:val="000000"/>
          <w:kern w:val="0"/>
          <w14:ligatures w14:val="none"/>
        </w:rPr>
        <w:t xml:space="preserve"> </w:t>
      </w:r>
      <w:r w:rsidRPr="00137235" w:rsidR="00137235">
        <w:rPr>
          <w:rFonts w:eastAsia="Calibri"/>
          <w:color w:val="000000"/>
          <w:kern w:val="0"/>
          <w14:ligatures w14:val="none"/>
        </w:rPr>
        <w:t>kõigi kümne sõrme (kui need on olemas) vajutamise ja pööramise teel saadud</w:t>
      </w:r>
      <w:r w:rsidR="008332B8">
        <w:rPr>
          <w:rFonts w:eastAsia="Calibri"/>
          <w:color w:val="000000"/>
          <w:kern w:val="0"/>
          <w14:ligatures w14:val="none"/>
        </w:rPr>
        <w:t xml:space="preserve"> </w:t>
      </w:r>
      <w:r w:rsidRPr="00137235" w:rsidR="00137235">
        <w:rPr>
          <w:rFonts w:eastAsia="Calibri"/>
          <w:color w:val="000000"/>
          <w:kern w:val="0"/>
          <w14:ligatures w14:val="none"/>
        </w:rPr>
        <w:t>sõrmejälgede kohta või latentsed sõrmejäljed</w:t>
      </w:r>
      <w:r w:rsidR="008332B8">
        <w:rPr>
          <w:rFonts w:eastAsia="Calibri"/>
          <w:color w:val="000000"/>
          <w:kern w:val="0"/>
          <w14:ligatures w14:val="none"/>
        </w:rPr>
        <w:t xml:space="preserve">. Punkti r kohaselt on </w:t>
      </w:r>
      <w:r w:rsidRPr="008332B8" w:rsidR="008332B8">
        <w:rPr>
          <w:rFonts w:eastAsia="Calibri"/>
          <w:color w:val="000000"/>
          <w:kern w:val="0"/>
          <w14:ligatures w14:val="none"/>
        </w:rPr>
        <w:t>näokujutise andmed</w:t>
      </w:r>
      <w:r w:rsidR="008332B8">
        <w:rPr>
          <w:rFonts w:eastAsia="Calibri"/>
          <w:color w:val="000000"/>
          <w:kern w:val="0"/>
          <w14:ligatures w14:val="none"/>
        </w:rPr>
        <w:t xml:space="preserve"> </w:t>
      </w:r>
      <w:r w:rsidRPr="008332B8" w:rsidR="008332B8">
        <w:rPr>
          <w:rFonts w:eastAsia="Calibri"/>
          <w:color w:val="000000"/>
          <w:kern w:val="0"/>
          <w14:ligatures w14:val="none"/>
        </w:rPr>
        <w:t>digitaalne kujutis näost piisava lahutusvõime ja kvaliteediga, et seda saab kasutada</w:t>
      </w:r>
      <w:r w:rsidR="008332B8">
        <w:rPr>
          <w:rFonts w:eastAsia="Calibri"/>
          <w:color w:val="000000"/>
          <w:kern w:val="0"/>
          <w14:ligatures w14:val="none"/>
        </w:rPr>
        <w:t xml:space="preserve"> </w:t>
      </w:r>
      <w:r w:rsidRPr="008332B8" w:rsidR="008332B8">
        <w:rPr>
          <w:rFonts w:eastAsia="Calibri"/>
          <w:color w:val="000000"/>
          <w:kern w:val="0"/>
          <w14:ligatures w14:val="none"/>
        </w:rPr>
        <w:t>automaatseks biomeetriliseks võrdlemiseks</w:t>
      </w:r>
      <w:r w:rsidR="008332B8">
        <w:rPr>
          <w:rFonts w:eastAsia="Calibri"/>
          <w:color w:val="000000"/>
          <w:kern w:val="0"/>
          <w14:ligatures w14:val="none"/>
        </w:rPr>
        <w:t>.</w:t>
      </w:r>
    </w:p>
    <w:p w:rsidRPr="000F47E7" w:rsidR="00E02AE8" w:rsidP="00E02AE8" w:rsidRDefault="00E02AE8" w14:paraId="71F6EE1D" w14:textId="77777777">
      <w:pPr>
        <w:autoSpaceDE w:val="0"/>
        <w:autoSpaceDN w:val="0"/>
        <w:adjustRightInd w:val="0"/>
        <w:jc w:val="both"/>
        <w:rPr>
          <w:rFonts w:eastAsia="Times New Roman"/>
          <w:color w:val="000000"/>
          <w:kern w:val="0"/>
          <w14:ligatures w14:val="none"/>
        </w:rPr>
      </w:pPr>
    </w:p>
    <w:p w:rsidR="00E02AE8" w:rsidP="00E02AE8" w:rsidRDefault="00E02AE8" w14:paraId="2919B9C2" w14:textId="77777777">
      <w:pPr>
        <w:autoSpaceDE w:val="0"/>
        <w:autoSpaceDN w:val="0"/>
        <w:adjustRightInd w:val="0"/>
        <w:jc w:val="both"/>
        <w:rPr>
          <w:rFonts w:eastAsia="Times New Roman"/>
          <w:color w:val="000000"/>
          <w:kern w:val="0"/>
          <w:lang w:eastAsia="et-EE"/>
          <w14:ligatures w14:val="none"/>
        </w:rPr>
      </w:pPr>
      <w:r>
        <w:rPr>
          <w:rFonts w:eastAsia="Times New Roman"/>
          <w:color w:val="000000"/>
          <w:kern w:val="0"/>
          <w14:ligatures w14:val="none"/>
        </w:rPr>
        <w:t xml:space="preserve">Eelnõu </w:t>
      </w:r>
      <w:r w:rsidRPr="000F47E7">
        <w:rPr>
          <w:rFonts w:eastAsia="Times New Roman"/>
          <w:color w:val="000000"/>
          <w:kern w:val="0"/>
          <w14:ligatures w14:val="none"/>
        </w:rPr>
        <w:t xml:space="preserve">§ </w:t>
      </w:r>
      <w:r>
        <w:rPr>
          <w:rFonts w:eastAsia="Times New Roman"/>
          <w:color w:val="000000"/>
          <w:kern w:val="0"/>
          <w14:ligatures w14:val="none"/>
        </w:rPr>
        <w:t>26</w:t>
      </w:r>
      <w:r w:rsidRPr="000F47E7">
        <w:rPr>
          <w:rFonts w:eastAsia="Times New Roman"/>
          <w:color w:val="000000"/>
          <w:kern w:val="0"/>
          <w14:ligatures w14:val="none"/>
        </w:rPr>
        <w:t xml:space="preserve"> lõi</w:t>
      </w:r>
      <w:r>
        <w:rPr>
          <w:rFonts w:eastAsia="Times New Roman"/>
          <w:color w:val="000000"/>
          <w:kern w:val="0"/>
          <w14:ligatures w14:val="none"/>
        </w:rPr>
        <w:t xml:space="preserve">ke 2 kohaselt </w:t>
      </w:r>
      <w:r w:rsidRPr="004C1909">
        <w:rPr>
          <w:rFonts w:eastAsia="Times New Roman"/>
          <w:color w:val="000000"/>
          <w:kern w:val="0"/>
          <w14:ligatures w14:val="none"/>
        </w:rPr>
        <w:t>on</w:t>
      </w:r>
      <w:r>
        <w:rPr>
          <w:rFonts w:eastAsia="Times New Roman"/>
          <w:color w:val="000000"/>
          <w:kern w:val="0"/>
          <w14:ligatures w14:val="none"/>
        </w:rPr>
        <w:t xml:space="preserve"> isik</w:t>
      </w:r>
      <w:r w:rsidRPr="004C1909">
        <w:rPr>
          <w:rFonts w:eastAsia="Times New Roman"/>
          <w:color w:val="000000"/>
          <w:kern w:val="0"/>
          <w14:ligatures w14:val="none"/>
        </w:rPr>
        <w:t xml:space="preserve"> kohustatud haldusorgani nõudmisel võimaldama sõrmejälgede ja näokujutise andmete võtmis</w:t>
      </w:r>
      <w:r>
        <w:rPr>
          <w:rFonts w:eastAsia="Times New Roman"/>
          <w:color w:val="000000"/>
          <w:kern w:val="0"/>
          <w14:ligatures w14:val="none"/>
        </w:rPr>
        <w:t>t. A</w:t>
      </w:r>
      <w:r w:rsidRPr="000F47E7">
        <w:rPr>
          <w:rFonts w:eastAsia="Times New Roman"/>
          <w:color w:val="000000"/>
          <w:kern w:val="0"/>
          <w:lang w:eastAsia="et-EE"/>
          <w14:ligatures w14:val="none"/>
        </w:rPr>
        <w:t xml:space="preserve">ndmed </w:t>
      </w:r>
      <w:r>
        <w:rPr>
          <w:rFonts w:eastAsia="Times New Roman"/>
          <w:color w:val="000000"/>
          <w:kern w:val="0"/>
          <w:lang w:eastAsia="et-EE"/>
          <w14:ligatures w14:val="none"/>
        </w:rPr>
        <w:t xml:space="preserve">kantakse </w:t>
      </w:r>
      <w:r w:rsidRPr="000F47E7">
        <w:rPr>
          <w:rFonts w:eastAsia="Times New Roman"/>
          <w:color w:val="000000"/>
          <w:kern w:val="0"/>
          <w:lang w:eastAsia="et-EE"/>
          <w14:ligatures w14:val="none"/>
        </w:rPr>
        <w:t>andmekogusse ABIS.</w:t>
      </w:r>
      <w:r>
        <w:rPr>
          <w:rFonts w:eastAsia="Times New Roman"/>
          <w:color w:val="000000"/>
          <w:kern w:val="0"/>
          <w:lang w:eastAsia="et-EE"/>
          <w14:ligatures w14:val="none"/>
        </w:rPr>
        <w:t xml:space="preserve"> </w:t>
      </w:r>
      <w:r w:rsidRPr="000F47E7">
        <w:rPr>
          <w:rFonts w:eastAsia="Times New Roman"/>
          <w:color w:val="000000"/>
          <w:kern w:val="0"/>
          <w:lang w:eastAsia="et-EE"/>
          <w14:ligatures w14:val="none"/>
        </w:rPr>
        <w:t xml:space="preserve">Lõppkasutajale ei ole andmekogu ABIS otsene töövahend, vaid ta saab seda kasutada liidestatud teise andmekogu kaudu. Lõppkasutaja jääb kasutama temale harjumuspärast </w:t>
      </w:r>
      <w:r>
        <w:rPr>
          <w:rFonts w:eastAsia="Times New Roman"/>
          <w:color w:val="000000"/>
          <w:kern w:val="0"/>
          <w:lang w:eastAsia="et-EE"/>
          <w14:ligatures w14:val="none"/>
        </w:rPr>
        <w:t>menetlusinfosüsteemi s</w:t>
      </w:r>
      <w:r w:rsidRPr="000F47E7">
        <w:rPr>
          <w:rFonts w:eastAsia="Times New Roman"/>
          <w:color w:val="000000"/>
          <w:kern w:val="0"/>
          <w:lang w:eastAsia="et-EE"/>
          <w14:ligatures w14:val="none"/>
        </w:rPr>
        <w:t xml:space="preserve">amal viisil nagu praegu. Andmekogusse ABIS kantakse üksnes biomeetrilised andmed. Andmekogusse ABIS kantud biomeetrilistele andmetele antakse biomeetrilise kande tunnus, mille kaudu on võimalik siduda biomeetrilised andmed konkreetse isikuga </w:t>
      </w:r>
      <w:r>
        <w:rPr>
          <w:rFonts w:eastAsia="Times New Roman"/>
          <w:color w:val="000000"/>
          <w:kern w:val="0"/>
          <w:lang w:eastAsia="et-EE"/>
          <w14:ligatures w14:val="none"/>
        </w:rPr>
        <w:t>menetlusinfosüsteemis.</w:t>
      </w:r>
    </w:p>
    <w:p w:rsidRPr="000F47E7" w:rsidR="00E02AE8" w:rsidP="00E02AE8" w:rsidRDefault="00E02AE8" w14:paraId="7BBB76C0" w14:textId="77777777">
      <w:pPr>
        <w:jc w:val="both"/>
        <w:rPr>
          <w:rFonts w:eastAsia="Calibri"/>
          <w:kern w:val="0"/>
        </w:rPr>
      </w:pPr>
    </w:p>
    <w:p w:rsidRPr="000F47E7" w:rsidR="00E02AE8" w:rsidP="00E02AE8" w:rsidRDefault="00E02AE8" w14:paraId="61C79E68" w14:textId="77777777">
      <w:pPr>
        <w:jc w:val="both"/>
        <w:rPr>
          <w:rFonts w:eastAsia="Calibri"/>
          <w:b/>
          <w:bCs/>
          <w:kern w:val="0"/>
        </w:rPr>
      </w:pPr>
      <w:r w:rsidRPr="000F47E7">
        <w:rPr>
          <w:rFonts w:eastAsia="Calibri"/>
          <w:b/>
          <w:bCs/>
          <w:kern w:val="0"/>
        </w:rPr>
        <w:t>§ 30. Andmekogu ABIS andmete töötlemine</w:t>
      </w:r>
    </w:p>
    <w:p w:rsidRPr="000F47E7" w:rsidR="00E02AE8" w:rsidP="00E02AE8" w:rsidRDefault="00E02AE8" w14:paraId="4214E2F5" w14:textId="77777777">
      <w:pPr>
        <w:jc w:val="both"/>
        <w:rPr>
          <w:rFonts w:eastAsia="Calibri"/>
          <w:kern w:val="0"/>
        </w:rPr>
      </w:pPr>
    </w:p>
    <w:p w:rsidR="00E02AE8" w:rsidP="00E02AE8" w:rsidRDefault="00E02AE8" w14:paraId="2AF800C3" w14:textId="77777777">
      <w:pPr>
        <w:autoSpaceDE w:val="0"/>
        <w:autoSpaceDN w:val="0"/>
        <w:adjustRightInd w:val="0"/>
        <w:jc w:val="both"/>
        <w:rPr>
          <w:rFonts w:eastAsia="Times New Roman"/>
          <w:kern w:val="0"/>
          <w:lang w:eastAsia="et-EE"/>
          <w14:ligatures w14:val="none"/>
        </w:rPr>
      </w:pPr>
      <w:r w:rsidRPr="009509FE">
        <w:rPr>
          <w:rFonts w:eastAsia="Times New Roman"/>
          <w:b/>
          <w:bCs/>
          <w:color w:val="4472C4" w:themeColor="accent1"/>
          <w:kern w:val="0"/>
          <w14:ligatures w14:val="none"/>
        </w:rPr>
        <w:t>Eelnõu § 30</w:t>
      </w:r>
      <w:r w:rsidRPr="009509FE">
        <w:rPr>
          <w:rFonts w:eastAsia="Times New Roman"/>
          <w:color w:val="4472C4" w:themeColor="accent1"/>
          <w:kern w:val="0"/>
          <w:lang w:eastAsia="et-EE"/>
          <w14:ligatures w14:val="none"/>
        </w:rPr>
        <w:t xml:space="preserve"> </w:t>
      </w:r>
      <w:r w:rsidRPr="000F47E7">
        <w:rPr>
          <w:rFonts w:eastAsia="Times New Roman"/>
          <w:kern w:val="0"/>
          <w:lang w:eastAsia="et-EE"/>
          <w14:ligatures w14:val="none"/>
        </w:rPr>
        <w:t xml:space="preserve">loob õigusliku aluse andmete ristkasutamiseks andmekogus ABIS ning lõige </w:t>
      </w:r>
      <w:r>
        <w:rPr>
          <w:rFonts w:eastAsia="Times New Roman"/>
          <w:kern w:val="0"/>
          <w:lang w:eastAsia="et-EE"/>
          <w14:ligatures w14:val="none"/>
        </w:rPr>
        <w:t>2</w:t>
      </w:r>
      <w:r w:rsidRPr="000F47E7">
        <w:rPr>
          <w:rFonts w:eastAsia="Times New Roman"/>
          <w:kern w:val="0"/>
          <w:lang w:eastAsia="et-EE"/>
          <w14:ligatures w14:val="none"/>
        </w:rPr>
        <w:t xml:space="preserve"> sätestab tingimused, millisel juhul võib teiste seaduste alusel kogutud isikuandmeid töödelda isiku tuvastamiseks ja isikusamasuse kontrollimiseks rahvusvahelise kaitse menetluses.</w:t>
      </w:r>
    </w:p>
    <w:p w:rsidR="00E02AE8" w:rsidP="00E02AE8" w:rsidRDefault="00E02AE8" w14:paraId="07420D70" w14:textId="77777777">
      <w:pPr>
        <w:autoSpaceDE w:val="0"/>
        <w:autoSpaceDN w:val="0"/>
        <w:adjustRightInd w:val="0"/>
        <w:jc w:val="both"/>
        <w:rPr>
          <w:rFonts w:eastAsia="Times New Roman"/>
          <w:kern w:val="0"/>
          <w:lang w:eastAsia="et-EE"/>
          <w14:ligatures w14:val="none"/>
        </w:rPr>
      </w:pPr>
    </w:p>
    <w:p w:rsidRPr="00CA31AE" w:rsidR="00E02AE8" w:rsidP="00E02AE8" w:rsidRDefault="00E02AE8" w14:paraId="0C0A37F0" w14:textId="44296147">
      <w:pPr>
        <w:autoSpaceDE w:val="0"/>
        <w:autoSpaceDN w:val="0"/>
        <w:adjustRightInd w:val="0"/>
        <w:jc w:val="both"/>
      </w:pPr>
      <w:r w:rsidRPr="00CA31AE">
        <w:t xml:space="preserve">Isikuandmete kaitse </w:t>
      </w:r>
      <w:proofErr w:type="spellStart"/>
      <w:r w:rsidRPr="00CA31AE">
        <w:t>üldmääruses</w:t>
      </w:r>
      <w:proofErr w:type="spellEnd"/>
      <w:r w:rsidRPr="00CA31AE">
        <w:t xml:space="preserve"> sisalduv seaduslikkuse nõue tähendab, et isikuandmete töötlemiseks peab alati olema õiguslik alus. Biomeetriliste andmete, mis on isikuandmete eriliigiks isikuandmete kaitse </w:t>
      </w:r>
      <w:proofErr w:type="spellStart"/>
      <w:r w:rsidRPr="00CA31AE">
        <w:t>üldmääruse</w:t>
      </w:r>
      <w:proofErr w:type="spellEnd"/>
      <w:r w:rsidRPr="00CA31AE">
        <w:t xml:space="preserve"> mõttes, töötlemise võimalikud õiguslikud alused on nimetatud isikuandmete kaitse </w:t>
      </w:r>
      <w:proofErr w:type="spellStart"/>
      <w:r w:rsidRPr="00CA31AE">
        <w:t>üldmääruse</w:t>
      </w:r>
      <w:proofErr w:type="spellEnd"/>
      <w:r w:rsidRPr="00CA31AE">
        <w:t xml:space="preserve"> artikli 9 lõikes 2. Õiguslik alus biomeetriliste andmete kogumiseks andmekogusse ABIS on artikli 9 lõike 2 punkt g – töötlemine on vajalik olulise avaliku huviga seotud põhjustel liidu või liikmesriigi õiguse alusel ning on </w:t>
      </w:r>
      <w:r w:rsidRPr="00CA31AE">
        <w:t xml:space="preserve">proportsionaalne saavutatava eesmärgiga, austab isikuandmete kaitse õiguse olemust </w:t>
      </w:r>
      <w:r w:rsidR="00F13185">
        <w:t>ning</w:t>
      </w:r>
      <w:r w:rsidRPr="00CA31AE">
        <w:t xml:space="preserve"> tagatud on sobivad ja konkreetsed meetmed andmesubjekti põhiõiguste ja huvide kaitseks.</w:t>
      </w:r>
    </w:p>
    <w:p w:rsidRPr="00CA31AE" w:rsidR="00E02AE8" w:rsidP="00E02AE8" w:rsidRDefault="00E02AE8" w14:paraId="7F10B924" w14:textId="77777777">
      <w:pPr>
        <w:autoSpaceDE w:val="0"/>
        <w:autoSpaceDN w:val="0"/>
        <w:adjustRightInd w:val="0"/>
        <w:jc w:val="both"/>
      </w:pPr>
    </w:p>
    <w:p w:rsidRPr="00CA31AE" w:rsidR="00E02AE8" w:rsidP="00E02AE8" w:rsidRDefault="00E02AE8" w14:paraId="3F9B9ACE" w14:textId="297A077F">
      <w:pPr>
        <w:autoSpaceDE w:val="0"/>
        <w:autoSpaceDN w:val="0"/>
        <w:adjustRightInd w:val="0"/>
        <w:jc w:val="both"/>
      </w:pPr>
      <w:r w:rsidRPr="00CA31AE">
        <w:t>Nii Euroopa Parlamendi ja nõukogu direktiiv (EL) 2016/680, mis käsitleb füüsiliste isikute kaitset seoses pädevates asutustes isikuandmete töötlemisega süütegude tõkestamise, uurimise, avastamise ja nende eest vastutusele võtmise või kriminaalkaristuste täitmisele pööramise eesmärgil ning selliste andmete vaba liikumist ning millega tunnistatakse kehtetuks nõukogu raamotsus 2008/977/JSK2 (</w:t>
      </w:r>
      <w:r w:rsidRPr="00CA31AE">
        <w:rPr>
          <w:i/>
          <w:iCs/>
        </w:rPr>
        <w:t>õiguskaitseasutuste direktiiv</w:t>
      </w:r>
      <w:r w:rsidRPr="00CA31AE">
        <w:t>) (</w:t>
      </w:r>
      <w:r w:rsidRPr="00A86717">
        <w:rPr>
          <w:rStyle w:val="Rhutus"/>
          <w:b/>
          <w:bCs/>
        </w:rPr>
        <w:t>ELT L</w:t>
      </w:r>
      <w:r w:rsidRPr="00A86717">
        <w:rPr>
          <w:rStyle w:val="acopre"/>
        </w:rPr>
        <w:t xml:space="preserve"> </w:t>
      </w:r>
      <w:r w:rsidRPr="00CA31AE">
        <w:rPr>
          <w:rStyle w:val="acopre"/>
        </w:rPr>
        <w:t>119, 04.05.2016, lk 89–131)</w:t>
      </w:r>
      <w:r w:rsidR="00F13185">
        <w:rPr>
          <w:rStyle w:val="acopre"/>
        </w:rPr>
        <w:t>,</w:t>
      </w:r>
      <w:r w:rsidRPr="00CA31AE">
        <w:t xml:space="preserve"> kui ka isikuandmete kaitse </w:t>
      </w:r>
      <w:proofErr w:type="spellStart"/>
      <w:r w:rsidRPr="00CA31AE">
        <w:t>üldmäärus</w:t>
      </w:r>
      <w:proofErr w:type="spellEnd"/>
      <w:r w:rsidRPr="00CA31AE">
        <w:t xml:space="preserve"> reguleerivad olukordi, ku</w:t>
      </w:r>
      <w:r>
        <w:t>i</w:t>
      </w:r>
      <w:r w:rsidRPr="00CA31AE">
        <w:t xml:space="preserve"> isikuandmeid soovitakse töödelda muul eesmärgil kui see, milleks andmeid algselt koguti. </w:t>
      </w:r>
      <w:r>
        <w:t xml:space="preserve">Isikuandmete kaitse </w:t>
      </w:r>
      <w:proofErr w:type="spellStart"/>
      <w:r>
        <w:t>ü</w:t>
      </w:r>
      <w:r w:rsidRPr="00CA31AE">
        <w:t>ldmääruse</w:t>
      </w:r>
      <w:proofErr w:type="spellEnd"/>
      <w:r w:rsidRPr="00CA31AE">
        <w:t xml:space="preserve"> kohaldamisalasse jäävatele olukordadele tuleb kohaldada </w:t>
      </w:r>
      <w:proofErr w:type="spellStart"/>
      <w:r w:rsidRPr="00CA31AE">
        <w:t>üldmääruse</w:t>
      </w:r>
      <w:proofErr w:type="spellEnd"/>
      <w:r w:rsidRPr="00CA31AE">
        <w:t xml:space="preserve"> artikli 6 lõiget 4. Õiguskaitseasutuste poolt andmete töötlemine algsest erineval eesmärgil on sätestatud direktiivi artikli 4 lõikes 2 ning artiklis 9. Juhul kui õiguskaitseasutuste direktiivi kohaldamisalasse jäävate isikuandmete edasine töötlemine toimub eesmärgil, mis ei ole seotud õiguskaitseasutuste tegevusega, peab töötlemine olema selgelt lubatud Eesti või EL-i õigusega ning sellise töötlemise suhtes tuleb kohaldada isikuandmete kaitse </w:t>
      </w:r>
      <w:proofErr w:type="spellStart"/>
      <w:r w:rsidRPr="00CA31AE">
        <w:t>üldmäärust</w:t>
      </w:r>
      <w:proofErr w:type="spellEnd"/>
      <w:r w:rsidRPr="00CA31AE">
        <w:t>.</w:t>
      </w:r>
    </w:p>
    <w:p w:rsidRPr="00CA31AE" w:rsidR="00E02AE8" w:rsidP="00E02AE8" w:rsidRDefault="00E02AE8" w14:paraId="4F8EAD12" w14:textId="77777777">
      <w:pPr>
        <w:pStyle w:val="Default"/>
        <w:jc w:val="both"/>
        <w:rPr>
          <w:color w:val="auto"/>
        </w:rPr>
      </w:pPr>
    </w:p>
    <w:p w:rsidRPr="00CA31AE" w:rsidR="00E02AE8" w:rsidP="00E02AE8" w:rsidRDefault="00E02AE8" w14:paraId="2F927C62" w14:textId="0285CB32">
      <w:pPr>
        <w:pStyle w:val="Default"/>
        <w:jc w:val="both"/>
        <w:rPr>
          <w:color w:val="auto"/>
        </w:rPr>
      </w:pPr>
      <w:r w:rsidRPr="00CA31AE">
        <w:rPr>
          <w:color w:val="auto"/>
        </w:rPr>
        <w:t xml:space="preserve">Eelnõu näeb ette andmete töötlemise eesmärkidel, mis erinevad andmete kogumise algsest eesmärgist. Kui isikuandmeid töödeldakse eesmärgil, mis pole kooskõlas andmete kogumise algse eesmärgiga, peab selliseks edasiseks töötlemiseks olema iseseisev õiguslik alus. Isikuandmete kaitse </w:t>
      </w:r>
      <w:proofErr w:type="spellStart"/>
      <w:r w:rsidRPr="00CA31AE">
        <w:rPr>
          <w:color w:val="auto"/>
        </w:rPr>
        <w:t>üldmääruse</w:t>
      </w:r>
      <w:proofErr w:type="spellEnd"/>
      <w:r w:rsidRPr="00CA31AE">
        <w:rPr>
          <w:color w:val="auto"/>
        </w:rPr>
        <w:t xml:space="preserve"> kohaselt on oluline, et kui liikmesriik annab ristkasutuseks õigusliku aluse, pea</w:t>
      </w:r>
      <w:r>
        <w:rPr>
          <w:color w:val="auto"/>
        </w:rPr>
        <w:t xml:space="preserve">b </w:t>
      </w:r>
      <w:r w:rsidRPr="00CA31AE">
        <w:rPr>
          <w:color w:val="auto"/>
        </w:rPr>
        <w:t>see õiguslik alus kindlaks määrama isikuandmete töötlemise eesmärgi, vastama avaliku huvi eesmärgile (</w:t>
      </w:r>
      <w:proofErr w:type="spellStart"/>
      <w:r w:rsidRPr="00CA31AE">
        <w:rPr>
          <w:color w:val="auto"/>
        </w:rPr>
        <w:t>üldmääruse</w:t>
      </w:r>
      <w:proofErr w:type="spellEnd"/>
      <w:r w:rsidRPr="00CA31AE">
        <w:rPr>
          <w:color w:val="auto"/>
        </w:rPr>
        <w:t xml:space="preserve"> art</w:t>
      </w:r>
      <w:r w:rsidR="00F13185">
        <w:rPr>
          <w:color w:val="auto"/>
        </w:rPr>
        <w:t>ikli</w:t>
      </w:r>
      <w:r w:rsidRPr="00CA31AE">
        <w:rPr>
          <w:color w:val="auto"/>
        </w:rPr>
        <w:t xml:space="preserve"> 23 l</w:t>
      </w:r>
      <w:r w:rsidR="00F13185">
        <w:rPr>
          <w:color w:val="auto"/>
        </w:rPr>
        <w:t>õige</w:t>
      </w:r>
      <w:r w:rsidRPr="00CA31AE">
        <w:rPr>
          <w:color w:val="auto"/>
        </w:rPr>
        <w:t xml:space="preserve"> 1) ja olema proportsionaalne taotletava õiguspärase eesmärgiga.</w:t>
      </w:r>
    </w:p>
    <w:p w:rsidRPr="00CA31AE" w:rsidR="00E02AE8" w:rsidP="00E02AE8" w:rsidRDefault="00E02AE8" w14:paraId="21BA8436" w14:textId="77777777">
      <w:pPr>
        <w:pStyle w:val="Default"/>
        <w:jc w:val="both"/>
        <w:rPr>
          <w:color w:val="auto"/>
        </w:rPr>
      </w:pPr>
    </w:p>
    <w:p w:rsidR="00E02AE8" w:rsidP="00E02AE8" w:rsidRDefault="00E02AE8" w14:paraId="0B6EBF79" w14:textId="78033129">
      <w:pPr>
        <w:jc w:val="both"/>
      </w:pPr>
      <w:r w:rsidRPr="00CA31AE">
        <w:t xml:space="preserve">Isikuandmete kaitse </w:t>
      </w:r>
      <w:proofErr w:type="spellStart"/>
      <w:r w:rsidRPr="00CA31AE">
        <w:t>üldmääruse</w:t>
      </w:r>
      <w:proofErr w:type="spellEnd"/>
      <w:r w:rsidRPr="00CA31AE">
        <w:t xml:space="preserve"> artikli 6 lõike 1 punkt e sätestab, et isikuandmete töötlemine on seaduslik</w:t>
      </w:r>
      <w:r w:rsidR="00912169">
        <w:t>,</w:t>
      </w:r>
      <w:r w:rsidRPr="00CA31AE">
        <w:t xml:space="preserve"> kui isikuandmete töötlemine on vajalik avalikes huvides oleva ülesande täitmiseks või vastutava töötleja avaliku võimu teostamiseks. Isikuandmete kaitse </w:t>
      </w:r>
      <w:proofErr w:type="spellStart"/>
      <w:r w:rsidRPr="00CA31AE">
        <w:t>üldmääruse</w:t>
      </w:r>
      <w:proofErr w:type="spellEnd"/>
      <w:r w:rsidRPr="00CA31AE">
        <w:t xml:space="preserve"> põhjenduspunktis 50 on välja toodud, et kui töötlemine põhineb liidu või liikmesriigi õigusel, mis on demokraatlikus ühiskonnas vajalik ja proportsionaalne meede, millega kaitsta eelkõige üldist avalikku huvi pakkuvaid olulisi eesmärke, peaks vastutaval töötlejal olema lubatud isikuandmeid edasi töödelda, olenemata eesmärkidele vastavusest.</w:t>
      </w:r>
    </w:p>
    <w:p w:rsidRPr="00CA31AE" w:rsidR="00E02AE8" w:rsidP="00E02AE8" w:rsidRDefault="00E02AE8" w14:paraId="32B42CBF" w14:textId="77777777">
      <w:pPr>
        <w:jc w:val="both"/>
      </w:pPr>
    </w:p>
    <w:p w:rsidR="00E02AE8" w:rsidP="00E02AE8" w:rsidRDefault="00E02AE8" w14:paraId="4525602C" w14:textId="61D0EDF1">
      <w:pPr>
        <w:jc w:val="both"/>
      </w:pPr>
      <w:r w:rsidRPr="00CA31AE">
        <w:t xml:space="preserve">Eelnõu § </w:t>
      </w:r>
      <w:r>
        <w:t>30</w:t>
      </w:r>
      <w:r w:rsidRPr="00CA31AE">
        <w:t xml:space="preserve"> lõike </w:t>
      </w:r>
      <w:r>
        <w:t>1</w:t>
      </w:r>
      <w:r w:rsidRPr="00CA31AE">
        <w:t xml:space="preserve"> kohaselt võib ITDS-</w:t>
      </w:r>
      <w:proofErr w:type="spellStart"/>
      <w:r w:rsidR="00AE65D6">
        <w:t>i</w:t>
      </w:r>
      <w:r w:rsidRPr="00CA31AE">
        <w:t>s</w:t>
      </w:r>
      <w:proofErr w:type="spellEnd"/>
      <w:r w:rsidRPr="00CA31AE">
        <w:t xml:space="preserve"> sätestatud menetlustes isiku tuvastamiseks ja isikusamasuse kontrollimiseks töödelda </w:t>
      </w:r>
      <w:r w:rsidRPr="00A86717">
        <w:t>isikut tõendavate dokumentide seaduse, kodakondsuse seaduse, konsulaarseaduse, kriminaalmenetluse seadustiku, vangistusseaduse, välismaalaste seaduse, väljasõidukohustuse ja sissesõidukeelu seaduse ning väärteomenetluse</w:t>
      </w:r>
      <w:r w:rsidRPr="00CA31AE">
        <w:t xml:space="preserve"> seadus</w:t>
      </w:r>
      <w:r>
        <w:t xml:space="preserve">tiku </w:t>
      </w:r>
      <w:r w:rsidRPr="00CA31AE">
        <w:t xml:space="preserve">alusel andmekogusse ABIS kantud andmeid. Sama paragrahvi lõige </w:t>
      </w:r>
      <w:r>
        <w:t>2</w:t>
      </w:r>
      <w:r w:rsidRPr="00CA31AE">
        <w:t xml:space="preserve"> sätestab andmete ristkasutamise lubatavusele lisatingimused – </w:t>
      </w:r>
      <w:r>
        <w:t xml:space="preserve">lõikes </w:t>
      </w:r>
      <w:r w:rsidRPr="00CA31AE">
        <w:t xml:space="preserve">2 nimetatud seaduste alusel andmekogusse ABIS kantud andmeid võib töödelda isiku tuvastamiseks ja isikusamasuse kontrollimiseks avaliku korra ja riigi julgeoleku tagamise eesmärgil üksnes juhul, kui isikut ei ole võimalik tuvastada või tema isikusamasust kontrollida </w:t>
      </w:r>
      <w:r>
        <w:t>VRKS-i</w:t>
      </w:r>
      <w:r w:rsidRPr="00CA31AE">
        <w:t xml:space="preserve"> alusel andmekogusse ABIS kantud andmete alusel. Sellisel juhul on teiste seaduste alusel kogutud andmete töötlemine isiku tuvastamiseks ja isikusamasuse kontrollimiseks põhjendatud, veendumaks, et isik on see, kes ta väidab end olevat. Näiteks võib isik olla varem kasutanud teist nime ja taotlenud viisat või kasutanud võltsitud dokumente. Andmete ristkasutuse õigusliku ja tehnilise võimekuse loomisega tagatakse avalikku korda ja riigi julgeolekut isiku tõsikindla tuvastamise ja isikusamasuse kontrollimise kaudu, mis hõlmab loodava andmekogu üldis</w:t>
      </w:r>
      <w:r w:rsidR="00AE65D6">
        <w:t>e</w:t>
      </w:r>
      <w:r w:rsidRPr="00CA31AE">
        <w:t xml:space="preserve"> eesmärgi.</w:t>
      </w:r>
    </w:p>
    <w:p w:rsidRPr="00CA31AE" w:rsidR="00E02AE8" w:rsidP="00E02AE8" w:rsidRDefault="00E02AE8" w14:paraId="45E74815" w14:textId="77777777">
      <w:pPr>
        <w:jc w:val="both"/>
      </w:pPr>
    </w:p>
    <w:p w:rsidR="00E02AE8" w:rsidP="00E02AE8" w:rsidRDefault="00E02AE8" w14:paraId="54C52E23" w14:textId="34C471E8">
      <w:pPr>
        <w:jc w:val="both"/>
        <w:rPr>
          <w:rFonts w:eastAsia="Calibri"/>
          <w:kern w:val="0"/>
        </w:rPr>
      </w:pPr>
      <w:r w:rsidRPr="00CA31AE">
        <w:t>Andmekogus ABIS lähtutakse biomeetriliste andmete töötlemisel minimaalsuse põhimõttest</w:t>
      </w:r>
      <w:r>
        <w:t> </w:t>
      </w:r>
      <w:r w:rsidRPr="00CA31AE">
        <w:t>– andmeid töödeldakse nii vähe</w:t>
      </w:r>
      <w:r w:rsidR="00AE65D6">
        <w:t>,</w:t>
      </w:r>
      <w:r w:rsidRPr="00CA31AE">
        <w:t xml:space="preserve"> kui võimalik</w:t>
      </w:r>
      <w:r w:rsidR="00AE65D6">
        <w:t>,</w:t>
      </w:r>
      <w:r w:rsidRPr="00CA31AE">
        <w:t xml:space="preserve"> ja nii palju, kui on vajalik menetluse elluviimise eesmärgi saavutamiseks. </w:t>
      </w:r>
      <w:r w:rsidR="003768BF">
        <w:t>Selleks et</w:t>
      </w:r>
      <w:r w:rsidRPr="00CA31AE">
        <w:t xml:space="preserve"> senisest tõhusamini tagada julgeolek</w:t>
      </w:r>
      <w:r w:rsidR="00C024EC">
        <w:t>, sealhulgas</w:t>
      </w:r>
      <w:r w:rsidRPr="00CA31AE">
        <w:t xml:space="preserve"> vältida </w:t>
      </w:r>
      <w:proofErr w:type="spellStart"/>
      <w:r w:rsidRPr="00CA31AE">
        <w:t>topeltidentiteetide</w:t>
      </w:r>
      <w:proofErr w:type="spellEnd"/>
      <w:r w:rsidRPr="00CA31AE">
        <w:t xml:space="preserve"> tekkimist, ennetada kuritegevust, koguda tõendeid süüteomenetluses ja muude võimalike lisanduvate kasutusalade tõttu, on vaja pidevalt ajakohastada ka isiku tuvastamise ja isikusamasuse kontrollimise lahendusi</w:t>
      </w:r>
      <w:r w:rsidR="00C024EC">
        <w:t>, sealhulgas</w:t>
      </w:r>
      <w:r w:rsidRPr="00CA31AE">
        <w:t xml:space="preserve"> elektroonilisi. Tõhus isiku tuvastamine ja isikusamasuse kontrollimine aitab õiguskaitseorganitel kuritegusid lahendada ja aitab seeläbi kaasa karistuspoliitika elluviimisele, avaldades positiivset mõju riigi sisejulgeolekule. Andmete ristkasutamisega tagatakse erinevate menetluste raames tõsikindel isikutuvastus, välispiiri turvalisus, ennetatakse illegaalset immigratsiooni</w:t>
      </w:r>
      <w:r w:rsidR="00AE65D6">
        <w:t xml:space="preserve"> ning</w:t>
      </w:r>
      <w:r w:rsidRPr="00CA31AE">
        <w:t xml:space="preserve"> hõlbustatakse võitlust raske kuritegevuse ja terrorismiga. Nende eesmärkide saavutamiseks peab andmekogu ABIS võimaldama juba hõivatud biomeetriliste andmete alusel isiku</w:t>
      </w:r>
      <w:r>
        <w:t>t</w:t>
      </w:r>
      <w:r w:rsidRPr="00CA31AE">
        <w:t xml:space="preserve"> tuvastada või tema isikusamasust kontrollida. Isiku tõsikindla tuvastamise ja isikusamasuse kontrollimise suutlikkus on avaliku korra ja riigi julgeoleku huvides, selle võimaluse saab realiseerida üksnes juhul, kui kord juba hõivatud biomeetriliste andmete kasutamine mõnes teises avalikus menetluses (andmete edasine töötlemine) on selgelt piiritletud, kuid lubatud. Andmekogu ABIS andmete ristkasutus on nimetatud eesmärkide saavutamiseks vajalik ja eesmärgiga proportsionaalne.</w:t>
      </w:r>
    </w:p>
    <w:p w:rsidRPr="000F47E7" w:rsidR="00E02AE8" w:rsidP="00E02AE8" w:rsidRDefault="00E02AE8" w14:paraId="13C6F25D" w14:textId="77777777">
      <w:pPr>
        <w:jc w:val="both"/>
        <w:rPr>
          <w:rFonts w:eastAsia="Calibri"/>
          <w:kern w:val="0"/>
        </w:rPr>
      </w:pPr>
    </w:p>
    <w:p w:rsidRPr="000F47E7" w:rsidR="00E02AE8" w:rsidP="00E02AE8" w:rsidRDefault="00E02AE8" w14:paraId="524CA2FD" w14:textId="77777777">
      <w:pPr>
        <w:jc w:val="both"/>
        <w:rPr>
          <w:rFonts w:eastAsia="Calibri"/>
          <w:b/>
          <w:bCs/>
          <w:kern w:val="0"/>
        </w:rPr>
      </w:pPr>
      <w:r w:rsidRPr="000F47E7">
        <w:rPr>
          <w:rFonts w:eastAsia="Calibri"/>
          <w:b/>
          <w:bCs/>
          <w:kern w:val="0"/>
        </w:rPr>
        <w:t>§ 31. Andmekogu ABIS põhimäärus</w:t>
      </w:r>
    </w:p>
    <w:p w:rsidRPr="000F47E7" w:rsidR="00E02AE8" w:rsidP="00E02AE8" w:rsidRDefault="00E02AE8" w14:paraId="6115AF81" w14:textId="77777777">
      <w:pPr>
        <w:jc w:val="both"/>
        <w:rPr>
          <w:rFonts w:eastAsia="Calibri"/>
          <w:kern w:val="0"/>
        </w:rPr>
      </w:pPr>
    </w:p>
    <w:p w:rsidRPr="00137235" w:rsidR="00E02AE8" w:rsidP="00E02AE8" w:rsidRDefault="00E02AE8" w14:paraId="1741CF4C" w14:textId="77777777">
      <w:pPr>
        <w:jc w:val="both"/>
        <w:rPr>
          <w:rFonts w:eastAsia="Calibri"/>
          <w:kern w:val="0"/>
        </w:rPr>
      </w:pPr>
      <w:r w:rsidRPr="009509FE">
        <w:rPr>
          <w:rFonts w:eastAsia="Calibri"/>
          <w:b/>
          <w:bCs/>
          <w:color w:val="4472C4" w:themeColor="accent1"/>
          <w:kern w:val="0"/>
        </w:rPr>
        <w:t>Eelnõu § 31</w:t>
      </w:r>
      <w:r w:rsidRPr="009509FE">
        <w:rPr>
          <w:rFonts w:eastAsia="Calibri"/>
          <w:color w:val="4472C4" w:themeColor="accent1"/>
          <w:kern w:val="0"/>
        </w:rPr>
        <w:t xml:space="preserve"> </w:t>
      </w:r>
      <w:r>
        <w:rPr>
          <w:rFonts w:eastAsia="Calibri"/>
          <w:kern w:val="0"/>
        </w:rPr>
        <w:t>sätestab a</w:t>
      </w:r>
      <w:r w:rsidRPr="000F0629">
        <w:rPr>
          <w:rFonts w:eastAsia="Calibri"/>
          <w:kern w:val="0"/>
        </w:rPr>
        <w:t>ndmekogu põhimääruse</w:t>
      </w:r>
      <w:r>
        <w:rPr>
          <w:rFonts w:eastAsia="Calibri"/>
          <w:kern w:val="0"/>
        </w:rPr>
        <w:t xml:space="preserve"> regulatsiooni. Sarnaselt kehtivale regulatsioonile sätestab </w:t>
      </w:r>
      <w:r w:rsidRPr="009509FE">
        <w:rPr>
          <w:rFonts w:eastAsia="Calibri"/>
          <w:kern w:val="0"/>
        </w:rPr>
        <w:t>lõige 1</w:t>
      </w:r>
      <w:r w:rsidRPr="00137235">
        <w:rPr>
          <w:rFonts w:eastAsia="Calibri"/>
          <w:kern w:val="0"/>
        </w:rPr>
        <w:t xml:space="preserve"> volitusnormi andmekogu ABIS põhimääruse kehtestamiseks Vabariigi Valitsusele. </w:t>
      </w:r>
      <w:r w:rsidRPr="009509FE">
        <w:rPr>
          <w:rFonts w:eastAsia="Calibri"/>
          <w:kern w:val="0"/>
        </w:rPr>
        <w:t>Lõige 2</w:t>
      </w:r>
      <w:r w:rsidRPr="00137235">
        <w:rPr>
          <w:rFonts w:eastAsia="Calibri"/>
          <w:kern w:val="0"/>
        </w:rPr>
        <w:t xml:space="preserve"> sätestab volitusnormi, mida peab põhimääruses kindlasti reguleerima, selleks on:</w:t>
      </w:r>
    </w:p>
    <w:p w:rsidRPr="000F0629" w:rsidR="00E02AE8" w:rsidP="00E02AE8" w:rsidRDefault="00E02AE8" w14:paraId="52BA48CF" w14:textId="77777777">
      <w:pPr>
        <w:jc w:val="both"/>
        <w:rPr>
          <w:rFonts w:eastAsia="Calibri"/>
          <w:kern w:val="0"/>
        </w:rPr>
      </w:pPr>
      <w:r w:rsidRPr="000F0629">
        <w:rPr>
          <w:rFonts w:eastAsia="Calibri"/>
          <w:kern w:val="0"/>
        </w:rPr>
        <w:t>•</w:t>
      </w:r>
      <w:r w:rsidRPr="000F0629">
        <w:rPr>
          <w:rFonts w:eastAsia="Calibri"/>
          <w:kern w:val="0"/>
        </w:rPr>
        <w:tab/>
      </w:r>
      <w:r w:rsidRPr="000F0629">
        <w:rPr>
          <w:rFonts w:eastAsia="Calibri"/>
          <w:kern w:val="0"/>
        </w:rPr>
        <w:t>andmeandjad ja nendelt saadavad andmed;</w:t>
      </w:r>
    </w:p>
    <w:p w:rsidRPr="000F0629" w:rsidR="00E02AE8" w:rsidP="00E02AE8" w:rsidRDefault="00E02AE8" w14:paraId="4F8821DD" w14:textId="77777777">
      <w:pPr>
        <w:jc w:val="both"/>
        <w:rPr>
          <w:rFonts w:eastAsia="Calibri"/>
          <w:kern w:val="0"/>
        </w:rPr>
      </w:pPr>
      <w:r w:rsidRPr="000F0629">
        <w:rPr>
          <w:rFonts w:eastAsia="Calibri"/>
          <w:kern w:val="0"/>
        </w:rPr>
        <w:t>•</w:t>
      </w:r>
      <w:r w:rsidRPr="000F0629">
        <w:rPr>
          <w:rFonts w:eastAsia="Calibri"/>
          <w:kern w:val="0"/>
        </w:rPr>
        <w:tab/>
      </w:r>
      <w:r w:rsidRPr="000F0629">
        <w:rPr>
          <w:rFonts w:eastAsia="Calibri"/>
          <w:kern w:val="0"/>
        </w:rPr>
        <w:t>täpsem andmekoosseis;</w:t>
      </w:r>
    </w:p>
    <w:p w:rsidRPr="000F0629" w:rsidR="00E02AE8" w:rsidP="00E02AE8" w:rsidRDefault="00E02AE8" w14:paraId="3487EE02" w14:textId="77777777">
      <w:pPr>
        <w:jc w:val="both"/>
        <w:rPr>
          <w:rFonts w:eastAsia="Calibri"/>
          <w:kern w:val="0"/>
        </w:rPr>
      </w:pPr>
      <w:r w:rsidRPr="000F0629">
        <w:rPr>
          <w:rFonts w:eastAsia="Calibri"/>
          <w:kern w:val="0"/>
        </w:rPr>
        <w:t>•</w:t>
      </w:r>
      <w:r w:rsidRPr="000F0629">
        <w:rPr>
          <w:rFonts w:eastAsia="Calibri"/>
          <w:kern w:val="0"/>
        </w:rPr>
        <w:tab/>
      </w:r>
      <w:proofErr w:type="spellStart"/>
      <w:r w:rsidRPr="000F0629">
        <w:rPr>
          <w:rFonts w:eastAsia="Calibri"/>
          <w:kern w:val="0"/>
        </w:rPr>
        <w:t>andmekogudevaheli</w:t>
      </w:r>
      <w:r>
        <w:rPr>
          <w:rFonts w:eastAsia="Calibri"/>
          <w:kern w:val="0"/>
        </w:rPr>
        <w:t>ne</w:t>
      </w:r>
      <w:proofErr w:type="spellEnd"/>
      <w:r w:rsidRPr="000F0629">
        <w:rPr>
          <w:rFonts w:eastAsia="Calibri"/>
          <w:kern w:val="0"/>
        </w:rPr>
        <w:t xml:space="preserve"> andmevahetus;</w:t>
      </w:r>
    </w:p>
    <w:p w:rsidRPr="000F0629" w:rsidR="00E02AE8" w:rsidP="00E02AE8" w:rsidRDefault="00E02AE8" w14:paraId="5DC28A95" w14:textId="77777777">
      <w:pPr>
        <w:jc w:val="both"/>
        <w:rPr>
          <w:rFonts w:eastAsia="Calibri"/>
          <w:kern w:val="0"/>
        </w:rPr>
      </w:pPr>
      <w:r w:rsidRPr="000F0629">
        <w:rPr>
          <w:rFonts w:eastAsia="Calibri"/>
          <w:kern w:val="0"/>
        </w:rPr>
        <w:t>•</w:t>
      </w:r>
      <w:r w:rsidRPr="000F0629">
        <w:rPr>
          <w:rFonts w:eastAsia="Calibri"/>
          <w:kern w:val="0"/>
        </w:rPr>
        <w:tab/>
      </w:r>
      <w:r w:rsidRPr="000F0629">
        <w:rPr>
          <w:rFonts w:eastAsia="Calibri"/>
          <w:kern w:val="0"/>
        </w:rPr>
        <w:t>vastutava töötleja ülesanded;</w:t>
      </w:r>
    </w:p>
    <w:p w:rsidRPr="000F0629" w:rsidR="00E02AE8" w:rsidP="00E02AE8" w:rsidRDefault="00E02AE8" w14:paraId="0B4B5764" w14:textId="77777777">
      <w:pPr>
        <w:jc w:val="both"/>
        <w:rPr>
          <w:rFonts w:eastAsia="Calibri"/>
          <w:kern w:val="0"/>
        </w:rPr>
      </w:pPr>
      <w:r w:rsidRPr="000F0629">
        <w:rPr>
          <w:rFonts w:eastAsia="Calibri"/>
          <w:kern w:val="0"/>
        </w:rPr>
        <w:t>•</w:t>
      </w:r>
      <w:r w:rsidRPr="000F0629">
        <w:rPr>
          <w:rFonts w:eastAsia="Calibri"/>
          <w:kern w:val="0"/>
        </w:rPr>
        <w:tab/>
      </w:r>
      <w:r w:rsidRPr="000F0629">
        <w:rPr>
          <w:rFonts w:eastAsia="Calibri"/>
          <w:kern w:val="0"/>
        </w:rPr>
        <w:t>volitatud töötleja ja tema ülesanded;</w:t>
      </w:r>
    </w:p>
    <w:p w:rsidR="00E02AE8" w:rsidP="00E02AE8" w:rsidRDefault="00E02AE8" w14:paraId="646441F6" w14:textId="77777777">
      <w:pPr>
        <w:jc w:val="both"/>
        <w:rPr>
          <w:rFonts w:eastAsia="Calibri"/>
          <w:kern w:val="0"/>
        </w:rPr>
      </w:pPr>
      <w:r w:rsidRPr="000F0629">
        <w:rPr>
          <w:rFonts w:eastAsia="Calibri"/>
          <w:kern w:val="0"/>
        </w:rPr>
        <w:t>•</w:t>
      </w:r>
      <w:r w:rsidRPr="000F0629">
        <w:rPr>
          <w:rFonts w:eastAsia="Calibri"/>
          <w:kern w:val="0"/>
        </w:rPr>
        <w:tab/>
      </w:r>
      <w:r w:rsidRPr="000F0629">
        <w:rPr>
          <w:rFonts w:eastAsia="Calibri"/>
          <w:kern w:val="0"/>
        </w:rPr>
        <w:t>andmetele juurdepääs</w:t>
      </w:r>
      <w:r>
        <w:rPr>
          <w:rFonts w:eastAsia="Calibri"/>
          <w:kern w:val="0"/>
        </w:rPr>
        <w:t>u</w:t>
      </w:r>
      <w:r w:rsidRPr="000F0629">
        <w:rPr>
          <w:rFonts w:eastAsia="Calibri"/>
          <w:kern w:val="0"/>
        </w:rPr>
        <w:t xml:space="preserve"> ja andmete väljastamise kor</w:t>
      </w:r>
      <w:r>
        <w:rPr>
          <w:rFonts w:eastAsia="Calibri"/>
          <w:kern w:val="0"/>
        </w:rPr>
        <w:t>d;</w:t>
      </w:r>
    </w:p>
    <w:p w:rsidRPr="000F0629" w:rsidR="00E02AE8" w:rsidP="00E02AE8" w:rsidRDefault="00E02AE8" w14:paraId="754361C4" w14:textId="77777777">
      <w:pPr>
        <w:jc w:val="both"/>
        <w:rPr>
          <w:rFonts w:eastAsia="Calibri"/>
          <w:kern w:val="0"/>
        </w:rPr>
      </w:pPr>
      <w:r w:rsidRPr="000F0629">
        <w:rPr>
          <w:rFonts w:eastAsia="Calibri"/>
          <w:kern w:val="0"/>
        </w:rPr>
        <w:t>•</w:t>
      </w:r>
      <w:r w:rsidRPr="000F0629">
        <w:rPr>
          <w:rFonts w:eastAsia="Calibri"/>
          <w:kern w:val="0"/>
        </w:rPr>
        <w:tab/>
      </w:r>
      <w:r w:rsidRPr="000F47E7">
        <w:rPr>
          <w:rFonts w:eastAsia="Calibri"/>
          <w:kern w:val="0"/>
        </w:rPr>
        <w:t>andmete täpsemad säilitustähtajad;</w:t>
      </w:r>
    </w:p>
    <w:p w:rsidR="00E02AE8" w:rsidP="00E02AE8" w:rsidRDefault="00E02AE8" w14:paraId="350A8F85" w14:textId="77777777">
      <w:pPr>
        <w:jc w:val="both"/>
        <w:rPr>
          <w:rFonts w:eastAsia="Calibri"/>
          <w:kern w:val="0"/>
        </w:rPr>
      </w:pPr>
      <w:r w:rsidRPr="000F0629">
        <w:rPr>
          <w:rFonts w:eastAsia="Calibri"/>
          <w:kern w:val="0"/>
        </w:rPr>
        <w:t>•</w:t>
      </w:r>
      <w:r w:rsidRPr="000F0629">
        <w:rPr>
          <w:rFonts w:eastAsia="Calibri"/>
          <w:kern w:val="0"/>
        </w:rPr>
        <w:tab/>
      </w:r>
      <w:r w:rsidRPr="000F0629">
        <w:rPr>
          <w:rFonts w:eastAsia="Calibri"/>
          <w:kern w:val="0"/>
        </w:rPr>
        <w:t>muud korralduslikud küsimused.</w:t>
      </w:r>
    </w:p>
    <w:p w:rsidRPr="000F47E7" w:rsidR="00E02AE8" w:rsidP="00E02AE8" w:rsidRDefault="00E02AE8" w14:paraId="7130A9C5" w14:textId="77777777">
      <w:pPr>
        <w:jc w:val="both"/>
        <w:rPr>
          <w:rFonts w:eastAsia="Calibri"/>
          <w:kern w:val="0"/>
        </w:rPr>
      </w:pPr>
    </w:p>
    <w:p w:rsidRPr="000F47E7" w:rsidR="00E02AE8" w:rsidP="00E02AE8" w:rsidRDefault="00E02AE8" w14:paraId="72EDDD34" w14:textId="77777777">
      <w:pPr>
        <w:jc w:val="both"/>
        <w:rPr>
          <w:rFonts w:eastAsia="Calibri"/>
          <w:b/>
          <w:bCs/>
          <w:kern w:val="0"/>
        </w:rPr>
      </w:pPr>
      <w:r w:rsidRPr="000F47E7">
        <w:rPr>
          <w:rFonts w:eastAsia="Calibri"/>
          <w:b/>
          <w:bCs/>
          <w:kern w:val="0"/>
        </w:rPr>
        <w:t>§ 32. Andmekogu ABIS vastutav töötleja</w:t>
      </w:r>
    </w:p>
    <w:p w:rsidRPr="000F47E7" w:rsidR="00E02AE8" w:rsidP="00E02AE8" w:rsidRDefault="00E02AE8" w14:paraId="2A4C10CC" w14:textId="77777777">
      <w:pPr>
        <w:jc w:val="both"/>
        <w:rPr>
          <w:rFonts w:eastAsia="Calibri"/>
          <w:kern w:val="0"/>
        </w:rPr>
      </w:pPr>
    </w:p>
    <w:p w:rsidR="00E02AE8" w:rsidP="00E02AE8" w:rsidRDefault="00E02AE8" w14:paraId="264D010A" w14:textId="77777777">
      <w:pPr>
        <w:jc w:val="both"/>
        <w:rPr>
          <w:rFonts w:eastAsia="Calibri"/>
          <w:kern w:val="0"/>
        </w:rPr>
      </w:pPr>
      <w:r w:rsidRPr="009509FE">
        <w:rPr>
          <w:rFonts w:eastAsia="Calibri"/>
          <w:b/>
          <w:bCs/>
          <w:color w:val="4472C4" w:themeColor="accent1"/>
          <w:kern w:val="0"/>
        </w:rPr>
        <w:t>Eelnõu § 32</w:t>
      </w:r>
      <w:r w:rsidRPr="009509FE">
        <w:rPr>
          <w:rFonts w:eastAsia="Calibri"/>
          <w:color w:val="4472C4" w:themeColor="accent1"/>
          <w:kern w:val="0"/>
        </w:rPr>
        <w:t xml:space="preserve"> </w:t>
      </w:r>
      <w:r>
        <w:rPr>
          <w:rFonts w:eastAsia="Calibri"/>
          <w:kern w:val="0"/>
        </w:rPr>
        <w:t>sätestab andmekogu ABIS vastutava töötleja, kelleks on PPA. Andmekogu vastutav töötleja on PPA ka kehtiva regulatsiooni kohaselt ja seda ei ole põhjust seaduse uues redaktsioonis muuta.</w:t>
      </w:r>
    </w:p>
    <w:p w:rsidRPr="000F47E7" w:rsidR="00E02AE8" w:rsidP="00E02AE8" w:rsidRDefault="00E02AE8" w14:paraId="732DAA41" w14:textId="77777777">
      <w:pPr>
        <w:jc w:val="both"/>
        <w:rPr>
          <w:rFonts w:eastAsia="Calibri"/>
          <w:kern w:val="0"/>
        </w:rPr>
      </w:pPr>
    </w:p>
    <w:p w:rsidRPr="000F47E7" w:rsidR="00E02AE8" w:rsidP="00E02AE8" w:rsidRDefault="00E02AE8" w14:paraId="39E986B6" w14:textId="77777777">
      <w:pPr>
        <w:jc w:val="both"/>
        <w:rPr>
          <w:rFonts w:eastAsia="Calibri"/>
          <w:b/>
          <w:bCs/>
          <w:kern w:val="0"/>
        </w:rPr>
      </w:pPr>
      <w:r w:rsidRPr="000F47E7">
        <w:rPr>
          <w:rFonts w:eastAsia="Calibri"/>
          <w:b/>
          <w:bCs/>
          <w:kern w:val="0"/>
        </w:rPr>
        <w:t>§ 33. Andmekogu ABIS andmete säilitamine ja juurdepääsupiirang</w:t>
      </w:r>
    </w:p>
    <w:p w:rsidRPr="000F47E7" w:rsidR="00E02AE8" w:rsidP="00E02AE8" w:rsidRDefault="00E02AE8" w14:paraId="4EE1BAC6" w14:textId="77777777">
      <w:pPr>
        <w:jc w:val="both"/>
        <w:rPr>
          <w:rFonts w:eastAsia="Calibri"/>
          <w:kern w:val="0"/>
        </w:rPr>
      </w:pPr>
    </w:p>
    <w:p w:rsidR="00E02AE8" w:rsidP="00E02AE8" w:rsidRDefault="00E02AE8" w14:paraId="02EAA4C7" w14:textId="2150B9E4">
      <w:pPr>
        <w:jc w:val="both"/>
        <w:rPr>
          <w:bCs/>
        </w:rPr>
      </w:pPr>
      <w:r w:rsidRPr="009509FE">
        <w:rPr>
          <w:rFonts w:eastAsia="Calibri"/>
          <w:b/>
          <w:bCs/>
          <w:color w:val="4472C4" w:themeColor="accent1"/>
          <w:kern w:val="0"/>
        </w:rPr>
        <w:t>Eelnõu § 33</w:t>
      </w:r>
      <w:r w:rsidRPr="009509FE">
        <w:rPr>
          <w:rFonts w:eastAsia="Calibri"/>
          <w:color w:val="4472C4" w:themeColor="accent1"/>
          <w:kern w:val="0"/>
        </w:rPr>
        <w:t xml:space="preserve"> </w:t>
      </w:r>
      <w:r>
        <w:rPr>
          <w:rFonts w:eastAsia="Calibri"/>
          <w:kern w:val="0"/>
        </w:rPr>
        <w:t>sätestab VRKS-i alusel andmekogusse ABIS kantud andmete säilitustähtaja ja juurdepääsupiirangu andmetele. Lõike 1 kohaselt säilitatakse VRKS-i alusel a</w:t>
      </w:r>
      <w:r w:rsidRPr="00471973">
        <w:rPr>
          <w:rFonts w:eastAsia="Calibri"/>
          <w:kern w:val="0"/>
        </w:rPr>
        <w:t>ndmekogusse ABIS kantavaid andmeid kõige kauem 50 aastat. Andmete täpsem säilitustähtaeg kehtestatakse andmekogu põhimääruses.</w:t>
      </w:r>
      <w:r>
        <w:rPr>
          <w:rFonts w:eastAsia="Calibri"/>
          <w:kern w:val="0"/>
        </w:rPr>
        <w:t xml:space="preserve"> Andmekogu ABIS andmete säilitustähtaeg on ka kehtiva regulatsiooni kohaselt 50 aastat ja seda eelnõuga ei muudeta. Samuti on andmekogusse ABIS VRKS-i alusel kantud andmete säilitustähtaeg 50 aastat</w:t>
      </w:r>
      <w:r>
        <w:rPr>
          <w:rStyle w:val="Allmrkuseviide"/>
          <w:rFonts w:eastAsia="Calibri"/>
          <w:kern w:val="0"/>
        </w:rPr>
        <w:footnoteReference w:id="85"/>
      </w:r>
      <w:r>
        <w:rPr>
          <w:rFonts w:eastAsia="Calibri"/>
          <w:kern w:val="0"/>
        </w:rPr>
        <w:t xml:space="preserve">. </w:t>
      </w:r>
      <w:r w:rsidR="003768BF">
        <w:rPr>
          <w:rFonts w:eastAsia="Calibri"/>
          <w:kern w:val="0"/>
        </w:rPr>
        <w:t>Selleks et</w:t>
      </w:r>
      <w:r>
        <w:rPr>
          <w:rFonts w:eastAsia="Calibri"/>
          <w:kern w:val="0"/>
        </w:rPr>
        <w:t xml:space="preserve"> andmed oleks võrreldavad, peavad eri õigusaktides sätestatud andmete säilitustähtajad ühtima. Säilitustähtaja kehtestamisel </w:t>
      </w:r>
      <w:r w:rsidRPr="00CA4354">
        <w:rPr>
          <w:bCs/>
        </w:rPr>
        <w:t>lähtut</w:t>
      </w:r>
      <w:r>
        <w:rPr>
          <w:bCs/>
        </w:rPr>
        <w:t xml:space="preserve">i </w:t>
      </w:r>
      <w:r w:rsidRPr="00CA4354">
        <w:rPr>
          <w:bCs/>
        </w:rPr>
        <w:t>riigi julgeoleku</w:t>
      </w:r>
      <w:r>
        <w:rPr>
          <w:bCs/>
        </w:rPr>
        <w:t>st</w:t>
      </w:r>
      <w:r w:rsidRPr="00CA4354">
        <w:rPr>
          <w:bCs/>
        </w:rPr>
        <w:t xml:space="preserve"> ja siseturvalisusest, ku</w:t>
      </w:r>
      <w:r>
        <w:rPr>
          <w:bCs/>
        </w:rPr>
        <w:t>na</w:t>
      </w:r>
      <w:r w:rsidRPr="00CA4354">
        <w:rPr>
          <w:bCs/>
        </w:rPr>
        <w:t xml:space="preserve"> iga aastaga rahvusvahelise kaitse taotlejate arv Eestis suureneb. Rahvusvahelise kaitse taotlejate</w:t>
      </w:r>
      <w:r>
        <w:rPr>
          <w:bCs/>
        </w:rPr>
        <w:t>le tehakse</w:t>
      </w:r>
      <w:r w:rsidRPr="00CA4354">
        <w:rPr>
          <w:bCs/>
        </w:rPr>
        <w:t xml:space="preserve"> põhjalik kontroll Eesti pädevate asutuste poolt ning on äärmiselt oluline </w:t>
      </w:r>
      <w:r w:rsidR="00AE65D6">
        <w:rPr>
          <w:bCs/>
        </w:rPr>
        <w:t>tuvastada isikud</w:t>
      </w:r>
      <w:r w:rsidRPr="00CA4354">
        <w:rPr>
          <w:bCs/>
        </w:rPr>
        <w:t xml:space="preserve"> </w:t>
      </w:r>
      <w:r>
        <w:rPr>
          <w:bCs/>
        </w:rPr>
        <w:t xml:space="preserve">nii </w:t>
      </w:r>
      <w:r w:rsidRPr="00CA4354">
        <w:rPr>
          <w:bCs/>
        </w:rPr>
        <w:t>riigipiirile saabumise</w:t>
      </w:r>
      <w:r>
        <w:rPr>
          <w:bCs/>
        </w:rPr>
        <w:t>l</w:t>
      </w:r>
      <w:r w:rsidRPr="00CA4354">
        <w:rPr>
          <w:bCs/>
        </w:rPr>
        <w:t xml:space="preserve"> kui ka järgnevate menetluste läbiviimisel. Tuleb arvestada, et kolmandate riikide </w:t>
      </w:r>
      <w:r w:rsidRPr="00CA4354">
        <w:rPr>
          <w:bCs/>
        </w:rPr>
        <w:t>kodanike kohta, kes Euroopa Liitu ja Eestisse reisivad või siia saabuvad</w:t>
      </w:r>
      <w:r>
        <w:rPr>
          <w:bCs/>
        </w:rPr>
        <w:t xml:space="preserve">, </w:t>
      </w:r>
      <w:r w:rsidRPr="00CA4354">
        <w:rPr>
          <w:bCs/>
        </w:rPr>
        <w:t>sealhulgas nii ebaseaduslikult kui ka varjupaigataotlejatena</w:t>
      </w:r>
      <w:r>
        <w:rPr>
          <w:bCs/>
        </w:rPr>
        <w:t xml:space="preserve">, </w:t>
      </w:r>
      <w:r w:rsidRPr="00CA4354">
        <w:rPr>
          <w:bCs/>
        </w:rPr>
        <w:t>ei ole Eesti riigil sageli rohkem andmeid kui välismaalaste enda ütlused enda päritolu kohta</w:t>
      </w:r>
      <w:r>
        <w:rPr>
          <w:bCs/>
        </w:rPr>
        <w:t>,</w:t>
      </w:r>
      <w:r w:rsidRPr="00CA4354">
        <w:rPr>
          <w:bCs/>
        </w:rPr>
        <w:t xml:space="preserve"> </w:t>
      </w:r>
      <w:r>
        <w:rPr>
          <w:bCs/>
        </w:rPr>
        <w:t>s</w:t>
      </w:r>
      <w:r w:rsidRPr="00CA4354">
        <w:rPr>
          <w:bCs/>
        </w:rPr>
        <w:t xml:space="preserve">amuti nende esitatud dokumendid ja foto ning sõrmejäljed. Tegemist on välismaalaste kategooriaga, kellel on õigus esitada perekonna taasühendamise taotlusi </w:t>
      </w:r>
      <w:r>
        <w:rPr>
          <w:bCs/>
        </w:rPr>
        <w:t>ja</w:t>
      </w:r>
      <w:r w:rsidRPr="00CA4354">
        <w:rPr>
          <w:bCs/>
        </w:rPr>
        <w:t xml:space="preserve"> korduvaid taotlusi</w:t>
      </w:r>
      <w:r>
        <w:rPr>
          <w:bCs/>
        </w:rPr>
        <w:t xml:space="preserve">, samuti võivad nad </w:t>
      </w:r>
      <w:r w:rsidRPr="00CA4354">
        <w:rPr>
          <w:bCs/>
        </w:rPr>
        <w:t>esitad</w:t>
      </w:r>
      <w:r>
        <w:rPr>
          <w:bCs/>
        </w:rPr>
        <w:t>a</w:t>
      </w:r>
      <w:r w:rsidRPr="00CA4354">
        <w:rPr>
          <w:bCs/>
        </w:rPr>
        <w:t xml:space="preserve"> elamisloataotlusi erinevatel alustel. Vältimaks varjupaigasüsteemi kuritarvitamist ja</w:t>
      </w:r>
      <w:r>
        <w:rPr>
          <w:bCs/>
        </w:rPr>
        <w:t xml:space="preserve"> selleks, et</w:t>
      </w:r>
      <w:r w:rsidRPr="00CA4354">
        <w:rPr>
          <w:bCs/>
        </w:rPr>
        <w:t xml:space="preserve"> tagada kolmandate riikide kodanike ja seotud isikute tuvastamine, arvestades riigi julgeoleku</w:t>
      </w:r>
      <w:r>
        <w:rPr>
          <w:bCs/>
        </w:rPr>
        <w:t>t</w:t>
      </w:r>
      <w:r w:rsidRPr="00CA4354">
        <w:rPr>
          <w:bCs/>
        </w:rPr>
        <w:t xml:space="preserve">, on oluline isikute kohta kogutud andmeid säilitada </w:t>
      </w:r>
      <w:r>
        <w:rPr>
          <w:bCs/>
        </w:rPr>
        <w:t>piisava aja jooksul.</w:t>
      </w:r>
      <w:r w:rsidRPr="00CA4354">
        <w:rPr>
          <w:bCs/>
        </w:rPr>
        <w:t xml:space="preserve"> Andmete pikk säilitamine tagab se</w:t>
      </w:r>
      <w:r>
        <w:rPr>
          <w:bCs/>
        </w:rPr>
        <w:t>lle</w:t>
      </w:r>
      <w:r w:rsidRPr="00CA4354">
        <w:rPr>
          <w:bCs/>
        </w:rPr>
        <w:t>, et õiguskaitse- ja julgeolekuasutustel on piisavad võimalused julgeolekuohtude ennetamiseks ja avastamiseks. Sellisel juhul on oluline, et isiku kohta varem kogutud andmed on säilinud.</w:t>
      </w:r>
    </w:p>
    <w:p w:rsidR="00E02AE8" w:rsidP="00E02AE8" w:rsidRDefault="00E02AE8" w14:paraId="7EC00DC7" w14:textId="77777777">
      <w:pPr>
        <w:jc w:val="both"/>
        <w:rPr>
          <w:rFonts w:eastAsia="Calibri"/>
          <w:kern w:val="0"/>
          <w:u w:val="single"/>
        </w:rPr>
      </w:pPr>
    </w:p>
    <w:p w:rsidR="00E02AE8" w:rsidP="00E02AE8" w:rsidRDefault="00E02AE8" w14:paraId="28DD80EF" w14:textId="3BF49BE0">
      <w:pPr>
        <w:jc w:val="both"/>
        <w:rPr>
          <w:rFonts w:eastAsia="Calibri"/>
          <w:kern w:val="0"/>
        </w:rPr>
      </w:pPr>
      <w:r w:rsidRPr="009509FE">
        <w:rPr>
          <w:rFonts w:eastAsia="Calibri"/>
          <w:kern w:val="0"/>
        </w:rPr>
        <w:t>Lõige 2</w:t>
      </w:r>
      <w:r w:rsidRPr="00137235">
        <w:rPr>
          <w:rFonts w:eastAsia="Calibri"/>
          <w:kern w:val="0"/>
        </w:rPr>
        <w:t xml:space="preserve"> näeb ette, et andmekogus ABIS sisalduvad andmed on juurdepääsupiiranguga ning on tunnistatud asutusesiseseks</w:t>
      </w:r>
      <w:r w:rsidRPr="00762F01">
        <w:rPr>
          <w:rFonts w:eastAsia="Calibri"/>
          <w:kern w:val="0"/>
        </w:rPr>
        <w:t xml:space="preserve"> kasutamiseks mõeldud teabeks. Biomeetrilised andmed on juurdepääsupiiranguga teave </w:t>
      </w:r>
      <w:proofErr w:type="spellStart"/>
      <w:r w:rsidRPr="00762F01">
        <w:rPr>
          <w:rFonts w:eastAsia="Calibri"/>
          <w:kern w:val="0"/>
        </w:rPr>
        <w:t>AvTS</w:t>
      </w:r>
      <w:proofErr w:type="spellEnd"/>
      <w:r w:rsidRPr="00762F01">
        <w:rPr>
          <w:rFonts w:eastAsia="Calibri"/>
          <w:kern w:val="0"/>
        </w:rPr>
        <w:t xml:space="preserve"> § 35 lõi</w:t>
      </w:r>
      <w:r w:rsidR="00AE65D6">
        <w:rPr>
          <w:rFonts w:eastAsia="Calibri"/>
          <w:kern w:val="0"/>
        </w:rPr>
        <w:t>k</w:t>
      </w:r>
      <w:r w:rsidRPr="00762F01">
        <w:rPr>
          <w:rFonts w:eastAsia="Calibri"/>
          <w:kern w:val="0"/>
        </w:rPr>
        <w:t>e 1 punkti 11 tähenduses</w:t>
      </w:r>
      <w:r>
        <w:rPr>
          <w:rFonts w:eastAsia="Calibri"/>
          <w:kern w:val="0"/>
        </w:rPr>
        <w:t xml:space="preserve">. </w:t>
      </w:r>
      <w:proofErr w:type="spellStart"/>
      <w:r>
        <w:rPr>
          <w:rFonts w:eastAsia="Calibri"/>
          <w:kern w:val="0"/>
        </w:rPr>
        <w:t>Tromsø</w:t>
      </w:r>
      <w:proofErr w:type="spellEnd"/>
      <w:r>
        <w:rPr>
          <w:rFonts w:eastAsia="Calibri"/>
          <w:kern w:val="0"/>
        </w:rPr>
        <w:t xml:space="preserve"> konventsiooni</w:t>
      </w:r>
      <w:r>
        <w:rPr>
          <w:rStyle w:val="Allmrkuseviide"/>
          <w:rFonts w:eastAsia="Calibri"/>
          <w:kern w:val="0"/>
        </w:rPr>
        <w:footnoteReference w:id="86"/>
      </w:r>
      <w:r>
        <w:rPr>
          <w:rFonts w:eastAsia="Calibri"/>
          <w:kern w:val="0"/>
        </w:rPr>
        <w:t xml:space="preserve"> artik</w:t>
      </w:r>
      <w:r w:rsidR="00AE65D6">
        <w:rPr>
          <w:rFonts w:eastAsia="Calibri"/>
          <w:kern w:val="0"/>
        </w:rPr>
        <w:t>li</w:t>
      </w:r>
      <w:r>
        <w:rPr>
          <w:rFonts w:eastAsia="Calibri"/>
          <w:kern w:val="0"/>
        </w:rPr>
        <w:t xml:space="preserve"> 3 lõike 1 kohaselt võib k</w:t>
      </w:r>
      <w:r w:rsidRPr="000E4520">
        <w:rPr>
          <w:rFonts w:eastAsia="Calibri"/>
          <w:kern w:val="0"/>
        </w:rPr>
        <w:t>onventsiooniosaline piirata ametlikele dokumentidele juurdepääsu õigust. Piirangud peavad olema seaduses täpselt sõnastatud, demokraatlikus ühiskonnas vajalikud ja proportsionaalsed piirangu eesmärgiga</w:t>
      </w:r>
      <w:r>
        <w:rPr>
          <w:rFonts w:eastAsia="Calibri"/>
          <w:kern w:val="0"/>
        </w:rPr>
        <w:t>, milleks kõnesoleval juhul on:</w:t>
      </w:r>
    </w:p>
    <w:p w:rsidRPr="000E4520" w:rsidR="00E02AE8" w:rsidP="00E02AE8" w:rsidRDefault="00E02AE8" w14:paraId="54A8221F" w14:textId="77777777">
      <w:pPr>
        <w:jc w:val="both"/>
        <w:rPr>
          <w:rFonts w:eastAsia="Calibri"/>
          <w:kern w:val="0"/>
        </w:rPr>
      </w:pPr>
      <w:r>
        <w:rPr>
          <w:rFonts w:eastAsia="Calibri"/>
          <w:kern w:val="0"/>
        </w:rPr>
        <w:t xml:space="preserve">- </w:t>
      </w:r>
      <w:r w:rsidRPr="000E4520">
        <w:rPr>
          <w:rFonts w:eastAsia="Calibri"/>
          <w:kern w:val="0"/>
        </w:rPr>
        <w:t>tagada riigi julgeolek ja riigikaitse ning kaitsta rahvusvahelisi suhteid;</w:t>
      </w:r>
    </w:p>
    <w:p w:rsidRPr="000E4520" w:rsidR="00E02AE8" w:rsidP="00E02AE8" w:rsidRDefault="00E02AE8" w14:paraId="5131DC2C" w14:textId="77777777">
      <w:pPr>
        <w:jc w:val="both"/>
        <w:rPr>
          <w:rFonts w:eastAsia="Calibri"/>
          <w:kern w:val="0"/>
        </w:rPr>
      </w:pPr>
      <w:r>
        <w:rPr>
          <w:rFonts w:eastAsia="Calibri"/>
          <w:kern w:val="0"/>
        </w:rPr>
        <w:t xml:space="preserve">- </w:t>
      </w:r>
      <w:r w:rsidRPr="000E4520">
        <w:rPr>
          <w:rFonts w:eastAsia="Calibri"/>
          <w:kern w:val="0"/>
        </w:rPr>
        <w:t>tagada avalik julgeolek;</w:t>
      </w:r>
    </w:p>
    <w:p w:rsidR="00E02AE8" w:rsidP="00E02AE8" w:rsidRDefault="00E02AE8" w14:paraId="00D866D2" w14:textId="77777777">
      <w:pPr>
        <w:jc w:val="both"/>
        <w:rPr>
          <w:rFonts w:eastAsia="Calibri"/>
          <w:kern w:val="0"/>
        </w:rPr>
      </w:pPr>
      <w:r>
        <w:rPr>
          <w:rFonts w:eastAsia="Calibri"/>
          <w:kern w:val="0"/>
        </w:rPr>
        <w:t xml:space="preserve">- </w:t>
      </w:r>
      <w:r w:rsidRPr="000E4520">
        <w:rPr>
          <w:rFonts w:eastAsia="Calibri"/>
          <w:kern w:val="0"/>
        </w:rPr>
        <w:t>kaitsta eraelu puutumatust ja teisi õigustatud erahuvisid</w:t>
      </w:r>
      <w:r>
        <w:rPr>
          <w:rFonts w:eastAsia="Calibri"/>
          <w:kern w:val="0"/>
        </w:rPr>
        <w:t>.</w:t>
      </w:r>
    </w:p>
    <w:p w:rsidR="00E02AE8" w:rsidP="00E02AE8" w:rsidRDefault="00E02AE8" w14:paraId="08ED29CF" w14:textId="77777777">
      <w:pPr>
        <w:rPr>
          <w:rFonts w:eastAsia="Calibri"/>
          <w:kern w:val="0"/>
        </w:rPr>
      </w:pPr>
    </w:p>
    <w:p w:rsidRPr="00FC671A" w:rsidR="00E02AE8" w:rsidP="00E02AE8" w:rsidRDefault="00E02AE8" w14:paraId="0D69A16D" w14:textId="77777777">
      <w:pPr>
        <w:jc w:val="both"/>
        <w:rPr>
          <w:rFonts w:eastAsia="Calibri"/>
          <w:kern w:val="0"/>
        </w:rPr>
      </w:pPr>
      <w:r>
        <w:rPr>
          <w:rFonts w:eastAsia="Calibri"/>
          <w:kern w:val="0"/>
        </w:rPr>
        <w:t>Kui</w:t>
      </w:r>
      <w:r w:rsidRPr="00FC671A">
        <w:rPr>
          <w:rFonts w:eastAsia="Calibri"/>
          <w:kern w:val="0"/>
        </w:rPr>
        <w:t xml:space="preserve"> lähtuda vaid </w:t>
      </w:r>
      <w:proofErr w:type="spellStart"/>
      <w:r w:rsidRPr="00FC671A">
        <w:rPr>
          <w:rFonts w:eastAsia="Calibri"/>
          <w:kern w:val="0"/>
        </w:rPr>
        <w:t>AvtS-is</w:t>
      </w:r>
      <w:proofErr w:type="spellEnd"/>
      <w:r w:rsidRPr="00FC671A">
        <w:rPr>
          <w:rFonts w:eastAsia="Calibri"/>
          <w:kern w:val="0"/>
        </w:rPr>
        <w:t xml:space="preserve"> sätestatud juurdepääsupiirangu alusest, langeb see alus ära maksimaalselt kümne aasta möödumisel.</w:t>
      </w:r>
    </w:p>
    <w:p w:rsidR="00E02AE8" w:rsidP="00E02AE8" w:rsidRDefault="00E02AE8" w14:paraId="28628C8E" w14:textId="77777777">
      <w:pPr>
        <w:jc w:val="both"/>
        <w:rPr>
          <w:rFonts w:eastAsia="Calibri"/>
          <w:kern w:val="0"/>
        </w:rPr>
      </w:pPr>
    </w:p>
    <w:p w:rsidR="00E02AE8" w:rsidP="00E02AE8" w:rsidRDefault="00E02AE8" w14:paraId="67B6FD63" w14:textId="77777777">
      <w:pPr>
        <w:jc w:val="both"/>
        <w:rPr>
          <w:rFonts w:eastAsia="Calibri"/>
          <w:kern w:val="0"/>
        </w:rPr>
      </w:pPr>
      <w:proofErr w:type="spellStart"/>
      <w:r w:rsidRPr="00FC671A">
        <w:rPr>
          <w:rFonts w:eastAsia="Calibri"/>
          <w:kern w:val="0"/>
        </w:rPr>
        <w:t>AvTS</w:t>
      </w:r>
      <w:proofErr w:type="spellEnd"/>
      <w:r w:rsidRPr="00FC671A">
        <w:rPr>
          <w:rFonts w:eastAsia="Calibri"/>
          <w:kern w:val="0"/>
        </w:rPr>
        <w:t xml:space="preserve"> § 43</w:t>
      </w:r>
      <w:r w:rsidRPr="00FC671A">
        <w:rPr>
          <w:rFonts w:eastAsia="Calibri"/>
          <w:kern w:val="0"/>
          <w:vertAlign w:val="superscript"/>
        </w:rPr>
        <w:t>8</w:t>
      </w:r>
      <w:r w:rsidRPr="00FC671A">
        <w:rPr>
          <w:rFonts w:eastAsia="Calibri"/>
          <w:kern w:val="0"/>
        </w:rPr>
        <w:t xml:space="preserve"> lõike 1 kohaselt on andmekogus töödeldavatele andmetele võimalik seada juurdepääsupiirang seadusega. </w:t>
      </w:r>
      <w:r>
        <w:rPr>
          <w:rFonts w:eastAsia="Calibri"/>
          <w:kern w:val="0"/>
        </w:rPr>
        <w:t>Seega on</w:t>
      </w:r>
      <w:r w:rsidRPr="00FC671A">
        <w:rPr>
          <w:rFonts w:eastAsia="Calibri"/>
          <w:kern w:val="0"/>
        </w:rPr>
        <w:t xml:space="preserve"> õigusselgem lahendus,</w:t>
      </w:r>
      <w:r>
        <w:rPr>
          <w:rFonts w:eastAsia="Calibri"/>
          <w:kern w:val="0"/>
        </w:rPr>
        <w:t xml:space="preserve"> et</w:t>
      </w:r>
      <w:r w:rsidRPr="00FC671A">
        <w:rPr>
          <w:rFonts w:eastAsia="Calibri"/>
          <w:kern w:val="0"/>
        </w:rPr>
        <w:t xml:space="preserve"> see juurdepääsupiirang </w:t>
      </w:r>
      <w:r>
        <w:rPr>
          <w:rFonts w:eastAsia="Calibri"/>
          <w:kern w:val="0"/>
        </w:rPr>
        <w:t>sätestatakse</w:t>
      </w:r>
      <w:r w:rsidRPr="00FC671A">
        <w:rPr>
          <w:rFonts w:eastAsia="Calibri"/>
          <w:kern w:val="0"/>
        </w:rPr>
        <w:t xml:space="preserve"> eriseaduses, vastasel juhul näeb eriseadus ette küll juurdepääsu eritingimused, kuid mitte juurdepääsupiirangut ennast.</w:t>
      </w:r>
      <w:r>
        <w:rPr>
          <w:rFonts w:eastAsia="Calibri"/>
          <w:kern w:val="0"/>
        </w:rPr>
        <w:t xml:space="preserve"> Kuivõrd andmekogusse ABIS kantakse üksnes eriliiki isikuandmeid, konkreetsel juhul sõrmejäljed ja näokujutis, siis on otstarbekas eelkõige isikuandmete kaitse tagamise eesmärgil sätestada seaduses, et andmekogu on juurdepääsupiiranguga.</w:t>
      </w:r>
    </w:p>
    <w:p w:rsidR="00B500A4" w:rsidP="00E02AE8" w:rsidRDefault="00B500A4" w14:paraId="141C2F89" w14:textId="77777777">
      <w:pPr>
        <w:jc w:val="both"/>
        <w:rPr>
          <w:rFonts w:eastAsia="Calibri"/>
          <w:kern w:val="0"/>
        </w:rPr>
      </w:pPr>
    </w:p>
    <w:p w:rsidR="00FD0C2A" w:rsidP="00FD0C2A" w:rsidRDefault="00FD0C2A" w14:paraId="5E74DD96" w14:textId="6D4C5463">
      <w:pPr>
        <w:rPr>
          <w:b/>
          <w:bCs/>
        </w:rPr>
      </w:pPr>
      <w:r w:rsidRPr="00FD0C2A">
        <w:rPr>
          <w:b/>
          <w:bCs/>
        </w:rPr>
        <w:t>2. jagu</w:t>
      </w:r>
      <w:r>
        <w:rPr>
          <w:b/>
          <w:bCs/>
        </w:rPr>
        <w:t xml:space="preserve"> </w:t>
      </w:r>
      <w:r w:rsidR="009673E6">
        <w:rPr>
          <w:b/>
          <w:bCs/>
        </w:rPr>
        <w:t>„</w:t>
      </w:r>
      <w:r w:rsidRPr="00FD0C2A">
        <w:rPr>
          <w:b/>
          <w:bCs/>
        </w:rPr>
        <w:t>Rahvusvahelise kaitse menetlus</w:t>
      </w:r>
      <w:r w:rsidR="009673E6">
        <w:rPr>
          <w:b/>
          <w:bCs/>
        </w:rPr>
        <w:t>“</w:t>
      </w:r>
    </w:p>
    <w:p w:rsidR="00FD0C2A" w:rsidP="00FD0C2A" w:rsidRDefault="00FD0C2A" w14:paraId="55159EDF" w14:textId="77777777">
      <w:pPr>
        <w:rPr>
          <w:b/>
          <w:bCs/>
        </w:rPr>
      </w:pPr>
    </w:p>
    <w:p w:rsidR="001C1356" w:rsidP="009802BE" w:rsidRDefault="001C1356" w14:paraId="7A0FCED3" w14:textId="18584602">
      <w:pPr>
        <w:rPr>
          <w:b/>
          <w:bCs/>
        </w:rPr>
      </w:pPr>
      <w:r w:rsidRPr="001C1356">
        <w:rPr>
          <w:b/>
          <w:bCs/>
        </w:rPr>
        <w:t xml:space="preserve">§ </w:t>
      </w:r>
      <w:r w:rsidR="00813DD5">
        <w:rPr>
          <w:b/>
          <w:bCs/>
        </w:rPr>
        <w:t>3</w:t>
      </w:r>
      <w:r w:rsidR="002C6D42">
        <w:rPr>
          <w:b/>
          <w:bCs/>
        </w:rPr>
        <w:t>4</w:t>
      </w:r>
      <w:r w:rsidRPr="001C1356">
        <w:rPr>
          <w:b/>
          <w:bCs/>
        </w:rPr>
        <w:t>. Rahvusvahelise kaitse taotluse esitamine</w:t>
      </w:r>
    </w:p>
    <w:p w:rsidR="000D0A07" w:rsidP="009802BE" w:rsidRDefault="000D0A07" w14:paraId="432C2C12" w14:textId="77777777">
      <w:pPr>
        <w:rPr>
          <w:b/>
          <w:bCs/>
        </w:rPr>
      </w:pPr>
    </w:p>
    <w:p w:rsidR="00FD7A59" w:rsidP="001324B0" w:rsidRDefault="008E4235" w14:paraId="21A82518" w14:textId="659D92F7">
      <w:pPr>
        <w:jc w:val="both"/>
      </w:pPr>
      <w:r>
        <w:rPr>
          <w:b/>
          <w:color w:val="4472C4" w:themeColor="accent1"/>
        </w:rPr>
        <w:t xml:space="preserve">Paragrahvi </w:t>
      </w:r>
      <w:r w:rsidR="00FE3E7F">
        <w:rPr>
          <w:b/>
          <w:color w:val="4472C4" w:themeColor="accent1"/>
        </w:rPr>
        <w:t>3</w:t>
      </w:r>
      <w:r w:rsidR="002C6D42">
        <w:rPr>
          <w:b/>
          <w:color w:val="4472C4" w:themeColor="accent1"/>
        </w:rPr>
        <w:t>4</w:t>
      </w:r>
      <w:r>
        <w:rPr>
          <w:b/>
          <w:color w:val="4472C4" w:themeColor="accent1"/>
        </w:rPr>
        <w:t xml:space="preserve"> l</w:t>
      </w:r>
      <w:r w:rsidRPr="00537B46" w:rsidR="008E0DC2">
        <w:rPr>
          <w:b/>
          <w:color w:val="4472C4" w:themeColor="accent1"/>
        </w:rPr>
        <w:t>õigetega</w:t>
      </w:r>
      <w:r w:rsidRPr="00723835" w:rsidR="008E0DC2">
        <w:rPr>
          <w:b/>
          <w:color w:val="4472C4" w:themeColor="accent1"/>
        </w:rPr>
        <w:t xml:space="preserve"> 1, 5, 6 ja 7</w:t>
      </w:r>
      <w:r w:rsidRPr="00723835" w:rsidR="008E0DC2">
        <w:rPr>
          <w:color w:val="4472C4" w:themeColor="accent1"/>
        </w:rPr>
        <w:t xml:space="preserve"> </w:t>
      </w:r>
      <w:r w:rsidR="00AE65D6">
        <w:t>ning</w:t>
      </w:r>
      <w:r w:rsidRPr="007E761A" w:rsidR="008E0DC2">
        <w:t xml:space="preserve"> </w:t>
      </w:r>
      <w:r w:rsidR="0097266A">
        <w:t>§</w:t>
      </w:r>
      <w:r w:rsidR="00AE65D6">
        <w:t>-</w:t>
      </w:r>
      <w:r w:rsidR="00822D6C">
        <w:t>ga</w:t>
      </w:r>
      <w:r w:rsidRPr="007E761A" w:rsidR="008E0DC2">
        <w:t xml:space="preserve"> 3 võetakse üle direktiiv</w:t>
      </w:r>
      <w:r>
        <w:t>i</w:t>
      </w:r>
      <w:r w:rsidRPr="007E761A" w:rsidR="008E0DC2">
        <w:t xml:space="preserve"> </w:t>
      </w:r>
      <w:r w:rsidRPr="005C7C05">
        <w:t xml:space="preserve">(EL) </w:t>
      </w:r>
      <w:r w:rsidRPr="007E761A" w:rsidR="008E0DC2">
        <w:t xml:space="preserve">2024/1346 (vastuvõtu kohta) </w:t>
      </w:r>
      <w:r w:rsidR="00A9056B">
        <w:t>artikli</w:t>
      </w:r>
      <w:r w:rsidRPr="007E761A" w:rsidR="008E0DC2">
        <w:t xml:space="preserve"> 3 lõiked 1</w:t>
      </w:r>
      <w:r w:rsidR="00AE65D6">
        <w:t>–</w:t>
      </w:r>
      <w:r w:rsidRPr="007E761A" w:rsidR="008E0DC2">
        <w:t>2.</w:t>
      </w:r>
    </w:p>
    <w:p w:rsidR="008E0DC2" w:rsidP="001324B0" w:rsidRDefault="008E0DC2" w14:paraId="5E92EFAA" w14:textId="77777777">
      <w:pPr>
        <w:jc w:val="both"/>
        <w:rPr>
          <w:b/>
          <w:bCs/>
        </w:rPr>
      </w:pPr>
    </w:p>
    <w:p w:rsidR="00FD7A59" w:rsidP="005B34F6" w:rsidRDefault="001324B0" w14:paraId="4AA3DE9D" w14:textId="031ECBE3">
      <w:pPr>
        <w:jc w:val="both"/>
      </w:pPr>
      <w:r w:rsidRPr="00723835">
        <w:rPr>
          <w:b/>
          <w:color w:val="4472C4" w:themeColor="accent1"/>
        </w:rPr>
        <w:t xml:space="preserve">Lõikega 1 </w:t>
      </w:r>
      <w:r w:rsidR="00E76AB4">
        <w:t>sätestatakse</w:t>
      </w:r>
      <w:r w:rsidRPr="00FC4476">
        <w:t>, et r</w:t>
      </w:r>
      <w:r w:rsidRPr="00FC4476" w:rsidR="000D0A07">
        <w:t xml:space="preserve">ahvusvahelise kaitse taotlusena käsitatakse välismaalase mistahes viisil </w:t>
      </w:r>
      <w:r w:rsidR="004A6CB7">
        <w:t xml:space="preserve">ja mistahes kohas Eestis </w:t>
      </w:r>
      <w:r w:rsidRPr="00FC4476" w:rsidR="000D0A07">
        <w:t>esitatud sooviavaldust enda pagulasena või täiendava kaitse saajana tunnustamiseks ja rahvusvahelise kaitse saamiseks.</w:t>
      </w:r>
      <w:r w:rsidR="004A6CB7">
        <w:t xml:space="preserve"> </w:t>
      </w:r>
      <w:r w:rsidR="00AC5FB8">
        <w:t>M</w:t>
      </w:r>
      <w:r w:rsidRPr="00FC4476" w:rsidR="005B34F6">
        <w:t>äärus</w:t>
      </w:r>
      <w:r w:rsidR="00AC5FB8">
        <w:t>e</w:t>
      </w:r>
      <w:r w:rsidRPr="00FC4476" w:rsidR="005B34F6">
        <w:t xml:space="preserve"> </w:t>
      </w:r>
      <w:r w:rsidRPr="005C7C05" w:rsidR="005C7C05">
        <w:t>(EL) 2024/1348 (menetluse kohta)</w:t>
      </w:r>
      <w:r w:rsidRPr="00FC4476" w:rsidR="005B34F6">
        <w:t xml:space="preserve"> artik</w:t>
      </w:r>
      <w:r w:rsidR="00AC5FB8">
        <w:t>li</w:t>
      </w:r>
      <w:r w:rsidRPr="00FC4476" w:rsidR="005B34F6">
        <w:t xml:space="preserve"> 26 lõike 1 kohaselt loetakse rahvusvahelise kaitse taotluse esitamise soov avaldatuks, kui kolmanda riigi kodanik või kodakondsuseta isik, sealhulgas saatjata alaealine</w:t>
      </w:r>
      <w:r w:rsidR="004A6CB7">
        <w:t xml:space="preserve"> välismaalane</w:t>
      </w:r>
      <w:r w:rsidRPr="00FC4476" w:rsidR="005B34F6">
        <w:t xml:space="preserve">, väljendab isiklikult </w:t>
      </w:r>
      <w:r w:rsidR="001A3C8A">
        <w:t xml:space="preserve">sama määruse </w:t>
      </w:r>
      <w:r w:rsidRPr="00FC4476" w:rsidR="005B34F6">
        <w:t>artikli 4 lõigetes 1 ja 2 osutatud pädevale asutusele soovi saada liikmesriigilt rahvusvahelist kaitset.</w:t>
      </w:r>
      <w:r w:rsidR="0012671C">
        <w:t xml:space="preserve"> Eestis on selleks asutuseks PPA. </w:t>
      </w:r>
      <w:r w:rsidR="000C7C02">
        <w:t xml:space="preserve">Seega käsitletakse määruse </w:t>
      </w:r>
      <w:r w:rsidRPr="005C7C05" w:rsidR="005C7C05">
        <w:t>(EL) 2024/1348 (menetluse kohta)</w:t>
      </w:r>
      <w:r w:rsidR="000C7C02">
        <w:t xml:space="preserve"> ja </w:t>
      </w:r>
      <w:r w:rsidR="00C11E62">
        <w:t xml:space="preserve">eelnõu § </w:t>
      </w:r>
      <w:r w:rsidR="00B92E68">
        <w:t>34</w:t>
      </w:r>
      <w:r w:rsidR="00C11E62">
        <w:t xml:space="preserve"> </w:t>
      </w:r>
      <w:r w:rsidR="000C7C02">
        <w:t xml:space="preserve">lõike 1 kohaselt rahvusvahelise kaitse taotlejana välismaalast, kes on </w:t>
      </w:r>
      <w:proofErr w:type="spellStart"/>
      <w:r w:rsidR="001A3C8A">
        <w:t>PPA-le</w:t>
      </w:r>
      <w:proofErr w:type="spellEnd"/>
      <w:r w:rsidR="001A3C8A">
        <w:t xml:space="preserve"> mistahes kohas ja viisil</w:t>
      </w:r>
      <w:r w:rsidR="000C7C02">
        <w:t xml:space="preserve"> </w:t>
      </w:r>
      <w:r w:rsidR="000C7C02">
        <w:t xml:space="preserve">esitanud sooviavalduse rahvusvahelise kaitse saamiseks, </w:t>
      </w:r>
      <w:r w:rsidR="00AB5574">
        <w:t>sealhulgas juhul</w:t>
      </w:r>
      <w:r w:rsidR="00AE65D6">
        <w:t>,</w:t>
      </w:r>
      <w:r w:rsidR="00AB5574">
        <w:t xml:space="preserve"> </w:t>
      </w:r>
      <w:r w:rsidR="000C7C02">
        <w:t xml:space="preserve">kui </w:t>
      </w:r>
      <w:r w:rsidR="00AB5574">
        <w:t xml:space="preserve">seda </w:t>
      </w:r>
      <w:r w:rsidR="000C7C02">
        <w:t>taotlus</w:t>
      </w:r>
      <w:r w:rsidR="00CB38F7">
        <w:t>t</w:t>
      </w:r>
      <w:r w:rsidR="000C7C02">
        <w:t xml:space="preserve"> ei ole veel registreeritud ega vastu võetud.</w:t>
      </w:r>
    </w:p>
    <w:p w:rsidRPr="00FC4476" w:rsidR="005B34F6" w:rsidP="005B34F6" w:rsidRDefault="005B34F6" w14:paraId="2BF4B121" w14:textId="77777777">
      <w:pPr>
        <w:jc w:val="both"/>
      </w:pPr>
    </w:p>
    <w:p w:rsidR="00FD7A59" w:rsidP="004D2DBD" w:rsidRDefault="001324B0" w14:paraId="0BA0162A" w14:textId="54451F24">
      <w:pPr>
        <w:jc w:val="both"/>
      </w:pPr>
      <w:r w:rsidRPr="00713974">
        <w:rPr>
          <w:b/>
          <w:color w:val="4472C4" w:themeColor="accent1"/>
        </w:rPr>
        <w:t>Lõikega 2</w:t>
      </w:r>
      <w:r w:rsidRPr="00FC4476">
        <w:t xml:space="preserve"> </w:t>
      </w:r>
      <w:r w:rsidR="00E76AB4">
        <w:t>sätestatakse</w:t>
      </w:r>
      <w:r w:rsidRPr="00FC4476">
        <w:t>, et r</w:t>
      </w:r>
      <w:r w:rsidRPr="00FC4476" w:rsidR="000D0A07">
        <w:t xml:space="preserve">ahvusvahelise kaitse taotlus tuleb esitada </w:t>
      </w:r>
      <w:proofErr w:type="spellStart"/>
      <w:r w:rsidR="00150D8E">
        <w:t>PPA</w:t>
      </w:r>
      <w:r w:rsidR="0051525B">
        <w:t>-</w:t>
      </w:r>
      <w:r w:rsidRPr="00FC4476" w:rsidR="000D0A07">
        <w:t>le</w:t>
      </w:r>
      <w:proofErr w:type="spellEnd"/>
      <w:r w:rsidRPr="00FC4476" w:rsidR="000D0A07">
        <w:t xml:space="preserve"> viivitamat</w:t>
      </w:r>
      <w:r w:rsidR="00FE55A4">
        <w:t>a</w:t>
      </w:r>
      <w:r w:rsidRPr="00FC4476" w:rsidR="000D0A07">
        <w:t xml:space="preserve"> pärast Eestisse saabumist.</w:t>
      </w:r>
      <w:r w:rsidR="00C65981">
        <w:t xml:space="preserve"> </w:t>
      </w:r>
      <w:r w:rsidR="00AC5FB8">
        <w:t>M</w:t>
      </w:r>
      <w:r w:rsidRPr="00FC4476" w:rsidR="005B4FF5">
        <w:t>äärus</w:t>
      </w:r>
      <w:r w:rsidR="00AC5FB8">
        <w:t>e</w:t>
      </w:r>
      <w:r w:rsidRPr="00FC4476" w:rsidR="005B4FF5">
        <w:t xml:space="preserve"> </w:t>
      </w:r>
      <w:r w:rsidRPr="005C7C05" w:rsidR="005C7C05">
        <w:t>(EL) 2024/1348 (menetluse kohta)</w:t>
      </w:r>
      <w:r w:rsidRPr="00FC4476" w:rsidR="005B4FF5">
        <w:t xml:space="preserve"> artik</w:t>
      </w:r>
      <w:r w:rsidR="00AC5FB8">
        <w:t>li</w:t>
      </w:r>
      <w:r w:rsidRPr="00FC4476" w:rsidR="005B4FF5">
        <w:t xml:space="preserve"> 4 l</w:t>
      </w:r>
      <w:r w:rsidR="00AC5FB8">
        <w:t>õike</w:t>
      </w:r>
      <w:r w:rsidRPr="00FC4476" w:rsidR="005B4FF5">
        <w:t xml:space="preserve"> 3 kohaselt määrab liikmesriik pädeva asutuse rahvusvahelise kaitse </w:t>
      </w:r>
      <w:r w:rsidRPr="00E6405C" w:rsidR="005B4FF5">
        <w:rPr>
          <w:b/>
          <w:color w:val="4472C4" w:themeColor="accent1"/>
        </w:rPr>
        <w:t>taotluste registreerimiseks</w:t>
      </w:r>
      <w:r w:rsidRPr="00FC4476" w:rsidR="005B4FF5">
        <w:t xml:space="preserve">. Liikmesriigid võivad teha rahvusvahelise kaitse taotluste registreerimise ülesandeks menetlevale ametiasutusele või muudele asjaomastele asutustele. </w:t>
      </w:r>
      <w:r w:rsidR="003C7FAE">
        <w:t>L</w:t>
      </w:r>
      <w:r w:rsidRPr="00FC4476" w:rsidR="005B4FF5">
        <w:t xml:space="preserve">õike 2 alusel on Eestis rahvusvahelise kaitse saamiseks sooviavalduse registreerimise ülesanne </w:t>
      </w:r>
      <w:proofErr w:type="spellStart"/>
      <w:r w:rsidR="00457A1A">
        <w:t>PPA</w:t>
      </w:r>
      <w:r w:rsidR="00AC5FB8">
        <w:t>-</w:t>
      </w:r>
      <w:r w:rsidRPr="00FC4476" w:rsidR="005B4FF5">
        <w:t>l</w:t>
      </w:r>
      <w:proofErr w:type="spellEnd"/>
      <w:r w:rsidRPr="00FC4476" w:rsidR="005B4FF5">
        <w:t>.</w:t>
      </w:r>
      <w:r w:rsidR="00FD7A59">
        <w:t xml:space="preserve"> </w:t>
      </w:r>
      <w:r w:rsidR="00AC5FB8">
        <w:t>M</w:t>
      </w:r>
      <w:r w:rsidRPr="00FC4476" w:rsidR="004D2DBD">
        <w:t>äärus</w:t>
      </w:r>
      <w:r w:rsidR="00AC5FB8">
        <w:t>e</w:t>
      </w:r>
      <w:r w:rsidRPr="00FC4476" w:rsidR="004D2DBD">
        <w:t xml:space="preserve"> </w:t>
      </w:r>
      <w:r w:rsidRPr="005C7C05" w:rsidR="005C7C05">
        <w:t>(EL) 2024/1348 (menetluse kohta)</w:t>
      </w:r>
      <w:r w:rsidRPr="00FC4476" w:rsidR="004D2DBD">
        <w:t xml:space="preserve"> artik</w:t>
      </w:r>
      <w:r w:rsidR="00AC5FB8">
        <w:t>li</w:t>
      </w:r>
      <w:r w:rsidRPr="00FC4476" w:rsidR="004D2DBD">
        <w:t xml:space="preserve"> 4 lõike 6 kohaselt võivad liikmesriigid ette näha, et vastutava liikmesriigi kindlaksmääramise menetluse eest vastutab muu asutus kui menetlev ametiasutus kooskõlas määrusega </w:t>
      </w:r>
      <w:r w:rsidRPr="005C7C05" w:rsidR="00213A9D">
        <w:t xml:space="preserve">(EL) </w:t>
      </w:r>
      <w:r w:rsidR="00254B9A">
        <w:t>2024/1351</w:t>
      </w:r>
      <w:r w:rsidRPr="00FC4476" w:rsidR="004D2DBD">
        <w:t>.</w:t>
      </w:r>
      <w:r w:rsidRPr="00FC4476" w:rsidR="008D66F7">
        <w:t xml:space="preserve"> Eestis sellist erisust ei kohaldata, mistõttu </w:t>
      </w:r>
      <w:r w:rsidR="00AC5FB8">
        <w:t>eelnõu §</w:t>
      </w:r>
      <w:r w:rsidRPr="00FC4476" w:rsidR="008D66F7">
        <w:t xml:space="preserve"> 7 lõike 1 </w:t>
      </w:r>
      <w:r w:rsidR="00C32AA7">
        <w:t xml:space="preserve">punkti 3 </w:t>
      </w:r>
      <w:r w:rsidRPr="00FC4476" w:rsidR="008D66F7">
        <w:t xml:space="preserve">alusel on ka määruses </w:t>
      </w:r>
      <w:r w:rsidRPr="005C7C05" w:rsidR="00213A9D">
        <w:t xml:space="preserve">(EL) </w:t>
      </w:r>
      <w:r w:rsidRPr="00FC4476" w:rsidR="008D66F7">
        <w:t xml:space="preserve">2024/1351 (rändehalduse kohta) sätestatud vastutava liikmesriigi määramise menetluse eest vastutavaks </w:t>
      </w:r>
      <w:r w:rsidR="00457A1A">
        <w:t>PPA</w:t>
      </w:r>
      <w:r w:rsidRPr="00FC4476" w:rsidR="008D66F7">
        <w:t>.</w:t>
      </w:r>
    </w:p>
    <w:p w:rsidRPr="00FC4476" w:rsidR="004D2DBD" w:rsidP="004D2DBD" w:rsidRDefault="004D2DBD" w14:paraId="58644330" w14:textId="77777777">
      <w:pPr>
        <w:jc w:val="both"/>
      </w:pPr>
    </w:p>
    <w:p w:rsidR="00FD7A59" w:rsidP="008862D6" w:rsidRDefault="00AC5FB8" w14:paraId="177EF6AB" w14:textId="7BF74F72">
      <w:pPr>
        <w:jc w:val="both"/>
      </w:pPr>
      <w:r>
        <w:t>M</w:t>
      </w:r>
      <w:r w:rsidRPr="00FC4476" w:rsidR="001324B0">
        <w:t>äärus</w:t>
      </w:r>
      <w:r>
        <w:t>e</w:t>
      </w:r>
      <w:r w:rsidRPr="00FC4476" w:rsidR="001324B0">
        <w:t xml:space="preserve"> </w:t>
      </w:r>
      <w:r w:rsidRPr="005C7C05" w:rsidR="005C7C05">
        <w:t>(EL) 2024/1348 (menetluse kohta)</w:t>
      </w:r>
      <w:r w:rsidRPr="00FC4476" w:rsidR="001324B0">
        <w:t xml:space="preserve"> alusel on </w:t>
      </w:r>
      <w:r w:rsidRPr="00E6405C" w:rsidR="001324B0">
        <w:rPr>
          <w:b/>
          <w:color w:val="4472C4" w:themeColor="accent1"/>
        </w:rPr>
        <w:t>taotluse esitamine</w:t>
      </w:r>
      <w:r w:rsidRPr="00FC4476" w:rsidR="001324B0">
        <w:t xml:space="preserve"> toiming, millega rahvusvahelise kaitse taotluse esitamise soovi avaldamine ametlikustatakse. Taotlejale tule</w:t>
      </w:r>
      <w:r w:rsidRPr="00FC4476" w:rsidR="00B950B3">
        <w:t>b</w:t>
      </w:r>
      <w:r w:rsidRPr="00FC4476" w:rsidR="001324B0">
        <w:t xml:space="preserve"> anda vajalik teave selle kohta, kuidas ja kus ta oma taotluse esitada saab, ning samuti tule</w:t>
      </w:r>
      <w:r w:rsidRPr="00FC4476" w:rsidR="00B950B3">
        <w:t>b</w:t>
      </w:r>
      <w:r w:rsidRPr="00FC4476" w:rsidR="001324B0">
        <w:t xml:space="preserve"> talle</w:t>
      </w:r>
      <w:r w:rsidRPr="00FC4476" w:rsidR="00B950B3">
        <w:t xml:space="preserve"> </w:t>
      </w:r>
      <w:r w:rsidRPr="00FC4476" w:rsidR="001324B0">
        <w:t>anda taotluse esitamiseks tegelik võimalus. Selles etapis peab ta esitama võimalikult kiiresti kõik tema valduses</w:t>
      </w:r>
      <w:r w:rsidRPr="00FC4476" w:rsidR="00B950B3">
        <w:t xml:space="preserve"> </w:t>
      </w:r>
      <w:r w:rsidRPr="00FC4476" w:rsidR="001324B0">
        <w:t xml:space="preserve">olevad andmed ja dokumendid, mis on vajalikud taotluse põhjendamiseks ja täitmiseks, kui </w:t>
      </w:r>
      <w:r w:rsidRPr="00FC4476" w:rsidR="00B950B3">
        <w:t xml:space="preserve">samas </w:t>
      </w:r>
      <w:r w:rsidRPr="00FC4476" w:rsidR="001324B0">
        <w:t>määruses ei</w:t>
      </w:r>
      <w:r w:rsidRPr="00FC4476" w:rsidR="00B950B3">
        <w:t xml:space="preserve"> </w:t>
      </w:r>
      <w:r w:rsidRPr="00FC4476" w:rsidR="001324B0">
        <w:t xml:space="preserve">ole ette nähtud teisiti. Haldusmenetluse tähtaega arvestatakse taotluse esitamise hetkest. </w:t>
      </w:r>
      <w:r w:rsidRPr="00FC4476" w:rsidR="00F8202F">
        <w:t>P</w:t>
      </w:r>
      <w:r w:rsidRPr="00FC4476" w:rsidR="001324B0">
        <w:t>ärast taotluse</w:t>
      </w:r>
      <w:r w:rsidRPr="00FC4476" w:rsidR="00B950B3">
        <w:t xml:space="preserve"> </w:t>
      </w:r>
      <w:r w:rsidRPr="00FC4476" w:rsidR="001324B0">
        <w:t>esitamist tule</w:t>
      </w:r>
      <w:r w:rsidRPr="00FC4476" w:rsidR="00F8202F">
        <w:t>b</w:t>
      </w:r>
      <w:r w:rsidRPr="00FC4476" w:rsidR="001324B0">
        <w:t xml:space="preserve"> taotlejale anda dokument, mis sisaldab tema taotlejastaatust</w:t>
      </w:r>
      <w:r w:rsidRPr="00FC4476" w:rsidR="00B950B3">
        <w:t>.</w:t>
      </w:r>
    </w:p>
    <w:p w:rsidR="00B371D0" w:rsidP="008862D6" w:rsidRDefault="00B371D0" w14:paraId="0318FA08" w14:textId="77777777">
      <w:pPr>
        <w:jc w:val="both"/>
      </w:pPr>
    </w:p>
    <w:p w:rsidRPr="00FC4476" w:rsidR="008862D6" w:rsidP="008862D6" w:rsidRDefault="00AC5FB8" w14:paraId="6B8069CD" w14:textId="5571D69D">
      <w:pPr>
        <w:jc w:val="both"/>
      </w:pPr>
      <w:r>
        <w:t>M</w:t>
      </w:r>
      <w:r w:rsidRPr="00FC4476" w:rsidR="006B113A">
        <w:t>äärus</w:t>
      </w:r>
      <w:r>
        <w:t>e</w:t>
      </w:r>
      <w:r w:rsidRPr="00FC4476" w:rsidR="006B113A">
        <w:t xml:space="preserve"> </w:t>
      </w:r>
      <w:r w:rsidRPr="005C7C05" w:rsidR="005C7C05">
        <w:t>(EL) 2024/1348 (menetluse kohta)</w:t>
      </w:r>
      <w:r w:rsidRPr="00FC4476" w:rsidR="006B113A">
        <w:t xml:space="preserve"> ar</w:t>
      </w:r>
      <w:r w:rsidRPr="00FC4476" w:rsidR="008862D6">
        <w:t>tik</w:t>
      </w:r>
      <w:r>
        <w:t>li</w:t>
      </w:r>
      <w:r w:rsidRPr="00FC4476" w:rsidR="008862D6">
        <w:t xml:space="preserve"> 28 l</w:t>
      </w:r>
      <w:r>
        <w:t>õike</w:t>
      </w:r>
      <w:r w:rsidRPr="00FC4476" w:rsidR="008862D6">
        <w:t xml:space="preserve"> 7</w:t>
      </w:r>
      <w:r w:rsidRPr="00FC4476" w:rsidR="006B113A">
        <w:t xml:space="preserve"> kohaselt võivad l</w:t>
      </w:r>
      <w:r w:rsidRPr="00FC4476" w:rsidR="008862D6">
        <w:t xml:space="preserve">iikmesriigid korraldada juurdepääsu menetlusele nii, et rahvusvahelise kaitse taotluse esitamise soovi avaldamine, taotluse registreerimine ja taotluse esitamine toimuksid samal ajal. </w:t>
      </w:r>
      <w:r w:rsidR="00B371D0">
        <w:t>Juhul kui PPA otsustab taotluse vastu</w:t>
      </w:r>
      <w:r w:rsidR="00236B44">
        <w:t>v</w:t>
      </w:r>
      <w:r w:rsidR="00B371D0">
        <w:t>õtmist sellisel viisil</w:t>
      </w:r>
      <w:r w:rsidR="00236B44">
        <w:t>,</w:t>
      </w:r>
      <w:r w:rsidR="00B371D0">
        <w:t xml:space="preserve"> st ühe toiminguna</w:t>
      </w:r>
      <w:r w:rsidR="00236B44">
        <w:t>,</w:t>
      </w:r>
      <w:r w:rsidR="00B371D0">
        <w:t xml:space="preserve"> korraldada, siis peab PPA tagama, et</w:t>
      </w:r>
      <w:r w:rsidR="00FD7A59">
        <w:t xml:space="preserve"> </w:t>
      </w:r>
      <w:r w:rsidRPr="00FC4476" w:rsidR="008862D6">
        <w:t xml:space="preserve">kõigil taotlejatel on </w:t>
      </w:r>
      <w:r w:rsidR="00B371D0">
        <w:t xml:space="preserve">sama määruse </w:t>
      </w:r>
      <w:r w:rsidRPr="00FC4476" w:rsidR="008862D6">
        <w:t xml:space="preserve">artikli 8 lõigetes 2–6 sätestatud tagatised. Kui rahvusvahelise kaitse taotluse esitamise soovi avaldamine, taotluse registreerimine ja taotluse esitamine toimuvad samal ajal, on taotlejal lubatud kõik tema valduses olevad ja tema taotluse põhjendamiseks vajalikud andmed ja dokumendid, millele on osutatud määruse </w:t>
      </w:r>
      <w:r w:rsidRPr="00C659E2" w:rsidR="00C659E2">
        <w:t>(EL) 2024/1347 (kvalifikatsiooni kohta)</w:t>
      </w:r>
      <w:r w:rsidR="00B371D0">
        <w:t xml:space="preserve"> </w:t>
      </w:r>
      <w:r w:rsidRPr="00FC4476" w:rsidR="008862D6">
        <w:t xml:space="preserve">artikli 4 lõikes 2, esitada </w:t>
      </w:r>
      <w:r w:rsidR="00B371D0">
        <w:t xml:space="preserve">alles </w:t>
      </w:r>
      <w:r w:rsidRPr="00FC4476" w:rsidR="008862D6">
        <w:t>isikliku vestluse ajal.</w:t>
      </w:r>
      <w:r w:rsidR="00646C84">
        <w:t xml:space="preserve"> </w:t>
      </w:r>
      <w:r w:rsidRPr="00FC4476" w:rsidR="008862D6">
        <w:t>Lisaks on taotlejal lubatud mis tahes täiendavaid andmeid, mis on tema taotluse läbivaatamise seisukohast asjakohased, esitada kuni haldusmenetluses tehtud otsuse vastuvõtmiseni tema</w:t>
      </w:r>
      <w:r w:rsidR="00646C84">
        <w:t xml:space="preserve"> rahvusvahelise kaitse</w:t>
      </w:r>
      <w:r w:rsidRPr="00FC4476" w:rsidR="008862D6">
        <w:t xml:space="preserve"> taotluse kohta. </w:t>
      </w:r>
      <w:r w:rsidR="00646C84">
        <w:t>PPA võib</w:t>
      </w:r>
      <w:r w:rsidR="00FD7A59">
        <w:t xml:space="preserve"> </w:t>
      </w:r>
      <w:r w:rsidRPr="00FC4476" w:rsidR="008862D6">
        <w:t>määrata</w:t>
      </w:r>
      <w:r w:rsidR="00FD7A59">
        <w:t xml:space="preserve"> </w:t>
      </w:r>
      <w:r w:rsidRPr="00FC4476" w:rsidR="008862D6">
        <w:t>nende täiendavate andmete esitamiseks tähtaja, mida taotleja püüab järgida.</w:t>
      </w:r>
    </w:p>
    <w:p w:rsidRPr="000D0A07" w:rsidR="000D0A07" w:rsidP="001324B0" w:rsidRDefault="000D0A07" w14:paraId="018F5EFD" w14:textId="77777777">
      <w:pPr>
        <w:jc w:val="both"/>
      </w:pPr>
    </w:p>
    <w:p w:rsidRPr="00FC4476" w:rsidR="000D0A07" w:rsidP="00D13F04" w:rsidRDefault="00FC4476" w14:paraId="36465927" w14:textId="2266B891">
      <w:pPr>
        <w:jc w:val="both"/>
      </w:pPr>
      <w:r w:rsidRPr="00EB3D15">
        <w:rPr>
          <w:b/>
          <w:color w:val="4472C4" w:themeColor="accent1"/>
        </w:rPr>
        <w:t>Lõikega 3</w:t>
      </w:r>
      <w:r w:rsidRPr="00FC4476">
        <w:t xml:space="preserve"> sätestatakse, et ü</w:t>
      </w:r>
      <w:r w:rsidRPr="00FC4476" w:rsidR="000D0A07">
        <w:t xml:space="preserve">mberasustamise raames vastuvõetava välismaalase rahvusvahelise kaitse taotluse võib </w:t>
      </w:r>
      <w:r w:rsidR="00457A1A">
        <w:t>PPA</w:t>
      </w:r>
      <w:r w:rsidRPr="00FC4476" w:rsidR="000D0A07">
        <w:t xml:space="preserve"> vastu võtta välisriigi territooriumil.</w:t>
      </w:r>
    </w:p>
    <w:p w:rsidR="00825D3D" w:rsidP="0060125D" w:rsidRDefault="00825D3D" w14:paraId="35C70649" w14:textId="77777777">
      <w:pPr>
        <w:jc w:val="both"/>
      </w:pPr>
    </w:p>
    <w:p w:rsidR="008A0338" w:rsidP="001751B3" w:rsidRDefault="00AC5FB8" w14:paraId="01B0CA19" w14:textId="004C8EE8">
      <w:pPr>
        <w:jc w:val="both"/>
      </w:pPr>
      <w:r>
        <w:t>M</w:t>
      </w:r>
      <w:r w:rsidRPr="00FC4476" w:rsidR="0060125D">
        <w:t>äärus</w:t>
      </w:r>
      <w:r>
        <w:t>e</w:t>
      </w:r>
      <w:r w:rsidRPr="00FC4476" w:rsidR="0060125D">
        <w:t xml:space="preserve"> </w:t>
      </w:r>
      <w:r w:rsidRPr="005C7C05" w:rsidR="008C04A8">
        <w:t xml:space="preserve">(EL) </w:t>
      </w:r>
      <w:r w:rsidRPr="00FC4476" w:rsidR="0060125D">
        <w:t>2024/1350 (ümberasustamise kohta) artik</w:t>
      </w:r>
      <w:r>
        <w:t>li</w:t>
      </w:r>
      <w:r w:rsidRPr="00FC4476" w:rsidR="0060125D">
        <w:t xml:space="preserve"> 2 punkti 1 kohaselt on ümberasustamine </w:t>
      </w:r>
      <w:r>
        <w:t>UNHCR-i</w:t>
      </w:r>
      <w:r w:rsidRPr="00FC4476" w:rsidR="0060125D">
        <w:t xml:space="preserve"> suunamisel kolmandast riigist, kuhu </w:t>
      </w:r>
      <w:r w:rsidR="0024796F">
        <w:t>välismaalane</w:t>
      </w:r>
      <w:r w:rsidRPr="00FC4476" w:rsidR="0024796F">
        <w:t xml:space="preserve"> </w:t>
      </w:r>
      <w:r w:rsidRPr="00FC4476" w:rsidR="0060125D">
        <w:t>on olnud sunnitud ümber asuma, mingi liikmesriigi territooriumile sellise kolmanda riigi kodaniku või kodakondsuseta isiku vastuvõtmine, a) kes täidab sama määruse artikli 5 lõike 1 kohaseid vastuvõtmise tingimusi, kelle suhtes ei kehti sama määruse artikli 6 kohased vastuvõtmisest keeldumise põhjused ning kellele antakse rahvusvaheline kaitse liidu ja liikmesriigi õiguse kohaselt ning kellel on võimalik saada püsiv lahendus.</w:t>
      </w:r>
      <w:r w:rsidR="00A05BEB">
        <w:t xml:space="preserve"> Sama määruse</w:t>
      </w:r>
      <w:r w:rsidR="00FD7A59">
        <w:t xml:space="preserve"> </w:t>
      </w:r>
      <w:r w:rsidRPr="00FC4476" w:rsidR="0060125D">
        <w:t>artik</w:t>
      </w:r>
      <w:r>
        <w:t>li</w:t>
      </w:r>
      <w:r w:rsidRPr="00FC4476" w:rsidR="0060125D">
        <w:t xml:space="preserve"> 9 alusel hindab liikmesriik, kas sama liikmesriigi taotluse alusel liidu kava rakendamisel UNHCR</w:t>
      </w:r>
      <w:r>
        <w:t>-</w:t>
      </w:r>
      <w:r w:rsidRPr="00FC4476" w:rsidR="0060125D">
        <w:t xml:space="preserve">i neile suunatud kolmanda riigi kodanikud kuuluvad liidu kava kohaldamisalasse. </w:t>
      </w:r>
      <w:r w:rsidRPr="00FC4476" w:rsidR="002849B0">
        <w:t xml:space="preserve">Liikmesriigid hindavad, kas kolmanda riigi kodanikud või kodakondsuseta isikud, kelle puhul nad vastuvõtmismenetluse läbi viivad, täidavad sama määruse artiklis 5 sätestatud vastuvõtmise </w:t>
      </w:r>
      <w:r w:rsidRPr="00FC4476" w:rsidR="002849B0">
        <w:t>tingimusi ja kas nende suhtes ei kehti sama määruse artiklis 6 sätestatud keeldumise põhjused. Liikmesriigid viivad kõnealuse hindamise läbi eelkõige dokumentaalsete tõendite alusel, tuginedes asjakohasel juhul UNHCR</w:t>
      </w:r>
      <w:r w:rsidR="00E6405C">
        <w:t>-</w:t>
      </w:r>
      <w:r w:rsidRPr="00FC4476" w:rsidR="002849B0">
        <w:t xml:space="preserve">i teabele kolmanda riigi kodanike või kodakondsuseta isikute pagulaseks kvalifitseerumise kohta, </w:t>
      </w:r>
      <w:r w:rsidRPr="00E6405C" w:rsidR="002849B0">
        <w:t>või isikliku vestluse põhjal või neid kahte kombineerides.</w:t>
      </w:r>
      <w:r w:rsidRPr="00FC4476" w:rsidR="002849B0">
        <w:t xml:space="preserve"> Liikmesriigid teevad otsuse kolmanda riigi kodanike või kodakondsuseta isikute vastuvõtmise kohta lõikes 6 osutatud hindamise alusel võimalikult kiiresti ja hiljemalt seitsme kuu möödumisel registreerimise kuupäevast. Liikmesriigid võivad nimetatud tähtaega pikendada kuni kolme kuu võrra, kui tegemist on keeruliste faktiliste või õiguslike asjaoludega.</w:t>
      </w:r>
      <w:r w:rsidR="008A0338">
        <w:t xml:space="preserve"> </w:t>
      </w:r>
      <w:r w:rsidRPr="00FC4476" w:rsidR="001751B3">
        <w:t>Liikmesriik</w:t>
      </w:r>
      <w:r w:rsidR="00907D3C">
        <w:t>,</w:t>
      </w:r>
      <w:r w:rsidR="008A0338">
        <w:t xml:space="preserve"> st PPA,</w:t>
      </w:r>
      <w:r w:rsidRPr="00FC4476" w:rsidR="001751B3">
        <w:t xml:space="preserve"> teeb kõnealuse lõike kohaselt otsuse anda asjaomasele kolmanda riigi kodanikule või kodakondsuseta isikule pagulasseisund, kui ta kvalifitseerub pagulaseks, või täiendava kaitse seisund, kui</w:t>
      </w:r>
      <w:r w:rsidR="00FD7A59">
        <w:t xml:space="preserve"> </w:t>
      </w:r>
      <w:r w:rsidR="008A0338">
        <w:t>tal</w:t>
      </w:r>
      <w:r w:rsidR="00FD7A59">
        <w:t xml:space="preserve"> </w:t>
      </w:r>
      <w:r w:rsidRPr="00FC4476" w:rsidR="001751B3">
        <w:t xml:space="preserve">on õigus täiendavale kaitsele. Sellisel otsusel on sama mõju nagu määruse </w:t>
      </w:r>
      <w:r w:rsidRPr="000F117D" w:rsidR="000F117D">
        <w:t>(EL) 2024/1347 (kvalifikatsiooni kohta)</w:t>
      </w:r>
      <w:r w:rsidR="008A0338">
        <w:t xml:space="preserve"> </w:t>
      </w:r>
      <w:r w:rsidRPr="00FC4476" w:rsidR="001751B3">
        <w:t>artiklis 13 või 18 osutatud pagulasseisundi või täiendava kaitse seisundi andmise otsusel pärast seda, kui asjaomane isik on sisenenud liikmesriigi territooriumile.</w:t>
      </w:r>
    </w:p>
    <w:p w:rsidRPr="00FC4476" w:rsidR="001751B3" w:rsidP="001751B3" w:rsidRDefault="001751B3" w14:paraId="1533EA61" w14:textId="069E5455">
      <w:pPr>
        <w:jc w:val="both"/>
      </w:pPr>
      <w:r w:rsidRPr="00FC4476">
        <w:t xml:space="preserve">Seetõttu on vajalik sätestada võimalus, et </w:t>
      </w:r>
      <w:r w:rsidR="00457A1A">
        <w:t>PPA</w:t>
      </w:r>
      <w:r w:rsidRPr="00FC4476">
        <w:t xml:space="preserve"> võib rahvusvahelise kaitse vajaduse hindamiseks ning selle kohta otsuse tegemiseks võtta ümberasustamise menetlusse suunatud välismaalaselt rahvusvahelise kaitse taotluse vastu välisriigis viibides.</w:t>
      </w:r>
    </w:p>
    <w:p w:rsidR="0060125D" w:rsidP="00D13F04" w:rsidRDefault="0060125D" w14:paraId="1DB12E35" w14:textId="77777777">
      <w:pPr>
        <w:jc w:val="both"/>
      </w:pPr>
    </w:p>
    <w:p w:rsidR="00FD7A59" w:rsidP="00EF023A" w:rsidRDefault="00FC4476" w14:paraId="7CC9B471" w14:textId="0D1979FC">
      <w:pPr>
        <w:jc w:val="both"/>
      </w:pPr>
      <w:r w:rsidRPr="00EB3D15">
        <w:rPr>
          <w:b/>
          <w:color w:val="4472C4" w:themeColor="accent1"/>
        </w:rPr>
        <w:t>Lõike 4</w:t>
      </w:r>
      <w:r w:rsidRPr="00EB3D15">
        <w:rPr>
          <w:color w:val="4472C4" w:themeColor="accent1"/>
        </w:rPr>
        <w:t xml:space="preserve"> </w:t>
      </w:r>
      <w:r>
        <w:t xml:space="preserve">kohaselt võib </w:t>
      </w:r>
      <w:r w:rsidR="006F6E54">
        <w:t>PPA</w:t>
      </w:r>
      <w:r w:rsidR="0001785A">
        <w:t xml:space="preserve"> kindlaks määrata asukohad, kus rahvusvahelise kaitse taotlus tuleb esitada.</w:t>
      </w:r>
      <w:r w:rsidRPr="00276555" w:rsidR="00276555">
        <w:t xml:space="preserve"> </w:t>
      </w:r>
      <w:r w:rsidR="00276555">
        <w:t>Nimetaud määratluse „kus taotlus tuleb esitada“ aluseks on ainult m</w:t>
      </w:r>
      <w:r w:rsidRPr="002D517B" w:rsidR="00276555">
        <w:t xml:space="preserve">ääruse (EL) 2024/1348 (menetluse kohta) artikli 28 </w:t>
      </w:r>
      <w:r w:rsidR="00276555">
        <w:t xml:space="preserve">kohane esitamise koht </w:t>
      </w:r>
      <w:r w:rsidRPr="00921A50" w:rsidR="00276555">
        <w:t>ja artikli 27 kohane registreerimise koht,</w:t>
      </w:r>
      <w:r w:rsidR="00276555">
        <w:t xml:space="preserve"> kuid ei või olla artikli 26 sooviavalduse esitamise koht, millele ei saa seada tingimusi ja mida võib teha mistahes kohas, ajal ja viisil pädevale asutusele</w:t>
      </w:r>
      <w:r w:rsidRPr="00921A50" w:rsidR="00276555">
        <w:t>, nagu on täpsustatud ka eelnõu § 34 lõikes 1.</w:t>
      </w:r>
      <w:r w:rsidR="00276555">
        <w:t xml:space="preserve"> Lõikes 2 on täpsustatud, et sooviavaldus nagu ka lõikes 4 nimetatud taotlus tuleb esitada </w:t>
      </w:r>
      <w:proofErr w:type="spellStart"/>
      <w:r w:rsidR="00276555">
        <w:t>PPA-le</w:t>
      </w:r>
      <w:proofErr w:type="spellEnd"/>
      <w:r w:rsidR="00276555">
        <w:t>. Nagu eespool selgitatud, siis menetlusele juurdepääs on reguleeritud kolme etapi</w:t>
      </w:r>
      <w:r w:rsidR="005F1E18">
        <w:t>na</w:t>
      </w:r>
      <w:r w:rsidR="00276555">
        <w:t xml:space="preserve">: </w:t>
      </w:r>
      <w:r w:rsidR="00575EFA">
        <w:t xml:space="preserve">1) </w:t>
      </w:r>
      <w:r w:rsidR="00276555">
        <w:t xml:space="preserve">sooviavaldus, </w:t>
      </w:r>
      <w:r w:rsidR="00575EFA">
        <w:t xml:space="preserve">2) </w:t>
      </w:r>
      <w:r w:rsidR="00276555">
        <w:t xml:space="preserve">registreerimine ja </w:t>
      </w:r>
      <w:r w:rsidR="00575EFA">
        <w:t xml:space="preserve">3) </w:t>
      </w:r>
      <w:r w:rsidR="00276555">
        <w:t xml:space="preserve">taotluse esitamine. Lõikes 4 peetakse seega silmas taotluse esitamise </w:t>
      </w:r>
      <w:r w:rsidRPr="00921A50" w:rsidR="00276555">
        <w:t>teist (</w:t>
      </w:r>
      <w:proofErr w:type="spellStart"/>
      <w:r w:rsidRPr="0015579E" w:rsidR="00276555">
        <w:rPr>
          <w:i/>
        </w:rPr>
        <w:t>registering</w:t>
      </w:r>
      <w:proofErr w:type="spellEnd"/>
      <w:r w:rsidRPr="00921A50" w:rsidR="00276555">
        <w:t>)</w:t>
      </w:r>
      <w:r w:rsidR="00276555">
        <w:t xml:space="preserve"> ja viimast etappi (</w:t>
      </w:r>
      <w:proofErr w:type="spellStart"/>
      <w:r w:rsidRPr="0015579E" w:rsidR="00276555">
        <w:rPr>
          <w:i/>
        </w:rPr>
        <w:t>lodging</w:t>
      </w:r>
      <w:proofErr w:type="spellEnd"/>
      <w:r w:rsidR="00276555">
        <w:t>).</w:t>
      </w:r>
    </w:p>
    <w:p w:rsidR="00C11E62" w:rsidP="00EF023A" w:rsidRDefault="00C11E62" w14:paraId="36781C8F" w14:textId="77777777">
      <w:pPr>
        <w:jc w:val="both"/>
      </w:pPr>
    </w:p>
    <w:p w:rsidRPr="00442265" w:rsidR="00442265" w:rsidP="00442265" w:rsidRDefault="004D512D" w14:paraId="660E19B4" w14:textId="2953AA03">
      <w:pPr>
        <w:jc w:val="both"/>
      </w:pPr>
      <w:r>
        <w:t>M</w:t>
      </w:r>
      <w:r w:rsidRPr="00442265" w:rsidR="00EF023A">
        <w:t>äärus</w:t>
      </w:r>
      <w:r>
        <w:t>e</w:t>
      </w:r>
      <w:r w:rsidRPr="00442265" w:rsidR="00EF023A">
        <w:t xml:space="preserve"> </w:t>
      </w:r>
      <w:r w:rsidRPr="005C7C05" w:rsidR="005C7C05">
        <w:t>(EL) 2024/1348 (menetluse kohta)</w:t>
      </w:r>
      <w:r w:rsidRPr="00442265" w:rsidR="00EF023A">
        <w:t xml:space="preserve"> artik</w:t>
      </w:r>
      <w:r>
        <w:t>li</w:t>
      </w:r>
      <w:r w:rsidRPr="00442265" w:rsidR="00EF023A">
        <w:t xml:space="preserve"> 28 lõike 3 kohaselt esitatakse taotlus rahvusvahelise kaitse saamiseks isiklikult, tehes seda kindlaksmääratud kuupäeval ja kohas ning kellaajal</w:t>
      </w:r>
      <w:r w:rsidR="003C7A76">
        <w:t xml:space="preserve"> (</w:t>
      </w:r>
      <w:r w:rsidRPr="00442265" w:rsidR="003C7A76">
        <w:t>kui sellest on teavitatud</w:t>
      </w:r>
      <w:r w:rsidR="003C7A76">
        <w:t>)</w:t>
      </w:r>
      <w:r w:rsidRPr="00442265" w:rsidR="00EF023A">
        <w:t xml:space="preserve">. Pädevad asutused teavitavad taotlejat kõnealusest kuupäevast ja kohast. Pädevad asutused võivad taotlejat teavitada kõnealusest kellaajast. </w:t>
      </w:r>
      <w:r w:rsidR="004965D5">
        <w:t>Nagu varem selgitatud, siis on EL</w:t>
      </w:r>
      <w:r w:rsidR="003C7A76">
        <w:t>-i</w:t>
      </w:r>
      <w:r w:rsidR="004965D5">
        <w:t xml:space="preserve"> ühises rahvusvahelise kaitse süsteemis eristatud taotluse esitamise faasid (sooviavaldus, registreerimine, esitamine), mille lõikes on välismaalasel mõnevõrra erinevad õigused. Sooviavalduse esitamisele ei saa seada praktilisi tingimusi</w:t>
      </w:r>
      <w:r w:rsidR="000E37DD">
        <w:t>,</w:t>
      </w:r>
      <w:r w:rsidR="004965D5">
        <w:t xml:space="preserve"> kuid taotluse esitamisele tuleb seada praktilised tingimused. </w:t>
      </w:r>
      <w:r w:rsidR="00795078">
        <w:t>Muu hulgas</w:t>
      </w:r>
      <w:r w:rsidR="004965D5">
        <w:t xml:space="preserve"> s</w:t>
      </w:r>
      <w:r w:rsidR="00442265">
        <w:t>ama määruse artik</w:t>
      </w:r>
      <w:r>
        <w:t>li</w:t>
      </w:r>
      <w:r w:rsidR="00442265">
        <w:t xml:space="preserve"> </w:t>
      </w:r>
      <w:r w:rsidR="00104195">
        <w:t xml:space="preserve">54 </w:t>
      </w:r>
      <w:r w:rsidR="00442265">
        <w:t xml:space="preserve">alusel võivad </w:t>
      </w:r>
      <w:r w:rsidR="00C11E62">
        <w:t xml:space="preserve">rahvusvahelise kaitse </w:t>
      </w:r>
      <w:r w:rsidR="00442265">
        <w:t xml:space="preserve">piirimenetluse </w:t>
      </w:r>
      <w:r w:rsidR="004965D5">
        <w:t xml:space="preserve">kohaldamise </w:t>
      </w:r>
      <w:r w:rsidR="00442265">
        <w:t xml:space="preserve">korral liikmesriigid taotlusi läbi vaadata muus kohas </w:t>
      </w:r>
      <w:r w:rsidR="004965D5">
        <w:t xml:space="preserve">kui </w:t>
      </w:r>
      <w:r w:rsidR="00442265">
        <w:t xml:space="preserve">välispiiril kui see, kus avaldatakse soovi </w:t>
      </w:r>
      <w:r w:rsidR="00A44ADA">
        <w:t xml:space="preserve">rahvusvahelise kaitse taotlus </w:t>
      </w:r>
      <w:r w:rsidR="00442265">
        <w:t>esitada, viies taotlejad üle konkreetsesse kohta asjaomase liikmesriigi välispiiril või selle läheduses või mõnes muus nende territooriumil asuvas selleks määratud kohas, kus on olemas sobivad rajatised. Liikmesriikidel on õigus otsustada, millistes konkreetsetes kohtades sellised rajatised luua</w:t>
      </w:r>
      <w:r w:rsidR="004965D5">
        <w:t>kse</w:t>
      </w:r>
      <w:r w:rsidR="00442265">
        <w:t>.</w:t>
      </w:r>
      <w:r w:rsidR="005903C9">
        <w:t xml:space="preserve"> </w:t>
      </w:r>
      <w:r w:rsidR="00442265">
        <w:t>Liikmesriigid pea</w:t>
      </w:r>
      <w:r w:rsidR="005903C9">
        <w:t xml:space="preserve">vad </w:t>
      </w:r>
      <w:r w:rsidR="00442265">
        <w:t xml:space="preserve">püüdma piirata vajadust taotlejaid sel eesmärgil </w:t>
      </w:r>
      <w:r w:rsidR="005903C9">
        <w:t xml:space="preserve">mujale </w:t>
      </w:r>
      <w:r w:rsidR="00442265">
        <w:t>üle viia ning pea</w:t>
      </w:r>
      <w:r w:rsidR="005903C9">
        <w:t>vad</w:t>
      </w:r>
      <w:r w:rsidR="00442265">
        <w:t xml:space="preserve"> seega seadma</w:t>
      </w:r>
      <w:r w:rsidR="005903C9">
        <w:t xml:space="preserve"> </w:t>
      </w:r>
      <w:r w:rsidR="00442265">
        <w:t>eesmärgiks luua sellised piisava suutlikkusega rajatised piiriületuspunktides või välispiiri lõikudes, kus tehakse</w:t>
      </w:r>
      <w:r w:rsidR="005903C9">
        <w:t xml:space="preserve"> </w:t>
      </w:r>
      <w:r w:rsidR="00442265">
        <w:t>enamik rahvusvahelise kaitse taotlusi, võttes arvesse ka välispiiri pikkust ning piiriületuspunktide või</w:t>
      </w:r>
      <w:r w:rsidR="005903C9">
        <w:t xml:space="preserve"> </w:t>
      </w:r>
      <w:r w:rsidR="00442265">
        <w:t xml:space="preserve">transiiditsoonide arvu. </w:t>
      </w:r>
      <w:r w:rsidR="005903C9">
        <w:t xml:space="preserve">Liikmesriik peab </w:t>
      </w:r>
      <w:r w:rsidR="00442265">
        <w:t xml:space="preserve">teavitama </w:t>
      </w:r>
      <w:proofErr w:type="spellStart"/>
      <w:r w:rsidR="00F42309">
        <w:t>EK</w:t>
      </w:r>
      <w:r w:rsidR="00C61D50">
        <w:t>-</w:t>
      </w:r>
      <w:r w:rsidR="000E37DD">
        <w:t>d</w:t>
      </w:r>
      <w:proofErr w:type="spellEnd"/>
      <w:r w:rsidR="005903C9">
        <w:t xml:space="preserve"> </w:t>
      </w:r>
      <w:r w:rsidR="00442265">
        <w:t>konkreetsetest kohtadest, kus piirimenetlusi läbi viiakse.</w:t>
      </w:r>
      <w:r w:rsidR="004965D5">
        <w:t xml:space="preserve"> Seega sätestatakse lõikega 4 PPA õigus ja kohustus määrata</w:t>
      </w:r>
      <w:r w:rsidRPr="004965D5" w:rsidR="004965D5">
        <w:t xml:space="preserve"> </w:t>
      </w:r>
      <w:r w:rsidR="004965D5">
        <w:t>olenemata menetluse liigist kindlaks vajaliku taristuga asukohad, kus rahvusvahelise kaitse taotlusi vastu võetakse.</w:t>
      </w:r>
    </w:p>
    <w:p w:rsidR="00BB77D8" w:rsidP="00D13F04" w:rsidRDefault="00BB77D8" w14:paraId="5BB0633E" w14:textId="77777777">
      <w:pPr>
        <w:jc w:val="both"/>
      </w:pPr>
    </w:p>
    <w:p w:rsidR="00FD7A59" w:rsidP="005B34F6" w:rsidRDefault="00B92B4A" w14:paraId="611C4756" w14:textId="57978CF5">
      <w:pPr>
        <w:jc w:val="both"/>
      </w:pPr>
      <w:r w:rsidRPr="00EB3D15">
        <w:rPr>
          <w:b/>
          <w:color w:val="4472C4" w:themeColor="accent1"/>
        </w:rPr>
        <w:t xml:space="preserve">Lõikega </w:t>
      </w:r>
      <w:r w:rsidR="006F6E54">
        <w:rPr>
          <w:b/>
          <w:color w:val="4472C4" w:themeColor="accent1"/>
        </w:rPr>
        <w:t>5</w:t>
      </w:r>
      <w:r>
        <w:t xml:space="preserve"> sätestatakse, et juhul</w:t>
      </w:r>
      <w:r w:rsidR="000E37DD">
        <w:t>,</w:t>
      </w:r>
      <w:r>
        <w:t xml:space="preserve"> k</w:t>
      </w:r>
      <w:r w:rsidR="0001785A">
        <w:t xml:space="preserve">ui on põhjendatud alus arvata, et kinnipidamiskohtades või välispiiril asuvates piiripunktides, sealhulgas transiiditsoonis, viibivatel välismaalastel võib olla soov esitada rahvusvahelise kaitse taotlus, tagab </w:t>
      </w:r>
      <w:r w:rsidR="00457A1A">
        <w:t>PPA</w:t>
      </w:r>
      <w:r w:rsidR="0001785A">
        <w:t xml:space="preserve"> </w:t>
      </w:r>
      <w:r w:rsidR="000200B9">
        <w:t xml:space="preserve">nende </w:t>
      </w:r>
      <w:r w:rsidR="0001785A">
        <w:t xml:space="preserve">isikute teavitamise </w:t>
      </w:r>
      <w:r w:rsidR="000200B9">
        <w:t xml:space="preserve">rahvusvahelise </w:t>
      </w:r>
      <w:r w:rsidR="000200B9">
        <w:t xml:space="preserve">kaitse taotluse </w:t>
      </w:r>
      <w:r w:rsidR="0001785A">
        <w:t>esitamise võimalustest.</w:t>
      </w:r>
      <w:r w:rsidR="008250AA">
        <w:t xml:space="preserve"> </w:t>
      </w:r>
      <w:r w:rsidR="004D512D">
        <w:t>M</w:t>
      </w:r>
      <w:r w:rsidRPr="0045226A" w:rsidR="005B34F6">
        <w:t>äärus</w:t>
      </w:r>
      <w:r w:rsidR="004D512D">
        <w:t>e</w:t>
      </w:r>
      <w:r w:rsidRPr="0045226A" w:rsidR="005B34F6">
        <w:t xml:space="preserve"> </w:t>
      </w:r>
      <w:r w:rsidRPr="005C7C05" w:rsidR="005C7C05">
        <w:t>(EL) 2024/1348 (menetluse kohta)</w:t>
      </w:r>
      <w:r w:rsidRPr="0045226A" w:rsidR="005B34F6">
        <w:t xml:space="preserve"> artik</w:t>
      </w:r>
      <w:r w:rsidR="004D512D">
        <w:t>li</w:t>
      </w:r>
      <w:r w:rsidRPr="0045226A" w:rsidR="005B34F6">
        <w:t xml:space="preserve"> 26 lõike </w:t>
      </w:r>
      <w:r w:rsidRPr="0045226A" w:rsidR="005B40B5">
        <w:t>1</w:t>
      </w:r>
      <w:r w:rsidRPr="0045226A" w:rsidR="005B34F6">
        <w:t xml:space="preserve"> teise lõi</w:t>
      </w:r>
      <w:r w:rsidR="004D512D">
        <w:t>guga</w:t>
      </w:r>
      <w:r w:rsidRPr="0045226A" w:rsidR="005B34F6">
        <w:t xml:space="preserve"> on sätestatud, et kui pädeva asutuse töötajad kahtlevad, kas käsitada konkreetset avaldust rahvusvahelise kaitse taotluse esitamise soovi avaldamisena, küsivad nad isikult sõnaselgelt, kas ta soovib rahvusvahelist kaitset saada. Nimetatud sätte rakendamiseks </w:t>
      </w:r>
      <w:r w:rsidRPr="0045226A" w:rsidR="001268BA">
        <w:t xml:space="preserve">kehtestatakse lõikega </w:t>
      </w:r>
      <w:r w:rsidR="006F6E54">
        <w:t>5</w:t>
      </w:r>
      <w:r w:rsidR="00F53BC3">
        <w:t xml:space="preserve"> </w:t>
      </w:r>
      <w:proofErr w:type="spellStart"/>
      <w:r w:rsidR="00F53BC3">
        <w:t>PPA-le</w:t>
      </w:r>
      <w:proofErr w:type="spellEnd"/>
      <w:r w:rsidR="00F53BC3">
        <w:t xml:space="preserve"> kohustus tagada </w:t>
      </w:r>
      <w:r w:rsidRPr="001E23F0" w:rsidR="00F53BC3">
        <w:t>isikute teavitami</w:t>
      </w:r>
      <w:r w:rsidR="00F53BC3">
        <w:t>n</w:t>
      </w:r>
      <w:r w:rsidRPr="001E23F0" w:rsidR="00F53BC3">
        <w:t xml:space="preserve">e </w:t>
      </w:r>
      <w:r w:rsidR="00F53BC3">
        <w:t>taotluse</w:t>
      </w:r>
      <w:r w:rsidRPr="001E23F0" w:rsidR="00F53BC3">
        <w:t xml:space="preserve"> esitamise võimalustest.</w:t>
      </w:r>
      <w:r w:rsidRPr="0045226A" w:rsidR="005B34F6">
        <w:t xml:space="preserve"> </w:t>
      </w:r>
      <w:r w:rsidR="00371851">
        <w:t xml:space="preserve">See tähendab, et </w:t>
      </w:r>
      <w:proofErr w:type="spellStart"/>
      <w:r w:rsidR="00371851">
        <w:t>PPA-l</w:t>
      </w:r>
      <w:proofErr w:type="spellEnd"/>
      <w:r w:rsidR="00371851">
        <w:t xml:space="preserve"> on lõikes 5 nimetatud olukorras kohustus</w:t>
      </w:r>
      <w:r w:rsidR="00FD7A59">
        <w:t xml:space="preserve"> </w:t>
      </w:r>
      <w:r w:rsidRPr="0045226A" w:rsidR="005B34F6">
        <w:t xml:space="preserve">proaktiivselt ja </w:t>
      </w:r>
      <w:r w:rsidR="000E37DD">
        <w:t>sõnaselgelt</w:t>
      </w:r>
      <w:r w:rsidRPr="0045226A" w:rsidR="000E37DD">
        <w:t xml:space="preserve"> </w:t>
      </w:r>
      <w:r w:rsidRPr="0045226A" w:rsidR="005B34F6">
        <w:t>välismaalase käest küsi</w:t>
      </w:r>
      <w:r w:rsidR="00F53BC3">
        <w:t>d</w:t>
      </w:r>
      <w:r w:rsidRPr="0045226A" w:rsidR="005B34F6">
        <w:t>a</w:t>
      </w:r>
      <w:r w:rsidRPr="0045226A" w:rsidR="001268BA">
        <w:t>,</w:t>
      </w:r>
      <w:r w:rsidRPr="0045226A" w:rsidR="005B34F6">
        <w:t xml:space="preserve"> kas välismaalane soovib esitada rahvusvahelise kaitse taotluse.</w:t>
      </w:r>
      <w:r w:rsidR="00371851">
        <w:t xml:space="preserve"> Kui välismaalane vastab jaatavalt, siis tuleb alustada rahvusvahelise kaitse menetlust.</w:t>
      </w:r>
    </w:p>
    <w:p w:rsidRPr="00E24217" w:rsidR="005B34F6" w:rsidP="00D13F04" w:rsidRDefault="005B34F6" w14:paraId="3E289B6C" w14:textId="77777777">
      <w:pPr>
        <w:jc w:val="both"/>
        <w:rPr>
          <w:color w:val="0070C0"/>
        </w:rPr>
      </w:pPr>
    </w:p>
    <w:p w:rsidR="00FD7A59" w:rsidP="004D512D" w:rsidRDefault="0045226A" w14:paraId="14E9AADA" w14:textId="31C28C4C">
      <w:pPr>
        <w:keepNext/>
        <w:autoSpaceDE w:val="0"/>
        <w:autoSpaceDN w:val="0"/>
        <w:adjustRightInd w:val="0"/>
        <w:jc w:val="both"/>
      </w:pPr>
      <w:r w:rsidRPr="00EB3D15">
        <w:rPr>
          <w:b/>
          <w:color w:val="4472C4" w:themeColor="accent1"/>
        </w:rPr>
        <w:t xml:space="preserve">Lõikega </w:t>
      </w:r>
      <w:r w:rsidR="006F6E54">
        <w:rPr>
          <w:b/>
          <w:color w:val="4472C4" w:themeColor="accent1"/>
        </w:rPr>
        <w:t>6</w:t>
      </w:r>
      <w:r w:rsidRPr="00EB3D15">
        <w:rPr>
          <w:color w:val="4472C4" w:themeColor="accent1"/>
        </w:rPr>
        <w:t xml:space="preserve"> </w:t>
      </w:r>
      <w:r>
        <w:t xml:space="preserve">sätestatakse, et juhul kui </w:t>
      </w:r>
      <w:r w:rsidR="0001785A">
        <w:t xml:space="preserve">rahvusvahelise kaitse taotleja esitab rahvusvahelise kaitse taotluse </w:t>
      </w:r>
      <w:proofErr w:type="spellStart"/>
      <w:r w:rsidR="00150D8E">
        <w:t>PPA</w:t>
      </w:r>
      <w:r w:rsidR="004D512D">
        <w:t>-</w:t>
      </w:r>
      <w:r w:rsidRPr="00C2206E" w:rsidR="0001785A">
        <w:t>le</w:t>
      </w:r>
      <w:proofErr w:type="spellEnd"/>
      <w:r w:rsidRPr="00C2206E" w:rsidR="0001785A">
        <w:t xml:space="preserve"> teises </w:t>
      </w:r>
      <w:r w:rsidR="00D5479E">
        <w:t>EL-i</w:t>
      </w:r>
      <w:r w:rsidRPr="00C2206E" w:rsidR="00E24217">
        <w:t xml:space="preserve"> </w:t>
      </w:r>
      <w:r w:rsidRPr="00C2206E" w:rsidR="0001785A">
        <w:t>liikmesriigis</w:t>
      </w:r>
      <w:r w:rsidR="0001785A">
        <w:t xml:space="preserve">, edastab </w:t>
      </w:r>
      <w:r w:rsidR="00457A1A">
        <w:t>PPA</w:t>
      </w:r>
      <w:r w:rsidR="0001785A">
        <w:t xml:space="preserve"> taotluse selle liikmesriigi pädevale asutusele, kui käesolev seadus ei sätesta teisiti.</w:t>
      </w:r>
      <w:r w:rsidR="003D5B78">
        <w:t xml:space="preserve"> </w:t>
      </w:r>
      <w:r w:rsidRPr="00BE4F0C" w:rsidR="005336B0">
        <w:t xml:space="preserve">Nimetatud sättega reguleeritakse eelkõige olukordi, mil </w:t>
      </w:r>
      <w:r w:rsidR="00457A1A">
        <w:t>PPA</w:t>
      </w:r>
      <w:r w:rsidRPr="00BE4F0C" w:rsidR="005336B0">
        <w:t xml:space="preserve"> ametnik on kas </w:t>
      </w:r>
      <w:r w:rsidR="001B7DAE">
        <w:t>EUAA</w:t>
      </w:r>
      <w:r w:rsidRPr="00BE4F0C" w:rsidR="005336B0">
        <w:t xml:space="preserve"> menetlusmeeskonna liikmena või solidaarsusmehhanismi raames abi vajava liikmesriigi territooriumil tööülesandeid täitmas või liikmesriikide vahelise kokkuleppe või muu sarnase alusel abistamas. Kui sellises olukorras teises liikmesriigis töötades esitatakse </w:t>
      </w:r>
      <w:r w:rsidR="00457A1A">
        <w:t>PPA</w:t>
      </w:r>
      <w:r w:rsidRPr="00BE4F0C" w:rsidR="005336B0">
        <w:t xml:space="preserve"> töötajale sooviavaldus või taotlus rahvusvahelise kaitse saamiseks, siis </w:t>
      </w:r>
      <w:r w:rsidRPr="00BE4F0C" w:rsidR="006F67B8">
        <w:t xml:space="preserve">ei saa </w:t>
      </w:r>
      <w:r w:rsidRPr="00BE4F0C" w:rsidR="005336B0">
        <w:t>sellist taotlust käsitleda Eestile esitatud taotlusena</w:t>
      </w:r>
      <w:r w:rsidRPr="00BE4F0C" w:rsidR="00A374E6">
        <w:t xml:space="preserve"> ning sellest ei teki Eestile kohustusi taotluste läbivaatamise suhtes</w:t>
      </w:r>
      <w:r w:rsidRPr="00BE4F0C" w:rsidR="005336B0">
        <w:t xml:space="preserve">. </w:t>
      </w:r>
      <w:r w:rsidR="004D512D">
        <w:t>M</w:t>
      </w:r>
      <w:r w:rsidRPr="00F252A2" w:rsidR="004D512D">
        <w:t>äärus</w:t>
      </w:r>
      <w:r w:rsidR="004D512D">
        <w:t>e</w:t>
      </w:r>
      <w:r w:rsidRPr="00F252A2" w:rsidR="004D512D">
        <w:t xml:space="preserve"> </w:t>
      </w:r>
      <w:r w:rsidR="00A13D97">
        <w:t xml:space="preserve">(EL) </w:t>
      </w:r>
      <w:r w:rsidRPr="00BE4F0C" w:rsidR="005336B0">
        <w:t>2021/2303</w:t>
      </w:r>
      <w:r w:rsidRPr="00F252A2" w:rsidR="004D512D">
        <w:t xml:space="preserve"> (</w:t>
      </w:r>
      <w:r w:rsidR="006F67B8">
        <w:t>v</w:t>
      </w:r>
      <w:r w:rsidRPr="00F252A2" w:rsidR="004D512D">
        <w:t>arjupaigaameti</w:t>
      </w:r>
      <w:r w:rsidRPr="00BE4F0C" w:rsidR="005336B0">
        <w:t xml:space="preserve"> kohta) </w:t>
      </w:r>
      <w:r w:rsidR="004D512D">
        <w:t>artikli</w:t>
      </w:r>
      <w:r w:rsidRPr="00BE4F0C" w:rsidR="00CD4973">
        <w:t xml:space="preserve"> 2 kohaselt on EUAA ülesan</w:t>
      </w:r>
      <w:r w:rsidR="006F67B8">
        <w:t>ne</w:t>
      </w:r>
      <w:r w:rsidRPr="00BE4F0C" w:rsidR="00CD4973">
        <w:t xml:space="preserve"> </w:t>
      </w:r>
      <w:r w:rsidR="00795078">
        <w:t>muu hulgas</w:t>
      </w:r>
      <w:r w:rsidRPr="00BE4F0C" w:rsidR="00CD4973">
        <w:t xml:space="preserve"> anda </w:t>
      </w:r>
      <w:r w:rsidR="00FC0CF1">
        <w:t>tulemuslikku</w:t>
      </w:r>
      <w:r w:rsidRPr="00BE4F0C" w:rsidR="00FC0CF1">
        <w:t xml:space="preserve"> </w:t>
      </w:r>
      <w:r w:rsidRPr="00BE4F0C" w:rsidR="00CD4973">
        <w:t xml:space="preserve">operatiiv- ja tehnilist abi, eriti juhul, kui riikide </w:t>
      </w:r>
      <w:r w:rsidR="00A026A1">
        <w:t>rahvusvahelise kaitse</w:t>
      </w:r>
      <w:r w:rsidRPr="00BE4F0C" w:rsidR="00CD4973">
        <w:t xml:space="preserve">- ja vastuvõtusüsteemid on sattunud ebaproportsionaalse surve alla, moodustada ja suunata </w:t>
      </w:r>
      <w:r w:rsidR="00307148">
        <w:t xml:space="preserve">rahvusvahelise kaitse </w:t>
      </w:r>
      <w:r w:rsidRPr="00BE4F0C" w:rsidR="00307148">
        <w:t>tugirühmi</w:t>
      </w:r>
      <w:r w:rsidRPr="00BE4F0C" w:rsidR="00CD4973">
        <w:t xml:space="preserve">, koostada </w:t>
      </w:r>
      <w:r w:rsidR="00307148">
        <w:t xml:space="preserve">rahvusvahelise kaitse </w:t>
      </w:r>
      <w:r w:rsidRPr="00BE4F0C" w:rsidR="00307148">
        <w:t xml:space="preserve">ekspertide </w:t>
      </w:r>
      <w:r w:rsidRPr="00BE4F0C" w:rsidR="00CD4973">
        <w:t xml:space="preserve">reservnimekirja, anda </w:t>
      </w:r>
      <w:r w:rsidR="00307148">
        <w:t xml:space="preserve">rahvusvahelise kaitse </w:t>
      </w:r>
      <w:r w:rsidRPr="00BE4F0C" w:rsidR="00307148">
        <w:t xml:space="preserve">tugirühmadele </w:t>
      </w:r>
      <w:r w:rsidRPr="00BE4F0C" w:rsidR="00CD4973">
        <w:t xml:space="preserve">vajalikud tehnilised seadmed, suunata eksperte sihtliikmesriikidesse </w:t>
      </w:r>
      <w:r w:rsidR="006F67B8">
        <w:t xml:space="preserve">ning </w:t>
      </w:r>
      <w:r w:rsidRPr="00BE4F0C" w:rsidR="00CD4973">
        <w:t xml:space="preserve">abistada ümberasustamise ja ümberpaigutamisega. </w:t>
      </w:r>
      <w:r w:rsidR="00EA0227">
        <w:t>Operatiiv</w:t>
      </w:r>
      <w:r w:rsidR="004D512D">
        <w:t>-</w:t>
      </w:r>
      <w:r w:rsidR="00EA0227">
        <w:t xml:space="preserve"> ja tehnilist abi puudutav on täpsemalt sätestatud </w:t>
      </w:r>
      <w:r w:rsidR="00023179">
        <w:t>sama m</w:t>
      </w:r>
      <w:r w:rsidR="006F67B8">
        <w:t>ää</w:t>
      </w:r>
      <w:r w:rsidR="00363675">
        <w:t>r</w:t>
      </w:r>
      <w:r w:rsidR="00023179">
        <w:t xml:space="preserve">use </w:t>
      </w:r>
      <w:r w:rsidR="00EA0227">
        <w:t>artiklites 16–28.</w:t>
      </w:r>
    </w:p>
    <w:p w:rsidRPr="00B969CC" w:rsidR="0001785A" w:rsidP="00D13F04" w:rsidRDefault="0001785A" w14:paraId="2571F371" w14:textId="77777777">
      <w:pPr>
        <w:jc w:val="both"/>
        <w:rPr>
          <w:b/>
          <w:bCs/>
        </w:rPr>
      </w:pPr>
    </w:p>
    <w:p w:rsidR="00FD7A59" w:rsidP="00CA52DA" w:rsidRDefault="00B969CC" w14:paraId="634C234B" w14:textId="1698D7AD">
      <w:pPr>
        <w:jc w:val="both"/>
      </w:pPr>
      <w:r w:rsidRPr="00EB3D15">
        <w:rPr>
          <w:b/>
          <w:color w:val="4472C4" w:themeColor="accent1"/>
        </w:rPr>
        <w:t xml:space="preserve">Lõikega </w:t>
      </w:r>
      <w:r w:rsidR="006F6E54">
        <w:rPr>
          <w:b/>
          <w:color w:val="4472C4" w:themeColor="accent1"/>
        </w:rPr>
        <w:t>7</w:t>
      </w:r>
      <w:r w:rsidRPr="00B969CC">
        <w:rPr>
          <w:b/>
          <w:bCs/>
        </w:rPr>
        <w:t xml:space="preserve"> </w:t>
      </w:r>
      <w:r w:rsidRPr="00B969CC">
        <w:t>sätestatakse, et r</w:t>
      </w:r>
      <w:r w:rsidRPr="00B969CC" w:rsidR="0001785A">
        <w:t xml:space="preserve">ahvusvahelise kaitse taotlus tuleb </w:t>
      </w:r>
      <w:proofErr w:type="spellStart"/>
      <w:r w:rsidR="00F00C90">
        <w:t>PPA-le</w:t>
      </w:r>
      <w:proofErr w:type="spellEnd"/>
      <w:r w:rsidR="00F00C90">
        <w:t xml:space="preserve"> </w:t>
      </w:r>
      <w:r w:rsidRPr="00B969CC" w:rsidR="0001785A">
        <w:t>esitada isiklikult.</w:t>
      </w:r>
      <w:r w:rsidR="00825D3D">
        <w:t xml:space="preserve"> </w:t>
      </w:r>
      <w:r w:rsidR="004D512D">
        <w:t>M</w:t>
      </w:r>
      <w:r w:rsidRPr="00B969CC" w:rsidR="005B34F6">
        <w:t>äärus</w:t>
      </w:r>
      <w:r w:rsidR="004D512D">
        <w:t>e</w:t>
      </w:r>
      <w:r w:rsidRPr="00B969CC" w:rsidR="005B34F6">
        <w:t xml:space="preserve"> </w:t>
      </w:r>
      <w:r w:rsidRPr="005C7C05" w:rsidR="005C7C05">
        <w:t>(EL) 2024/1348 (menetluse kohta)</w:t>
      </w:r>
      <w:r w:rsidRPr="00B969CC" w:rsidR="005B34F6">
        <w:t xml:space="preserve"> artik</w:t>
      </w:r>
      <w:r w:rsidR="004D512D">
        <w:t>li</w:t>
      </w:r>
      <w:r w:rsidRPr="00B969CC" w:rsidR="005B34F6">
        <w:t xml:space="preserve"> 26 lõike 1 kohaselt loetakse rahvusvahelise kaitse taotluse esitamise soov avaldatuks, kui kolmanda riigi kodanik või kodakondsuseta isik, sealhulgas saatjata alaealine, väljendab isiklikult artikli 4 lõigetes 1 ja 2 osutatud pädevale asutusele soovi saada liikmesriigilt rahvusvahelist kaitset.</w:t>
      </w:r>
      <w:r w:rsidR="005561D4">
        <w:t xml:space="preserve"> </w:t>
      </w:r>
      <w:r w:rsidR="004D512D">
        <w:t>M</w:t>
      </w:r>
      <w:r w:rsidRPr="00B969CC" w:rsidR="00EF023A">
        <w:t>äärus</w:t>
      </w:r>
      <w:r w:rsidR="004D512D">
        <w:t>e</w:t>
      </w:r>
      <w:r w:rsidRPr="00B969CC" w:rsidR="00EF023A">
        <w:t xml:space="preserve"> </w:t>
      </w:r>
      <w:r w:rsidRPr="005C7C05" w:rsidR="005C7C05">
        <w:t>(EL) 2024/1348 (menetluse kohta)</w:t>
      </w:r>
      <w:r w:rsidRPr="00B969CC" w:rsidR="00EF023A">
        <w:t xml:space="preserve"> artik</w:t>
      </w:r>
      <w:r w:rsidR="004D512D">
        <w:t>li</w:t>
      </w:r>
      <w:r w:rsidRPr="00B969CC" w:rsidR="00EF023A">
        <w:t xml:space="preserve"> 28 lõi</w:t>
      </w:r>
      <w:r w:rsidR="004D512D">
        <w:t>ke</w:t>
      </w:r>
      <w:r w:rsidRPr="00B969CC" w:rsidR="00EF023A">
        <w:t xml:space="preserve"> 3 kohaselt esitatakse taotlus isiklikult</w:t>
      </w:r>
      <w:r w:rsidRPr="00B969CC" w:rsidR="00CA52DA">
        <w:t xml:space="preserve"> ning liikmesriigid võivad riigisiseses õiguses sätestada, et taotlus loetakse isiklikult esitatuks, kui pädev asutus tuvastab, et taotleja viibib taotluse registreerimise või esitamise ajal füüsiliselt liikmesriigi territooriumil. </w:t>
      </w:r>
      <w:r w:rsidRPr="00B969CC" w:rsidR="00A11383">
        <w:t>Sama määruse sama artikli lõike 4 kohaselt on sätestatud, et erandina lõikest 3 võivad liikmesriigid riigisiseses õiguses sätestada taotlejale võimaluse esitada taotlus vormil, sealhulgas juhul, kui ta ei saa isiklikult kohale ilmuda temast sõltumatute püsivate ja tõsiste asjaolude tõttu, nagu vangistus</w:t>
      </w:r>
      <w:r w:rsidR="00951CA8">
        <w:t xml:space="preserve"> </w:t>
      </w:r>
      <w:r w:rsidRPr="00B969CC" w:rsidR="00A11383">
        <w:t>või pikaajaline haiglaravi. Taotlus loetakse esitatuks, kui taotleja esitab lõikes 1 sätestatud tähtaja jooksul vormi ja kui pädev asutus teeb kindlaks, et käesolevas lõikes sätestatud tingimused on täidetud. Sellisel juhul hakatakse taotluse läbivaatamise tähtaega arvestama kuupäevast, mil pädev asutus vormi kätte sai.</w:t>
      </w:r>
      <w:r w:rsidR="00363675">
        <w:t xml:space="preserve"> Lõikega 7 tehakse valik, millega tagatakse, et kolmandas riigis või teises liikmesriigis viibi</w:t>
      </w:r>
      <w:r w:rsidR="0039082C">
        <w:t>v</w:t>
      </w:r>
      <w:r w:rsidR="00363675">
        <w:t xml:space="preserve"> välismaalane ei saaks Eestile</w:t>
      </w:r>
      <w:r w:rsidR="0039082C">
        <w:t>,</w:t>
      </w:r>
      <w:r w:rsidR="0038241D">
        <w:t xml:space="preserve"> sealhulgas </w:t>
      </w:r>
      <w:r w:rsidR="008E159F">
        <w:t>Eesti välisesinduses,</w:t>
      </w:r>
      <w:r w:rsidR="00363675">
        <w:t xml:space="preserve"> rahvusvahelis</w:t>
      </w:r>
      <w:r w:rsidR="0039082C">
        <w:t>e</w:t>
      </w:r>
      <w:r w:rsidR="00363675">
        <w:t xml:space="preserve"> kaitse taotlust esitada. </w:t>
      </w:r>
      <w:r w:rsidRPr="00B969CC" w:rsidR="00CA52DA">
        <w:t xml:space="preserve">Seetõttu sätestatakse </w:t>
      </w:r>
      <w:r w:rsidR="00951CA8">
        <w:t xml:space="preserve">eelnõu </w:t>
      </w:r>
      <w:r w:rsidR="0097266A">
        <w:t>§</w:t>
      </w:r>
      <w:r w:rsidRPr="00B969CC" w:rsidR="00CA52DA">
        <w:t xml:space="preserve"> 28 lõikega </w:t>
      </w:r>
      <w:r w:rsidR="00F00C90">
        <w:t>7</w:t>
      </w:r>
      <w:r w:rsidRPr="00B969CC" w:rsidR="00CA52DA">
        <w:t xml:space="preserve">, et taotlus tuleb </w:t>
      </w:r>
      <w:proofErr w:type="spellStart"/>
      <w:r w:rsidR="00951CA8">
        <w:t>PPA-le</w:t>
      </w:r>
      <w:proofErr w:type="spellEnd"/>
      <w:r w:rsidRPr="00B969CC" w:rsidR="00CA52DA">
        <w:t xml:space="preserve"> esitada ainult isiklikult</w:t>
      </w:r>
      <w:r w:rsidR="0039082C">
        <w:t>,</w:t>
      </w:r>
      <w:r w:rsidRPr="00B969CC" w:rsidR="00A11383">
        <w:t xml:space="preserve"> ning ei sätestata võimalust, et sooviavalduse või taotluse saaks esitada vahendatult</w:t>
      </w:r>
      <w:r w:rsidR="0039082C">
        <w:t>,</w:t>
      </w:r>
      <w:r w:rsidR="0038241D">
        <w:t xml:space="preserve"> sealhulgas </w:t>
      </w:r>
      <w:proofErr w:type="spellStart"/>
      <w:r w:rsidR="001A3C8A">
        <w:t>kaugteel</w:t>
      </w:r>
      <w:proofErr w:type="spellEnd"/>
      <w:r w:rsidR="001A3C8A">
        <w:t xml:space="preserve"> või </w:t>
      </w:r>
      <w:r w:rsidRPr="00B969CC" w:rsidR="00A11383">
        <w:t xml:space="preserve">vormi alusel. </w:t>
      </w:r>
      <w:r w:rsidR="00E2091E">
        <w:t xml:space="preserve">Nimetatud kord kehtib esmakordsete </w:t>
      </w:r>
      <w:r w:rsidR="00394E1E">
        <w:t xml:space="preserve">rahvusvahelise kaitse </w:t>
      </w:r>
      <w:r w:rsidR="00E2091E">
        <w:t xml:space="preserve">taotluste puhul ning ei kohaldu juba rahvusvahelise kaitse </w:t>
      </w:r>
      <w:r w:rsidR="00394E1E">
        <w:t xml:space="preserve">staatuse </w:t>
      </w:r>
      <w:r w:rsidR="00E2091E">
        <w:t xml:space="preserve">ja </w:t>
      </w:r>
      <w:r w:rsidR="00394E1E">
        <w:t xml:space="preserve">seetõttu tähtajalise või pikaajalise </w:t>
      </w:r>
      <w:r w:rsidR="00E2091E">
        <w:t>elamisloa saanud välismaalaste suhtes, kes esitavad elamisloa pikendamise taotluse, mida on võimalik teha ka PPA elektroonse keskkonna vahendusel.</w:t>
      </w:r>
    </w:p>
    <w:p w:rsidR="009C1D52" w:rsidP="00CA52DA" w:rsidRDefault="009C1D52" w14:paraId="7CE90E6D" w14:textId="77777777">
      <w:pPr>
        <w:jc w:val="both"/>
      </w:pPr>
    </w:p>
    <w:p w:rsidRPr="001E23F0" w:rsidR="009C1D52" w:rsidP="009C1D52" w:rsidRDefault="009C1D52" w14:paraId="4FF3F3FE" w14:textId="1CE949C8">
      <w:pPr>
        <w:rPr>
          <w:b/>
          <w:bCs/>
        </w:rPr>
      </w:pPr>
      <w:r w:rsidRPr="001E23F0">
        <w:rPr>
          <w:b/>
          <w:bCs/>
        </w:rPr>
        <w:t xml:space="preserve">§ </w:t>
      </w:r>
      <w:r>
        <w:rPr>
          <w:b/>
          <w:bCs/>
        </w:rPr>
        <w:t>3</w:t>
      </w:r>
      <w:r w:rsidR="00AC635A">
        <w:rPr>
          <w:b/>
          <w:bCs/>
        </w:rPr>
        <w:t>5</w:t>
      </w:r>
      <w:r w:rsidRPr="001E23F0">
        <w:rPr>
          <w:b/>
          <w:bCs/>
        </w:rPr>
        <w:t>. Rahvusvahelise kaitse menetluse keel</w:t>
      </w:r>
    </w:p>
    <w:p w:rsidRPr="00B969CC" w:rsidR="009C1D52" w:rsidP="00CA52DA" w:rsidRDefault="009C1D52" w14:paraId="64E007E1" w14:textId="77777777">
      <w:pPr>
        <w:jc w:val="both"/>
        <w:rPr>
          <w:b/>
          <w:bCs/>
        </w:rPr>
      </w:pPr>
    </w:p>
    <w:p w:rsidR="00FD7A59" w:rsidP="006B1927" w:rsidRDefault="006B1927" w14:paraId="7AF2D3A0" w14:textId="0E806A8C">
      <w:pPr>
        <w:jc w:val="both"/>
      </w:pPr>
      <w:r>
        <w:t>M</w:t>
      </w:r>
      <w:r w:rsidRPr="00A20088">
        <w:t xml:space="preserve">ääruse </w:t>
      </w:r>
      <w:r>
        <w:t xml:space="preserve">(EL) </w:t>
      </w:r>
      <w:r w:rsidRPr="00A20088">
        <w:t xml:space="preserve">2024/1351 (rändehalduse kohta) </w:t>
      </w:r>
      <w:r w:rsidRPr="00537B46">
        <w:t>artik</w:t>
      </w:r>
      <w:r>
        <w:t>li</w:t>
      </w:r>
      <w:r w:rsidRPr="00A20088">
        <w:t xml:space="preserve"> 20 lõike 1, </w:t>
      </w:r>
      <w:r w:rsidRPr="00537B46">
        <w:t>artik</w:t>
      </w:r>
      <w:r>
        <w:t>li</w:t>
      </w:r>
      <w:r w:rsidRPr="00A20088">
        <w:t xml:space="preserve"> 22 lõike 4, </w:t>
      </w:r>
      <w:r w:rsidRPr="00537B46">
        <w:t>artik</w:t>
      </w:r>
      <w:r>
        <w:t>li</w:t>
      </w:r>
      <w:r w:rsidRPr="00A20088">
        <w:t xml:space="preserve"> 23 </w:t>
      </w:r>
      <w:r>
        <w:t>lõike</w:t>
      </w:r>
      <w:r w:rsidRPr="00A20088">
        <w:t xml:space="preserve"> 4, </w:t>
      </w:r>
      <w:r w:rsidRPr="00537B46">
        <w:t>artik</w:t>
      </w:r>
      <w:r>
        <w:t>li</w:t>
      </w:r>
      <w:r w:rsidRPr="00A20088">
        <w:t xml:space="preserve"> 42 </w:t>
      </w:r>
      <w:r>
        <w:t>lõike</w:t>
      </w:r>
      <w:r w:rsidRPr="00A20088">
        <w:t xml:space="preserve"> 5</w:t>
      </w:r>
      <w:r w:rsidR="00190BFE">
        <w:t xml:space="preserve"> ja</w:t>
      </w:r>
      <w:r w:rsidRPr="00A20088">
        <w:t xml:space="preserve"> </w:t>
      </w:r>
      <w:r w:rsidRPr="00537B46">
        <w:t>artik</w:t>
      </w:r>
      <w:r>
        <w:t>li</w:t>
      </w:r>
      <w:r w:rsidRPr="00A20088">
        <w:t xml:space="preserve"> 43 </w:t>
      </w:r>
      <w:r>
        <w:t>lõike</w:t>
      </w:r>
      <w:r w:rsidRPr="00A20088">
        <w:t xml:space="preserve"> 4 kohaselt peavad liikmesriigid selleks, et märkimisväärselt suurendada arusaamist kohaldatavatest menetlustest, võimalikult kiiresti esitama isikutele, kelle suhtes määrust kohaldatakse, arusaadavas keeles või keeles, millest arusaamist mõistlikult eeldatakse, kogu asjakohase teabe, eelkõige teabe vastutava liikmesriigi kindlaksmääramise kriteeriumide, asjakohaste menetluste ning nende käesolevast määrusest tulenevate õiguste ja kohustuste kohta, sealhulgas nõuete täitmata jätmise tagajärgede kohta.</w:t>
      </w:r>
    </w:p>
    <w:p w:rsidR="006B1927" w:rsidP="006B1927" w:rsidRDefault="006B1927" w14:paraId="13F24977" w14:textId="77777777">
      <w:pPr>
        <w:jc w:val="both"/>
      </w:pPr>
    </w:p>
    <w:p w:rsidRPr="00A20088" w:rsidR="006B1927" w:rsidP="006B1927" w:rsidRDefault="006B1927" w14:paraId="50F9266F" w14:textId="0E0A9B67">
      <w:pPr>
        <w:jc w:val="both"/>
      </w:pPr>
      <w:r>
        <w:t>M</w:t>
      </w:r>
      <w:r w:rsidRPr="00537B46">
        <w:t>ääruse</w:t>
      </w:r>
      <w:r w:rsidRPr="00A20088">
        <w:t xml:space="preserve"> </w:t>
      </w:r>
      <w:r w:rsidRPr="008553B9">
        <w:t>(EL) 2024/1348 (menetluse kohta)</w:t>
      </w:r>
      <w:r w:rsidRPr="00A20088">
        <w:t xml:space="preserve"> </w:t>
      </w:r>
      <w:r w:rsidRPr="00537B46">
        <w:t>artik</w:t>
      </w:r>
      <w:r>
        <w:t>li</w:t>
      </w:r>
      <w:r w:rsidRPr="00A20088">
        <w:t xml:space="preserve"> 8 </w:t>
      </w:r>
      <w:r>
        <w:t>lõike</w:t>
      </w:r>
      <w:r w:rsidRPr="00A20088">
        <w:t xml:space="preserve"> 2, </w:t>
      </w:r>
      <w:r w:rsidRPr="00537B46">
        <w:t>artik</w:t>
      </w:r>
      <w:r>
        <w:t>li</w:t>
      </w:r>
      <w:r w:rsidRPr="00A20088">
        <w:t xml:space="preserve"> 13 lõike 5, </w:t>
      </w:r>
      <w:r w:rsidRPr="00537B46">
        <w:t>artik</w:t>
      </w:r>
      <w:r>
        <w:t>li</w:t>
      </w:r>
      <w:r w:rsidRPr="00A20088">
        <w:t xml:space="preserve"> 23 lõike 5 (a), </w:t>
      </w:r>
      <w:r w:rsidRPr="00537B46">
        <w:t>artik</w:t>
      </w:r>
      <w:r>
        <w:t>li</w:t>
      </w:r>
      <w:r w:rsidRPr="00A20088">
        <w:t xml:space="preserve"> 25 lõike 4, </w:t>
      </w:r>
      <w:r w:rsidRPr="00537B46">
        <w:t>artik</w:t>
      </w:r>
      <w:r>
        <w:t>li</w:t>
      </w:r>
      <w:r w:rsidRPr="00A20088">
        <w:t xml:space="preserve"> 35 lõike 7 (c), </w:t>
      </w:r>
      <w:r w:rsidRPr="00537B46">
        <w:t>artik</w:t>
      </w:r>
      <w:r>
        <w:t>li</w:t>
      </w:r>
      <w:r w:rsidRPr="00A20088">
        <w:t xml:space="preserve"> 36 lõi</w:t>
      </w:r>
      <w:r w:rsidR="00190BFE">
        <w:t>gete</w:t>
      </w:r>
      <w:r w:rsidRPr="00A20088">
        <w:t xml:space="preserve"> 3 ja 4, </w:t>
      </w:r>
      <w:r w:rsidRPr="00537B46">
        <w:t>artik</w:t>
      </w:r>
      <w:r>
        <w:t>li</w:t>
      </w:r>
      <w:r w:rsidRPr="00A20088">
        <w:t xml:space="preserve"> 40 lõike 2, </w:t>
      </w:r>
      <w:r w:rsidRPr="00537B46">
        <w:t>artik</w:t>
      </w:r>
      <w:r>
        <w:t>li</w:t>
      </w:r>
      <w:r w:rsidR="00190BFE">
        <w:t> </w:t>
      </w:r>
      <w:r w:rsidRPr="00A20088">
        <w:t xml:space="preserve">41 lõike 3 alusel on sätestatud, et taotlejat tuleb asjakohasel viisil kirjalikult ja vajaduse korral suuliselt teavitada tema õigustest ja kohustustest, tehes seda </w:t>
      </w:r>
      <w:r w:rsidR="00190BFE">
        <w:t>õigel ajal</w:t>
      </w:r>
      <w:r w:rsidRPr="00A20088" w:rsidR="00190BFE">
        <w:t xml:space="preserve"> </w:t>
      </w:r>
      <w:r w:rsidRPr="00A20088">
        <w:t>ja keeles, millest taotleja aru saab või millest arusaamist võib temalt eeldada. Võttes arvesse asjaolu, et juhul, kui taotleja näiteks keeldub koostööst riigi ametiasutustega, jättes eelkõige esitamata taotluse läbivaatamiseks vajalikud andmed või jättes andmata sõrmejäljed või näokujutise, ning taotluse suhtes tehakse keelduv otsus või tunnistatakse see kaudselt tagasivõetuks, siis on vaja, et taotlejat on teavitatud nimetatud kohustuste täitmata jätmise tagajärgedest.</w:t>
      </w:r>
    </w:p>
    <w:p w:rsidR="006B1927" w:rsidP="006B1927" w:rsidRDefault="006B1927" w14:paraId="01443FC1" w14:textId="77777777">
      <w:pPr>
        <w:jc w:val="both"/>
      </w:pPr>
    </w:p>
    <w:p w:rsidRPr="00A20088" w:rsidR="006B1927" w:rsidP="006B1927" w:rsidRDefault="006B1927" w14:paraId="324E70E8" w14:textId="0FCFF4CA">
      <w:pPr>
        <w:jc w:val="both"/>
      </w:pPr>
      <w:r w:rsidRPr="00A20088">
        <w:t xml:space="preserve">Sama liikmesriigi kohustus on peegeldatud direktiivi </w:t>
      </w:r>
      <w:r>
        <w:t xml:space="preserve">(EL) </w:t>
      </w:r>
      <w:r w:rsidRPr="00A20088">
        <w:t xml:space="preserve">2024/1346 (vastuvõtu kohta) </w:t>
      </w:r>
      <w:r w:rsidRPr="00537B46">
        <w:t>artik</w:t>
      </w:r>
      <w:r>
        <w:t>li</w:t>
      </w:r>
      <w:r w:rsidR="003E37AF">
        <w:t> </w:t>
      </w:r>
      <w:r w:rsidRPr="00A20088">
        <w:t xml:space="preserve">5 lõikes 2, </w:t>
      </w:r>
      <w:r w:rsidRPr="00537B46">
        <w:t>artik</w:t>
      </w:r>
      <w:r>
        <w:t>li</w:t>
      </w:r>
      <w:r w:rsidRPr="00A20088">
        <w:t xml:space="preserve"> 9 lõikes 5, </w:t>
      </w:r>
      <w:r w:rsidRPr="00537B46">
        <w:t>artik</w:t>
      </w:r>
      <w:r>
        <w:t>li</w:t>
      </w:r>
      <w:r w:rsidRPr="00A20088">
        <w:t xml:space="preserve"> 11 lõikes 4 ja </w:t>
      </w:r>
      <w:r w:rsidRPr="00537B46">
        <w:t>artik</w:t>
      </w:r>
      <w:r>
        <w:t>li</w:t>
      </w:r>
      <w:r w:rsidRPr="00A20088">
        <w:t xml:space="preserve"> 12 lõikes ning määruse </w:t>
      </w:r>
      <w:r w:rsidRPr="008A7C8B">
        <w:t>(EL) 2024/1347 (kvalifikatsiooni kohta)</w:t>
      </w:r>
      <w:r w:rsidRPr="00A20088">
        <w:t xml:space="preserve"> </w:t>
      </w:r>
      <w:r w:rsidRPr="00537B46">
        <w:t>artik</w:t>
      </w:r>
      <w:r>
        <w:t>li</w:t>
      </w:r>
      <w:r w:rsidRPr="00A20088">
        <w:t xml:space="preserve"> 9 </w:t>
      </w:r>
      <w:r w:rsidRPr="00537B46">
        <w:t>l</w:t>
      </w:r>
      <w:r>
        <w:t>õikes</w:t>
      </w:r>
      <w:r w:rsidRPr="00A20088">
        <w:t xml:space="preserve"> 5 ning </w:t>
      </w:r>
      <w:r w:rsidRPr="00537B46">
        <w:t>artik</w:t>
      </w:r>
      <w:r>
        <w:t>li</w:t>
      </w:r>
      <w:r w:rsidRPr="00A20088">
        <w:t xml:space="preserve"> 22 punktis a. Samuti määruse </w:t>
      </w:r>
      <w:r>
        <w:t xml:space="preserve">(EL) </w:t>
      </w:r>
      <w:r w:rsidRPr="00A20088">
        <w:t>2024/1359 (kriisihalduse kohta) artikli 10 lõikes 5 ja artiklis 15</w:t>
      </w:r>
      <w:r w:rsidR="003E37AF">
        <w:t>,</w:t>
      </w:r>
      <w:r w:rsidRPr="00A20088">
        <w:t xml:space="preserve"> määruse </w:t>
      </w:r>
      <w:r>
        <w:t xml:space="preserve">(EL) </w:t>
      </w:r>
      <w:r w:rsidRPr="00A20088">
        <w:t xml:space="preserve">2024/1356 (taustakontrollide kohta) </w:t>
      </w:r>
      <w:r w:rsidRPr="00537B46">
        <w:t>artik</w:t>
      </w:r>
      <w:r>
        <w:t>li</w:t>
      </w:r>
      <w:r w:rsidRPr="00A20088">
        <w:t xml:space="preserve"> 11 lõikes 3 ja </w:t>
      </w:r>
      <w:r w:rsidRPr="00537B46">
        <w:t>artik</w:t>
      </w:r>
      <w:r>
        <w:t>li</w:t>
      </w:r>
      <w:r w:rsidRPr="00A20088">
        <w:t xml:space="preserve"> 13 lõikes 3 ning määrus</w:t>
      </w:r>
      <w:r w:rsidR="003E37AF">
        <w:t>e</w:t>
      </w:r>
      <w:r w:rsidRPr="00A20088">
        <w:t xml:space="preserve"> </w:t>
      </w:r>
      <w:r>
        <w:t xml:space="preserve">(EL) </w:t>
      </w:r>
      <w:r w:rsidRPr="00A20088">
        <w:t>2024/1358 (</w:t>
      </w:r>
      <w:proofErr w:type="spellStart"/>
      <w:r w:rsidRPr="00A20088">
        <w:t>Eurodac</w:t>
      </w:r>
      <w:proofErr w:type="spellEnd"/>
      <w:r w:rsidRPr="00A20088">
        <w:t xml:space="preserve">-süsteemi kohta) </w:t>
      </w:r>
      <w:r w:rsidRPr="00537B46">
        <w:t>artik</w:t>
      </w:r>
      <w:r>
        <w:t>li</w:t>
      </w:r>
      <w:r w:rsidRPr="00A20088">
        <w:t xml:space="preserve"> 42 lõi</w:t>
      </w:r>
      <w:r w:rsidR="003E37AF">
        <w:t>gete</w:t>
      </w:r>
      <w:r w:rsidRPr="00A20088">
        <w:t>s 1 ja 3.</w:t>
      </w:r>
      <w:r>
        <w:t xml:space="preserve"> </w:t>
      </w:r>
      <w:r w:rsidRPr="00A20088">
        <w:t xml:space="preserve">Kuna Euroopa ühise </w:t>
      </w:r>
      <w:r>
        <w:t>rahvusvahelise kaitse</w:t>
      </w:r>
      <w:r w:rsidRPr="00A20088">
        <w:t>süsteemi õigusaktidega on kehtestatud liikmesriigile kohustus arvestada taotleja ja kaitse saaja keeleoskus</w:t>
      </w:r>
      <w:r w:rsidR="003E37AF">
        <w:t>t</w:t>
      </w:r>
      <w:r w:rsidRPr="00A20088">
        <w:t xml:space="preserve"> ning pakkuda teavet välismaalasele arusaadavas keeles, siis on nimetatud määruste sätete rakendamiseks ja direktiivi ülevõtmiseks vajalik sätestada menetleva asutuse ja vastuvõttu korraldava asutuse vastav kohustus.</w:t>
      </w:r>
    </w:p>
    <w:p w:rsidRPr="00A20088" w:rsidR="006B1927" w:rsidP="006B1927" w:rsidRDefault="006B1927" w14:paraId="064E4B0E" w14:textId="77777777">
      <w:pPr>
        <w:jc w:val="both"/>
      </w:pPr>
    </w:p>
    <w:p w:rsidRPr="00A20088" w:rsidR="006B1927" w:rsidP="006B1927" w:rsidRDefault="006B1927" w14:paraId="04A1FDBE" w14:textId="149AF1E1">
      <w:pPr>
        <w:jc w:val="both"/>
      </w:pPr>
      <w:r w:rsidRPr="00641A5B">
        <w:rPr>
          <w:b/>
          <w:color w:val="4472C4" w:themeColor="accent1"/>
        </w:rPr>
        <w:t>Lõikega 1</w:t>
      </w:r>
      <w:r w:rsidRPr="00A20088">
        <w:t xml:space="preserve"> sätestatakse, et rahvusvahelise kaitse menetlus toimub eesti keeles. Menetlustoiming võib menetlust läbiviiva ametniku nõusolekul olla muus keeles, milles välismaalane suudab ennast suuliselt arusaadavaks teha.</w:t>
      </w:r>
      <w:r>
        <w:t xml:space="preserve"> </w:t>
      </w:r>
      <w:r w:rsidRPr="00A20088">
        <w:t>Nimetatud sätte kohaselt vormistatakse menetlusdokumendid ning tehakse toimingud eesti keeles ning välismaalasega suhtlemisel kasutatakse tõlk</w:t>
      </w:r>
      <w:r w:rsidR="001E0D84">
        <w:t>i</w:t>
      </w:r>
      <w:r w:rsidRPr="00A20088">
        <w:t>. Sama sät</w:t>
      </w:r>
      <w:r w:rsidR="001E0D84">
        <w:t>te</w:t>
      </w:r>
      <w:r w:rsidRPr="00A20088">
        <w:t xml:space="preserve"> kohaselt võib menetlustoimingu korraldada taotlejale arusaadavas keeles ka tõlki kaasamata, kui menetlustoimingut korraldaval ametnikul on piisavalt heal tasemel taotleja räägitava keele oskus, mis võimaldab taotleja esitatud materjalidest ja taotleja suulistest ütlustest detailset aru saa</w:t>
      </w:r>
      <w:r w:rsidR="00ED6360">
        <w:t>da,</w:t>
      </w:r>
      <w:r w:rsidRPr="00A20088">
        <w:t xml:space="preserve"> </w:t>
      </w:r>
      <w:r w:rsidR="00ED6360">
        <w:t>ning</w:t>
      </w:r>
      <w:r w:rsidRPr="00A20088">
        <w:t xml:space="preserve"> menetleja on sellega nõus. Sellisel juhul toimub suuline suhtlemine välismaalasele ja menetlejale arusaadavas võõrkeeles</w:t>
      </w:r>
      <w:r w:rsidR="000F399F">
        <w:t>,</w:t>
      </w:r>
      <w:r w:rsidRPr="00A20088">
        <w:t xml:space="preserve"> kuid menetlusdokumendid vormistatakse eesti keeles ning vajaduse korral tõlgitakse nende sisu taotlejale.</w:t>
      </w:r>
    </w:p>
    <w:p w:rsidRPr="00A20088" w:rsidR="006B1927" w:rsidP="006B1927" w:rsidRDefault="006B1927" w14:paraId="55900CD8" w14:textId="77777777">
      <w:pPr>
        <w:jc w:val="both"/>
      </w:pPr>
    </w:p>
    <w:p w:rsidR="00FD7A59" w:rsidP="006B1927" w:rsidRDefault="006B1927" w14:paraId="50ADAA18" w14:textId="555E0D9C">
      <w:pPr>
        <w:jc w:val="both"/>
      </w:pPr>
      <w:r w:rsidRPr="00641A5B">
        <w:rPr>
          <w:b/>
          <w:color w:val="4472C4" w:themeColor="accent1"/>
        </w:rPr>
        <w:t>Lõike 2</w:t>
      </w:r>
      <w:r w:rsidRPr="00A20088">
        <w:t xml:space="preserve"> kohaselt korraldab tõlgi osalemise ja dokumentide tõlkimise rahvusvahelise kaitse menetluses </w:t>
      </w:r>
      <w:r>
        <w:t>PPA</w:t>
      </w:r>
      <w:r w:rsidRPr="00A20088">
        <w:t>.</w:t>
      </w:r>
      <w:r>
        <w:t xml:space="preserve"> </w:t>
      </w:r>
      <w:r w:rsidRPr="00A20088">
        <w:t xml:space="preserve">Sättega rakendatakse Euroopa ühise </w:t>
      </w:r>
      <w:r>
        <w:t xml:space="preserve">rahvusvahelise kaitse </w:t>
      </w:r>
      <w:r w:rsidRPr="00A20088">
        <w:t xml:space="preserve">süsteemi õigusaktidega kehtestatud norme, mille kohaselt </w:t>
      </w:r>
      <w:r w:rsidRPr="00A20088" w:rsidR="00CB6223">
        <w:t xml:space="preserve">tuleb </w:t>
      </w:r>
      <w:r w:rsidRPr="00A20088">
        <w:t xml:space="preserve">tõlkevajaduse korral </w:t>
      </w:r>
      <w:r w:rsidRPr="00A20088" w:rsidR="00CB6223">
        <w:t xml:space="preserve">pakkuda </w:t>
      </w:r>
      <w:r w:rsidRPr="00A20088">
        <w:t>seda menetlustoimingute kontekstis taotlejale tasuta.</w:t>
      </w:r>
    </w:p>
    <w:p w:rsidRPr="00A20088" w:rsidR="006B1927" w:rsidP="006B1927" w:rsidRDefault="006B1927" w14:paraId="2D90280B" w14:textId="77777777">
      <w:pPr>
        <w:jc w:val="both"/>
      </w:pPr>
    </w:p>
    <w:p w:rsidR="00FD7A59" w:rsidP="006B1927" w:rsidRDefault="006B1927" w14:paraId="461DA109" w14:textId="30AA3F95">
      <w:pPr>
        <w:jc w:val="both"/>
      </w:pPr>
      <w:r w:rsidRPr="00641A5B">
        <w:rPr>
          <w:b/>
          <w:color w:val="4472C4" w:themeColor="accent1"/>
        </w:rPr>
        <w:t>Lõike 3</w:t>
      </w:r>
      <w:r w:rsidRPr="00A20088">
        <w:rPr>
          <w:b/>
          <w:bCs/>
        </w:rPr>
        <w:t xml:space="preserve"> </w:t>
      </w:r>
      <w:r w:rsidRPr="00F30DC2">
        <w:t>k</w:t>
      </w:r>
      <w:r w:rsidRPr="00A20088">
        <w:t xml:space="preserve">ohaselt võib taotleja </w:t>
      </w:r>
      <w:r w:rsidRPr="009918CF">
        <w:t xml:space="preserve">esitatud </w:t>
      </w:r>
      <w:r w:rsidRPr="00B500A4">
        <w:t>ütlusi ja</w:t>
      </w:r>
      <w:r w:rsidRPr="009918CF">
        <w:t xml:space="preserve"> </w:t>
      </w:r>
      <w:r w:rsidRPr="00B500A4">
        <w:t>dokumente</w:t>
      </w:r>
      <w:r w:rsidRPr="009918CF">
        <w:t xml:space="preserve"> tõlkida</w:t>
      </w:r>
      <w:r w:rsidRPr="00A20088">
        <w:t xml:space="preserve"> </w:t>
      </w:r>
      <w:r>
        <w:t>PPA</w:t>
      </w:r>
      <w:r w:rsidRPr="00A20088">
        <w:t xml:space="preserve"> infotehnoloogilise vahendiga.</w:t>
      </w:r>
      <w:r>
        <w:t xml:space="preserve"> Nimetatud sätte eesmär</w:t>
      </w:r>
      <w:r w:rsidR="00CB6223">
        <w:t>k</w:t>
      </w:r>
      <w:r>
        <w:t xml:space="preserve"> on võimaldada kiiresti muutuvate tehnoloogiliste võimaluste tingimustes kasutada uusi ja innovatiivseid lahendusi, mis aitavad menetlust kiirendada ja ressursse kokku hoida.</w:t>
      </w:r>
      <w:r w:rsidR="00FD7A59">
        <w:t xml:space="preserve"> </w:t>
      </w:r>
      <w:r>
        <w:t xml:space="preserve">Näiteks </w:t>
      </w:r>
      <w:proofErr w:type="spellStart"/>
      <w:r>
        <w:t>kaugtõlge</w:t>
      </w:r>
      <w:proofErr w:type="spellEnd"/>
      <w:r>
        <w:t xml:space="preserve">, tõlkerobotid jms lahendused. Infotehnoloogiliste vahendite kasutamise korral tuleb tagada samad standarditele vastavad kvaliteedi, pädevuse, konfidentsiaalsuse ja andmekaitse nõuded, mis rahvusvahelise kaitse </w:t>
      </w:r>
      <w:r>
        <w:t xml:space="preserve">menetluses tõlgi vahetu kasutamise korral nii suulise kui </w:t>
      </w:r>
      <w:r w:rsidR="00CC454B">
        <w:t xml:space="preserve">ka </w:t>
      </w:r>
      <w:r>
        <w:t>kirjaliku tõlke puhul. Jätkuvalt tuleb ka tehnoloogiliste lahenduste kasutamisel arvestada välismaalase menetluslik</w:t>
      </w:r>
      <w:r w:rsidR="00CC454B">
        <w:t>u</w:t>
      </w:r>
      <w:r>
        <w:t xml:space="preserve"> eritagatise vajadusega ja vastuvõtu erivajadusega ning muude taotlejast lähtuvate oluliste aspektidega.</w:t>
      </w:r>
    </w:p>
    <w:p w:rsidR="006B1927" w:rsidP="006B1927" w:rsidRDefault="006B1927" w14:paraId="1D2E6607" w14:textId="77777777">
      <w:pPr>
        <w:jc w:val="both"/>
      </w:pPr>
    </w:p>
    <w:p w:rsidR="00FD7A59" w:rsidP="006B1927" w:rsidRDefault="006B1927" w14:paraId="79B7A9F6" w14:textId="12A59C02">
      <w:pPr>
        <w:jc w:val="both"/>
      </w:pPr>
      <w:r w:rsidRPr="00641A5B">
        <w:rPr>
          <w:b/>
          <w:color w:val="4472C4" w:themeColor="accent1"/>
        </w:rPr>
        <w:t>Lõike 4</w:t>
      </w:r>
      <w:r w:rsidRPr="00A20088">
        <w:t xml:space="preserve"> kohaselt tõlgitakse seaduses </w:t>
      </w:r>
      <w:r>
        <w:t>nimetatud</w:t>
      </w:r>
      <w:r w:rsidRPr="00A20088">
        <w:t xml:space="preserve"> menetlusdokumendi sisu või haldusakti resolutiivosa koos vaidlustamisviitega keelde, millest välismaalane aru saab. Tõlkida võib </w:t>
      </w:r>
      <w:r>
        <w:t>PPA</w:t>
      </w:r>
      <w:r w:rsidRPr="00A20088">
        <w:t xml:space="preserve"> infotehnoloogilise vahendiga.</w:t>
      </w:r>
      <w:r>
        <w:t xml:space="preserve"> </w:t>
      </w:r>
      <w:r w:rsidRPr="00A20088">
        <w:t>Nimetatud lõigete alusel on menetlusdokumendi tõlkimine võõrkeelest eesti keelde ja eesti keelest taotleja räägitavasse keelde võimalik infotehnoloogilise lahenduse abil</w:t>
      </w:r>
      <w:r w:rsidR="00EF7E2D">
        <w:t>,</w:t>
      </w:r>
      <w:r w:rsidRPr="00A20088">
        <w:t xml:space="preserve"> st ilma tõlgita. Täpsustatud on, et tegemist peab olema </w:t>
      </w:r>
      <w:r>
        <w:t>PPA</w:t>
      </w:r>
      <w:r w:rsidRPr="00A20088">
        <w:t xml:space="preserve"> infotehnoloogilise vahendiga, näiteks mitte vabavaralise vahendiga, kus ei ole garanteeritud andmekaitse. Selline täpsustus on vajalik, et tagada teabe konfidentsiaalsus.</w:t>
      </w:r>
    </w:p>
    <w:p w:rsidR="005B34F6" w:rsidP="009802BE" w:rsidRDefault="005B34F6" w14:paraId="76D9C52C" w14:textId="77777777">
      <w:pPr>
        <w:rPr>
          <w:b/>
          <w:bCs/>
        </w:rPr>
      </w:pPr>
    </w:p>
    <w:p w:rsidR="001C1356" w:rsidP="009802BE" w:rsidRDefault="00706A16" w14:paraId="732F2EE4" w14:textId="04B81CFF">
      <w:pPr>
        <w:rPr>
          <w:b/>
          <w:bCs/>
        </w:rPr>
      </w:pPr>
      <w:r w:rsidRPr="00E329DF">
        <w:rPr>
          <w:b/>
          <w:bCs/>
        </w:rPr>
        <w:t xml:space="preserve">§ </w:t>
      </w:r>
      <w:r w:rsidR="009918CF">
        <w:rPr>
          <w:b/>
          <w:bCs/>
        </w:rPr>
        <w:t>3</w:t>
      </w:r>
      <w:r w:rsidR="00243591">
        <w:rPr>
          <w:b/>
          <w:bCs/>
        </w:rPr>
        <w:t>6</w:t>
      </w:r>
      <w:r w:rsidRPr="00E329DF">
        <w:rPr>
          <w:b/>
          <w:bCs/>
        </w:rPr>
        <w:t>. Toimingud rahvusvahelise kaitse taotluse esitamisel</w:t>
      </w:r>
      <w:r w:rsidRPr="00706A16">
        <w:rPr>
          <w:b/>
          <w:bCs/>
        </w:rPr>
        <w:t xml:space="preserve"> ja taotluse menetlemisel</w:t>
      </w:r>
    </w:p>
    <w:p w:rsidR="00BA6E73" w:rsidP="009802BE" w:rsidRDefault="00BA6E73" w14:paraId="4AB6C395" w14:textId="77777777">
      <w:pPr>
        <w:rPr>
          <w:b/>
          <w:bCs/>
        </w:rPr>
      </w:pPr>
    </w:p>
    <w:p w:rsidR="00FD7A59" w:rsidP="00E764B3" w:rsidRDefault="00E329DF" w14:paraId="16003E74" w14:textId="2812249C">
      <w:pPr>
        <w:jc w:val="both"/>
      </w:pPr>
      <w:r w:rsidRPr="00EB3D15">
        <w:rPr>
          <w:b/>
          <w:color w:val="4472C4" w:themeColor="accent1"/>
        </w:rPr>
        <w:t xml:space="preserve">Paragrahviga </w:t>
      </w:r>
      <w:r w:rsidR="003C7E34">
        <w:rPr>
          <w:b/>
          <w:color w:val="4472C4" w:themeColor="accent1"/>
        </w:rPr>
        <w:t>36</w:t>
      </w:r>
      <w:r w:rsidRPr="00EB3D15" w:rsidR="003C7E34">
        <w:rPr>
          <w:color w:val="4472C4" w:themeColor="accent1"/>
        </w:rPr>
        <w:t xml:space="preserve"> </w:t>
      </w:r>
      <w:r>
        <w:t xml:space="preserve">luuakse loetelu </w:t>
      </w:r>
      <w:r w:rsidR="00457A1A">
        <w:t>PPA</w:t>
      </w:r>
      <w:r>
        <w:t xml:space="preserve"> ning </w:t>
      </w:r>
      <w:r w:rsidR="00951CA8">
        <w:t>SKA</w:t>
      </w:r>
      <w:r>
        <w:t xml:space="preserve"> toimingutest rahvusvahelise kaitse taotluse menetlemisel ja taotleja vastuvõtmisel.</w:t>
      </w:r>
      <w:r w:rsidR="00EB2D3B">
        <w:t xml:space="preserve"> </w:t>
      </w:r>
      <w:r w:rsidRPr="008B778E" w:rsidR="00EB2D3B">
        <w:t>Paragrahv</w:t>
      </w:r>
      <w:r w:rsidR="00D325C6">
        <w:t>i</w:t>
      </w:r>
      <w:r w:rsidRPr="008B778E" w:rsidR="00EB2D3B">
        <w:t xml:space="preserve"> </w:t>
      </w:r>
      <w:r w:rsidR="005B38CF">
        <w:t>36</w:t>
      </w:r>
      <w:r w:rsidRPr="008B778E" w:rsidR="005B38CF">
        <w:t xml:space="preserve"> </w:t>
      </w:r>
      <w:r w:rsidRPr="008B778E" w:rsidR="00EB2D3B">
        <w:t>lõike 3 punktidega 7 ja 8 võetakse üle direktiiv</w:t>
      </w:r>
      <w:r w:rsidR="00951CA8">
        <w:t>i</w:t>
      </w:r>
      <w:r w:rsidRPr="008B778E" w:rsidR="00EB2D3B">
        <w:t xml:space="preserve"> </w:t>
      </w:r>
      <w:r w:rsidR="00D325C6">
        <w:t xml:space="preserve">(EL) </w:t>
      </w:r>
      <w:r w:rsidRPr="008B778E" w:rsidR="00EB2D3B">
        <w:t xml:space="preserve">2024/1346 (vastuvõtu kohta) </w:t>
      </w:r>
      <w:r w:rsidR="00951CA8">
        <w:t>artikli</w:t>
      </w:r>
      <w:r w:rsidRPr="008B778E" w:rsidR="00EB2D3B">
        <w:t xml:space="preserve"> 6 lõiked 3</w:t>
      </w:r>
      <w:r w:rsidR="00951CA8">
        <w:t>–</w:t>
      </w:r>
      <w:r w:rsidRPr="008B778E" w:rsidR="00EB2D3B">
        <w:t>6.</w:t>
      </w:r>
    </w:p>
    <w:p w:rsidR="00E329DF" w:rsidP="00E764B3" w:rsidRDefault="00E329DF" w14:paraId="23ED0F4B" w14:textId="77777777">
      <w:pPr>
        <w:jc w:val="both"/>
      </w:pPr>
    </w:p>
    <w:p w:rsidRPr="001E23F0" w:rsidR="00E764B3" w:rsidP="00E764B3" w:rsidRDefault="00E329DF" w14:paraId="2510CAA5" w14:textId="09E6A0BF">
      <w:pPr>
        <w:jc w:val="both"/>
      </w:pPr>
      <w:r w:rsidRPr="00EB3D15">
        <w:rPr>
          <w:b/>
          <w:color w:val="4472C4" w:themeColor="accent1"/>
        </w:rPr>
        <w:t>Lõikega 1</w:t>
      </w:r>
      <w:r w:rsidRPr="00EB3D15">
        <w:rPr>
          <w:color w:val="4472C4" w:themeColor="accent1"/>
        </w:rPr>
        <w:t xml:space="preserve"> </w:t>
      </w:r>
      <w:r>
        <w:t xml:space="preserve">sätestatakse, et </w:t>
      </w:r>
      <w:r w:rsidR="00457A1A">
        <w:t>PPA</w:t>
      </w:r>
      <w:r w:rsidRPr="001E23F0" w:rsidR="00E764B3">
        <w:t xml:space="preserve"> teeb pärast rahvusvahelise kaitse taotluse sooviavalduse saamist ja enne sooviavalduse registreerimist</w:t>
      </w:r>
      <w:r>
        <w:t xml:space="preserve"> </w:t>
      </w:r>
      <w:r w:rsidRPr="00E329DF">
        <w:t xml:space="preserve">järgmised </w:t>
      </w:r>
      <w:r w:rsidR="00EB3D15">
        <w:t xml:space="preserve">kolm </w:t>
      </w:r>
      <w:r w:rsidRPr="00E329DF">
        <w:t>toimingu</w:t>
      </w:r>
      <w:r w:rsidR="00F53BC3">
        <w:t>t</w:t>
      </w:r>
      <w:r w:rsidRPr="001E23F0" w:rsidR="00E764B3">
        <w:t>:</w:t>
      </w:r>
      <w:r w:rsidR="00EB3D15">
        <w:t xml:space="preserve"> </w:t>
      </w:r>
      <w:r w:rsidRPr="001E23F0" w:rsidR="00E764B3">
        <w:t>1) annab taotlejale teavet tema õiguste ja kohustuste</w:t>
      </w:r>
      <w:r w:rsidR="00C0716F">
        <w:t xml:space="preserve"> kohta</w:t>
      </w:r>
      <w:r w:rsidRPr="001E23F0" w:rsidR="00E764B3">
        <w:t xml:space="preserve"> rahvusvahelise kaitse menetluses ning kohustuste täitmata jätmise tagajärgede koht</w:t>
      </w:r>
      <w:r>
        <w:t xml:space="preserve">a, </w:t>
      </w:r>
      <w:r w:rsidRPr="001E23F0" w:rsidR="00E764B3">
        <w:t xml:space="preserve">2) </w:t>
      </w:r>
      <w:r w:rsidRPr="00E329DF" w:rsidR="00E764B3">
        <w:t xml:space="preserve">teavitab </w:t>
      </w:r>
      <w:proofErr w:type="spellStart"/>
      <w:r w:rsidR="001C03CF">
        <w:t>SKA</w:t>
      </w:r>
      <w:r w:rsidR="00282BF9">
        <w:t>-</w:t>
      </w:r>
      <w:r w:rsidR="001C03CF">
        <w:t>d</w:t>
      </w:r>
      <w:proofErr w:type="spellEnd"/>
      <w:r w:rsidRPr="00E329DF" w:rsidR="00E764B3">
        <w:t xml:space="preserve"> </w:t>
      </w:r>
      <w:r w:rsidRPr="001E23F0" w:rsidR="00E764B3">
        <w:t>vajadusest taotleja majutamiseks</w:t>
      </w:r>
      <w:r w:rsidR="00BC4B0C">
        <w:t xml:space="preserve"> ning vajaduse korral saatjata alaealise esindamiseks</w:t>
      </w:r>
      <w:r>
        <w:t xml:space="preserve"> ja </w:t>
      </w:r>
      <w:r w:rsidR="00B10119">
        <w:t>3</w:t>
      </w:r>
      <w:r w:rsidRPr="001E23F0" w:rsidR="00E764B3">
        <w:t>) teavitab saatjata alaealise esindajat alaealisega seotud asjaoludest.</w:t>
      </w:r>
    </w:p>
    <w:p w:rsidR="005E2B2A" w:rsidP="00E764B3" w:rsidRDefault="005E2B2A" w14:paraId="695C8CF1" w14:textId="77777777">
      <w:pPr>
        <w:jc w:val="both"/>
      </w:pPr>
    </w:p>
    <w:p w:rsidR="00FD7A59" w:rsidP="00E764B3" w:rsidRDefault="00F7034B" w14:paraId="226893D3" w14:textId="1B0F8AD2">
      <w:pPr>
        <w:jc w:val="both"/>
      </w:pPr>
      <w:r>
        <w:t>M</w:t>
      </w:r>
      <w:r w:rsidRPr="005A526A" w:rsidR="005E2B2A">
        <w:t>äärus</w:t>
      </w:r>
      <w:r>
        <w:t>e</w:t>
      </w:r>
      <w:r w:rsidRPr="005A526A" w:rsidR="005E2B2A">
        <w:t xml:space="preserve"> </w:t>
      </w:r>
      <w:r w:rsidRPr="005C7C05" w:rsidR="005C7C05">
        <w:t>(EL) 2024/1348 (menetluse kohta)</w:t>
      </w:r>
      <w:r w:rsidRPr="005A526A" w:rsidR="005E2B2A">
        <w:t xml:space="preserve"> artik</w:t>
      </w:r>
      <w:r>
        <w:t>li</w:t>
      </w:r>
      <w:r w:rsidRPr="005A526A" w:rsidR="005E2B2A">
        <w:t xml:space="preserve"> 27 lõike 1 kohaselt tuleb </w:t>
      </w:r>
      <w:r w:rsidRPr="005A526A" w:rsidR="004058CB">
        <w:t xml:space="preserve">registreerimine teha </w:t>
      </w:r>
      <w:r w:rsidRPr="005A526A" w:rsidR="005E2B2A">
        <w:t>viivitamata ja hiljemalt viie päeva jooksul rahvusvahelise kaitse taotluse esitamise soovi avaldamise hetkest arvates</w:t>
      </w:r>
      <w:r w:rsidRPr="005A526A" w:rsidR="004058CB">
        <w:t xml:space="preserve">. Majutuskeskuse kohene teavitamine uue taotleja </w:t>
      </w:r>
      <w:r w:rsidRPr="005A526A" w:rsidR="00BD513D">
        <w:t xml:space="preserve">majutusele </w:t>
      </w:r>
      <w:r w:rsidRPr="005A526A" w:rsidR="004058CB">
        <w:t>suunamise</w:t>
      </w:r>
      <w:r w:rsidRPr="005A526A" w:rsidR="00BD513D">
        <w:t>st</w:t>
      </w:r>
      <w:r w:rsidRPr="005A526A" w:rsidR="004058CB">
        <w:t xml:space="preserve"> on vajalik selleks, et majutuskeskusel oleks võimalik korraldada inimese vastuvõtmist</w:t>
      </w:r>
      <w:r w:rsidR="003A69AA">
        <w:t>,</w:t>
      </w:r>
      <w:r w:rsidR="0038241D">
        <w:t xml:space="preserve"> sealhulgas </w:t>
      </w:r>
      <w:r w:rsidRPr="005A526A" w:rsidR="004058CB">
        <w:t>vastavalt konkreetse inimese vajaduste</w:t>
      </w:r>
      <w:r w:rsidRPr="005A526A" w:rsidR="00BD513D">
        <w:t>st lähtuvalt</w:t>
      </w:r>
      <w:r w:rsidRPr="005A526A" w:rsidR="004058CB">
        <w:t>.</w:t>
      </w:r>
    </w:p>
    <w:p w:rsidRPr="005A526A" w:rsidR="00F53BC3" w:rsidP="00E764B3" w:rsidRDefault="00F53BC3" w14:paraId="7B8E39FC" w14:textId="77777777">
      <w:pPr>
        <w:jc w:val="both"/>
      </w:pPr>
    </w:p>
    <w:p w:rsidRPr="005A526A" w:rsidR="00DF553E" w:rsidP="00DF553E" w:rsidRDefault="00F7034B" w14:paraId="31E34CE6" w14:textId="039D71D2">
      <w:pPr>
        <w:jc w:val="both"/>
      </w:pPr>
      <w:r>
        <w:t>D</w:t>
      </w:r>
      <w:r w:rsidRPr="005A526A" w:rsidR="00DF553E">
        <w:t>irektiiv</w:t>
      </w:r>
      <w:r>
        <w:t>i</w:t>
      </w:r>
      <w:r w:rsidRPr="005A526A" w:rsidR="00DF553E">
        <w:t xml:space="preserve"> </w:t>
      </w:r>
      <w:r w:rsidR="00696A55">
        <w:t xml:space="preserve">(EL) </w:t>
      </w:r>
      <w:r w:rsidRPr="005A526A" w:rsidR="00DF553E">
        <w:t xml:space="preserve">2024/1346 (vastuvõtutingimuste kohta) artikkel 26 sätestab, et liikmesriigid peavad alaealisi mõjutada võivaid sätteid rakendades silmas eelkõige lapse parimaid huvisid. Samuti on liikmesriigil </w:t>
      </w:r>
      <w:r w:rsidR="00795078">
        <w:t>muu hulgas</w:t>
      </w:r>
      <w:r w:rsidRPr="005A526A" w:rsidR="00DF553E">
        <w:t xml:space="preserve"> kohustus tagada, et lastel oleks võimalus tegeleda vabaajategevustega, sealhulgas võimalus tegelda nende eale kohaste mängude ja huvitegevusega ning tegevusega vabas õhus, samuti vajaduse korral võimalus saada koolitarbeid. </w:t>
      </w:r>
      <w:r w:rsidR="003A69AA">
        <w:t>Lisaks</w:t>
      </w:r>
      <w:r w:rsidRPr="005A526A" w:rsidR="003A69AA">
        <w:t xml:space="preserve"> </w:t>
      </w:r>
      <w:r w:rsidRPr="005A526A" w:rsidR="00DF553E">
        <w:t xml:space="preserve">tuleb tagada näiteks juurdepääs rehabilitatsiooniteenustele ning lastega tegelevad ametiisikud peavad olema selleks sobivad </w:t>
      </w:r>
      <w:r w:rsidR="003A69AA">
        <w:t>ja</w:t>
      </w:r>
      <w:r w:rsidRPr="005A526A" w:rsidR="003A69AA">
        <w:t xml:space="preserve"> </w:t>
      </w:r>
      <w:r w:rsidRPr="005A526A" w:rsidR="00DF553E">
        <w:t xml:space="preserve">vastavalt koolitatud. </w:t>
      </w:r>
      <w:r w:rsidRPr="005A526A" w:rsidR="003A53C5">
        <w:t>Seetõttu on vajalik koheselt teavitada majutuse ja muu vastuvõtu tagamise ettevalmistamiseks ka laste korral.</w:t>
      </w:r>
    </w:p>
    <w:p w:rsidR="00825D3D" w:rsidP="00DF553E" w:rsidRDefault="00825D3D" w14:paraId="561CB696" w14:textId="77777777">
      <w:pPr>
        <w:jc w:val="both"/>
      </w:pPr>
    </w:p>
    <w:p w:rsidR="00FD7A59" w:rsidP="00DF553E" w:rsidRDefault="00F7034B" w14:paraId="20FBDB86" w14:textId="0EA06DE7">
      <w:pPr>
        <w:jc w:val="both"/>
      </w:pPr>
      <w:r>
        <w:t>D</w:t>
      </w:r>
      <w:r w:rsidRPr="005A526A" w:rsidR="00DF553E">
        <w:t>irektiiv</w:t>
      </w:r>
      <w:r>
        <w:t>i</w:t>
      </w:r>
      <w:r w:rsidRPr="005A526A" w:rsidR="00DF553E">
        <w:t xml:space="preserve"> </w:t>
      </w:r>
      <w:r w:rsidR="00696A55">
        <w:t xml:space="preserve">(EL) </w:t>
      </w:r>
      <w:r w:rsidRPr="005A526A" w:rsidR="00DF553E">
        <w:t>2024/1346 (vastuvõtu kohta) artik</w:t>
      </w:r>
      <w:r>
        <w:t>li</w:t>
      </w:r>
      <w:r w:rsidRPr="005A526A" w:rsidR="00DF553E">
        <w:t xml:space="preserve"> 27 kohaselt tuleb saatjata alaealistele määrata esindaja ning lõike 2 kohaselt tagavad liikmesriigid, et ajutiselt esindajana tegutsema sobivat isikut teavitatakse viivitamata saatjata alaealise rahvusvahelise kaitse taotluse esitamisest, samuti kõnealust alaealist puudutavatest asjakohastest faktidest. Saatjata alaealist teavitatakse viivitamata ajutiselt esindajana tegutsema sobiva isiku nimetamisest. </w:t>
      </w:r>
      <w:r w:rsidRPr="005A526A" w:rsidR="00506B71">
        <w:t>Sama direktiivi arti</w:t>
      </w:r>
      <w:r>
        <w:t>kli</w:t>
      </w:r>
      <w:r w:rsidRPr="005A526A" w:rsidR="00506B71">
        <w:t xml:space="preserve"> 27 l</w:t>
      </w:r>
      <w:r>
        <w:t>õike</w:t>
      </w:r>
      <w:r w:rsidRPr="005A526A" w:rsidR="00506B71">
        <w:t xml:space="preserve"> 1 alusel peab esindaja eelnevalt alaealisega kohtuma ning võtma arvesse alaealise enda seisukohti.</w:t>
      </w:r>
      <w:r w:rsidR="005A526A">
        <w:t xml:space="preserve"> </w:t>
      </w:r>
      <w:r w:rsidRPr="005A526A" w:rsidR="00DF553E">
        <w:t xml:space="preserve">Seega </w:t>
      </w:r>
      <w:r w:rsidRPr="005A526A" w:rsidR="003A69AA">
        <w:t xml:space="preserve">on </w:t>
      </w:r>
      <w:r w:rsidRPr="005A526A" w:rsidR="00DF553E">
        <w:t xml:space="preserve">nimetatud </w:t>
      </w:r>
      <w:r w:rsidRPr="005A526A" w:rsidR="00506B71">
        <w:t>esindamisega seotud direktiivi normide</w:t>
      </w:r>
      <w:r w:rsidRPr="005A526A" w:rsidR="00DF553E">
        <w:t xml:space="preserve"> ülevõtmiseks vajalik sätestada, et </w:t>
      </w:r>
      <w:r w:rsidR="00457A1A">
        <w:t>PPA</w:t>
      </w:r>
      <w:r w:rsidRPr="005A526A" w:rsidR="00DF553E">
        <w:t xml:space="preserve"> teavitab esimesel võimalusel </w:t>
      </w:r>
      <w:proofErr w:type="spellStart"/>
      <w:r w:rsidRPr="00D726F8" w:rsidR="005A526A">
        <w:t>S</w:t>
      </w:r>
      <w:r>
        <w:t>KA-d</w:t>
      </w:r>
      <w:proofErr w:type="spellEnd"/>
      <w:r w:rsidRPr="00D726F8" w:rsidR="005A526A">
        <w:t xml:space="preserve"> ja vastavat </w:t>
      </w:r>
      <w:r w:rsidRPr="00D726F8" w:rsidR="008142F7">
        <w:t xml:space="preserve">hariliku viibimiskoha järgset </w:t>
      </w:r>
      <w:r w:rsidRPr="00D726F8" w:rsidR="005A526A">
        <w:t>kohaliku omavalit</w:t>
      </w:r>
      <w:r w:rsidR="003D29B6">
        <w:t>s</w:t>
      </w:r>
      <w:r w:rsidRPr="00D726F8" w:rsidR="005A526A">
        <w:t>use üksust</w:t>
      </w:r>
      <w:r w:rsidRPr="005A526A" w:rsidR="005A526A">
        <w:t xml:space="preserve"> </w:t>
      </w:r>
      <w:r w:rsidRPr="005A526A" w:rsidR="00DF553E">
        <w:t>asjaolust, et saatjata alae</w:t>
      </w:r>
      <w:r w:rsidRPr="005A526A" w:rsidR="00F957B3">
        <w:t xml:space="preserve">aline välismaalane on esitanud rahvusvahelise kaitse sooviavalduse ning talle on vaja </w:t>
      </w:r>
      <w:r w:rsidR="003D29B6">
        <w:t xml:space="preserve">leida </w:t>
      </w:r>
      <w:r w:rsidR="00220B7B">
        <w:t>sobiv majutus</w:t>
      </w:r>
      <w:r w:rsidR="003D29B6">
        <w:t>koht</w:t>
      </w:r>
      <w:r w:rsidR="00220B7B">
        <w:t xml:space="preserve"> ja </w:t>
      </w:r>
      <w:r w:rsidRPr="005A526A" w:rsidR="00F957B3">
        <w:t xml:space="preserve">määrata sobiv esindaja. Samal eesmärgil on vaja määratud esindajat teavitada konkreetse lapsega seotud asjaoludest. Näiteks võivad </w:t>
      </w:r>
      <w:r w:rsidRPr="005A526A" w:rsidR="00506B71">
        <w:t>esindaja töö toetamiseks ja lapse</w:t>
      </w:r>
      <w:r w:rsidR="00220B7B">
        <w:t xml:space="preserve"> parimate</w:t>
      </w:r>
      <w:r w:rsidR="00FD7A59">
        <w:t xml:space="preserve"> </w:t>
      </w:r>
      <w:r w:rsidRPr="005A526A" w:rsidR="00506B71">
        <w:t xml:space="preserve">huvide </w:t>
      </w:r>
      <w:r w:rsidRPr="005A526A" w:rsidR="00506B71">
        <w:t xml:space="preserve">arvestamiseks </w:t>
      </w:r>
      <w:r w:rsidR="003D29B6">
        <w:t>asja</w:t>
      </w:r>
      <w:r w:rsidRPr="005A526A" w:rsidR="00F957B3">
        <w:t>kohaseks osut</w:t>
      </w:r>
      <w:r w:rsidR="00245765">
        <w:t>u</w:t>
      </w:r>
      <w:r w:rsidRPr="005A526A" w:rsidR="00F957B3">
        <w:t xml:space="preserve">da </w:t>
      </w:r>
      <w:r w:rsidRPr="005A526A" w:rsidR="00506B71">
        <w:t>andmed lapse vanuse ja soo, keeleoskuse ja tervise, perekonnaliikmete asukoha ning erivajaduste kohta.</w:t>
      </w:r>
    </w:p>
    <w:p w:rsidRPr="001E23F0" w:rsidR="00DF553E" w:rsidP="00E764B3" w:rsidRDefault="00DF553E" w14:paraId="1BB1433E" w14:textId="77777777">
      <w:pPr>
        <w:jc w:val="both"/>
      </w:pPr>
    </w:p>
    <w:p w:rsidR="00FD7A59" w:rsidP="00E764B3" w:rsidRDefault="008142F7" w14:paraId="0446F610" w14:textId="574ACC83">
      <w:pPr>
        <w:jc w:val="both"/>
      </w:pPr>
      <w:r w:rsidRPr="0098688F">
        <w:rPr>
          <w:b/>
          <w:color w:val="4472C4" w:themeColor="accent1"/>
        </w:rPr>
        <w:t>Lõike 2</w:t>
      </w:r>
      <w:r w:rsidRPr="0098688F">
        <w:rPr>
          <w:color w:val="4472C4" w:themeColor="accent1"/>
        </w:rPr>
        <w:t xml:space="preserve"> </w:t>
      </w:r>
      <w:r>
        <w:t xml:space="preserve">kohaselt teavitab </w:t>
      </w:r>
      <w:r w:rsidR="00F7034B">
        <w:t>SKA</w:t>
      </w:r>
      <w:r w:rsidRPr="001E23F0" w:rsidR="00814648">
        <w:t xml:space="preserve"> </w:t>
      </w:r>
      <w:r w:rsidRPr="00D74C90" w:rsidR="00814648">
        <w:t xml:space="preserve">lapse hariliku viibimiskoha </w:t>
      </w:r>
      <w:r w:rsidR="00814648">
        <w:t>järgset</w:t>
      </w:r>
      <w:r w:rsidRPr="00D74C90" w:rsidR="00814648">
        <w:t xml:space="preserve"> </w:t>
      </w:r>
      <w:r w:rsidRPr="001E23F0" w:rsidR="00814648">
        <w:t>valla- või linnavalitsus</w:t>
      </w:r>
      <w:r w:rsidR="00814648">
        <w:t>t</w:t>
      </w:r>
      <w:r w:rsidRPr="001E23F0" w:rsidR="00814648">
        <w:t xml:space="preserve"> saatjata alaealise esindamise</w:t>
      </w:r>
      <w:r w:rsidR="00814648">
        <w:t xml:space="preserve"> vajadusest</w:t>
      </w:r>
      <w:r w:rsidRPr="001E23F0" w:rsidR="00814648">
        <w:t xml:space="preserve"> ning</w:t>
      </w:r>
      <w:r w:rsidR="00FD7A59">
        <w:t xml:space="preserve"> </w:t>
      </w:r>
      <w:proofErr w:type="spellStart"/>
      <w:r w:rsidR="00150D8E">
        <w:t>PPA</w:t>
      </w:r>
      <w:r w:rsidR="00F7034B">
        <w:t>-d</w:t>
      </w:r>
      <w:proofErr w:type="spellEnd"/>
      <w:r w:rsidRPr="001E23F0" w:rsidR="00814648">
        <w:t xml:space="preserve"> saatjata alaealisele esindaja määramisest.</w:t>
      </w:r>
      <w:r w:rsidR="00BF1FD4">
        <w:t xml:space="preserve"> </w:t>
      </w:r>
      <w:bookmarkStart w:name="_Hlk191031773" w:id="90"/>
      <w:r w:rsidRPr="0098688F" w:rsidR="00F358EB">
        <w:rPr>
          <w:b/>
          <w:color w:val="4472C4" w:themeColor="accent1"/>
        </w:rPr>
        <w:t>Lõikega 3</w:t>
      </w:r>
      <w:r w:rsidR="00F358EB">
        <w:t xml:space="preserve"> luuakse loetelu </w:t>
      </w:r>
      <w:r w:rsidR="00457A1A">
        <w:t>PPA</w:t>
      </w:r>
      <w:r w:rsidR="00F358EB">
        <w:t xml:space="preserve"> toimingutest </w:t>
      </w:r>
      <w:r w:rsidR="00A671E4">
        <w:t>sooviavalduse</w:t>
      </w:r>
      <w:r w:rsidR="00FD7A59">
        <w:t xml:space="preserve"> </w:t>
      </w:r>
      <w:r w:rsidR="00F358EB">
        <w:t xml:space="preserve">registreerimiseks ja taotluse vastuvõtmiseks. Selle kohaselt </w:t>
      </w:r>
      <w:r w:rsidR="00457A1A">
        <w:t>PPA</w:t>
      </w:r>
      <w:r w:rsidRPr="001E23F0" w:rsidR="00E764B3">
        <w:t xml:space="preserve"> registreerib ja võtab vastu rahvusvahelise kaitse taotluse vastavalt määruses </w:t>
      </w:r>
      <w:r w:rsidRPr="005C7C05" w:rsidR="005C7C05">
        <w:t>(EL) 2024/1348 (menetluse kohta)</w:t>
      </w:r>
      <w:r w:rsidRPr="001E23F0" w:rsidR="00E764B3">
        <w:t xml:space="preserve"> sätestatule ning teeb </w:t>
      </w:r>
      <w:r w:rsidR="00190DD1">
        <w:t>selleks lõikes</w:t>
      </w:r>
      <w:r w:rsidR="00F53BC3">
        <w:t xml:space="preserve"> 3</w:t>
      </w:r>
      <w:r w:rsidR="00190DD1">
        <w:t xml:space="preserve"> loetletud toimingud.</w:t>
      </w:r>
      <w:bookmarkEnd w:id="90"/>
    </w:p>
    <w:p w:rsidR="00F53BC3" w:rsidP="00606548" w:rsidRDefault="00F53BC3" w14:paraId="74FCD0A7" w14:textId="1E85F15D">
      <w:pPr>
        <w:jc w:val="both"/>
      </w:pPr>
    </w:p>
    <w:p w:rsidRPr="00647DBF" w:rsidR="004A566E" w:rsidP="00606548" w:rsidRDefault="00F7034B" w14:paraId="17F8264A" w14:textId="1B9299C9">
      <w:pPr>
        <w:jc w:val="both"/>
      </w:pPr>
      <w:r>
        <w:t>M</w:t>
      </w:r>
      <w:r w:rsidRPr="00647DBF" w:rsidR="00606548">
        <w:t xml:space="preserve">ääruse </w:t>
      </w:r>
      <w:r w:rsidRPr="005C7C05" w:rsidR="005C7C05">
        <w:t>(EL) 2024/1348 (menetluse kohta)</w:t>
      </w:r>
      <w:r w:rsidRPr="00647DBF" w:rsidR="00606548">
        <w:t xml:space="preserve"> artik</w:t>
      </w:r>
      <w:r>
        <w:t>li</w:t>
      </w:r>
      <w:r w:rsidRPr="00647DBF" w:rsidR="00606548">
        <w:t xml:space="preserve"> 9 lõi</w:t>
      </w:r>
      <w:r>
        <w:t>k</w:t>
      </w:r>
      <w:r w:rsidRPr="00647DBF" w:rsidR="00606548">
        <w:t xml:space="preserve">e 5 kohaselt </w:t>
      </w:r>
      <w:r w:rsidRPr="00647DBF" w:rsidR="004A566E">
        <w:t>võivad pädevad asutused</w:t>
      </w:r>
      <w:r w:rsidR="005A02EF">
        <w:t> –</w:t>
      </w:r>
      <w:r w:rsidRPr="00647DBF" w:rsidR="004A566E">
        <w:t xml:space="preserve"> juhul k</w:t>
      </w:r>
      <w:r w:rsidRPr="00647DBF" w:rsidR="00606548">
        <w:t>ui see on taotluse läbivaatamiseks vajalik ja nõuetekohaselt põhjendatud</w:t>
      </w:r>
      <w:r w:rsidR="005A02EF">
        <w:t xml:space="preserve"> –</w:t>
      </w:r>
      <w:r w:rsidRPr="00647DBF" w:rsidR="00606548">
        <w:t xml:space="preserve"> nõuda taotleja või</w:t>
      </w:r>
      <w:r w:rsidRPr="00647DBF" w:rsidR="004A566E">
        <w:t xml:space="preserve"> </w:t>
      </w:r>
      <w:r w:rsidRPr="00647DBF" w:rsidR="00606548">
        <w:t>tema asjade läbivaatust kooskõlas riigisisese õigusega, ilma et see piiraks õigust teha julgeolekukaalutlustel tehtavat</w:t>
      </w:r>
      <w:r w:rsidRPr="00647DBF" w:rsidR="004A566E">
        <w:t xml:space="preserve"> </w:t>
      </w:r>
      <w:r w:rsidRPr="00647DBF" w:rsidR="00606548">
        <w:t>läbiotsimist. Pädev asutus esitab taotlejale läbiotsimise põhjused ja lisab need taotleja toimikusse. Taotleja läbiotsimist</w:t>
      </w:r>
      <w:r w:rsidRPr="00647DBF" w:rsidR="004A566E">
        <w:t xml:space="preserve"> </w:t>
      </w:r>
      <w:r w:rsidRPr="00647DBF" w:rsidR="00606548">
        <w:t xml:space="preserve">käesoleva määruse alusel viib läbi taotlejaga samast soost isik, järgides seejuures täiel määral </w:t>
      </w:r>
      <w:proofErr w:type="spellStart"/>
      <w:r w:rsidRPr="00647DBF" w:rsidR="00606548">
        <w:t>inimväärikuse</w:t>
      </w:r>
      <w:proofErr w:type="spellEnd"/>
      <w:r w:rsidRPr="00647DBF" w:rsidR="00606548">
        <w:t xml:space="preserve"> ning kehalise ja</w:t>
      </w:r>
      <w:r w:rsidRPr="00647DBF" w:rsidR="004A566E">
        <w:t xml:space="preserve"> </w:t>
      </w:r>
      <w:r w:rsidRPr="00647DBF" w:rsidR="00606548">
        <w:t>vaimse puutumatuse põhimõtteid.</w:t>
      </w:r>
      <w:r w:rsidR="005669E5">
        <w:t xml:space="preserve"> </w:t>
      </w:r>
      <w:r w:rsidRPr="00647DBF" w:rsidR="004A566E">
        <w:t xml:space="preserve">Nimetatud artikli rakendamiseks sätestatakse </w:t>
      </w:r>
      <w:r w:rsidRPr="0098688F" w:rsidR="004A566E">
        <w:rPr>
          <w:b/>
          <w:color w:val="4472C4" w:themeColor="accent1"/>
        </w:rPr>
        <w:t>lõike 3 punktiga 1</w:t>
      </w:r>
      <w:r w:rsidRPr="0098688F" w:rsidR="004A566E">
        <w:rPr>
          <w:color w:val="4472C4" w:themeColor="accent1"/>
        </w:rPr>
        <w:t xml:space="preserve"> </w:t>
      </w:r>
      <w:r w:rsidR="00F53BC3">
        <w:t>PPA</w:t>
      </w:r>
      <w:r w:rsidRPr="00647DBF" w:rsidR="004A566E">
        <w:t xml:space="preserve"> õigus taotleja ja tema asjade läbivaatamiseks. Nimetatud toiminguid tehes peab </w:t>
      </w:r>
      <w:r w:rsidR="00457A1A">
        <w:t>PPA</w:t>
      </w:r>
      <w:r w:rsidRPr="00647DBF" w:rsidR="004A566E">
        <w:t xml:space="preserve"> lähtuma määruse </w:t>
      </w:r>
      <w:r w:rsidRPr="005C7C05" w:rsidR="005C7C05">
        <w:t>(EL) 2024/1348 (menetluse kohta)</w:t>
      </w:r>
      <w:r w:rsidRPr="00647DBF" w:rsidR="004A566E">
        <w:t xml:space="preserve"> artik</w:t>
      </w:r>
      <w:r w:rsidR="009A4DC2">
        <w:t>li</w:t>
      </w:r>
      <w:r w:rsidRPr="00647DBF" w:rsidR="004A566E">
        <w:t xml:space="preserve"> 9 lõikes 5 sätestatud nõuetest.</w:t>
      </w:r>
    </w:p>
    <w:p w:rsidRPr="00647DBF" w:rsidR="004A566E" w:rsidP="00606548" w:rsidRDefault="004A566E" w14:paraId="5F18D4E2" w14:textId="77777777">
      <w:pPr>
        <w:jc w:val="both"/>
      </w:pPr>
    </w:p>
    <w:p w:rsidRPr="00647DBF" w:rsidR="00AE71F6" w:rsidP="00606548" w:rsidRDefault="009A4DC2" w14:paraId="523BD67C" w14:textId="5C9A68B6">
      <w:pPr>
        <w:jc w:val="both"/>
      </w:pPr>
      <w:r>
        <w:t>M</w:t>
      </w:r>
      <w:r w:rsidRPr="00647DBF" w:rsidR="00505389">
        <w:t xml:space="preserve">ääruse </w:t>
      </w:r>
      <w:r w:rsidRPr="005C7C05" w:rsidR="005C7C05">
        <w:t>(EL) 2024/1348 (menetluse kohta)</w:t>
      </w:r>
      <w:r w:rsidRPr="00647DBF" w:rsidR="00505389">
        <w:t xml:space="preserve"> artik</w:t>
      </w:r>
      <w:r>
        <w:t>li</w:t>
      </w:r>
      <w:r w:rsidRPr="00647DBF" w:rsidR="00505389">
        <w:t xml:space="preserve"> 27 l</w:t>
      </w:r>
      <w:r>
        <w:t>õike</w:t>
      </w:r>
      <w:r w:rsidRPr="00647DBF" w:rsidR="00505389">
        <w:t xml:space="preserve"> 1 punkt</w:t>
      </w:r>
      <w:r>
        <w:t>i</w:t>
      </w:r>
      <w:r w:rsidRPr="00647DBF" w:rsidR="00505389">
        <w:t xml:space="preserve"> b kohaselt peab </w:t>
      </w:r>
      <w:r w:rsidR="00457A1A">
        <w:t>PPA</w:t>
      </w:r>
      <w:r w:rsidRPr="00647DBF" w:rsidR="00505389">
        <w:t xml:space="preserve"> sooviavalduse registreerimisel võtma andme</w:t>
      </w:r>
      <w:r w:rsidRPr="00647DBF" w:rsidR="00AE71F6">
        <w:t xml:space="preserve">d taotleja isikut tõendava dokumendi kohta. Täpsemalt, </w:t>
      </w:r>
      <w:r w:rsidRPr="00647DBF" w:rsidR="00505389">
        <w:t>kui see dokument on olemas, siis taotleja isikut tõendava või reisidokumendi liik, number ja kehtivusaeg ning selle välja</w:t>
      </w:r>
      <w:r w:rsidRPr="00647DBF" w:rsidR="00AE71F6">
        <w:t xml:space="preserve"> </w:t>
      </w:r>
      <w:r w:rsidRPr="00647DBF" w:rsidR="00505389">
        <w:t>andnud riik, samuti taotleja esitatud muud dokumendid, mida pädev asutus peab asjakohaseks seoses tema</w:t>
      </w:r>
      <w:r>
        <w:t xml:space="preserve"> </w:t>
      </w:r>
      <w:r w:rsidRPr="00647DBF" w:rsidR="00505389">
        <w:t>isikusamasuse tuvastamise, rahvusvahelise kaitse menetluse läbiviimise ja vastutava liikmesriigi määramisega</w:t>
      </w:r>
      <w:r w:rsidRPr="00647DBF" w:rsidR="00AE71F6">
        <w:t xml:space="preserve">. </w:t>
      </w:r>
      <w:bookmarkStart w:name="_Hlk195783587" w:id="91"/>
      <w:r>
        <w:t>M</w:t>
      </w:r>
      <w:r w:rsidRPr="00647DBF" w:rsidR="004A566E">
        <w:t xml:space="preserve">ääruse </w:t>
      </w:r>
      <w:r w:rsidRPr="005C7C05" w:rsidR="005C7C05">
        <w:t>(EL) 2024/1348 (menetluse kohta)</w:t>
      </w:r>
      <w:r w:rsidRPr="00647DBF" w:rsidR="004A566E">
        <w:t xml:space="preserve"> artik</w:t>
      </w:r>
      <w:r>
        <w:t>li</w:t>
      </w:r>
      <w:r w:rsidRPr="00647DBF" w:rsidR="004A566E">
        <w:t xml:space="preserve"> </w:t>
      </w:r>
      <w:bookmarkEnd w:id="91"/>
      <w:r w:rsidRPr="00647DBF" w:rsidR="004A566E">
        <w:t>9 lõike 2 punkt</w:t>
      </w:r>
      <w:r>
        <w:t>i</w:t>
      </w:r>
      <w:r w:rsidRPr="00647DBF" w:rsidR="004A566E">
        <w:t xml:space="preserve"> </w:t>
      </w:r>
      <w:r w:rsidRPr="00647DBF" w:rsidR="00C96D05">
        <w:t>b</w:t>
      </w:r>
      <w:r w:rsidRPr="00647DBF" w:rsidR="004A566E">
        <w:t xml:space="preserve"> kohaselt</w:t>
      </w:r>
      <w:r w:rsidRPr="00647DBF" w:rsidR="00505389">
        <w:t xml:space="preserve"> on taotleja kohustatud pädevale asutusele andm</w:t>
      </w:r>
      <w:r w:rsidR="00F32E59">
        <w:t>a</w:t>
      </w:r>
      <w:r w:rsidRPr="00647DBF" w:rsidR="00505389">
        <w:t xml:space="preserve"> oma isikut tõendava dokumendi või reisidokumendi puudumise korral selgitusi. </w:t>
      </w:r>
      <w:r w:rsidRPr="00647DBF" w:rsidR="00C96D05">
        <w:t>Punkti</w:t>
      </w:r>
      <w:r w:rsidR="00F32E59">
        <w:t> </w:t>
      </w:r>
      <w:r w:rsidRPr="00647DBF" w:rsidR="00C96D05">
        <w:t>f kohaselt annab taotleja võimalikult kiiresti üle enda valduses olevad dokumendid, mis on taotluse läbivaatamiseks asjakohased. Kui pädevad asutused otsustavad mõne artik</w:t>
      </w:r>
      <w:r>
        <w:t>li</w:t>
      </w:r>
      <w:r w:rsidRPr="00647DBF" w:rsidR="00C96D05">
        <w:t xml:space="preserve"> 9 lõike 2 esimese lõigu punktis f osutatud dokumendi enda kätte jätta, tagavad nad, et taotleja saab viivitamata originaalide koopia. </w:t>
      </w:r>
      <w:r>
        <w:t>M</w:t>
      </w:r>
      <w:r w:rsidRPr="00647DBF" w:rsidR="00C96D05">
        <w:t>äärus</w:t>
      </w:r>
      <w:r w:rsidR="00F32E59">
        <w:t>e</w:t>
      </w:r>
      <w:r w:rsidRPr="00647DBF" w:rsidR="00C96D05">
        <w:t xml:space="preserve"> </w:t>
      </w:r>
      <w:r w:rsidR="005669E5">
        <w:t xml:space="preserve">(EL) </w:t>
      </w:r>
      <w:r w:rsidRPr="00647DBF" w:rsidR="00C96D05">
        <w:t>2024/1351 (rändehalduse kohta) artikli 46 kohase üleandmise korral annavad pädevad asutused need dokumendid taotlejale tagasi üleandmise ajal.</w:t>
      </w:r>
      <w:r w:rsidR="00825D3D">
        <w:t xml:space="preserve"> </w:t>
      </w:r>
      <w:r w:rsidRPr="00647DBF" w:rsidR="00AE71F6">
        <w:t xml:space="preserve">Seetõttu sätestatakse </w:t>
      </w:r>
      <w:r w:rsidRPr="0098688F" w:rsidR="00AE71F6">
        <w:rPr>
          <w:b/>
          <w:color w:val="4472C4" w:themeColor="accent1"/>
        </w:rPr>
        <w:t>lõike 3 punktiga 2</w:t>
      </w:r>
      <w:r w:rsidRPr="00647DBF" w:rsidR="00AE71F6">
        <w:t xml:space="preserve">, et </w:t>
      </w:r>
      <w:r w:rsidR="00457A1A">
        <w:t>PPA</w:t>
      </w:r>
      <w:r w:rsidRPr="00647DBF" w:rsidR="00C96D05">
        <w:t xml:space="preserve"> võtab taotleja asjad ja dokumendid hoiule.</w:t>
      </w:r>
    </w:p>
    <w:p w:rsidRPr="00647DBF" w:rsidR="00C96D05" w:rsidP="00606548" w:rsidRDefault="00C96D05" w14:paraId="0123E5F5" w14:textId="77777777">
      <w:pPr>
        <w:jc w:val="both"/>
      </w:pPr>
    </w:p>
    <w:p w:rsidR="00FD7A59" w:rsidP="00606548" w:rsidRDefault="00AB621F" w14:paraId="315A714C" w14:textId="6E29D294">
      <w:pPr>
        <w:jc w:val="both"/>
      </w:pPr>
      <w:r>
        <w:t>M</w:t>
      </w:r>
      <w:r w:rsidRPr="00647DBF" w:rsidR="00FD77EF">
        <w:t xml:space="preserve">ääruse </w:t>
      </w:r>
      <w:r w:rsidR="00335308">
        <w:t xml:space="preserve">(EL) </w:t>
      </w:r>
      <w:r w:rsidRPr="00647DBF" w:rsidR="00FD77EF">
        <w:t>2024/1358 (</w:t>
      </w:r>
      <w:proofErr w:type="spellStart"/>
      <w:r w:rsidRPr="00647DBF" w:rsidR="00FD77EF">
        <w:t>Eurodac</w:t>
      </w:r>
      <w:proofErr w:type="spellEnd"/>
      <w:r w:rsidRPr="00647DBF" w:rsidR="00FD77EF">
        <w:t>-süsteemi kohta) artik</w:t>
      </w:r>
      <w:r>
        <w:t>li</w:t>
      </w:r>
      <w:r w:rsidRPr="00647DBF" w:rsidR="00C502F7">
        <w:t xml:space="preserve"> 2 punktide q, r ja s alusel </w:t>
      </w:r>
      <w:r>
        <w:t xml:space="preserve">on </w:t>
      </w:r>
      <w:r w:rsidRPr="00647DBF" w:rsidR="00C502F7">
        <w:t>biomeetrilisteks andmeteks sõrmejälgede andmed või näokujutise andmed. Sõrmejälgede andme</w:t>
      </w:r>
      <w:r w:rsidR="00A315E3">
        <w:t>d</w:t>
      </w:r>
      <w:r w:rsidRPr="00647DBF" w:rsidR="00C502F7">
        <w:t xml:space="preserve"> on kõigi kümne sõrme (kui need on olemas) vajutamise ja pööramise teel saadud andmed sõrmejälgede </w:t>
      </w:r>
      <w:r w:rsidR="004741F5">
        <w:t xml:space="preserve">(patentsed jäljed) </w:t>
      </w:r>
      <w:r w:rsidRPr="00647DBF" w:rsidR="00C502F7">
        <w:t>kohta või latentsed sõrmejäljed ning näokujutise andme</w:t>
      </w:r>
      <w:r w:rsidR="00A315E3">
        <w:t>d</w:t>
      </w:r>
      <w:r w:rsidRPr="00647DBF" w:rsidR="00C502F7">
        <w:t xml:space="preserve"> on digitaalne kujutis näost piisava lahutusvõime ja kvaliteediga, et seda saab kasutada automaatseks biomeetriliseks võrdlemiseks. Sama määruse artik</w:t>
      </w:r>
      <w:r>
        <w:t>li</w:t>
      </w:r>
      <w:r w:rsidRPr="00647DBF" w:rsidR="00C502F7">
        <w:t xml:space="preserve"> 13 l</w:t>
      </w:r>
      <w:r>
        <w:t>õige</w:t>
      </w:r>
      <w:r w:rsidRPr="00647DBF" w:rsidR="00C502F7">
        <w:t xml:space="preserve"> 1 sätestab liikmesriigile kohustuse võtta biomeetrilisi andmeid artikli 15 lõikes 1, artikli 18 lõigetes 1 ja 2, artikli 20 lõikes 1, artikli 22 lõikes 1, artikli 23 lõikes 1, artikli 24 lõikes 1 ja artikli 26 lõikes</w:t>
      </w:r>
      <w:r w:rsidR="00A315E3">
        <w:t> </w:t>
      </w:r>
      <w:r w:rsidRPr="00647DBF" w:rsidR="00C502F7">
        <w:t xml:space="preserve">1 osutatud isikutelt artikli 1 lõike 1 punktide a, b, c ja j kohaldamiseks ning nõuavad kõnealustelt isikutelt oma biomeetriliste andmete andmist </w:t>
      </w:r>
      <w:r w:rsidR="00A315E3">
        <w:t>ning</w:t>
      </w:r>
      <w:r w:rsidRPr="00647DBF" w:rsidR="00C502F7">
        <w:t xml:space="preserve"> teavitavad neid sellest kooskõlas artikliga</w:t>
      </w:r>
      <w:r w:rsidR="005D695B">
        <w:t> </w:t>
      </w:r>
      <w:r w:rsidRPr="00647DBF" w:rsidR="00C502F7">
        <w:t xml:space="preserve">42. </w:t>
      </w:r>
      <w:r w:rsidR="00795078">
        <w:t>Muu hulgas</w:t>
      </w:r>
      <w:r w:rsidRPr="00647DBF" w:rsidR="00C502F7">
        <w:t xml:space="preserve"> tuleb sõrmejälgede võtmise ja näokujutise jäädvustamise käigus austada isiku väärikust ja kehalist puutumatust.</w:t>
      </w:r>
      <w:r w:rsidRPr="00647DBF" w:rsidR="00482772">
        <w:t xml:space="preserve"> </w:t>
      </w:r>
      <w:r>
        <w:t>M</w:t>
      </w:r>
      <w:r w:rsidRPr="00647DBF" w:rsidR="00482772">
        <w:t>ääruse 2024/1358</w:t>
      </w:r>
      <w:r w:rsidR="00254B9A">
        <w:t>/EL</w:t>
      </w:r>
      <w:r w:rsidRPr="00647DBF" w:rsidR="00482772">
        <w:t xml:space="preserve"> (</w:t>
      </w:r>
      <w:proofErr w:type="spellStart"/>
      <w:r w:rsidRPr="00647DBF" w:rsidR="00482772">
        <w:t>Eurodac</w:t>
      </w:r>
      <w:proofErr w:type="spellEnd"/>
      <w:r w:rsidRPr="00647DBF" w:rsidR="00482772">
        <w:t>-süsteemi kohta) artik</w:t>
      </w:r>
      <w:r>
        <w:t>li</w:t>
      </w:r>
      <w:r w:rsidRPr="00647DBF" w:rsidR="00482772">
        <w:t xml:space="preserve"> 15 lõike 1 kohaselt võtab iga liikmesriik vähemalt kuueaastastelt rahvusvahelise kaitse taotlejatelt biomeetrilised andmed ning edastab need võimalikult kiiresti ja hiljemalt 72 tunni jooksul pärast biomeetriliste andmete võtmist koos sama määruse artikli 17 lõikes 1 osutatud andmetega </w:t>
      </w:r>
      <w:proofErr w:type="spellStart"/>
      <w:r w:rsidRPr="00647DBF" w:rsidR="00482772">
        <w:t>Eurodac</w:t>
      </w:r>
      <w:proofErr w:type="spellEnd"/>
      <w:r w:rsidRPr="00647DBF" w:rsidR="00482772">
        <w:t>-süsteemi vastavalt sama määruse artikli 3 lõikele 2.</w:t>
      </w:r>
    </w:p>
    <w:p w:rsidR="006C5181" w:rsidP="00606548" w:rsidRDefault="006C5181" w14:paraId="09390020" w14:textId="77777777">
      <w:pPr>
        <w:jc w:val="both"/>
      </w:pPr>
    </w:p>
    <w:p w:rsidR="00FD7A59" w:rsidP="00606548" w:rsidRDefault="00D92063" w14:paraId="75B92DE6" w14:textId="3D1F8FE9">
      <w:pPr>
        <w:jc w:val="both"/>
      </w:pPr>
      <w:r w:rsidRPr="00647DBF">
        <w:t>Nimetatud sätete rakendamiseks</w:t>
      </w:r>
      <w:r w:rsidRPr="00647DBF" w:rsidR="00FD77EF">
        <w:t xml:space="preserve"> sätestatakse </w:t>
      </w:r>
      <w:r w:rsidRPr="0098688F" w:rsidR="00FD77EF">
        <w:rPr>
          <w:b/>
          <w:color w:val="4472C4" w:themeColor="accent1"/>
        </w:rPr>
        <w:t>lõike 3 punktiga 3</w:t>
      </w:r>
      <w:r w:rsidRPr="00647DBF" w:rsidR="00FD77EF">
        <w:t xml:space="preserve">, et </w:t>
      </w:r>
      <w:r w:rsidR="00AB621F">
        <w:t>PPA</w:t>
      </w:r>
      <w:r w:rsidRPr="00647DBF" w:rsidR="00FD77EF">
        <w:t xml:space="preserve"> hõivab taotleja biomeetrilised andmed ning edastab need andmed </w:t>
      </w:r>
      <w:proofErr w:type="spellStart"/>
      <w:r w:rsidRPr="00647DBF" w:rsidR="00FD77EF">
        <w:t>Eurodac</w:t>
      </w:r>
      <w:proofErr w:type="spellEnd"/>
      <w:r w:rsidRPr="00647DBF" w:rsidR="00FD77EF">
        <w:t>-süsteemi.</w:t>
      </w:r>
    </w:p>
    <w:p w:rsidRPr="00647DBF" w:rsidR="00D92063" w:rsidP="00606548" w:rsidRDefault="00D92063" w14:paraId="221B5531" w14:textId="77777777">
      <w:pPr>
        <w:jc w:val="both"/>
      </w:pPr>
    </w:p>
    <w:p w:rsidR="00FD7A59" w:rsidP="00A8391D" w:rsidRDefault="00AB621F" w14:paraId="5C22C0B9" w14:textId="6823E20B">
      <w:pPr>
        <w:jc w:val="both"/>
      </w:pPr>
      <w:r>
        <w:t>M</w:t>
      </w:r>
      <w:r w:rsidRPr="00647DBF" w:rsidR="005E2404">
        <w:t xml:space="preserve">ääruse </w:t>
      </w:r>
      <w:r w:rsidR="00A159B6">
        <w:t xml:space="preserve">(EL) </w:t>
      </w:r>
      <w:r w:rsidRPr="00647DBF" w:rsidR="005E2404">
        <w:t>2024/1358 (</w:t>
      </w:r>
      <w:proofErr w:type="spellStart"/>
      <w:r w:rsidRPr="00647DBF" w:rsidR="005E2404">
        <w:t>Eurodac</w:t>
      </w:r>
      <w:proofErr w:type="spellEnd"/>
      <w:r w:rsidRPr="00647DBF" w:rsidR="005E2404">
        <w:t>-süsteemi kohta) artik</w:t>
      </w:r>
      <w:r>
        <w:t>li</w:t>
      </w:r>
      <w:r w:rsidRPr="00647DBF" w:rsidR="005E2404">
        <w:t xml:space="preserve"> 14 alusel </w:t>
      </w:r>
      <w:r w:rsidRPr="00647DBF" w:rsidR="00256F66">
        <w:t xml:space="preserve">võtavad </w:t>
      </w:r>
      <w:r w:rsidRPr="00647DBF" w:rsidR="005E2404">
        <w:t>alaealistelt alates kuuendast eluaastast biomeetrilisi andmeid ametnikud, kes on saanud väljaõppe spetsiaalselt alaealistelt biomeetriliste andmete võtmiseks lapsesõbralikul ja lapse vajadu</w:t>
      </w:r>
      <w:r w:rsidR="000A1552">
        <w:t>si</w:t>
      </w:r>
      <w:r w:rsidRPr="00647DBF" w:rsidR="005E2404">
        <w:t xml:space="preserve"> arvestaval viisil ning võttes täielikult arvesse lapse huvisid ja ÜRO lapse õiguste konventsioonis sätestatud kaitsemeetmeid. Võimaluse korral peab alaealisega kogu tema biomeetriliste andmete võtmise ajal olema kaasas täiskasvanud pereliige. Saatjata alaealisega peab kogu tema biomeetriliste andmete võtmise ajal olema kaasas esindaja või kui esindajat ei ole määratud, siis isik, kes on saanud väljaõppe lapse huvide ja üldise heaolu kaitsmiseks. Alaealiste vastu ei tohi kasutada mingit jõudu.</w:t>
      </w:r>
      <w:r w:rsidRPr="00647DBF" w:rsidR="00482772">
        <w:t xml:space="preserve"> Sama määruse artik</w:t>
      </w:r>
      <w:r>
        <w:t>li</w:t>
      </w:r>
      <w:r w:rsidRPr="00647DBF" w:rsidR="00482772">
        <w:t xml:space="preserve"> 15 kohaselt võtab iga liikmesriik kõikidelt vähemalt kuueaastastelt rahvusvahelise kaitse taotlejatelt</w:t>
      </w:r>
      <w:r w:rsidR="00825D3D">
        <w:t xml:space="preserve"> </w:t>
      </w:r>
      <w:r w:rsidRPr="00647DBF" w:rsidR="00482772">
        <w:t xml:space="preserve">biomeetrilised andmed. </w:t>
      </w:r>
      <w:r w:rsidRPr="00647DBF" w:rsidR="008127E6">
        <w:t>Sama määruse artikl</w:t>
      </w:r>
      <w:r>
        <w:t>i</w:t>
      </w:r>
      <w:r w:rsidR="000A1552">
        <w:t> </w:t>
      </w:r>
      <w:r w:rsidRPr="00647DBF" w:rsidR="008127E6">
        <w:t>14 lõike 1 teise lõigu kohaselt seatakse esikohale lapse huvid. Kui ei ole kindel, kas laps on alla kuueaastane või mitte ja kui puuduvad tõendid lapse vanuse kohta, käsitavad liikmesriikide pädevad asutused seda last alla kuue aasta vanusena.</w:t>
      </w:r>
    </w:p>
    <w:p w:rsidR="006C5181" w:rsidP="00A8391D" w:rsidRDefault="006C5181" w14:paraId="7B3D488C" w14:textId="77777777">
      <w:pPr>
        <w:jc w:val="both"/>
      </w:pPr>
    </w:p>
    <w:p w:rsidR="00FD7A59" w:rsidP="00A8391D" w:rsidRDefault="00B12399" w14:paraId="3D2E0A77" w14:textId="70A01F5D">
      <w:pPr>
        <w:jc w:val="both"/>
      </w:pPr>
      <w:r>
        <w:rPr>
          <w:b/>
          <w:bCs/>
          <w:color w:val="4472C4" w:themeColor="accent1"/>
        </w:rPr>
        <w:t>L</w:t>
      </w:r>
      <w:r w:rsidRPr="0098688F" w:rsidR="00D92063">
        <w:rPr>
          <w:b/>
          <w:bCs/>
          <w:color w:val="4472C4" w:themeColor="accent1"/>
        </w:rPr>
        <w:t>õike</w:t>
      </w:r>
      <w:r w:rsidRPr="0098688F" w:rsidR="00D92063">
        <w:rPr>
          <w:b/>
          <w:color w:val="4472C4" w:themeColor="accent1"/>
        </w:rPr>
        <w:t xml:space="preserve"> 3 punktiga 4</w:t>
      </w:r>
      <w:r>
        <w:rPr>
          <w:b/>
          <w:color w:val="4472C4" w:themeColor="accent1"/>
        </w:rPr>
        <w:t xml:space="preserve"> </w:t>
      </w:r>
      <w:r w:rsidRPr="00F20D5C">
        <w:rPr>
          <w:bCs/>
        </w:rPr>
        <w:t>sätestat</w:t>
      </w:r>
      <w:r w:rsidRPr="00F20D5C" w:rsidR="000B4E89">
        <w:rPr>
          <w:bCs/>
        </w:rPr>
        <w:t>a</w:t>
      </w:r>
      <w:r w:rsidRPr="00F20D5C">
        <w:rPr>
          <w:bCs/>
        </w:rPr>
        <w:t>kse</w:t>
      </w:r>
      <w:r w:rsidRPr="00F20D5C" w:rsidR="00D92063">
        <w:rPr>
          <w:bCs/>
        </w:rPr>
        <w:t>,</w:t>
      </w:r>
      <w:r w:rsidRPr="00647DBF" w:rsidR="00D92063">
        <w:t xml:space="preserve"> et </w:t>
      </w:r>
      <w:r w:rsidR="00457A1A">
        <w:t>PPA</w:t>
      </w:r>
      <w:r w:rsidRPr="00647DBF" w:rsidR="005E2404">
        <w:t xml:space="preserve"> </w:t>
      </w:r>
      <w:r w:rsidRPr="00FD6CD6" w:rsidR="005E2404">
        <w:t>võtab DNA</w:t>
      </w:r>
      <w:r w:rsidR="000A1552">
        <w:t>-</w:t>
      </w:r>
      <w:r w:rsidRPr="00FD6CD6" w:rsidR="005E2404">
        <w:t>proovid, kui teisiti ei ole võimalik isiku</w:t>
      </w:r>
      <w:r w:rsidR="00FD7A59">
        <w:t xml:space="preserve"> </w:t>
      </w:r>
      <w:r w:rsidRPr="00FD6CD6" w:rsidR="005E2404">
        <w:t>põlvnemist tuvastada</w:t>
      </w:r>
      <w:r w:rsidRPr="00647DBF" w:rsidR="008127E6">
        <w:t xml:space="preserve">. </w:t>
      </w:r>
      <w:r w:rsidR="0022145B">
        <w:t xml:space="preserve">Määruse </w:t>
      </w:r>
      <w:r w:rsidR="00601A02">
        <w:t xml:space="preserve">(EL) </w:t>
      </w:r>
      <w:r w:rsidR="0022145B">
        <w:t>2024/1351 (rändehalduse kohta) põhjenduspunkti 54 ja artik</w:t>
      </w:r>
      <w:r w:rsidR="000A1552">
        <w:t>li</w:t>
      </w:r>
      <w:r w:rsidR="0022145B">
        <w:t xml:space="preserve"> 19 lõike 1 punkti s alusel peaksid tõendamisnormid võimaldama kiiremat perekonna taasühinemist kui määruse (EL) nr 604/2013 kohaselt. Seepärast on vaja täpsustada, et vormikohased tõendid, nagu algsed dokumentaalsed tõendid ja DNA-proovid, ei peaks olema vajalikud juhtudel, kui kaudsed tõendid on sidusad, kontrollitavad ja piisavalt üksikasjalikud, et teha kindlaks vastutus rahvusvahelise kaitse taotluse läbivaatamise eest. Liikmesriikide ametiasutused peaksid suhte õiglaseks hindamiseks arvesse võtma kogu olemasolevat teavet, sealhulgas fotosid, tõendeid suhtlemise kohta ja tunnistajate ütlusi. </w:t>
      </w:r>
      <w:r w:rsidR="003768BF">
        <w:t>Selleks et</w:t>
      </w:r>
      <w:r w:rsidR="0022145B">
        <w:t xml:space="preserve"> hõlbustada võimalike </w:t>
      </w:r>
      <w:r w:rsidR="000A1552">
        <w:t xml:space="preserve">pereliikmeid hõlmavate </w:t>
      </w:r>
      <w:r w:rsidR="0022145B">
        <w:t>juhtumite varajast tuvastamist, peaks taotleja saama varjupaigaameti koostatud vormi. Võimaluse korral peaks taotleja täitma vormi enne isiklikku vestlust. Võttes arvesse perekondlike sidemete tähtsust vastutuskriteeriumide hierarhias, tuleks pereliikmetega</w:t>
      </w:r>
      <w:r w:rsidR="006A24DC">
        <w:t xml:space="preserve"> seotud juhtumi</w:t>
      </w:r>
      <w:r w:rsidR="00906CAE">
        <w:t>d</w:t>
      </w:r>
      <w:r w:rsidR="006A24DC">
        <w:t xml:space="preserve"> seada </w:t>
      </w:r>
      <w:r w:rsidR="0022145B">
        <w:t>prioriteediks</w:t>
      </w:r>
      <w:r w:rsidR="006A24DC">
        <w:t xml:space="preserve">. </w:t>
      </w:r>
      <w:r w:rsidR="00D27B02">
        <w:t xml:space="preserve">Isiku põlvnemise tuvastamine võib osutuda vajalikuks </w:t>
      </w:r>
      <w:r w:rsidR="00F63CE8">
        <w:t xml:space="preserve">eelkõige </w:t>
      </w:r>
      <w:r w:rsidR="00D27B02">
        <w:t>laste õiguste</w:t>
      </w:r>
      <w:r w:rsidR="00F63CE8">
        <w:t xml:space="preserve"> ja parimate huvide kaitsmise eesmärgi</w:t>
      </w:r>
      <w:r w:rsidR="00514FFF">
        <w:t>l</w:t>
      </w:r>
      <w:r w:rsidR="00F63CE8">
        <w:t xml:space="preserve">. </w:t>
      </w:r>
      <w:r w:rsidR="00D27B02">
        <w:t>Näiteks saatjata las</w:t>
      </w:r>
      <w:r w:rsidR="00906CAE">
        <w:t>t</w:t>
      </w:r>
      <w:r w:rsidR="00D27B02">
        <w:t xml:space="preserve">e perekonnaliikmete otsimise </w:t>
      </w:r>
      <w:r w:rsidR="00514FFF">
        <w:t>ja</w:t>
      </w:r>
      <w:r w:rsidR="00D27B02">
        <w:t xml:space="preserve"> perekonna taasühinemise protsessi raames ning eelkõige juhul</w:t>
      </w:r>
      <w:r w:rsidR="00906CAE">
        <w:t>,</w:t>
      </w:r>
      <w:r w:rsidR="00D27B02">
        <w:t xml:space="preserve"> kui ühelgi muul moel ei ole võimalik peresidemeid tuvastada ja on põhjendatud alust arvata, et ennast perekonnaliikmetena esitlevad täiskasvanud ei pruugi olla lapse sugulased ega pruugi käituda lapse parima</w:t>
      </w:r>
      <w:r w:rsidR="00906CAE">
        <w:t>tes huvides</w:t>
      </w:r>
      <w:r w:rsidR="00D27B02">
        <w:t>.</w:t>
      </w:r>
    </w:p>
    <w:p w:rsidR="006C5181" w:rsidP="00A8391D" w:rsidRDefault="006C5181" w14:paraId="6DB56FB7" w14:textId="77777777">
      <w:pPr>
        <w:jc w:val="both"/>
      </w:pPr>
    </w:p>
    <w:p w:rsidR="006C5181" w:rsidP="004E74ED" w:rsidRDefault="008127E6" w14:paraId="0F820489" w14:textId="3053F354">
      <w:pPr>
        <w:jc w:val="both"/>
      </w:pPr>
      <w:r w:rsidRPr="003F686A">
        <w:rPr>
          <w:b/>
          <w:color w:val="4472C4" w:themeColor="accent1"/>
        </w:rPr>
        <w:t>Lõike 3 punktiga 5</w:t>
      </w:r>
      <w:r w:rsidRPr="003F686A">
        <w:rPr>
          <w:color w:val="4472C4" w:themeColor="accent1"/>
        </w:rPr>
        <w:t xml:space="preserve"> </w:t>
      </w:r>
      <w:r w:rsidRPr="00647DBF">
        <w:t xml:space="preserve">sätestatakse, et </w:t>
      </w:r>
      <w:r w:rsidR="00457A1A">
        <w:t>PPA</w:t>
      </w:r>
      <w:r w:rsidRPr="00647DBF">
        <w:t xml:space="preserve"> korraldab tervisekontrolli läbiviimise, kui see on rahvastiku tervise kaitse kaalutlustel vajalik.</w:t>
      </w:r>
      <w:r w:rsidR="008E77AF">
        <w:t xml:space="preserve"> </w:t>
      </w:r>
      <w:r w:rsidR="005E383E">
        <w:t xml:space="preserve">Rahvatervishoiu seaduse </w:t>
      </w:r>
      <w:r w:rsidR="0097266A">
        <w:t>§</w:t>
      </w:r>
      <w:r w:rsidR="005E383E">
        <w:t xml:space="preserve"> 3 kohaselt on tervis inimese füüsilise, vaimse ja sotsiaalse heaolu seisund ning r</w:t>
      </w:r>
      <w:r w:rsidRPr="005E383E" w:rsidR="005E383E">
        <w:t>ahvastiku tervis on kindla territooriumi elanike või eri rahvastikurühmade tervise seisund.</w:t>
      </w:r>
      <w:r w:rsidR="005E383E">
        <w:t xml:space="preserve"> </w:t>
      </w:r>
      <w:r w:rsidR="00423074">
        <w:t>D</w:t>
      </w:r>
      <w:r w:rsidRPr="00647DBF" w:rsidR="00231DB5">
        <w:t>irektiiv</w:t>
      </w:r>
      <w:r w:rsidR="00423074">
        <w:t>i</w:t>
      </w:r>
      <w:r w:rsidRPr="00647DBF" w:rsidR="00231DB5">
        <w:t xml:space="preserve"> </w:t>
      </w:r>
      <w:r w:rsidR="00BB1347">
        <w:t xml:space="preserve">(EL) </w:t>
      </w:r>
      <w:r w:rsidRPr="00647DBF" w:rsidR="00231DB5">
        <w:t xml:space="preserve">2024/1346 (vastuvõtu kohta) artikkel 15 sätestab, et liikmesriigid võivad rahvatervisega seotud põhjustel nõuda taotlejatelt tervisekontrolli läbimist. </w:t>
      </w:r>
      <w:r w:rsidR="004E74ED">
        <w:t>Sama direktiivi põhjenduspunkt 46 selgitab, et taotlejatele tuleb tagada vajalikud tervishoiuteenuseid, mida osutavad kas üldarstid või vajaduse korral eriarstid</w:t>
      </w:r>
      <w:r w:rsidR="00B17532">
        <w:t>,</w:t>
      </w:r>
      <w:r w:rsidR="004E74ED">
        <w:t xml:space="preserve"> ning tervishoiuteenused peaksid olema piisava kvaliteediga ja hõlmama vähemalt vältimatut abi ning haiguste, sealhulgas raskete vaimsete häirete põhiravi ning seksuaal- ja reproduktiivtervishoiu teenuseid, mis on vältimatult vajalikud raske füüsilise seisundi parandamiseks. Selleks et arvestada rahvatervise probleem</w:t>
      </w:r>
      <w:r w:rsidR="00B17532">
        <w:t>e</w:t>
      </w:r>
      <w:r w:rsidR="004E74ED">
        <w:t xml:space="preserve"> haiguste ennetamisel ja kaitsta taotlejate tervist, peaks taotlejate jaoks tervishoiuteenuste kättesaadavus hõlmama ka ennetavaid tegevusi, näiteks vaktsineerimine. Liikmesriikidel </w:t>
      </w:r>
      <w:r w:rsidR="005E383E">
        <w:t>on</w:t>
      </w:r>
      <w:r w:rsidR="004E74ED">
        <w:t xml:space="preserve"> võimalik rahvatervisega seotud põhjustel nõuda, et taotlejad läbiksid tervisekontrolli.</w:t>
      </w:r>
      <w:r w:rsidR="00FD7A59">
        <w:t xml:space="preserve"> </w:t>
      </w:r>
      <w:r w:rsidR="005E383E">
        <w:t>Samas tuleb arvestada, et t</w:t>
      </w:r>
      <w:r w:rsidR="004E74ED">
        <w:t xml:space="preserve">ervisekontrolli tulemused ei tohi mõjutada rahvusvahelise kaitse taotluste hindamist, mis tuleks </w:t>
      </w:r>
      <w:r w:rsidR="004E74ED">
        <w:t>kooskõlas määrusega (EL) 2024/1348 alati teha objektiivselt, erapooletult ning iga isiku kohta eraldi.</w:t>
      </w:r>
    </w:p>
    <w:p w:rsidR="006C5181" w:rsidP="00E764B3" w:rsidRDefault="006C5181" w14:paraId="7429A65D" w14:textId="77777777">
      <w:pPr>
        <w:jc w:val="both"/>
      </w:pPr>
    </w:p>
    <w:p w:rsidR="00FD7A59" w:rsidP="00051B24" w:rsidRDefault="009D1418" w14:paraId="7CD71251" w14:textId="34B72CF9">
      <w:pPr>
        <w:jc w:val="both"/>
        <w:rPr>
          <w:bCs/>
        </w:rPr>
      </w:pPr>
      <w:r w:rsidRPr="003F686A">
        <w:rPr>
          <w:b/>
          <w:color w:val="4472C4" w:themeColor="accent1"/>
        </w:rPr>
        <w:t xml:space="preserve">Lõike 3 punktiga </w:t>
      </w:r>
      <w:r>
        <w:rPr>
          <w:b/>
          <w:color w:val="4472C4" w:themeColor="accent1"/>
        </w:rPr>
        <w:t>6</w:t>
      </w:r>
      <w:r>
        <w:rPr>
          <w:b/>
        </w:rPr>
        <w:t xml:space="preserve"> </w:t>
      </w:r>
      <w:r>
        <w:rPr>
          <w:bCs/>
        </w:rPr>
        <w:t xml:space="preserve">sätestatakse PPA kohustus korraldada taotleja </w:t>
      </w:r>
      <w:r w:rsidR="00A0427A">
        <w:rPr>
          <w:bCs/>
        </w:rPr>
        <w:t xml:space="preserve">vastuvõtu </w:t>
      </w:r>
      <w:r>
        <w:rPr>
          <w:bCs/>
        </w:rPr>
        <w:t xml:space="preserve">erivajaduse </w:t>
      </w:r>
      <w:r w:rsidR="00A0427A">
        <w:rPr>
          <w:bCs/>
        </w:rPr>
        <w:t xml:space="preserve">ja menetlusliku eritagatise vajaduse </w:t>
      </w:r>
      <w:r>
        <w:rPr>
          <w:bCs/>
        </w:rPr>
        <w:t>hindamine</w:t>
      </w:r>
      <w:r w:rsidR="00987B5B">
        <w:rPr>
          <w:bCs/>
        </w:rPr>
        <w:t xml:space="preserve"> nii</w:t>
      </w:r>
      <w:r w:rsidR="00051B24">
        <w:rPr>
          <w:bCs/>
        </w:rPr>
        <w:t xml:space="preserve">, nagu on sätestatud </w:t>
      </w:r>
      <w:r w:rsidRPr="00051B24" w:rsidR="00051B24">
        <w:rPr>
          <w:bCs/>
        </w:rPr>
        <w:t xml:space="preserve">direktiivi (EL) 2024/1346 artikli 24 tähenduses </w:t>
      </w:r>
      <w:r w:rsidR="00051B24">
        <w:rPr>
          <w:bCs/>
        </w:rPr>
        <w:t>ja m</w:t>
      </w:r>
      <w:r w:rsidRPr="00051B24" w:rsidR="00051B24">
        <w:rPr>
          <w:bCs/>
        </w:rPr>
        <w:t>ääruse</w:t>
      </w:r>
      <w:r w:rsidR="00051B24">
        <w:rPr>
          <w:bCs/>
        </w:rPr>
        <w:t xml:space="preserve"> (EL) 2024/1348 (menetluse kohta) </w:t>
      </w:r>
      <w:r w:rsidRPr="00051B24" w:rsidR="00051B24">
        <w:rPr>
          <w:bCs/>
        </w:rPr>
        <w:t>artiklites 20–23</w:t>
      </w:r>
      <w:r w:rsidR="00051B24">
        <w:rPr>
          <w:bCs/>
        </w:rPr>
        <w:t>.</w:t>
      </w:r>
    </w:p>
    <w:p w:rsidR="006C5181" w:rsidP="00E764B3" w:rsidRDefault="006C5181" w14:paraId="3ED2C7BC" w14:textId="77777777">
      <w:pPr>
        <w:jc w:val="both"/>
        <w:rPr>
          <w:bCs/>
        </w:rPr>
      </w:pPr>
    </w:p>
    <w:p w:rsidR="00FD7A59" w:rsidP="00E764B3" w:rsidRDefault="009D1418" w14:paraId="61E699FF" w14:textId="220862BD">
      <w:pPr>
        <w:jc w:val="both"/>
      </w:pPr>
      <w:r w:rsidRPr="003F686A">
        <w:rPr>
          <w:b/>
          <w:color w:val="4472C4" w:themeColor="accent1"/>
        </w:rPr>
        <w:t xml:space="preserve">Lõike 3 punktiga </w:t>
      </w:r>
      <w:r>
        <w:rPr>
          <w:b/>
          <w:color w:val="4472C4" w:themeColor="accent1"/>
        </w:rPr>
        <w:t xml:space="preserve">7 </w:t>
      </w:r>
      <w:r>
        <w:rPr>
          <w:bCs/>
        </w:rPr>
        <w:t xml:space="preserve">sätestatakse PPA kohustus korraldada taotlejale meditsiiniline läbivaatus, kui see on PPA hinnangul taotluse läbivaatamiseks vajalik. Punkt 7 ei ole seotud </w:t>
      </w:r>
      <w:r w:rsidR="006C5181">
        <w:rPr>
          <w:bCs/>
        </w:rPr>
        <w:t xml:space="preserve">punktis 5 kajastatud </w:t>
      </w:r>
      <w:r>
        <w:rPr>
          <w:bCs/>
        </w:rPr>
        <w:t>tervisekontrolli</w:t>
      </w:r>
      <w:r w:rsidR="006C5181">
        <w:rPr>
          <w:bCs/>
        </w:rPr>
        <w:t>ga</w:t>
      </w:r>
      <w:r>
        <w:rPr>
          <w:bCs/>
        </w:rPr>
        <w:t xml:space="preserve"> </w:t>
      </w:r>
      <w:r w:rsidR="007A0F0B">
        <w:rPr>
          <w:bCs/>
        </w:rPr>
        <w:t>rahvatervise eesmärkidel</w:t>
      </w:r>
      <w:r w:rsidR="00987B5B">
        <w:rPr>
          <w:bCs/>
        </w:rPr>
        <w:t>,</w:t>
      </w:r>
      <w:r w:rsidR="007A0F0B">
        <w:rPr>
          <w:bCs/>
        </w:rPr>
        <w:t xml:space="preserve"> </w:t>
      </w:r>
      <w:r>
        <w:rPr>
          <w:bCs/>
        </w:rPr>
        <w:t xml:space="preserve">vaid </w:t>
      </w:r>
      <w:r w:rsidRPr="00647DBF">
        <w:t xml:space="preserve">määruse </w:t>
      </w:r>
      <w:r w:rsidRPr="00C610CD" w:rsidR="00C610CD">
        <w:t>(EL) 2024/1348 (menetluse kohta)</w:t>
      </w:r>
      <w:r>
        <w:t xml:space="preserve"> artikli 24</w:t>
      </w:r>
      <w:r w:rsidR="009C5EB7">
        <w:t xml:space="preserve"> rakendamisega</w:t>
      </w:r>
      <w:r>
        <w:t xml:space="preserve">, mis sätestab võimaluse viia läbi taotleja meditsiiniline läbivaatus. Eeskätt tuleks </w:t>
      </w:r>
      <w:proofErr w:type="spellStart"/>
      <w:r>
        <w:t>PPA-l</w:t>
      </w:r>
      <w:proofErr w:type="spellEnd"/>
      <w:r>
        <w:t xml:space="preserve"> korraldada meditsiiniline läbivaatus</w:t>
      </w:r>
      <w:r w:rsidR="00987B5B">
        <w:t xml:space="preserve"> juhul,</w:t>
      </w:r>
      <w:r>
        <w:t xml:space="preserve"> kui </w:t>
      </w:r>
      <w:proofErr w:type="spellStart"/>
      <w:r>
        <w:t>PPA-le</w:t>
      </w:r>
      <w:proofErr w:type="spellEnd"/>
      <w:r>
        <w:t xml:space="preserve"> on selge, et taotlejat on </w:t>
      </w:r>
      <w:r w:rsidR="00987B5B">
        <w:t xml:space="preserve">varem </w:t>
      </w:r>
      <w:r>
        <w:t>väärkoheldud.</w:t>
      </w:r>
      <w:r w:rsidR="00FD7A59">
        <w:t xml:space="preserve"> </w:t>
      </w:r>
      <w:r w:rsidR="00C3711C">
        <w:t>Oluline on</w:t>
      </w:r>
      <w:r>
        <w:t>, et taotleja peab olema meditsiinilise läbivaatusega nõus. Samuti on oluline, et tegu ei ole taotleja erivajaduse hindamisega, mida tuleb teha kõikide taotlejate puhul.</w:t>
      </w:r>
    </w:p>
    <w:p w:rsidR="006C5181" w:rsidP="00E764B3" w:rsidRDefault="006C5181" w14:paraId="270F5156" w14:textId="77777777">
      <w:pPr>
        <w:jc w:val="both"/>
      </w:pPr>
    </w:p>
    <w:p w:rsidR="006C5181" w:rsidP="0053304B" w:rsidRDefault="009D1418" w14:paraId="69FDFE38" w14:textId="63AD6A33">
      <w:pPr>
        <w:jc w:val="both"/>
        <w:rPr>
          <w:bCs/>
        </w:rPr>
      </w:pPr>
      <w:r w:rsidRPr="003F686A">
        <w:rPr>
          <w:b/>
          <w:color w:val="4472C4" w:themeColor="accent1"/>
        </w:rPr>
        <w:t xml:space="preserve">Lõike 3 punkti </w:t>
      </w:r>
      <w:r>
        <w:rPr>
          <w:b/>
          <w:color w:val="4472C4" w:themeColor="accent1"/>
        </w:rPr>
        <w:t xml:space="preserve">8 </w:t>
      </w:r>
      <w:r>
        <w:rPr>
          <w:bCs/>
        </w:rPr>
        <w:t xml:space="preserve">kohaselt </w:t>
      </w:r>
      <w:r w:rsidR="00DB6E7E">
        <w:rPr>
          <w:bCs/>
        </w:rPr>
        <w:t>annab PPA</w:t>
      </w:r>
      <w:r>
        <w:rPr>
          <w:bCs/>
        </w:rPr>
        <w:t xml:space="preserve"> taotlejale tema taotluse registreerimist tõendav</w:t>
      </w:r>
      <w:r w:rsidR="00423074">
        <w:rPr>
          <w:bCs/>
        </w:rPr>
        <w:t>a</w:t>
      </w:r>
      <w:r>
        <w:rPr>
          <w:bCs/>
        </w:rPr>
        <w:t xml:space="preserve"> dokumen</w:t>
      </w:r>
      <w:r w:rsidR="00423074">
        <w:rPr>
          <w:bCs/>
        </w:rPr>
        <w:t>di</w:t>
      </w:r>
      <w:r w:rsidR="00DB6E7E">
        <w:rPr>
          <w:bCs/>
        </w:rPr>
        <w:t>. S</w:t>
      </w:r>
      <w:r>
        <w:rPr>
          <w:bCs/>
        </w:rPr>
        <w:t>ee ei ole isikut tõendav dokument</w:t>
      </w:r>
      <w:r w:rsidR="002F7D10">
        <w:rPr>
          <w:bCs/>
        </w:rPr>
        <w:t>,</w:t>
      </w:r>
      <w:r>
        <w:rPr>
          <w:bCs/>
        </w:rPr>
        <w:t xml:space="preserve"> vaid väljatrükk andmekogust. </w:t>
      </w:r>
      <w:r w:rsidR="0053304B">
        <w:rPr>
          <w:bCs/>
        </w:rPr>
        <w:t xml:space="preserve">Säte on vajalik </w:t>
      </w:r>
      <w:r w:rsidR="005135C3">
        <w:rPr>
          <w:bCs/>
        </w:rPr>
        <w:t xml:space="preserve">määruse (EL) 2024/1348 (menetluse kohta) artikli 29 lõike </w:t>
      </w:r>
      <w:r w:rsidR="00747615">
        <w:rPr>
          <w:bCs/>
        </w:rPr>
        <w:t xml:space="preserve">1 </w:t>
      </w:r>
      <w:r w:rsidR="0053304B">
        <w:rPr>
          <w:bCs/>
        </w:rPr>
        <w:t xml:space="preserve">rakendamiseks. </w:t>
      </w:r>
      <w:r w:rsidRPr="0053304B" w:rsidR="0053304B">
        <w:rPr>
          <w:bCs/>
        </w:rPr>
        <w:t>Taotlus tule</w:t>
      </w:r>
      <w:r w:rsidR="0053304B">
        <w:rPr>
          <w:bCs/>
        </w:rPr>
        <w:t>b</w:t>
      </w:r>
      <w:r w:rsidRPr="0053304B" w:rsidR="0053304B">
        <w:rPr>
          <w:bCs/>
        </w:rPr>
        <w:t xml:space="preserve"> registreerida kohe pärast taotluse esitamise soovi avaldamist. Selles etapis pea</w:t>
      </w:r>
      <w:r w:rsidR="0053304B">
        <w:rPr>
          <w:bCs/>
        </w:rPr>
        <w:t>b</w:t>
      </w:r>
      <w:r w:rsidRPr="0053304B" w:rsidR="0053304B">
        <w:rPr>
          <w:bCs/>
        </w:rPr>
        <w:t xml:space="preserve"> taotluse</w:t>
      </w:r>
      <w:r w:rsidR="0053304B">
        <w:rPr>
          <w:bCs/>
        </w:rPr>
        <w:t xml:space="preserve"> </w:t>
      </w:r>
      <w:r w:rsidRPr="0053304B" w:rsidR="0053304B">
        <w:rPr>
          <w:bCs/>
        </w:rPr>
        <w:t>registreerimise eest vastutav</w:t>
      </w:r>
      <w:r w:rsidR="0053304B">
        <w:rPr>
          <w:bCs/>
        </w:rPr>
        <w:t xml:space="preserve"> asutus</w:t>
      </w:r>
      <w:r w:rsidR="002F7D10">
        <w:rPr>
          <w:bCs/>
        </w:rPr>
        <w:t>,</w:t>
      </w:r>
      <w:r w:rsidR="0053304B">
        <w:rPr>
          <w:bCs/>
        </w:rPr>
        <w:t xml:space="preserve"> st PPA</w:t>
      </w:r>
      <w:r w:rsidR="002F7D10">
        <w:rPr>
          <w:bCs/>
        </w:rPr>
        <w:t>,</w:t>
      </w:r>
      <w:r w:rsidR="0053304B">
        <w:rPr>
          <w:bCs/>
        </w:rPr>
        <w:t xml:space="preserve"> </w:t>
      </w:r>
      <w:r w:rsidRPr="0053304B" w:rsidR="0053304B">
        <w:rPr>
          <w:bCs/>
        </w:rPr>
        <w:t>registreerima taotluse koos taotleja isikuandmetega</w:t>
      </w:r>
      <w:r w:rsidR="0053304B">
        <w:rPr>
          <w:bCs/>
        </w:rPr>
        <w:t xml:space="preserve"> </w:t>
      </w:r>
      <w:r w:rsidR="002F7D10">
        <w:rPr>
          <w:bCs/>
        </w:rPr>
        <w:t>ning</w:t>
      </w:r>
      <w:r w:rsidR="0053304B">
        <w:rPr>
          <w:bCs/>
        </w:rPr>
        <w:t xml:space="preserve"> </w:t>
      </w:r>
      <w:r w:rsidRPr="0053304B" w:rsidR="0053304B">
        <w:rPr>
          <w:bCs/>
        </w:rPr>
        <w:t>teavitama taotlejat sellest, millised on tema õigused ja kohustused</w:t>
      </w:r>
      <w:r w:rsidR="0053304B">
        <w:rPr>
          <w:bCs/>
        </w:rPr>
        <w:t xml:space="preserve">. Samuti tuleb teavitada </w:t>
      </w:r>
      <w:r w:rsidRPr="0053304B" w:rsidR="0053304B">
        <w:rPr>
          <w:bCs/>
        </w:rPr>
        <w:t>nende kohustuste täitmata jätmise</w:t>
      </w:r>
      <w:r w:rsidR="0053304B">
        <w:rPr>
          <w:bCs/>
        </w:rPr>
        <w:t xml:space="preserve"> </w:t>
      </w:r>
      <w:r w:rsidRPr="0053304B" w:rsidR="0053304B">
        <w:rPr>
          <w:bCs/>
        </w:rPr>
        <w:t>tagajär</w:t>
      </w:r>
      <w:r w:rsidR="0053304B">
        <w:rPr>
          <w:bCs/>
        </w:rPr>
        <w:t xml:space="preserve">gedest. </w:t>
      </w:r>
      <w:r w:rsidR="002F7D10">
        <w:rPr>
          <w:bCs/>
        </w:rPr>
        <w:t xml:space="preserve">Lisaks </w:t>
      </w:r>
      <w:r w:rsidR="0053304B">
        <w:rPr>
          <w:bCs/>
        </w:rPr>
        <w:t xml:space="preserve">tuleb taotlejale anda </w:t>
      </w:r>
      <w:r w:rsidRPr="0053304B" w:rsidR="002F7D10">
        <w:rPr>
          <w:bCs/>
        </w:rPr>
        <w:t>dokument</w:t>
      </w:r>
      <w:r w:rsidR="002F7D10">
        <w:rPr>
          <w:bCs/>
        </w:rPr>
        <w:t>, mis tõendab</w:t>
      </w:r>
      <w:r w:rsidRPr="0053304B" w:rsidR="002F7D10">
        <w:rPr>
          <w:bCs/>
        </w:rPr>
        <w:t xml:space="preserve"> </w:t>
      </w:r>
      <w:r w:rsidRPr="0053304B" w:rsidR="0053304B">
        <w:rPr>
          <w:bCs/>
        </w:rPr>
        <w:t>taotluse esitamise soovi avaldamist ja selle taotluse registreerimist. Taotluse registreerimise hetkest algab taotluse esitamise tähtaja arvestus</w:t>
      </w:r>
      <w:r w:rsidR="00481599">
        <w:rPr>
          <w:bCs/>
        </w:rPr>
        <w:t>.</w:t>
      </w:r>
    </w:p>
    <w:p w:rsidR="006C5181" w:rsidP="00E764B3" w:rsidRDefault="006C5181" w14:paraId="53939939" w14:textId="77777777">
      <w:pPr>
        <w:jc w:val="both"/>
        <w:rPr>
          <w:bCs/>
        </w:rPr>
      </w:pPr>
    </w:p>
    <w:p w:rsidRPr="009D1418" w:rsidR="005135C3" w:rsidP="005135C3" w:rsidRDefault="009D1418" w14:paraId="45875004" w14:textId="645C5368">
      <w:pPr>
        <w:jc w:val="both"/>
        <w:rPr>
          <w:bCs/>
        </w:rPr>
      </w:pPr>
      <w:r w:rsidRPr="003F686A">
        <w:rPr>
          <w:b/>
          <w:color w:val="4472C4" w:themeColor="accent1"/>
        </w:rPr>
        <w:t xml:space="preserve">Lõike 3 punkti </w:t>
      </w:r>
      <w:r>
        <w:rPr>
          <w:b/>
          <w:color w:val="4472C4" w:themeColor="accent1"/>
        </w:rPr>
        <w:t>9</w:t>
      </w:r>
      <w:r>
        <w:rPr>
          <w:bCs/>
        </w:rPr>
        <w:t xml:space="preserve"> kohaselt </w:t>
      </w:r>
      <w:r w:rsidR="00DB6E7E">
        <w:rPr>
          <w:bCs/>
        </w:rPr>
        <w:t>annab PPA</w:t>
      </w:r>
      <w:r>
        <w:rPr>
          <w:bCs/>
        </w:rPr>
        <w:t xml:space="preserve"> taotlejale rahvusvahelise kaitse taotleja tunnistus</w:t>
      </w:r>
      <w:r w:rsidR="00DB6E7E">
        <w:rPr>
          <w:bCs/>
        </w:rPr>
        <w:t>e</w:t>
      </w:r>
      <w:r>
        <w:rPr>
          <w:bCs/>
        </w:rPr>
        <w:t xml:space="preserve"> hiljemalt kümme päeva pärast tema taotluse vastuvõtmist.</w:t>
      </w:r>
      <w:r w:rsidR="009B1C11">
        <w:rPr>
          <w:bCs/>
        </w:rPr>
        <w:t xml:space="preserve"> </w:t>
      </w:r>
      <w:r w:rsidRPr="009B1C11" w:rsidR="009B1C11">
        <w:rPr>
          <w:bCs/>
        </w:rPr>
        <w:t xml:space="preserve">Säte on vajalik määruse (EL) 2024/1348 (menetluse kohta) artikli 29 lõike </w:t>
      </w:r>
      <w:r w:rsidR="009B1C11">
        <w:rPr>
          <w:bCs/>
        </w:rPr>
        <w:t>4</w:t>
      </w:r>
      <w:r w:rsidRPr="009B1C11" w:rsidR="009B1C11">
        <w:rPr>
          <w:bCs/>
        </w:rPr>
        <w:t xml:space="preserve"> rakendamiseks</w:t>
      </w:r>
      <w:r w:rsidR="009B1C11">
        <w:rPr>
          <w:bCs/>
        </w:rPr>
        <w:t xml:space="preserve">. </w:t>
      </w:r>
      <w:r w:rsidRPr="005135C3" w:rsidR="005135C3">
        <w:rPr>
          <w:bCs/>
        </w:rPr>
        <w:t>Taotluse esitamine on toiming, millega rahvusvahelise kaitse taotluse esitamise soovi avaldamine ametlikustatakse.</w:t>
      </w:r>
      <w:r w:rsidR="009B1C11">
        <w:rPr>
          <w:bCs/>
        </w:rPr>
        <w:t xml:space="preserve"> </w:t>
      </w:r>
      <w:r w:rsidRPr="005135C3" w:rsidR="005135C3">
        <w:rPr>
          <w:bCs/>
        </w:rPr>
        <w:t>Taotlejale tule</w:t>
      </w:r>
      <w:r w:rsidR="009B1C11">
        <w:rPr>
          <w:bCs/>
        </w:rPr>
        <w:t>b</w:t>
      </w:r>
      <w:r w:rsidRPr="005135C3" w:rsidR="005135C3">
        <w:rPr>
          <w:bCs/>
        </w:rPr>
        <w:t xml:space="preserve"> anda vajalik teave selle kohta, kuidas ja kus ta oma taotluse esitada saab, ning samuti tule</w:t>
      </w:r>
      <w:r w:rsidR="009B1C11">
        <w:rPr>
          <w:bCs/>
        </w:rPr>
        <w:t>b</w:t>
      </w:r>
      <w:r w:rsidRPr="005135C3" w:rsidR="005135C3">
        <w:rPr>
          <w:bCs/>
        </w:rPr>
        <w:t xml:space="preserve"> talle</w:t>
      </w:r>
      <w:r w:rsidR="009B1C11">
        <w:rPr>
          <w:bCs/>
        </w:rPr>
        <w:t xml:space="preserve"> </w:t>
      </w:r>
      <w:r w:rsidRPr="005135C3" w:rsidR="005135C3">
        <w:rPr>
          <w:bCs/>
        </w:rPr>
        <w:t>anda taotluse esitamiseks tegelik võimalus. Selles etapis peab ta esitama võimalikult kiiresti kõik tema valduses</w:t>
      </w:r>
      <w:r w:rsidR="009B1C11">
        <w:rPr>
          <w:bCs/>
        </w:rPr>
        <w:t xml:space="preserve"> </w:t>
      </w:r>
      <w:r w:rsidRPr="005135C3" w:rsidR="005135C3">
        <w:rPr>
          <w:bCs/>
        </w:rPr>
        <w:t xml:space="preserve">olevad andmed ja dokumendid, mis on vajalikud taotluse põhjendamiseks ja täitmiseks, kui </w:t>
      </w:r>
      <w:r w:rsidR="009B1C11">
        <w:rPr>
          <w:bCs/>
        </w:rPr>
        <w:t>samas</w:t>
      </w:r>
      <w:r w:rsidRPr="005135C3" w:rsidR="005135C3">
        <w:rPr>
          <w:bCs/>
        </w:rPr>
        <w:t xml:space="preserve"> määruses ei</w:t>
      </w:r>
      <w:r w:rsidR="009B1C11">
        <w:rPr>
          <w:bCs/>
        </w:rPr>
        <w:t xml:space="preserve"> </w:t>
      </w:r>
      <w:r w:rsidRPr="005135C3" w:rsidR="005135C3">
        <w:rPr>
          <w:bCs/>
        </w:rPr>
        <w:t>ole ette nähtud teisiti. Haldusmenetluse tähtaega arvestatakse taotluse esitamise hetkest. Veidi pärast taotluse</w:t>
      </w:r>
      <w:r w:rsidR="009B1C11">
        <w:rPr>
          <w:bCs/>
        </w:rPr>
        <w:t xml:space="preserve"> </w:t>
      </w:r>
      <w:r w:rsidRPr="005135C3" w:rsidR="005135C3">
        <w:rPr>
          <w:bCs/>
        </w:rPr>
        <w:t>esitamist tuleks taotlejale anda dokument, mis sisaldab tema taotlejastaatust.</w:t>
      </w:r>
    </w:p>
    <w:p w:rsidR="00A8391D" w:rsidP="00E764B3" w:rsidRDefault="00A8391D" w14:paraId="095570CB" w14:textId="77777777">
      <w:pPr>
        <w:jc w:val="both"/>
      </w:pPr>
    </w:p>
    <w:p w:rsidR="00FD7A59" w:rsidP="001C35E7" w:rsidRDefault="00396948" w14:paraId="66AEAD1E" w14:textId="53392078">
      <w:pPr>
        <w:jc w:val="both"/>
      </w:pPr>
      <w:bookmarkStart w:name="_Hlk191031784" w:id="92"/>
      <w:r>
        <w:rPr>
          <w:b/>
          <w:color w:val="4472C4" w:themeColor="accent1"/>
        </w:rPr>
        <w:t>Lõikega 4</w:t>
      </w:r>
      <w:r w:rsidRPr="00AA00D0" w:rsidR="00922A45">
        <w:rPr>
          <w:color w:val="4472C4" w:themeColor="accent1"/>
        </w:rPr>
        <w:t xml:space="preserve"> </w:t>
      </w:r>
      <w:r w:rsidR="00922A45">
        <w:t>sätestatakse, et k</w:t>
      </w:r>
      <w:r w:rsidRPr="001E23F0" w:rsidR="00E764B3">
        <w:t>ui taotleja suhtes viiakse läbi taustakontrolli määruses 2024/1356</w:t>
      </w:r>
      <w:r w:rsidR="00254B9A">
        <w:t>/EL</w:t>
      </w:r>
      <w:r w:rsidRPr="001E23F0" w:rsidR="00E764B3">
        <w:t xml:space="preserve"> (taustakontrollide kohta) sätestatud korras, tehakse </w:t>
      </w:r>
      <w:r w:rsidR="0030643A">
        <w:t>sama</w:t>
      </w:r>
      <w:r w:rsidRPr="001E23F0" w:rsidR="0030643A">
        <w:t xml:space="preserve"> </w:t>
      </w:r>
      <w:r w:rsidRPr="001E23F0" w:rsidR="00E764B3">
        <w:t xml:space="preserve">paragrahvi lõigetes 1–3 sätestatud toimingud pärast taustakontrolli lõppu. Kui taustakontrolli läbiviimisel või muul </w:t>
      </w:r>
      <w:r w:rsidR="0030643A">
        <w:t>eelnõus</w:t>
      </w:r>
      <w:r w:rsidRPr="001E23F0" w:rsidR="0030643A">
        <w:t xml:space="preserve"> </w:t>
      </w:r>
      <w:r w:rsidRPr="001E23F0" w:rsidR="00E764B3">
        <w:t xml:space="preserve">sätestatud juhul </w:t>
      </w:r>
      <w:r w:rsidR="0030643A">
        <w:t>on ülalnimetatud toimingud juba tehtud, siis</w:t>
      </w:r>
      <w:r w:rsidR="00FD7A59">
        <w:t xml:space="preserve"> </w:t>
      </w:r>
      <w:r w:rsidRPr="0026264D" w:rsidR="00E764B3">
        <w:t>ei tehta neid uuesti, kui see ei ole põhjendatud.</w:t>
      </w:r>
      <w:r w:rsidR="002C7DE2">
        <w:t xml:space="preserve"> </w:t>
      </w:r>
      <w:r w:rsidR="00423074">
        <w:t>M</w:t>
      </w:r>
      <w:r w:rsidRPr="0026264D" w:rsidR="008106E1">
        <w:t xml:space="preserve">ääruse </w:t>
      </w:r>
      <w:r w:rsidR="002C7DE2">
        <w:t xml:space="preserve">(EL) </w:t>
      </w:r>
      <w:r w:rsidRPr="0026264D" w:rsidR="008106E1">
        <w:t xml:space="preserve">2024/1356 (taustakontrollide kohta) </w:t>
      </w:r>
      <w:r w:rsidRPr="00AA00D0" w:rsidR="00736CF8">
        <w:t>artiklite 7</w:t>
      </w:r>
      <w:r w:rsidRPr="00AA00D0" w:rsidR="001C35E7">
        <w:t>,</w:t>
      </w:r>
      <w:r w:rsidRPr="00AA00D0" w:rsidR="00736CF8">
        <w:t xml:space="preserve"> 8</w:t>
      </w:r>
      <w:r w:rsidRPr="00AA00D0" w:rsidR="001C35E7">
        <w:t xml:space="preserve"> ja </w:t>
      </w:r>
      <w:r w:rsidRPr="00AA00D0" w:rsidR="00756B71">
        <w:t>18</w:t>
      </w:r>
      <w:r w:rsidRPr="00AA00D0" w:rsidR="001C35E7">
        <w:t xml:space="preserve"> </w:t>
      </w:r>
      <w:r w:rsidRPr="0026264D" w:rsidR="008106E1">
        <w:t xml:space="preserve">kohaselt tuleb kolmanda riigi kodanik pärast taustakontrolli lõpetamist suunata kas rahvusvahelise kaitse taotluse registreerimiseks pädevatesse asutustesse või kohaldada direktiivi 2008/115/EÜ kohaseid menetlusi. </w:t>
      </w:r>
      <w:r w:rsidR="006025F2">
        <w:t xml:space="preserve">Kuna Eestis on mõlema menetluse eest vastutav pädev asutus PPA, siis peale taustakontrolli suunatakse rahvusvahelise kaitse taotlejad pädevasse PPA üksusesse. </w:t>
      </w:r>
      <w:r w:rsidRPr="0026264D" w:rsidR="008106E1">
        <w:t xml:space="preserve">Taustakontrolli käigus saadud asjakohane teave tuleb edastada </w:t>
      </w:r>
      <w:r w:rsidR="006025F2">
        <w:t>nimetatud üksusele</w:t>
      </w:r>
      <w:r w:rsidRPr="0026264D" w:rsidR="008106E1">
        <w:t xml:space="preserve">, et toetada iga üksikjuhtumi edasist hindamist, austades täielikult põhiõigusi. Vajaduse korral </w:t>
      </w:r>
      <w:r w:rsidR="006025F2">
        <w:t xml:space="preserve">tuleb </w:t>
      </w:r>
      <w:r w:rsidRPr="0026264D" w:rsidR="008106E1">
        <w:t>kontrolle järgneva menetluse käigus</w:t>
      </w:r>
      <w:r w:rsidR="006025F2">
        <w:t xml:space="preserve"> jätkata</w:t>
      </w:r>
      <w:r w:rsidRPr="0026264D" w:rsidR="008106E1">
        <w:t xml:space="preserve">. Direktiiviga 2008/115/EÜ kehtestatud korda tuleks hakata kohaldama alles pärast taustakontrolli lõppu. </w:t>
      </w:r>
      <w:r w:rsidR="00160CCA">
        <w:t>M</w:t>
      </w:r>
      <w:r w:rsidRPr="00537B46" w:rsidR="008106E1">
        <w:t>ääruse</w:t>
      </w:r>
      <w:r w:rsidRPr="0026264D" w:rsidR="008106E1">
        <w:t xml:space="preserve"> </w:t>
      </w:r>
      <w:r w:rsidRPr="00C610CD" w:rsidR="00C610CD">
        <w:t>(EL) 2024/1348 (menetluse kohta)</w:t>
      </w:r>
      <w:r w:rsidRPr="0026264D" w:rsidR="008106E1">
        <w:t xml:space="preserve"> sätteid rahvusvahelise kaitse taotluste registreerimise kohta tuleb kohaldada alles pärast taustakontrolli lõppu. See ei tohiks mõjutada </w:t>
      </w:r>
      <w:r w:rsidRPr="0026264D" w:rsidR="008106E1">
        <w:t>asjaolu, et isikuid, kes avaldavad soovi rahvusvahelise kaitse saamiseks kinnipidamise hetkel,</w:t>
      </w:r>
      <w:r w:rsidRPr="0026264D" w:rsidR="00736CF8">
        <w:t xml:space="preserve"> </w:t>
      </w:r>
      <w:r w:rsidRPr="0026264D" w:rsidR="008106E1">
        <w:t xml:space="preserve">piiripunktis tehtava piirikontrolli käigus või taustakontrolli ajal, tuleks pidada rahvusvahelise kaitse taotlejateks, kelle suhtes tuleks kohaldada määrust </w:t>
      </w:r>
      <w:r w:rsidRPr="00C610CD" w:rsidR="00C610CD">
        <w:t>(</w:t>
      </w:r>
      <w:r w:rsidR="00254B9A">
        <w:t>EL</w:t>
      </w:r>
      <w:r w:rsidRPr="00C610CD" w:rsidR="00C610CD">
        <w:t>) 2024/1348 (menetluse kohta)</w:t>
      </w:r>
      <w:r w:rsidRPr="0026264D" w:rsidR="008106E1">
        <w:t xml:space="preserve"> ja direktiivi </w:t>
      </w:r>
      <w:r w:rsidR="000B379B">
        <w:t xml:space="preserve">(EL) </w:t>
      </w:r>
      <w:r w:rsidRPr="0026264D" w:rsidR="008106E1">
        <w:t>2024/1346</w:t>
      </w:r>
      <w:r w:rsidR="000B379B">
        <w:t xml:space="preserve"> (vastuvõtu kohta)</w:t>
      </w:r>
      <w:r w:rsidRPr="0026264D" w:rsidR="008106E1">
        <w:t>.</w:t>
      </w:r>
      <w:r w:rsidRPr="0026264D" w:rsidR="00EE338C">
        <w:t xml:space="preserve"> Taustakontroll välispiiril tuleks lõpule viia võimalikult kiiresti ning see ei tohi kesta kauem kui seitse päeva. Taustakontroll liikmesriigi territooriumil tuleks lõpule viia võimalikult kiiresti ning see ei tohi kesta kauem kui kolm päeva.</w:t>
      </w:r>
      <w:r w:rsidRPr="0026264D" w:rsidR="006143F9">
        <w:t xml:space="preserve"> Teave tuleb taustakontrolli kokkuvõttes esitada nii, et seda saab järgneva </w:t>
      </w:r>
      <w:r w:rsidR="008B2101">
        <w:t>rahvusvahelise kaitse</w:t>
      </w:r>
      <w:r w:rsidRPr="0026264D" w:rsidR="006143F9">
        <w:t xml:space="preserve"> või </w:t>
      </w:r>
      <w:proofErr w:type="spellStart"/>
      <w:r w:rsidRPr="0026264D" w:rsidR="006143F9">
        <w:t>tagasisaatmismenetluse</w:t>
      </w:r>
      <w:proofErr w:type="spellEnd"/>
      <w:r w:rsidRPr="0026264D" w:rsidR="006143F9">
        <w:t xml:space="preserve"> käigus halduslikult ja kohtulikult läbi vaadata.</w:t>
      </w:r>
      <w:r w:rsidRPr="0026264D" w:rsidR="00736CF8">
        <w:t xml:space="preserve"> </w:t>
      </w:r>
      <w:r w:rsidR="00902236">
        <w:t>M</w:t>
      </w:r>
      <w:r w:rsidRPr="0026264D" w:rsidR="00736CF8">
        <w:t>ääruse 2024/1356</w:t>
      </w:r>
      <w:r w:rsidR="00254B9A">
        <w:t>/EL</w:t>
      </w:r>
      <w:r w:rsidRPr="0026264D" w:rsidR="00736CF8">
        <w:t xml:space="preserve"> (taustakontrollide kohta) artikl</w:t>
      </w:r>
      <w:r w:rsidR="00902236">
        <w:t>i</w:t>
      </w:r>
      <w:r w:rsidRPr="0026264D" w:rsidR="00736CF8">
        <w:t xml:space="preserve"> 18 lõike 5 kohaselt lõpeb taustakontroll</w:t>
      </w:r>
      <w:r w:rsidR="00DC5CA6">
        <w:t xml:space="preserve"> siis,</w:t>
      </w:r>
      <w:r w:rsidRPr="0026264D" w:rsidR="00736CF8">
        <w:t xml:space="preserve"> kui inimene suunatakse asjakohasesse rahvusvahelise kaitse menetlusse või tagasisaatmise menetlusse. Sama põhimõtet </w:t>
      </w:r>
      <w:r w:rsidR="00DC5CA6">
        <w:t>kajastab</w:t>
      </w:r>
      <w:r w:rsidRPr="0026264D" w:rsidR="00DC5CA6">
        <w:t xml:space="preserve"> </w:t>
      </w:r>
      <w:r w:rsidRPr="0026264D" w:rsidR="00736CF8">
        <w:t xml:space="preserve">ka määrus </w:t>
      </w:r>
      <w:r w:rsidRPr="00C610CD" w:rsidR="00C610CD">
        <w:t>(EL) 2024/1348 (menetluse kohta)</w:t>
      </w:r>
      <w:r w:rsidRPr="0026264D" w:rsidR="001C35E7">
        <w:t xml:space="preserve">, </w:t>
      </w:r>
      <w:r w:rsidRPr="0026264D" w:rsidR="00736CF8">
        <w:t xml:space="preserve">mille kohaselt on kehtestatud sisenemiseelne etapp, mis koosneb taustakontrollist ning </w:t>
      </w:r>
      <w:r w:rsidR="008B2101">
        <w:t>rahvusvahelise kaitse</w:t>
      </w:r>
      <w:r w:rsidRPr="0026264D" w:rsidR="00736CF8">
        <w:t xml:space="preserve"> ja </w:t>
      </w:r>
      <w:proofErr w:type="spellStart"/>
      <w:r w:rsidRPr="0026264D" w:rsidR="00736CF8">
        <w:t>tagasisaatmismenetlusest</w:t>
      </w:r>
      <w:proofErr w:type="spellEnd"/>
      <w:r w:rsidRPr="0026264D" w:rsidR="00736CF8">
        <w:t xml:space="preserve"> piiril. Nimetatud määruse artik</w:t>
      </w:r>
      <w:r w:rsidR="00902236">
        <w:t>li</w:t>
      </w:r>
      <w:r w:rsidRPr="0026264D" w:rsidR="00736CF8">
        <w:t xml:space="preserve"> 26 lõi</w:t>
      </w:r>
      <w:r w:rsidR="00902236">
        <w:t>k</w:t>
      </w:r>
      <w:r w:rsidRPr="0026264D" w:rsidR="00736CF8">
        <w:t xml:space="preserve">e 2 kohaselt võib </w:t>
      </w:r>
      <w:r w:rsidR="00902236">
        <w:t>liikmesriik otsustada, et</w:t>
      </w:r>
      <w:r w:rsidRPr="0026264D" w:rsidR="00736CF8">
        <w:t xml:space="preserve"> rahvusvahelise kaitse soovi avaldamisest </w:t>
      </w:r>
      <w:r w:rsidR="00902236">
        <w:t xml:space="preserve">teavitatakse </w:t>
      </w:r>
      <w:r w:rsidRPr="0026264D" w:rsidR="00736CF8">
        <w:t xml:space="preserve">majutuskeskust peale taustakontrolli lõppu. Sama määruse </w:t>
      </w:r>
      <w:r w:rsidR="00EC7A98">
        <w:t>artikli</w:t>
      </w:r>
      <w:r w:rsidRPr="0026264D" w:rsidR="00736CF8">
        <w:t xml:space="preserve"> 17 lõike 1 kohaselt võib registreerimisel kasutada andmeid, mis koguti taustakontrolli ajal</w:t>
      </w:r>
      <w:r w:rsidR="00DC5CA6">
        <w:t>,</w:t>
      </w:r>
      <w:r w:rsidRPr="0026264D" w:rsidR="00736CF8">
        <w:t xml:space="preserve"> ning sellisel juhul </w:t>
      </w:r>
      <w:r w:rsidRPr="0026264D" w:rsidR="001C35E7">
        <w:t>ei tule neid taotlejal uuesti esitada.</w:t>
      </w:r>
      <w:r w:rsidR="00AA5C4A">
        <w:t xml:space="preserve"> </w:t>
      </w:r>
      <w:r w:rsidRPr="0026264D" w:rsidR="001C35E7">
        <w:t>Ülal</w:t>
      </w:r>
      <w:r w:rsidR="00A24CE5">
        <w:t>toodu</w:t>
      </w:r>
      <w:r w:rsidRPr="0026264D" w:rsidR="001C35E7">
        <w:t xml:space="preserve"> alusel </w:t>
      </w:r>
      <w:r w:rsidR="00902236">
        <w:t>on otstarbekas</w:t>
      </w:r>
      <w:r w:rsidRPr="0026264D" w:rsidR="001C35E7">
        <w:t xml:space="preserve"> sätestada, et </w:t>
      </w:r>
      <w:r w:rsidR="00457A1A">
        <w:t>PPA</w:t>
      </w:r>
      <w:r w:rsidRPr="0026264D" w:rsidR="001C35E7">
        <w:t xml:space="preserve"> teeb </w:t>
      </w:r>
      <w:r w:rsidR="00902236">
        <w:t>vajalikud toimingud pärast seda</w:t>
      </w:r>
      <w:r w:rsidR="00DC5CA6">
        <w:t>,</w:t>
      </w:r>
      <w:r w:rsidRPr="0026264D" w:rsidR="001C35E7">
        <w:t xml:space="preserve"> kui taustakontroll on lõppenud</w:t>
      </w:r>
      <w:r w:rsidR="00DC5CA6">
        <w:t>,</w:t>
      </w:r>
      <w:r w:rsidRPr="0026264D" w:rsidR="001C35E7">
        <w:t xml:space="preserve"> ning ei </w:t>
      </w:r>
      <w:r w:rsidR="00902236">
        <w:t>korda toiminguid ega küsi</w:t>
      </w:r>
      <w:r w:rsidRPr="0026264D" w:rsidR="001C35E7">
        <w:t xml:space="preserve"> uuesti neid andmeid, mida taotleja on </w:t>
      </w:r>
      <w:r w:rsidRPr="0026264D" w:rsidR="009C41E3">
        <w:t xml:space="preserve">taustakontrolli ajal </w:t>
      </w:r>
      <w:r w:rsidR="00D24E94">
        <w:t xml:space="preserve">juba </w:t>
      </w:r>
      <w:r w:rsidRPr="0026264D" w:rsidR="001C35E7">
        <w:t>esitanud või mis juba on kogutud.</w:t>
      </w:r>
      <w:r w:rsidR="00902236">
        <w:t xml:space="preserve"> Samuti ei korrata toiminguid juhul</w:t>
      </w:r>
      <w:r w:rsidR="00DC5CA6">
        <w:t>,</w:t>
      </w:r>
      <w:r w:rsidR="00902236">
        <w:t xml:space="preserve"> kui need on tehtud vahetult muul seaduses sätestatud alusel, näiteks kui välismaalase suhtes on tehtud </w:t>
      </w:r>
      <w:proofErr w:type="spellStart"/>
      <w:r w:rsidR="00902236">
        <w:t>VSS-is</w:t>
      </w:r>
      <w:proofErr w:type="spellEnd"/>
      <w:r w:rsidR="00902236">
        <w:t xml:space="preserve"> sätestatud toiminguid (ja sellega seonduvalt isiku ja asjade läbivaatust) ning välismaalane esitab vahetult pärast toimingute läbiviimist rahvusvahelise kaitse taotluse.</w:t>
      </w:r>
      <w:bookmarkEnd w:id="92"/>
    </w:p>
    <w:p w:rsidRPr="0026264D" w:rsidR="00E764B3" w:rsidP="00E764B3" w:rsidRDefault="00E764B3" w14:paraId="44D213B7" w14:textId="77777777">
      <w:pPr>
        <w:jc w:val="both"/>
      </w:pPr>
    </w:p>
    <w:p w:rsidRPr="0026264D" w:rsidR="00E764B3" w:rsidP="00E764B3" w:rsidRDefault="00364440" w14:paraId="3E8CD1B0" w14:textId="6C048508">
      <w:pPr>
        <w:jc w:val="both"/>
      </w:pPr>
      <w:r w:rsidRPr="006365B7">
        <w:rPr>
          <w:b/>
          <w:color w:val="4472C4" w:themeColor="accent1"/>
        </w:rPr>
        <w:t xml:space="preserve">Lõikega </w:t>
      </w:r>
      <w:r w:rsidR="00396948">
        <w:rPr>
          <w:b/>
          <w:color w:val="4472C4" w:themeColor="accent1"/>
        </w:rPr>
        <w:t>5</w:t>
      </w:r>
      <w:r w:rsidRPr="0026264D">
        <w:t xml:space="preserve"> sätestatakse, et r</w:t>
      </w:r>
      <w:r w:rsidRPr="0026264D" w:rsidR="00E764B3">
        <w:t xml:space="preserve">ahvusvahelise kaitse taotleja dokumentide, sealhulgas isikut tõendava dokumendi hoiule võtmisel, annab </w:t>
      </w:r>
      <w:r w:rsidR="00457A1A">
        <w:t>PPA</w:t>
      </w:r>
      <w:r w:rsidRPr="0026264D" w:rsidR="00E764B3">
        <w:t xml:space="preserve"> taotlejale hoiule võetud dokumendi koopia koos märkega dokumendi hoiule võtmise kohta.</w:t>
      </w:r>
      <w:r w:rsidR="00750FD2">
        <w:t xml:space="preserve"> Dokumendi hoiule võtmist ei ole vajalik protokollida. </w:t>
      </w:r>
      <w:r w:rsidR="00EC5777">
        <w:t xml:space="preserve">Sellega </w:t>
      </w:r>
      <w:r w:rsidR="00750FD2">
        <w:t>tagatakse</w:t>
      </w:r>
      <w:r w:rsidR="00FD7A59">
        <w:t xml:space="preserve"> </w:t>
      </w:r>
      <w:r w:rsidRPr="0026264D">
        <w:t>määrus</w:t>
      </w:r>
      <w:r w:rsidR="00EC5777">
        <w:t>e</w:t>
      </w:r>
      <w:r w:rsidRPr="0026264D">
        <w:t xml:space="preserve"> </w:t>
      </w:r>
      <w:r w:rsidRPr="00C610CD" w:rsidR="00C610CD">
        <w:t>(EL) 2024/1348 (menetluse kohta)</w:t>
      </w:r>
      <w:r w:rsidRPr="0026264D">
        <w:t xml:space="preserve"> artik</w:t>
      </w:r>
      <w:r w:rsidR="00EC5777">
        <w:t>li</w:t>
      </w:r>
      <w:r w:rsidRPr="0026264D">
        <w:t xml:space="preserve"> 9 lõike 2 viima</w:t>
      </w:r>
      <w:r w:rsidR="00750FD2">
        <w:t>s</w:t>
      </w:r>
      <w:r w:rsidR="00EC5777">
        <w:t>e lõi</w:t>
      </w:r>
      <w:r w:rsidR="00750FD2">
        <w:t>gu</w:t>
      </w:r>
      <w:r w:rsidR="00555A5D">
        <w:t xml:space="preserve"> </w:t>
      </w:r>
      <w:r w:rsidR="00750FD2">
        <w:t>rakendamine</w:t>
      </w:r>
      <w:r w:rsidR="00EC5777">
        <w:t>, mille</w:t>
      </w:r>
      <w:r w:rsidRPr="0026264D">
        <w:t xml:space="preserve"> kohaselt annavad pädevad asutused taotleja dokumendi enda kätte jätmise korral taotlejale viivitamata originaalide koopia. Seetõttu on vajalik sätestada vastav ülesanne </w:t>
      </w:r>
      <w:proofErr w:type="spellStart"/>
      <w:r w:rsidRPr="00537B46" w:rsidR="00457A1A">
        <w:t>PPA</w:t>
      </w:r>
      <w:r w:rsidR="00E94660">
        <w:t>-</w:t>
      </w:r>
      <w:r w:rsidRPr="00537B46">
        <w:t>le</w:t>
      </w:r>
      <w:proofErr w:type="spellEnd"/>
      <w:r w:rsidRPr="0026264D">
        <w:t>, kes on pädeva asutuse rollis.</w:t>
      </w:r>
    </w:p>
    <w:p w:rsidRPr="0026264D" w:rsidR="0014411E" w:rsidP="00E764B3" w:rsidRDefault="0014411E" w14:paraId="7680733B" w14:textId="77777777">
      <w:pPr>
        <w:jc w:val="both"/>
      </w:pPr>
    </w:p>
    <w:p w:rsidR="00FD7A59" w:rsidP="00E764B3" w:rsidRDefault="000456FA" w14:paraId="1E905343" w14:textId="033D6570">
      <w:pPr>
        <w:jc w:val="both"/>
      </w:pPr>
      <w:r w:rsidRPr="006365B7">
        <w:rPr>
          <w:b/>
          <w:color w:val="4472C4" w:themeColor="accent1"/>
        </w:rPr>
        <w:t xml:space="preserve">Lõikega </w:t>
      </w:r>
      <w:r w:rsidR="009D1418">
        <w:rPr>
          <w:b/>
          <w:color w:val="4472C4" w:themeColor="accent1"/>
        </w:rPr>
        <w:t>6</w:t>
      </w:r>
      <w:r w:rsidRPr="006365B7">
        <w:rPr>
          <w:color w:val="4472C4" w:themeColor="accent1"/>
        </w:rPr>
        <w:t xml:space="preserve"> </w:t>
      </w:r>
      <w:r w:rsidRPr="0026264D">
        <w:t>sätestatakse, et r</w:t>
      </w:r>
      <w:r w:rsidRPr="0026264D" w:rsidR="00E764B3">
        <w:t>ahvusvahelise kaitse taotleja ja saaja ning ümberasustamise või ümberpaigutamise raames vastuvõetav välismaalane kinnitab taotluse esitamisel, et talle on antud teave tema õiguste ja kohustuste kohta.</w:t>
      </w:r>
      <w:r w:rsidR="007E4041">
        <w:t xml:space="preserve"> </w:t>
      </w:r>
      <w:r w:rsidRPr="0026264D" w:rsidR="0070705A">
        <w:t xml:space="preserve">Euroopa ühise </w:t>
      </w:r>
      <w:r w:rsidR="007E4041">
        <w:t xml:space="preserve">rahvusvahelise kaitse </w:t>
      </w:r>
      <w:r w:rsidRPr="0026264D" w:rsidR="0070705A">
        <w:t xml:space="preserve">süsteemi õigusaktides on läbivalt ning detailselt sätestatud taotlejale teabe jagamisega seonduvat. Seda on </w:t>
      </w:r>
      <w:r w:rsidR="00795078">
        <w:t>muu hulgas</w:t>
      </w:r>
      <w:r w:rsidRPr="0026264D" w:rsidR="00774892">
        <w:t xml:space="preserve"> </w:t>
      </w:r>
      <w:r w:rsidRPr="0026264D" w:rsidR="0070705A">
        <w:t>kajastatud määrus</w:t>
      </w:r>
      <w:r w:rsidR="00902236">
        <w:t>e</w:t>
      </w:r>
      <w:r w:rsidRPr="0026264D" w:rsidR="0070705A">
        <w:t xml:space="preserve"> </w:t>
      </w:r>
      <w:r w:rsidRPr="00C610CD" w:rsidR="00C610CD">
        <w:t>(EL) 2024/1348 (menetluse kohta)</w:t>
      </w:r>
      <w:r w:rsidRPr="0026264D" w:rsidR="0070705A">
        <w:t xml:space="preserve"> </w:t>
      </w:r>
      <w:r w:rsidRPr="0026264D" w:rsidR="00774892">
        <w:t xml:space="preserve">artiklites 4, 8, 12, 14, 15, 23, 25, 28, 30, 33, 38, 42 ja 66; </w:t>
      </w:r>
      <w:r w:rsidRPr="0026264D" w:rsidR="0070705A">
        <w:t>määrus</w:t>
      </w:r>
      <w:r w:rsidR="00902236">
        <w:t>e</w:t>
      </w:r>
      <w:r w:rsidRPr="0026264D" w:rsidR="0070705A">
        <w:t xml:space="preserve"> </w:t>
      </w:r>
      <w:r w:rsidRPr="000F117D" w:rsidR="000F117D">
        <w:t>(EL) 2024/1347 (kvalifikatsiooni kohta)</w:t>
      </w:r>
      <w:r w:rsidRPr="0026264D" w:rsidR="00774892">
        <w:t xml:space="preserve"> artiklis 22; määrus</w:t>
      </w:r>
      <w:r w:rsidR="00902236">
        <w:t>e</w:t>
      </w:r>
      <w:r w:rsidR="006C29EE">
        <w:t xml:space="preserve"> (EL)</w:t>
      </w:r>
      <w:r w:rsidRPr="0026264D" w:rsidR="00774892">
        <w:t xml:space="preserve"> 2024/1356 (taustakontrolli kohta) artiklis 11; määrus</w:t>
      </w:r>
      <w:r w:rsidR="00902236">
        <w:t>e</w:t>
      </w:r>
      <w:r w:rsidRPr="0026264D" w:rsidR="00774892">
        <w:t xml:space="preserve"> </w:t>
      </w:r>
      <w:r w:rsidR="006C29EE">
        <w:t xml:space="preserve">(EL) </w:t>
      </w:r>
      <w:r w:rsidRPr="0026264D" w:rsidR="00774892">
        <w:t>2024/1350 (ümberasustamise kohta) artiklis 9; määrus</w:t>
      </w:r>
      <w:r w:rsidR="00902236">
        <w:t>e</w:t>
      </w:r>
      <w:r w:rsidRPr="0026264D" w:rsidR="00774892">
        <w:t xml:space="preserve"> </w:t>
      </w:r>
      <w:r w:rsidR="006C29EE">
        <w:t xml:space="preserve">(EL) </w:t>
      </w:r>
      <w:r w:rsidRPr="0026264D" w:rsidR="00774892">
        <w:t>2024/1358 (</w:t>
      </w:r>
      <w:proofErr w:type="spellStart"/>
      <w:r w:rsidRPr="0026264D" w:rsidR="00774892">
        <w:t>Eurodac</w:t>
      </w:r>
      <w:proofErr w:type="spellEnd"/>
      <w:r w:rsidRPr="0026264D" w:rsidR="00774892">
        <w:t>-süsteemi kohta) artikli</w:t>
      </w:r>
      <w:r w:rsidR="00F14BF5">
        <w:t>te</w:t>
      </w:r>
      <w:r w:rsidRPr="0026264D" w:rsidR="00774892">
        <w:t>s 13 ja 42; määrus</w:t>
      </w:r>
      <w:r w:rsidR="00902236">
        <w:t>e</w:t>
      </w:r>
      <w:r w:rsidRPr="0026264D" w:rsidR="00774892">
        <w:t xml:space="preserve"> </w:t>
      </w:r>
      <w:r w:rsidR="006C29EE">
        <w:t xml:space="preserve">(EL) </w:t>
      </w:r>
      <w:r w:rsidRPr="0026264D" w:rsidR="00774892">
        <w:t>2024/1359 (kriisihalduse kohta) artikli</w:t>
      </w:r>
      <w:r w:rsidR="00F14BF5">
        <w:t>te</w:t>
      </w:r>
      <w:r w:rsidRPr="0026264D" w:rsidR="00774892">
        <w:t>s 10 ja 15</w:t>
      </w:r>
      <w:r w:rsidR="00902236">
        <w:t xml:space="preserve">; </w:t>
      </w:r>
      <w:r w:rsidRPr="0026264D" w:rsidR="00774892">
        <w:t>määrus</w:t>
      </w:r>
      <w:r w:rsidR="00902236">
        <w:t>e</w:t>
      </w:r>
      <w:r w:rsidRPr="0026264D" w:rsidR="00774892">
        <w:t xml:space="preserve"> </w:t>
      </w:r>
      <w:r w:rsidR="006C29EE">
        <w:t xml:space="preserve">(EL) </w:t>
      </w:r>
      <w:r w:rsidRPr="0026264D" w:rsidR="00774892">
        <w:t>2024/1349 (tagasisaatmise piirimenetluse kohta) artiklis 8</w:t>
      </w:r>
      <w:r w:rsidR="00902236">
        <w:t xml:space="preserve"> ning</w:t>
      </w:r>
      <w:r w:rsidRPr="0026264D" w:rsidR="007B6525">
        <w:t xml:space="preserve"> määrus</w:t>
      </w:r>
      <w:r w:rsidR="00902236">
        <w:t>e</w:t>
      </w:r>
      <w:r w:rsidRPr="0026264D" w:rsidR="007B6525">
        <w:t xml:space="preserve"> </w:t>
      </w:r>
      <w:r w:rsidR="007901CF">
        <w:t xml:space="preserve">(EL) </w:t>
      </w:r>
      <w:r w:rsidRPr="0026264D" w:rsidR="007B6525">
        <w:t>2024/1351 (rändehalduse koht</w:t>
      </w:r>
      <w:r w:rsidR="00902236">
        <w:t>a)</w:t>
      </w:r>
      <w:r w:rsidRPr="0026264D" w:rsidR="007B6525">
        <w:t xml:space="preserve"> artiklites 18, 19, 20, 25, 46, 51 ja 67</w:t>
      </w:r>
      <w:r w:rsidRPr="0026264D" w:rsidR="00774892">
        <w:t>.</w:t>
      </w:r>
    </w:p>
    <w:p w:rsidR="00611213" w:rsidP="00774892" w:rsidRDefault="00611213" w14:paraId="0DA3C8B5" w14:textId="77777777">
      <w:pPr>
        <w:jc w:val="both"/>
      </w:pPr>
    </w:p>
    <w:p w:rsidR="00FD7A59" w:rsidP="00774892" w:rsidRDefault="00774892" w14:paraId="21D6EA70" w14:textId="09484C07">
      <w:pPr>
        <w:jc w:val="both"/>
      </w:pPr>
      <w:r w:rsidRPr="0026264D">
        <w:t>Eelkõige määrus</w:t>
      </w:r>
      <w:r w:rsidR="006847A7">
        <w:t>e</w:t>
      </w:r>
      <w:r w:rsidRPr="0026264D">
        <w:t xml:space="preserve"> </w:t>
      </w:r>
      <w:r w:rsidRPr="00C610CD" w:rsidR="00C610CD">
        <w:t>(EL) 2024/1348 (menetluse kohta)</w:t>
      </w:r>
      <w:r w:rsidRPr="0026264D">
        <w:t xml:space="preserve"> artikli 8 lõike 2 viimase lõigu kohaselt antakse taotlejale </w:t>
      </w:r>
      <w:r w:rsidRPr="006847A7">
        <w:t xml:space="preserve">võimalus </w:t>
      </w:r>
      <w:r w:rsidRPr="0026264D">
        <w:t>kinnitada, et ta on teabe kätte saanud. Selline kinnitus dokumenteeritakse taotleja toimikus. Kui taotleja keeldub kinnitamast, et ta on teabe kätte saanud, tehakse tema toimikusse selle kohta märge.</w:t>
      </w:r>
      <w:r w:rsidR="00FD7A59">
        <w:t xml:space="preserve"> </w:t>
      </w:r>
      <w:r w:rsidRPr="0026264D" w:rsidR="00890D55">
        <w:t xml:space="preserve">Selline märge on </w:t>
      </w:r>
      <w:r w:rsidR="00795078">
        <w:t>muu hulgas</w:t>
      </w:r>
      <w:r w:rsidRPr="0026264D" w:rsidR="007B6525">
        <w:t xml:space="preserve"> </w:t>
      </w:r>
      <w:r w:rsidRPr="0026264D" w:rsidR="00890D55">
        <w:t>eriti oluline määrus</w:t>
      </w:r>
      <w:r w:rsidR="0031657F">
        <w:t>e</w:t>
      </w:r>
      <w:r w:rsidR="00FD7A59">
        <w:t xml:space="preserve"> </w:t>
      </w:r>
      <w:r w:rsidR="0031657F">
        <w:t xml:space="preserve">(EL) </w:t>
      </w:r>
      <w:r w:rsidRPr="0026264D" w:rsidR="00890D55">
        <w:t xml:space="preserve">2024/1351 (rändehalduse kohta) </w:t>
      </w:r>
      <w:r w:rsidR="00EC7A98">
        <w:t>artikli</w:t>
      </w:r>
      <w:r w:rsidRPr="0026264D" w:rsidR="00890D55">
        <w:t xml:space="preserve"> </w:t>
      </w:r>
      <w:r w:rsidRPr="0026264D" w:rsidR="007B6525">
        <w:t xml:space="preserve">18 </w:t>
      </w:r>
      <w:r w:rsidRPr="0026264D" w:rsidR="00BB2307">
        <w:t xml:space="preserve">lõike 1 </w:t>
      </w:r>
      <w:r w:rsidRPr="0026264D" w:rsidR="00890D55">
        <w:t>kontekstis</w:t>
      </w:r>
      <w:r w:rsidRPr="0026264D" w:rsidR="007B6525">
        <w:t>, millega sätestatakse kohustuste täitmata jätmise tagajärjed</w:t>
      </w:r>
      <w:r w:rsidRPr="0026264D" w:rsidR="00BB2307">
        <w:t xml:space="preserve"> vastutava liikmesriigi määramise ja vastuvõtutingimuste piiramise valdkonnas</w:t>
      </w:r>
      <w:r w:rsidRPr="0026264D" w:rsidR="00890D55">
        <w:t>.</w:t>
      </w:r>
    </w:p>
    <w:p w:rsidRPr="001E23F0" w:rsidR="00E764B3" w:rsidP="00E764B3" w:rsidRDefault="00E764B3" w14:paraId="4E446060" w14:textId="77777777">
      <w:pPr>
        <w:jc w:val="both"/>
      </w:pPr>
    </w:p>
    <w:p w:rsidR="00FD7A59" w:rsidP="003E0F7A" w:rsidRDefault="0026264D" w14:paraId="4CEC8DE6" w14:textId="1684C26E">
      <w:pPr>
        <w:jc w:val="both"/>
      </w:pPr>
      <w:r w:rsidRPr="00284905">
        <w:rPr>
          <w:b/>
          <w:color w:val="4472C4" w:themeColor="accent1"/>
        </w:rPr>
        <w:t xml:space="preserve">Lõikega </w:t>
      </w:r>
      <w:r w:rsidR="009D1418">
        <w:rPr>
          <w:b/>
          <w:color w:val="4472C4" w:themeColor="accent1"/>
        </w:rPr>
        <w:t>7</w:t>
      </w:r>
      <w:r w:rsidRPr="00284905">
        <w:rPr>
          <w:color w:val="4472C4" w:themeColor="accent1"/>
        </w:rPr>
        <w:t xml:space="preserve"> </w:t>
      </w:r>
      <w:r w:rsidRPr="0026264D">
        <w:t xml:space="preserve">sätestatakse, et </w:t>
      </w:r>
      <w:r w:rsidRPr="0026264D" w:rsidR="00E764B3">
        <w:t>Eestisse ümberasustamise või rahvusvahelise kaitse taotluse menetlemisega seonduvad menetlustoimingu</w:t>
      </w:r>
      <w:r w:rsidR="00D930EA">
        <w:t>i</w:t>
      </w:r>
      <w:r w:rsidRPr="0026264D" w:rsidR="00E764B3">
        <w:t>d võib teha selles riigis, kus välismaalane menetlemise ajal viibib.</w:t>
      </w:r>
      <w:r w:rsidR="000A56AC">
        <w:t xml:space="preserve"> </w:t>
      </w:r>
      <w:r w:rsidR="00EF195D">
        <w:t>M</w:t>
      </w:r>
      <w:r w:rsidRPr="0026264D" w:rsidR="009A2693">
        <w:t>äärus</w:t>
      </w:r>
      <w:r w:rsidR="00E67531">
        <w:t>ega</w:t>
      </w:r>
      <w:r w:rsidRPr="0026264D" w:rsidR="009A2693">
        <w:t xml:space="preserve"> </w:t>
      </w:r>
      <w:r w:rsidR="00AC3048">
        <w:t xml:space="preserve">(EL) </w:t>
      </w:r>
      <w:r w:rsidRPr="0026264D" w:rsidR="009A2693">
        <w:t xml:space="preserve">2024/1350 (ümberasustamise kohta) </w:t>
      </w:r>
      <w:r w:rsidRPr="0026264D" w:rsidR="00A350A6">
        <w:t>kehtesta</w:t>
      </w:r>
      <w:r w:rsidR="00E67531">
        <w:t>takse</w:t>
      </w:r>
      <w:r w:rsidRPr="0026264D" w:rsidR="00A350A6">
        <w:t xml:space="preserve"> ühi</w:t>
      </w:r>
      <w:r w:rsidR="00E67531">
        <w:t>n</w:t>
      </w:r>
      <w:r w:rsidRPr="0026264D" w:rsidR="00A350A6">
        <w:t xml:space="preserve">e menetlus koos ühiste vastuvõtmise tingimuste ja vastuvõtmisest keeldumise põhjustega, samuti ühised põhimõtted, millest tuleb lähtuda vastu võetud isikutele staatuse määramisel. Vastuvõtmismenetlus koosneb järgmistest etappidest: asjakohasel juhul suunamine, isiku tuvastamine, registreerimine, hindamine ja vastuvõtmise kohta otsuse tegemine; ümberasustamise korral rahvusvahelise kaitse andmise otsuse või humanitaarsetel põhjustel vastuvõtmise korral otsuse tegemine rahvusvahelise kaitse või riigisisese õiguse alusel humanitaarsetel põhjustel staatuse andmise kohta. </w:t>
      </w:r>
      <w:r w:rsidRPr="0026264D" w:rsidR="00ED7929">
        <w:t xml:space="preserve">Vastuvõtmismenetlus tuleks läbi viia nii kiiresti kui võimalik, tagades samal ajal, et liikmesriikidel on piisavalt aega iga juhtumi asjakohaseks läbivaatamiseks. Liikmesriigid peaksid tegema kõik selle tagamiseks, et kolmanda riigi kodanik või kodakondsuseta isik, kelle vastuvõtmise kohta on tehtud positiivne otsus, siseneb nende territooriumile hiljemalt 12 kuu möödumisel sellise otsuse tegemise kuupäevast. </w:t>
      </w:r>
      <w:r w:rsidR="00B62C5D">
        <w:t>M</w:t>
      </w:r>
      <w:r w:rsidRPr="0026264D" w:rsidR="003E0F7A">
        <w:t>äärus</w:t>
      </w:r>
      <w:r w:rsidR="00B62C5D">
        <w:t>e</w:t>
      </w:r>
      <w:r w:rsidRPr="0026264D" w:rsidR="003E0F7A">
        <w:t xml:space="preserve"> </w:t>
      </w:r>
      <w:r w:rsidR="00ED6B59">
        <w:t xml:space="preserve">(EL) </w:t>
      </w:r>
      <w:r w:rsidRPr="0026264D" w:rsidR="003E0F7A">
        <w:t>2024/1350 (ümberasustamise kohta) artik</w:t>
      </w:r>
      <w:r w:rsidR="00B62C5D">
        <w:t>li</w:t>
      </w:r>
      <w:r w:rsidRPr="0026264D" w:rsidR="003E0F7A">
        <w:t xml:space="preserve"> 9 kohaselt otsustab liidu ümberasustamise kavas osalev liikmesriik UNHCR</w:t>
      </w:r>
      <w:r w:rsidR="00EA574F">
        <w:t>-i</w:t>
      </w:r>
      <w:r w:rsidRPr="0026264D" w:rsidR="003E0F7A">
        <w:t xml:space="preserve"> saadetud teabe põhjal, kas välismaalane kuulub kava kohaldamisalasse</w:t>
      </w:r>
      <w:r w:rsidR="00EA574F">
        <w:t>,</w:t>
      </w:r>
      <w:r w:rsidRPr="0026264D" w:rsidR="003E0F7A">
        <w:t xml:space="preserve"> ning registreerib inimeste kohta, kelle suhtes vastuvõtmismenetlust tehakse, vajaliku teabe. Sama artikli lõike 6 kohaselt hindavad liikmesriigid, kas kolmanda riigi kodanikud või kodakondsuseta isikud, kelle puhul nad vastuvõtmismenetluse läbi viivad, täidavad artiklis 5 sätestatud vastuvõtmise tingimusi ja kas nende suhtes ei kehti artiklis 6 sätestatud keeldumise põhjused. Liikmesriigid viivad kõnealuse hindamise läbi </w:t>
      </w:r>
      <w:r w:rsidRPr="002A15D9" w:rsidR="003E0F7A">
        <w:rPr>
          <w:b/>
          <w:color w:val="4472C4" w:themeColor="accent1"/>
        </w:rPr>
        <w:t>eelkõige</w:t>
      </w:r>
      <w:r w:rsidRPr="0026264D" w:rsidR="003E0F7A">
        <w:t xml:space="preserve"> dokumentaalsete tõendite alusel, tuginedes asjakohasel juhul</w:t>
      </w:r>
      <w:r w:rsidR="00B62C5D">
        <w:t xml:space="preserve"> </w:t>
      </w:r>
      <w:r w:rsidRPr="0026264D" w:rsidR="003E0F7A">
        <w:t>UNHCR</w:t>
      </w:r>
      <w:r w:rsidR="00EA574F">
        <w:noBreakHyphen/>
      </w:r>
      <w:r w:rsidRPr="0026264D" w:rsidR="003E0F7A">
        <w:t>i teabele kolmanda riigi kodanike või kodakondsuseta isikute pagulaseks kvalifitseerumise kohta, või isikliku vestluse põhjal või neid kahte kombineerides.</w:t>
      </w:r>
      <w:r w:rsidR="00DE165D">
        <w:t xml:space="preserve"> </w:t>
      </w:r>
      <w:r w:rsidRPr="0026264D" w:rsidR="003E0F7A">
        <w:t>Seetõttu on vajalik sätestada, et ümberasustamise menetluse toiminguid, mille käigus hinnatakse vastuvõtmise tingimuste täitmist ja keeldumise põhjuseid, võivad Eesti ametnikud teha ka riigis, kus ümberasustamise kava kohaldamisalasse kuuluvad inimesed viibivad.</w:t>
      </w:r>
    </w:p>
    <w:p w:rsidRPr="0026264D" w:rsidR="009A2693" w:rsidP="00E764B3" w:rsidRDefault="009A2693" w14:paraId="43432079" w14:textId="77777777">
      <w:pPr>
        <w:jc w:val="both"/>
      </w:pPr>
    </w:p>
    <w:p w:rsidR="00FD7A59" w:rsidP="00950941" w:rsidRDefault="00B62C5D" w14:paraId="2A0C87C6" w14:textId="2DD69BB9">
      <w:pPr>
        <w:jc w:val="both"/>
      </w:pPr>
      <w:r>
        <w:t>M</w:t>
      </w:r>
      <w:r w:rsidRPr="0026264D" w:rsidR="009A2693">
        <w:t>äärus</w:t>
      </w:r>
      <w:r>
        <w:t>e</w:t>
      </w:r>
      <w:r w:rsidRPr="0026264D" w:rsidR="009A2693">
        <w:t xml:space="preserve"> </w:t>
      </w:r>
      <w:r w:rsidR="00DE5D91">
        <w:t xml:space="preserve">(EL) </w:t>
      </w:r>
      <w:r w:rsidRPr="0026264D" w:rsidR="009A2693">
        <w:t>2024/1351 (rändehalduse kohta) artikli</w:t>
      </w:r>
      <w:r w:rsidR="00240B64">
        <w:t>te</w:t>
      </w:r>
      <w:r w:rsidRPr="0026264D" w:rsidR="009A2693">
        <w:t xml:space="preserve"> 67 </w:t>
      </w:r>
      <w:r w:rsidRPr="0026264D" w:rsidR="004C12CB">
        <w:t>ja 68 alusel on kehtestatud ümberpaigutamisele eelnev ja järgnev menetlus.</w:t>
      </w:r>
      <w:r w:rsidRPr="0026264D" w:rsidR="009A2693">
        <w:t xml:space="preserve"> </w:t>
      </w:r>
      <w:r w:rsidRPr="0026264D" w:rsidR="004C12CB">
        <w:t>Artik</w:t>
      </w:r>
      <w:r>
        <w:t>li</w:t>
      </w:r>
      <w:r w:rsidRPr="0026264D" w:rsidR="004C12CB">
        <w:t xml:space="preserve"> 67 l</w:t>
      </w:r>
      <w:r>
        <w:t>õike</w:t>
      </w:r>
      <w:r w:rsidRPr="0026264D" w:rsidR="004C12CB">
        <w:t xml:space="preserve"> 2 kohaselt tagab toetatav liikmesriik, et ümberasustatava suhtes ei ole põhjendatud alust arvata, et asjaomane isik kujutab ohtu sisejulgeolekule. Juhul kui selline oht on tuvastatud, siis ümberasustamise menetlust selle inimese suhtes ei kohaldata või lõpetatakse juba alustatud menetlus. Lõike 2 kohaselt teeb ümberpaigutatavad kindlaks toetatav liikmesriik ning võtab arvesse oluliste, näiteks perekondlikel või kultuurilistel asjaoludel põhinevate sidemete olemasolu asjaomase isiku ja ümberpaigutamise sihtliikmesriigi vahel</w:t>
      </w:r>
      <w:r w:rsidR="00A36C40">
        <w:t>,</w:t>
      </w:r>
      <w:r w:rsidRPr="0026264D" w:rsidR="004C12CB">
        <w:t xml:space="preserve"> kuid see ei tähenda välismaalasele ümberpaigutamise sihtliikmesriigi valimise õigust. Lõike 4 kohaselt</w:t>
      </w:r>
      <w:r w:rsidR="00A36C40">
        <w:t xml:space="preserve"> – </w:t>
      </w:r>
      <w:r w:rsidRPr="0026264D" w:rsidR="004C12CB">
        <w:t>kui tegemist on rahvusvahelise kaitse saajaga</w:t>
      </w:r>
      <w:r w:rsidR="00A36C40">
        <w:t xml:space="preserve"> – </w:t>
      </w:r>
      <w:r w:rsidRPr="0026264D" w:rsidR="004C12CB">
        <w:t>paigutatakse välismaalane ümber alles pärast seda, kui ta on ümberpaigutamisega kirjalikult nõustunud. Lõike 7 kohaselt esitab toetatav liikmesriik ümberpaigutamise sihtliikmesriigile võimalikult kiiresti kogu asjakohase teabe ja dokumendid asjaomase isiku kohta, kasutades selleks tüüpvormi, sealhulgas selleks, et võimaldada ümberpaigutamise sihtliikmesriigi ametiasutustel kontrollida, kas on alust arvata, et asjaomane isik kujutab ohtu sisejulgeolekule. Lõike 8 kohaselt vaatab ümberpaigutamise sihtliikmesriik toetatava liikmesriigi lõike 7 kohaselt edastatud teabe läbi ning kontrollib, et</w:t>
      </w:r>
      <w:r w:rsidRPr="0026264D" w:rsidR="00950941">
        <w:t xml:space="preserve"> </w:t>
      </w:r>
      <w:r w:rsidRPr="0026264D" w:rsidR="004C12CB">
        <w:t xml:space="preserve">puuduks põhjendatud alus arvata, et asjaomane isik kujutab ohtu sisejulgeolekule. Ümberpaigutamise sihtliikmesriik </w:t>
      </w:r>
      <w:r w:rsidRPr="00DB2D69" w:rsidR="004C12CB">
        <w:rPr>
          <w:b/>
          <w:color w:val="4472C4" w:themeColor="accent1"/>
        </w:rPr>
        <w:t>võib</w:t>
      </w:r>
      <w:r w:rsidRPr="00DB2D69" w:rsidR="00950941">
        <w:rPr>
          <w:b/>
          <w:color w:val="4472C4" w:themeColor="accent1"/>
        </w:rPr>
        <w:t xml:space="preserve"> </w:t>
      </w:r>
      <w:r w:rsidRPr="00DB2D69" w:rsidR="004C12CB">
        <w:rPr>
          <w:b/>
          <w:color w:val="4472C4" w:themeColor="accent1"/>
        </w:rPr>
        <w:t>otsustada kontrollida seda teavet asjaomase isikuga peetava isikliku vestluse käigus</w:t>
      </w:r>
      <w:r w:rsidRPr="00DB2D69" w:rsidR="004C12CB">
        <w:rPr>
          <w:color w:val="4472C4" w:themeColor="accent1"/>
        </w:rPr>
        <w:t>.</w:t>
      </w:r>
      <w:r w:rsidRPr="0026264D" w:rsidR="004C12CB">
        <w:t xml:space="preserve"> Asjaomast isikut teavitatakse igakülgselt</w:t>
      </w:r>
      <w:r w:rsidRPr="0026264D" w:rsidR="00950941">
        <w:t xml:space="preserve"> </w:t>
      </w:r>
      <w:r w:rsidRPr="0026264D" w:rsidR="004C12CB">
        <w:t>sellise vestluse laadist ja eesmärgist. Isikliku vestluse toimumise suhtes kohaldatakse lõikes 9 sätestatud tähtaegu.</w:t>
      </w:r>
      <w:r w:rsidRPr="0026264D" w:rsidR="00950941">
        <w:t xml:space="preserve"> Nimetatud tähtajaks on </w:t>
      </w:r>
      <w:r w:rsidR="009B4DAA">
        <w:t>üks</w:t>
      </w:r>
      <w:r w:rsidRPr="0026264D" w:rsidR="00950941">
        <w:t xml:space="preserve"> nädal ning põhjendatud erandjuhtudel</w:t>
      </w:r>
      <w:r w:rsidR="009B4DAA">
        <w:t xml:space="preserve"> –</w:t>
      </w:r>
      <w:r w:rsidRPr="0026264D" w:rsidR="00950941">
        <w:t xml:space="preserve"> kui on võimalik tõendada, et teabe läbivaatamine on eriti keeruline või et samal perioodil on vaja kontrollida suurt hulka juhtumeid</w:t>
      </w:r>
      <w:r w:rsidR="009B4DAA">
        <w:t xml:space="preserve"> –</w:t>
      </w:r>
      <w:r w:rsidRPr="0026264D" w:rsidR="00950941">
        <w:t xml:space="preserve"> võib ümberpaigutamise sihtliikmesriik vastata esimeses ja teises lõigus nimetatud ühenädalasest tähtajast hiljem, kuid igal juhul kahe nädala jooksul. Sellises olukorras teatab </w:t>
      </w:r>
      <w:r w:rsidRPr="0026264D" w:rsidR="00950941">
        <w:t>ümberpaigutamise sihtliikmesriik toetatavale liikmesriigile algse ühenädalase tähtaja jooksul, et ta otsustas vastamise edasi lükata.</w:t>
      </w:r>
      <w:r w:rsidRPr="0026264D" w:rsidR="00584ECE">
        <w:t xml:space="preserve"> Kui ei vastata esimeses ja teises lõigus nimetatud ühenädalase või kolmandas lõigus nimetatud kahenädalase tähtaja jooksul, loetakse teabe kättesaamine kinnitatuks ja sellega kaasneb kohustus asjaomane isik ümber paigutada, sealhulgas kohustus võtta vajalikud meetmed tema saabumiseks.</w:t>
      </w:r>
      <w:r w:rsidR="00D27B09">
        <w:t xml:space="preserve"> </w:t>
      </w:r>
      <w:r w:rsidR="003768BF">
        <w:t>Selleks et</w:t>
      </w:r>
      <w:r w:rsidRPr="0026264D" w:rsidR="00BF04C8">
        <w:t xml:space="preserve"> rakendada n</w:t>
      </w:r>
      <w:r w:rsidRPr="0026264D" w:rsidR="00950941">
        <w:t xml:space="preserve">imetatud </w:t>
      </w:r>
      <w:r w:rsidRPr="0026264D" w:rsidR="00360BF0">
        <w:t>julgeoleku</w:t>
      </w:r>
      <w:r w:rsidRPr="0026264D" w:rsidR="00BF04C8">
        <w:t xml:space="preserve">ohu täiendavat </w:t>
      </w:r>
      <w:r w:rsidRPr="0026264D" w:rsidR="00360BF0">
        <w:t>kontrolli</w:t>
      </w:r>
      <w:r w:rsidRPr="0026264D" w:rsidR="00BF04C8">
        <w:t>mist</w:t>
      </w:r>
      <w:r w:rsidRPr="0026264D" w:rsidR="00360BF0">
        <w:t xml:space="preserve"> </w:t>
      </w:r>
      <w:r w:rsidRPr="0026264D" w:rsidR="003A6110">
        <w:t>isikliku vestluse kaudu ümberpaigutamise menetluses oleva välismaalase suhtes toetatavas riigis</w:t>
      </w:r>
      <w:r w:rsidR="009B4DAA">
        <w:t>,</w:t>
      </w:r>
      <w:r w:rsidRPr="0026264D" w:rsidR="003A6110">
        <w:t xml:space="preserve"> on vajalik sätestada, et sellist rahvusvahelise kaitse menetlusega seotud menetlu</w:t>
      </w:r>
      <w:r w:rsidRPr="0026264D" w:rsidR="00322904">
        <w:t>s</w:t>
      </w:r>
      <w:r w:rsidRPr="0026264D" w:rsidR="003A6110">
        <w:t>toimingut või</w:t>
      </w:r>
      <w:r w:rsidRPr="0026264D" w:rsidR="00251324">
        <w:t>vad Eesti vastava valdkonna</w:t>
      </w:r>
      <w:r w:rsidR="009B4DAA">
        <w:t>,</w:t>
      </w:r>
      <w:r w:rsidRPr="0026264D" w:rsidR="00251324">
        <w:t xml:space="preserve"> </w:t>
      </w:r>
      <w:r w:rsidR="002A15D9">
        <w:t>st KAPO</w:t>
      </w:r>
      <w:r w:rsidRPr="0026264D" w:rsidR="00251324">
        <w:t xml:space="preserve"> ametnikud</w:t>
      </w:r>
      <w:r w:rsidRPr="0026264D" w:rsidR="003A6110">
        <w:t xml:space="preserve"> teha toetatavas riigis, kus see inimene viibib.</w:t>
      </w:r>
    </w:p>
    <w:p w:rsidRPr="0026264D" w:rsidR="009A2693" w:rsidP="00E764B3" w:rsidRDefault="009A2693" w14:paraId="13B0042F" w14:textId="77777777">
      <w:pPr>
        <w:jc w:val="both"/>
      </w:pPr>
    </w:p>
    <w:p w:rsidRPr="00C72A12" w:rsidR="001F14A8" w:rsidP="00495E51" w:rsidRDefault="00D67DC7" w14:paraId="4C42792F" w14:textId="54348E99">
      <w:pPr>
        <w:jc w:val="both"/>
      </w:pPr>
      <w:r w:rsidRPr="00060AED">
        <w:rPr>
          <w:b/>
          <w:color w:val="4472C4" w:themeColor="accent1"/>
        </w:rPr>
        <w:t xml:space="preserve">Lõikega </w:t>
      </w:r>
      <w:r w:rsidR="009D1418">
        <w:rPr>
          <w:b/>
          <w:color w:val="4472C4" w:themeColor="accent1"/>
        </w:rPr>
        <w:t>8</w:t>
      </w:r>
      <w:r w:rsidRPr="00060AED">
        <w:rPr>
          <w:color w:val="4472C4" w:themeColor="accent1"/>
        </w:rPr>
        <w:t xml:space="preserve"> </w:t>
      </w:r>
      <w:r w:rsidRPr="0026264D">
        <w:t xml:space="preserve">sätestatakse, et </w:t>
      </w:r>
      <w:r w:rsidR="00457A1A">
        <w:t>PPA</w:t>
      </w:r>
      <w:r w:rsidRPr="0026264D" w:rsidR="00E764B3">
        <w:t xml:space="preserve"> võib</w:t>
      </w:r>
      <w:r w:rsidR="006847A7">
        <w:t xml:space="preserve"> rahvusvahelise kaitse menetluses ja</w:t>
      </w:r>
      <w:r w:rsidRPr="0026264D" w:rsidR="00E764B3">
        <w:t xml:space="preserve"> ümberpaigutamise korral</w:t>
      </w:r>
      <w:r w:rsidR="00FD7A59">
        <w:t xml:space="preserve"> </w:t>
      </w:r>
      <w:r w:rsidR="00A43C98">
        <w:t xml:space="preserve">juhinduda </w:t>
      </w:r>
      <w:r w:rsidRPr="0026264D" w:rsidR="00E764B3">
        <w:t xml:space="preserve">teise </w:t>
      </w:r>
      <w:r w:rsidR="00D5479E">
        <w:t>EL-i</w:t>
      </w:r>
      <w:r w:rsidRPr="0026264D" w:rsidR="00E764B3">
        <w:t xml:space="preserve"> liikmesrii</w:t>
      </w:r>
      <w:r w:rsidR="007F660B">
        <w:t>gi</w:t>
      </w:r>
      <w:r w:rsidRPr="0026264D" w:rsidR="00E764B3">
        <w:t xml:space="preserve"> tehtud menetlustoimingu</w:t>
      </w:r>
      <w:r w:rsidR="008B5079">
        <w:t>test</w:t>
      </w:r>
      <w:r w:rsidRPr="0026264D" w:rsidR="00E764B3">
        <w:t>.</w:t>
      </w:r>
      <w:r w:rsidR="005B49FD">
        <w:t xml:space="preserve"> </w:t>
      </w:r>
      <w:r w:rsidR="001F14A8">
        <w:t>Ümberpaigutamine on taotleja või rahvusvahelise kaitse saaja üleandmine toetatavast liikmesriigist toetavasse liikmesriiki solidaar</w:t>
      </w:r>
      <w:r w:rsidR="00EA09E9">
        <w:t>s</w:t>
      </w:r>
      <w:r w:rsidR="001F14A8">
        <w:t xml:space="preserve">usmehhanismi raames. </w:t>
      </w:r>
      <w:r w:rsidR="007F660B">
        <w:t>M</w:t>
      </w:r>
      <w:r w:rsidRPr="0026264D">
        <w:t>äärus</w:t>
      </w:r>
      <w:r w:rsidR="00EA09E9">
        <w:t>e</w:t>
      </w:r>
      <w:r w:rsidRPr="0026264D">
        <w:t xml:space="preserve"> </w:t>
      </w:r>
      <w:r w:rsidR="005B49FD">
        <w:t xml:space="preserve">(EL) </w:t>
      </w:r>
      <w:r w:rsidRPr="0026264D">
        <w:t xml:space="preserve">2024/1351 (rändehalduse kohta) </w:t>
      </w:r>
      <w:r w:rsidR="00EC7A98">
        <w:t>artikli</w:t>
      </w:r>
      <w:r w:rsidRPr="0026264D" w:rsidR="009F07DA">
        <w:t xml:space="preserve"> 56 lõike 2 alusel </w:t>
      </w:r>
      <w:r w:rsidRPr="0026264D" w:rsidR="00A05189">
        <w:t>koosneb iga-aastane solidaarsusreserv järgmist liiki solidaarsusmeetmetest, mida loetakse võrdväärseks: ümberpaigutamine, rahaline toetus ja alternatiivsed meetmed. Ümberpaigutamist rakendatakse rahvusvahelise kaitse taotlejate suhtes ja juhul</w:t>
      </w:r>
      <w:r w:rsidR="00EA09E9">
        <w:t>,</w:t>
      </w:r>
      <w:r w:rsidRPr="0026264D" w:rsidR="00A05189">
        <w:t xml:space="preserve"> kui toetav ja toetatav liikmesriik on selles kahepoolselt kokku leppinud, siis selliste rahvusvahelise kaitse saajate suhtes, kellele on antud rahvusvaheline kaitse vähem kui kolm aastat enne seda, kui võeti vastu artiklis 57 osutatud nõukogu rakendusakt.</w:t>
      </w:r>
      <w:r w:rsidR="00550BF2">
        <w:t xml:space="preserve"> </w:t>
      </w:r>
      <w:r w:rsidR="005E0CCB">
        <w:t>M</w:t>
      </w:r>
      <w:r w:rsidRPr="00537B46" w:rsidR="00302DC4">
        <w:t>äärus</w:t>
      </w:r>
      <w:r w:rsidR="00885FCD">
        <w:t>e</w:t>
      </w:r>
      <w:r w:rsidRPr="00C72A12" w:rsidR="00302DC4">
        <w:t xml:space="preserve"> </w:t>
      </w:r>
      <w:r w:rsidR="00322753">
        <w:t>(EL)</w:t>
      </w:r>
      <w:r w:rsidR="00885FCD">
        <w:t xml:space="preserve"> </w:t>
      </w:r>
      <w:r w:rsidRPr="00C72A12" w:rsidR="00302DC4">
        <w:t xml:space="preserve">2024/1351 (rändehalduse kohta) </w:t>
      </w:r>
      <w:r w:rsidR="0012400E">
        <w:t>artikli</w:t>
      </w:r>
      <w:r w:rsidRPr="00C72A12" w:rsidR="00302DC4">
        <w:t xml:space="preserve"> 67 lõi</w:t>
      </w:r>
      <w:r w:rsidR="00885FCD">
        <w:t>g</w:t>
      </w:r>
      <w:r w:rsidRPr="00C72A12" w:rsidR="00302DC4">
        <w:t>e</w:t>
      </w:r>
      <w:r w:rsidR="00885FCD">
        <w:t>te</w:t>
      </w:r>
      <w:r w:rsidRPr="00C72A12" w:rsidR="00302DC4">
        <w:t xml:space="preserve"> 7, 13 ja 14 alusel edastab ümberpaigutamist korraldav riik kaitse saaja kohta kogu artikli 51 lõikes 2 sätestatud teabe ning teabe, mis on kaitse saaja taotluse alus</w:t>
      </w:r>
      <w:r w:rsidR="0079107D">
        <w:t xml:space="preserve"> </w:t>
      </w:r>
      <w:r w:rsidRPr="00C72A12" w:rsidR="00302DC4">
        <w:t>ning kaitse saajat puudutavate otsuste alus. Samuti edastab toetatav liikmesriik ümberpaigutamise sihtliikmesriigile võimalikult kiiresti kogu asjakohase teabe ja dokumendid kaitse taotleja kohta, kasutades selleks tüüpvormi, sealhulgas selleks, et võimaldada ümberpaigutamise sihtliikmesriigi ametiasutustel kontrollida, kas on alust arvata, et asjaomane isik kujutab ohtu</w:t>
      </w:r>
      <w:r w:rsidR="003C6574">
        <w:t xml:space="preserve"> </w:t>
      </w:r>
      <w:r w:rsidRPr="00C72A12" w:rsidR="00302DC4">
        <w:t>sisejulgeolekule.</w:t>
      </w:r>
      <w:r w:rsidRPr="00C72A12" w:rsidR="00495E51">
        <w:t xml:space="preserve"> </w:t>
      </w:r>
      <w:r w:rsidR="00694112">
        <w:t>EK</w:t>
      </w:r>
      <w:r w:rsidRPr="00C72A12" w:rsidR="00495E51">
        <w:t xml:space="preserve"> kehtestab rakendusaktidega ühetaolised meetodid ümberpaigutamise eesmärgil esitatavate dokumentide ja teabe koostamiseks </w:t>
      </w:r>
      <w:r w:rsidR="000B3126">
        <w:t>ning</w:t>
      </w:r>
      <w:r w:rsidRPr="00C72A12" w:rsidR="00495E51">
        <w:t xml:space="preserve"> esitamiseks. Sama määruse </w:t>
      </w:r>
      <w:r w:rsidR="0012400E">
        <w:t>artikli</w:t>
      </w:r>
      <w:r w:rsidRPr="00C72A12" w:rsidR="00495E51">
        <w:t xml:space="preserve"> 68 lõike 4 kohaselt annab ümberpaigutamise sihtliikmesriik toetatava liikmesriigi antud staatust järgides rahvusvahelise kaitse staatuse automaatselt, kui rahvusvahelise kaitse saaja on ümber paigutatud.</w:t>
      </w:r>
    </w:p>
    <w:p w:rsidRPr="001F14A8" w:rsidR="001F14A8" w:rsidP="00A05189" w:rsidRDefault="001F14A8" w14:paraId="1E9CC522" w14:textId="77777777">
      <w:pPr>
        <w:jc w:val="both"/>
        <w:rPr>
          <w:color w:val="FF0000"/>
        </w:rPr>
      </w:pPr>
    </w:p>
    <w:p w:rsidR="00FD7A59" w:rsidP="00E764B3" w:rsidRDefault="00FE05CA" w14:paraId="3DC17AE4" w14:textId="350F020C">
      <w:pPr>
        <w:jc w:val="both"/>
      </w:pPr>
      <w:r>
        <w:t>M</w:t>
      </w:r>
      <w:r w:rsidRPr="00537B46" w:rsidR="00F0319E">
        <w:t>äärus</w:t>
      </w:r>
      <w:r w:rsidR="00C37F7B">
        <w:t>e</w:t>
      </w:r>
      <w:r w:rsidRPr="00565D9F" w:rsidR="00F0319E">
        <w:t xml:space="preserve"> </w:t>
      </w:r>
      <w:r w:rsidRPr="00C610CD" w:rsidR="00C610CD">
        <w:t>(EL) 2024/1348 (menetluse kohta)</w:t>
      </w:r>
      <w:r w:rsidRPr="00565D9F" w:rsidR="00F0319E">
        <w:t xml:space="preserve"> artikli</w:t>
      </w:r>
      <w:r w:rsidRPr="00565D9F" w:rsidR="0001648B">
        <w:t>te 38, 43, 51, 52 ja 55 kohaldamiseks on samuti vajalik arvestada teises liikmesriigis tehtud rahvusvahelise kaitse menetlustoimingutega</w:t>
      </w:r>
      <w:r w:rsidRPr="0026264D" w:rsidR="0001648B">
        <w:t xml:space="preserve">. </w:t>
      </w:r>
      <w:r w:rsidRPr="0026264D" w:rsidR="00A05189">
        <w:t xml:space="preserve">Seega on nimetatud </w:t>
      </w:r>
      <w:r w:rsidRPr="0026264D" w:rsidR="001178CB">
        <w:t xml:space="preserve">normide </w:t>
      </w:r>
      <w:r w:rsidRPr="0026264D" w:rsidR="00A05189">
        <w:t>kohald</w:t>
      </w:r>
      <w:r w:rsidR="00C37F7B">
        <w:t>a</w:t>
      </w:r>
      <w:r w:rsidRPr="0026264D" w:rsidR="00A05189">
        <w:t xml:space="preserve">mise </w:t>
      </w:r>
      <w:r w:rsidR="00C37F7B">
        <w:t>p</w:t>
      </w:r>
      <w:r w:rsidRPr="0026264D" w:rsidR="00A05189">
        <w:t xml:space="preserve">uhuks vajalik sätestada, et </w:t>
      </w:r>
      <w:proofErr w:type="spellStart"/>
      <w:r w:rsidR="00457A1A">
        <w:t>PPA</w:t>
      </w:r>
      <w:r w:rsidR="00565D9F">
        <w:t>-</w:t>
      </w:r>
      <w:r w:rsidRPr="0026264D" w:rsidR="00A05189">
        <w:t>l</w:t>
      </w:r>
      <w:proofErr w:type="spellEnd"/>
      <w:r w:rsidRPr="0026264D" w:rsidR="00A05189">
        <w:t xml:space="preserve"> on õigus </w:t>
      </w:r>
      <w:r w:rsidR="00264DDB">
        <w:t xml:space="preserve">juhinduda </w:t>
      </w:r>
      <w:r w:rsidRPr="0026264D" w:rsidR="00A05189">
        <w:t xml:space="preserve">teiste </w:t>
      </w:r>
      <w:r w:rsidR="00D5479E">
        <w:t>EL-i</w:t>
      </w:r>
      <w:r w:rsidRPr="0026264D" w:rsidR="00A05189">
        <w:t xml:space="preserve"> liikmesriikide tehtud rahvusvahelise kaitse menetlustoimingu</w:t>
      </w:r>
      <w:r w:rsidR="00C37F7B">
        <w:t>test</w:t>
      </w:r>
      <w:r w:rsidRPr="0026264D" w:rsidR="00A05189">
        <w:t xml:space="preserve"> ja otsus</w:t>
      </w:r>
      <w:r w:rsidR="00C37F7B">
        <w:t>test</w:t>
      </w:r>
      <w:r w:rsidRPr="0026264D" w:rsidR="00A05189">
        <w:t>.</w:t>
      </w:r>
    </w:p>
    <w:p w:rsidRPr="001E23F0" w:rsidR="000630C7" w:rsidP="00E764B3" w:rsidRDefault="000630C7" w14:paraId="061874AE" w14:textId="77777777">
      <w:pPr>
        <w:jc w:val="both"/>
      </w:pPr>
    </w:p>
    <w:p w:rsidR="00FD7A59" w:rsidP="00897ABD" w:rsidRDefault="008675B3" w14:paraId="42944D00" w14:textId="03177FF5">
      <w:pPr>
        <w:jc w:val="both"/>
      </w:pPr>
      <w:r w:rsidRPr="00C21B40">
        <w:rPr>
          <w:b/>
          <w:color w:val="4472C4" w:themeColor="accent1"/>
        </w:rPr>
        <w:t xml:space="preserve">Lõikega </w:t>
      </w:r>
      <w:r w:rsidR="009D1418">
        <w:rPr>
          <w:b/>
          <w:color w:val="4472C4" w:themeColor="accent1"/>
        </w:rPr>
        <w:t>9</w:t>
      </w:r>
      <w:r w:rsidRPr="008675B3">
        <w:rPr>
          <w:b/>
          <w:bCs/>
        </w:rPr>
        <w:t xml:space="preserve"> </w:t>
      </w:r>
      <w:r>
        <w:t>sätestatakse, et s</w:t>
      </w:r>
      <w:r w:rsidRPr="001E23F0" w:rsidR="00E764B3">
        <w:t>üüteomenetluses kogutud andmeid võib kasutada rahvusvahelise kaitse menetluses.</w:t>
      </w:r>
      <w:r>
        <w:t xml:space="preserve"> </w:t>
      </w:r>
      <w:r w:rsidRPr="00897ABD">
        <w:t>Tegemist on kehtiva sõnastuse säilitamisega</w:t>
      </w:r>
      <w:r w:rsidRPr="00897ABD" w:rsidR="00C21B40">
        <w:t xml:space="preserve"> muutmata kujul</w:t>
      </w:r>
      <w:r w:rsidRPr="00897ABD">
        <w:t>.</w:t>
      </w:r>
      <w:r w:rsidR="00AB0AF4">
        <w:t xml:space="preserve"> </w:t>
      </w:r>
      <w:r w:rsidR="00897ABD">
        <w:t>R</w:t>
      </w:r>
      <w:r w:rsidRPr="00C21B40" w:rsidR="00897ABD">
        <w:t>ahvusvahelise kaitse menetluses</w:t>
      </w:r>
      <w:r w:rsidR="00897ABD">
        <w:t xml:space="preserve"> võib</w:t>
      </w:r>
      <w:r w:rsidR="00C37F7B">
        <w:t xml:space="preserve"> </w:t>
      </w:r>
      <w:r w:rsidR="00897ABD">
        <w:t>olla vajalik kasutada</w:t>
      </w:r>
      <w:r w:rsidRPr="00C21B40" w:rsidR="00897ABD">
        <w:t xml:space="preserve"> varem teiste menetlust</w:t>
      </w:r>
      <w:r w:rsidR="00897ABD">
        <w:t>e</w:t>
      </w:r>
      <w:r w:rsidRPr="00C21B40" w:rsidR="00897ABD">
        <w:t xml:space="preserve"> raames kogutud andmeid</w:t>
      </w:r>
      <w:r w:rsidR="00860F8D">
        <w:t>, näiteks</w:t>
      </w:r>
      <w:r w:rsidRPr="00C21B40" w:rsidR="00897ABD">
        <w:t xml:space="preserve"> kui tegemist on </w:t>
      </w:r>
      <w:proofErr w:type="spellStart"/>
      <w:r w:rsidRPr="00C21B40" w:rsidR="00897ABD">
        <w:rPr>
          <w:i/>
          <w:iCs/>
        </w:rPr>
        <w:t>sur</w:t>
      </w:r>
      <w:proofErr w:type="spellEnd"/>
      <w:r w:rsidRPr="00C21B40" w:rsidR="00897ABD">
        <w:rPr>
          <w:i/>
          <w:iCs/>
        </w:rPr>
        <w:t xml:space="preserve"> </w:t>
      </w:r>
      <w:proofErr w:type="spellStart"/>
      <w:r w:rsidRPr="00C21B40" w:rsidR="00897ABD">
        <w:rPr>
          <w:i/>
          <w:iCs/>
        </w:rPr>
        <w:t>pl</w:t>
      </w:r>
      <w:r w:rsidR="00897ABD">
        <w:rPr>
          <w:i/>
          <w:iCs/>
        </w:rPr>
        <w:t>ace</w:t>
      </w:r>
      <w:proofErr w:type="spellEnd"/>
      <w:r w:rsidRPr="00C21B40" w:rsidR="00897ABD">
        <w:t xml:space="preserve"> pagulastega ning inimene on Eestisse seaduslikult saabunud ja siin elanud juba mõnda aega. </w:t>
      </w:r>
      <w:r w:rsidR="00897ABD">
        <w:t>Praktikas on juhtumeid, kui rahvusvahelise kaitse taotluse esitab kolmanda riigi kodanik, kellele on mõistetud lisakaristusena riigist väljasaatmine</w:t>
      </w:r>
      <w:r w:rsidR="00C37F7B">
        <w:t>,</w:t>
      </w:r>
      <w:r w:rsidR="00897ABD">
        <w:t xml:space="preserve"> või välismaalane, kelle elamisluba on tunnistatud kehtetuks avaliku korra ja julgeoleku</w:t>
      </w:r>
      <w:r w:rsidR="00E26F0B">
        <w:t xml:space="preserve">ohu </w:t>
      </w:r>
      <w:r w:rsidR="00897ABD">
        <w:t xml:space="preserve">kaalutlustel. </w:t>
      </w:r>
      <w:r w:rsidRPr="00C21B40" w:rsidR="00897ABD">
        <w:t xml:space="preserve">Seetõttu on vajalik täpsustada, et </w:t>
      </w:r>
      <w:r w:rsidR="00897ABD">
        <w:t>PPA</w:t>
      </w:r>
      <w:r w:rsidRPr="00C21B40" w:rsidR="00897ABD">
        <w:t xml:space="preserve"> võib rahvusvahelise kaitse menetluses kasutada ka süüteomenetluses kogutud andmeid.</w:t>
      </w:r>
    </w:p>
    <w:p w:rsidR="00611213" w:rsidP="00E764B3" w:rsidRDefault="00611213" w14:paraId="01FC6CA0" w14:textId="77777777">
      <w:pPr>
        <w:jc w:val="both"/>
      </w:pPr>
    </w:p>
    <w:p w:rsidR="00FD7A59" w:rsidP="00E764B3" w:rsidRDefault="007F660B" w14:paraId="4E5AE07A" w14:textId="56191AFB">
      <w:pPr>
        <w:jc w:val="both"/>
      </w:pPr>
      <w:r>
        <w:t>M</w:t>
      </w:r>
      <w:r w:rsidRPr="00C21B40" w:rsidR="00E11F59">
        <w:t>äärus</w:t>
      </w:r>
      <w:r>
        <w:t>e</w:t>
      </w:r>
      <w:r w:rsidRPr="00C21B40" w:rsidR="00E11F59">
        <w:t xml:space="preserve"> </w:t>
      </w:r>
      <w:r w:rsidRPr="00C610CD" w:rsidR="00C610CD">
        <w:t>(EL) 2024/1348 (menetluse kohta)</w:t>
      </w:r>
      <w:r w:rsidRPr="00C21B40" w:rsidR="00E11F59">
        <w:t xml:space="preserve"> artik</w:t>
      </w:r>
      <w:r>
        <w:t>li</w:t>
      </w:r>
      <w:r w:rsidRPr="00C21B40" w:rsidR="00E11F59">
        <w:t xml:space="preserve"> 27 </w:t>
      </w:r>
      <w:r w:rsidRPr="00C21B40" w:rsidR="009E2C59">
        <w:t xml:space="preserve">lõike 1 </w:t>
      </w:r>
      <w:r w:rsidRPr="00C21B40" w:rsidR="00E11F59">
        <w:t>kohaselt võivad taotluse registreerim</w:t>
      </w:r>
      <w:r w:rsidRPr="00C21B40" w:rsidR="009E2C59">
        <w:t>iseks vajalikud andmed pärineda määrus</w:t>
      </w:r>
      <w:r>
        <w:t>e</w:t>
      </w:r>
      <w:r w:rsidRPr="00C21B40" w:rsidR="009E2C59">
        <w:t xml:space="preserve"> </w:t>
      </w:r>
      <w:r w:rsidR="004202B3">
        <w:t xml:space="preserve">(EL) </w:t>
      </w:r>
      <w:r w:rsidRPr="00C21B40" w:rsidR="009E2C59">
        <w:t xml:space="preserve">2024/1356 (taustakontrolli kohta) artiklis 17 osutatud taustakontrolli vormilt. Nimetatud vormil kajastuvad ka </w:t>
      </w:r>
      <w:r w:rsidRPr="00C21B40" w:rsidR="00C21B40">
        <w:t xml:space="preserve">andmed ebaseadusliku saabumise või sisenemise põhjuse kohta, teave reisiteekonna kohta, sealhulgas </w:t>
      </w:r>
      <w:r w:rsidRPr="00C21B40" w:rsidR="00C21B40">
        <w:t>lähtekoht, eelmised elukohad, läbitud kolmandad riigid ja kolmandad riigid, kus võib olla rahvusvahelist kaitset taotletud või saadud, ning kavandatud sihtkoht liidus ja muu asjakohane teave, sealhulgas seonduv teave inimeste ebaseadusliku üle piiri toimetamise või inimkaubanduse kahtluse korral.</w:t>
      </w:r>
    </w:p>
    <w:p w:rsidRPr="001E23F0" w:rsidR="00601CB0" w:rsidP="00E764B3" w:rsidRDefault="00601CB0" w14:paraId="4904A73F" w14:textId="77777777">
      <w:pPr>
        <w:jc w:val="both"/>
      </w:pPr>
    </w:p>
    <w:p w:rsidRPr="008675B3" w:rsidR="00BA6E73" w:rsidP="008675B3" w:rsidRDefault="008675B3" w14:paraId="0C674C45" w14:textId="7B3E3855">
      <w:pPr>
        <w:jc w:val="both"/>
      </w:pPr>
      <w:r w:rsidRPr="00C21B40">
        <w:rPr>
          <w:b/>
          <w:color w:val="4472C4" w:themeColor="accent1"/>
        </w:rPr>
        <w:t xml:space="preserve">Lõikega </w:t>
      </w:r>
      <w:r w:rsidR="009D1418">
        <w:rPr>
          <w:b/>
          <w:color w:val="4472C4" w:themeColor="accent1"/>
        </w:rPr>
        <w:t>10</w:t>
      </w:r>
      <w:r w:rsidRPr="00C21B40">
        <w:rPr>
          <w:b/>
          <w:color w:val="4472C4" w:themeColor="accent1"/>
        </w:rPr>
        <w:t xml:space="preserve"> </w:t>
      </w:r>
      <w:r>
        <w:t>sätestatakse, et k</w:t>
      </w:r>
      <w:r w:rsidRPr="001E23F0" w:rsidR="00E764B3">
        <w:t xml:space="preserve">ui menetlustoimingu protokollimine on nõutav või kui </w:t>
      </w:r>
      <w:r w:rsidR="00897ABD">
        <w:t>PPA</w:t>
      </w:r>
      <w:r w:rsidRPr="001E23F0" w:rsidR="00E764B3">
        <w:t xml:space="preserve"> peab seda vajalikuks, võib menetlustoimingu </w:t>
      </w:r>
      <w:r w:rsidRPr="008675B3" w:rsidR="00E764B3">
        <w:t xml:space="preserve">protokollida </w:t>
      </w:r>
      <w:r w:rsidRPr="008675B3" w:rsidR="00652E96">
        <w:t>elektroonselt</w:t>
      </w:r>
      <w:r w:rsidRPr="008675B3" w:rsidR="00E764B3">
        <w:t xml:space="preserve">. Välismaalasele võib protokolli tutvustada </w:t>
      </w:r>
      <w:r w:rsidR="00150D8E">
        <w:t>PPA</w:t>
      </w:r>
      <w:r w:rsidRPr="008675B3" w:rsidR="00E764B3">
        <w:t xml:space="preserve"> infotehnolo</w:t>
      </w:r>
      <w:r w:rsidRPr="001E23F0" w:rsidR="00E764B3">
        <w:t xml:space="preserve">ogilise vahendiga ja ta kinnitab protokolliga tutvumist elektroonilise märkega. </w:t>
      </w:r>
      <w:r w:rsidR="00271A37">
        <w:t xml:space="preserve">Juhul kui taotleja seda soovib, siis annab PPA menetlustoimingu protokolli taotlejale ka paberil. </w:t>
      </w:r>
      <w:r w:rsidRPr="008675B3">
        <w:t xml:space="preserve">Selline </w:t>
      </w:r>
      <w:r w:rsidR="00271A37">
        <w:t xml:space="preserve">protokolli koostamine ja sellega tutvumise elektroonse kinnituse andmise </w:t>
      </w:r>
      <w:r w:rsidRPr="008675B3">
        <w:t>täpsustus on vajalik</w:t>
      </w:r>
      <w:r>
        <w:t>, et menetlusi tõhustada, arendada menetlusökonoomikat ning suunata menetlustoimingud võimalikult suurel määral elektroonseks ja paberivabaks ning hoida sellega kokku riigi ressursse</w:t>
      </w:r>
      <w:r w:rsidR="00620095">
        <w:t>,</w:t>
      </w:r>
      <w:r>
        <w:t xml:space="preserve"> vähendamata </w:t>
      </w:r>
      <w:proofErr w:type="spellStart"/>
      <w:r>
        <w:t>menetluslikke</w:t>
      </w:r>
      <w:proofErr w:type="spellEnd"/>
      <w:r>
        <w:t xml:space="preserve"> garantiisid inimesele. </w:t>
      </w:r>
      <w:r w:rsidR="00897ABD">
        <w:t>Praktikas kasutatakse infotehnoloogilise vahendina tahvelarvutit ja allkirjapatja. Kavandatav regulatsioon on tehnoloogianeutraalne, et arvestada tulevikus lisanduvaid</w:t>
      </w:r>
      <w:r w:rsidR="00271A37">
        <w:t xml:space="preserve"> tehnilisi</w:t>
      </w:r>
      <w:r w:rsidR="00897ABD">
        <w:t xml:space="preserve"> võimalusi.</w:t>
      </w:r>
    </w:p>
    <w:p w:rsidR="00BA6E73" w:rsidP="009802BE" w:rsidRDefault="00BA6E73" w14:paraId="613E7F81" w14:textId="77777777">
      <w:pPr>
        <w:rPr>
          <w:b/>
          <w:bCs/>
        </w:rPr>
      </w:pPr>
    </w:p>
    <w:p w:rsidR="00706A16" w:rsidP="009802BE" w:rsidRDefault="00706A16" w14:paraId="157479B5" w14:textId="412B5D8A">
      <w:pPr>
        <w:rPr>
          <w:b/>
          <w:bCs/>
        </w:rPr>
      </w:pPr>
      <w:bookmarkStart w:name="_Hlk195805686" w:id="93"/>
      <w:r w:rsidRPr="00706A16">
        <w:rPr>
          <w:b/>
          <w:bCs/>
        </w:rPr>
        <w:t xml:space="preserve">§ </w:t>
      </w:r>
      <w:r w:rsidR="00224132">
        <w:rPr>
          <w:b/>
          <w:bCs/>
        </w:rPr>
        <w:t>3</w:t>
      </w:r>
      <w:r w:rsidR="00311891">
        <w:rPr>
          <w:b/>
          <w:bCs/>
        </w:rPr>
        <w:t>7</w:t>
      </w:r>
      <w:r w:rsidRPr="00706A16">
        <w:rPr>
          <w:b/>
          <w:bCs/>
        </w:rPr>
        <w:t>. Rahvusvahelise kaitse taotleja tunnistus</w:t>
      </w:r>
      <w:r w:rsidR="004E0273">
        <w:rPr>
          <w:b/>
          <w:bCs/>
        </w:rPr>
        <w:t>e andmine ja kehtetuks tunnistamine</w:t>
      </w:r>
    </w:p>
    <w:p w:rsidR="00FD5BFC" w:rsidP="00FD5BFC" w:rsidRDefault="00FD5BFC" w14:paraId="663EB6DE" w14:textId="77777777">
      <w:pPr>
        <w:rPr>
          <w:b/>
          <w:bCs/>
        </w:rPr>
      </w:pPr>
    </w:p>
    <w:p w:rsidRPr="0046237D" w:rsidR="00FD5BFC" w:rsidP="00FD5BFC" w:rsidRDefault="0072299A" w14:paraId="711977D6" w14:textId="04EE1A96">
      <w:pPr>
        <w:jc w:val="both"/>
      </w:pPr>
      <w:r>
        <w:rPr>
          <w:b/>
          <w:color w:val="4472C4" w:themeColor="accent1"/>
        </w:rPr>
        <w:t>Lõ</w:t>
      </w:r>
      <w:r w:rsidRPr="00537B46" w:rsidR="003543E7">
        <w:rPr>
          <w:b/>
          <w:color w:val="4472C4" w:themeColor="accent1"/>
        </w:rPr>
        <w:t>ikega</w:t>
      </w:r>
      <w:r w:rsidRPr="00BC29DB" w:rsidR="003543E7">
        <w:rPr>
          <w:b/>
          <w:color w:val="4472C4" w:themeColor="accent1"/>
        </w:rPr>
        <w:t xml:space="preserve"> </w:t>
      </w:r>
      <w:r w:rsidRPr="00BC29DB" w:rsidR="00FD5BFC">
        <w:rPr>
          <w:b/>
          <w:color w:val="4472C4" w:themeColor="accent1"/>
        </w:rPr>
        <w:t>1</w:t>
      </w:r>
      <w:r w:rsidRPr="00BC29DB" w:rsidR="003543E7">
        <w:rPr>
          <w:b/>
          <w:color w:val="4472C4" w:themeColor="accent1"/>
        </w:rPr>
        <w:t xml:space="preserve"> </w:t>
      </w:r>
      <w:r w:rsidRPr="0046237D" w:rsidR="003543E7">
        <w:t xml:space="preserve">sätestatakse, et </w:t>
      </w:r>
      <w:r w:rsidR="00457A1A">
        <w:t>PPA</w:t>
      </w:r>
      <w:r w:rsidRPr="0046237D" w:rsidR="00FD5BFC">
        <w:t xml:space="preserve"> annab taotlejale kümne päeva jooksul arvates rahvusvahelise kaitse taotluse esitamisest rahvusvahelise kaitse taotleja tunnistuse, mis tõendab, et välismaalane taotleb Eestis rahvusvahelist kaitset.</w:t>
      </w:r>
    </w:p>
    <w:p w:rsidR="00611213" w:rsidP="007A77C2" w:rsidRDefault="00611213" w14:paraId="661D611F" w14:textId="77777777">
      <w:pPr>
        <w:jc w:val="both"/>
      </w:pPr>
    </w:p>
    <w:p w:rsidR="00FD7A59" w:rsidP="007A77C2" w:rsidRDefault="00170E21" w14:paraId="0F627C3E" w14:textId="3B0B7E73">
      <w:pPr>
        <w:jc w:val="both"/>
      </w:pPr>
      <w:r w:rsidRPr="0046237D">
        <w:t xml:space="preserve">Rahvusvahelise kaitse taotleja tunnistust saab välismaalane Eestis kasutada isikut tõendava dokumendina, kuigi seda ei anta välja </w:t>
      </w:r>
      <w:r w:rsidR="00897ABD">
        <w:t>ITDS-i</w:t>
      </w:r>
      <w:r w:rsidRPr="0046237D">
        <w:t xml:space="preserve"> alusel. Vastavalt ITDS §-le 4 võib välismaalane oma isikut tõendada muu seaduse alusel antud kehtiva dokumendiga, kui dokumenti on kantud kasutaja nimi, foto või näokujutis, allkiri või allkirjakujutis ja sünniaeg või isikukood.</w:t>
      </w:r>
    </w:p>
    <w:p w:rsidR="008B6DB5" w:rsidP="007A77C2" w:rsidRDefault="008B6DB5" w14:paraId="32241DB2" w14:textId="77777777">
      <w:pPr>
        <w:jc w:val="both"/>
      </w:pPr>
    </w:p>
    <w:p w:rsidR="00FD7A59" w:rsidP="007A77C2" w:rsidRDefault="00533B19" w14:paraId="50451AC8" w14:textId="47FF59C4">
      <w:pPr>
        <w:jc w:val="both"/>
      </w:pPr>
      <w:r>
        <w:t>M</w:t>
      </w:r>
      <w:r w:rsidRPr="0046237D" w:rsidR="00446128">
        <w:t>äärus</w:t>
      </w:r>
      <w:r>
        <w:t>e</w:t>
      </w:r>
      <w:r w:rsidRPr="0046237D" w:rsidR="00446128">
        <w:t xml:space="preserve"> </w:t>
      </w:r>
      <w:r w:rsidRPr="00C610CD" w:rsidR="00C610CD">
        <w:t>(EL) 2024/1348 (menetluse kohta)</w:t>
      </w:r>
      <w:r w:rsidRPr="0046237D" w:rsidR="003543E7">
        <w:t xml:space="preserve"> artik</w:t>
      </w:r>
      <w:r>
        <w:t>li</w:t>
      </w:r>
      <w:r w:rsidRPr="0046237D" w:rsidR="003543E7">
        <w:t xml:space="preserve"> 29 lõike 1 kohaselt </w:t>
      </w:r>
      <w:r w:rsidRPr="0046237D" w:rsidR="007A77C2">
        <w:t xml:space="preserve">annavad selle liikmesriigi pädevad asutused, kus rahvusvahelise kaitse taotluse esitamise soovi avaldatakse, taotlejale registreerimisel nimelise dokumendi, mis tõendab, et rahvusvahelise kaitse taotluse esitamise soovi on avaldatud ja taotlus on registreeritud. See dokument kehtib kuni lõikes 4 osutatud dokumendi väljastamiseni. </w:t>
      </w:r>
      <w:r w:rsidRPr="009262A0" w:rsidR="007A77C2">
        <w:t>Nimetatud dokumenti ei pea väljastama ainult siis</w:t>
      </w:r>
      <w:r w:rsidR="009B0C1B">
        <w:t>,</w:t>
      </w:r>
      <w:r w:rsidRPr="009262A0" w:rsidR="007A77C2">
        <w:t xml:space="preserve"> kui lõikes 4 osutatud dokument on võimalik väljastada registreerimise ajal.</w:t>
      </w:r>
    </w:p>
    <w:p w:rsidR="00611213" w:rsidP="007A77C2" w:rsidRDefault="00611213" w14:paraId="478F10A0" w14:textId="77777777">
      <w:pPr>
        <w:jc w:val="both"/>
      </w:pPr>
    </w:p>
    <w:p w:rsidR="00FD7A59" w:rsidP="007A77C2" w:rsidRDefault="00F9167B" w14:paraId="062156B5" w14:textId="03C4215A">
      <w:pPr>
        <w:jc w:val="both"/>
      </w:pPr>
      <w:r>
        <w:t>PPA</w:t>
      </w:r>
      <w:r w:rsidRPr="009262A0" w:rsidR="0046237D">
        <w:t xml:space="preserve"> </w:t>
      </w:r>
      <w:r w:rsidRPr="009262A0" w:rsidR="00841CA4">
        <w:t>täidab ka praegu kirjeldatud dokumendi väljastamise ülesannet riikliku rahvusvahelise kaitse andmise registri (</w:t>
      </w:r>
      <w:r>
        <w:t xml:space="preserve">edaspidi </w:t>
      </w:r>
      <w:r w:rsidRPr="00F9167B" w:rsidR="00841CA4">
        <w:rPr>
          <w:i/>
          <w:iCs/>
        </w:rPr>
        <w:t>RAKS</w:t>
      </w:r>
      <w:r w:rsidRPr="009262A0" w:rsidR="00841CA4">
        <w:t xml:space="preserve">) väljatrüki kaudu. </w:t>
      </w:r>
      <w:r w:rsidRPr="009262A0" w:rsidR="00CF4DBA">
        <w:t xml:space="preserve">Kohe kui rahvusvahelise kaitse sooviavaldaja kohta on </w:t>
      </w:r>
      <w:r w:rsidR="00B711FB">
        <w:t>andmekogus</w:t>
      </w:r>
      <w:r w:rsidRPr="009262A0" w:rsidR="00B711FB">
        <w:t xml:space="preserve"> </w:t>
      </w:r>
      <w:r w:rsidRPr="009262A0" w:rsidR="00CF4DBA">
        <w:t xml:space="preserve">RAKS </w:t>
      </w:r>
      <w:r w:rsidR="00126D94">
        <w:t xml:space="preserve">määrusega (EL) 2024/1348 (menetluse kohta) sätestatud </w:t>
      </w:r>
      <w:r w:rsidRPr="009262A0" w:rsidR="00CF4DBA">
        <w:t>kohustuslikud minimaalsed andmed registreeritud, väljastab P</w:t>
      </w:r>
      <w:r w:rsidR="00CF4DBA">
        <w:t xml:space="preserve">PA </w:t>
      </w:r>
      <w:r w:rsidRPr="009262A0" w:rsidR="00CF4DBA">
        <w:t>taotlejale rahvusvahelise kaitse taotluse registreerimist tõendava teatise, mille</w:t>
      </w:r>
      <w:r w:rsidR="00126D94">
        <w:t>l</w:t>
      </w:r>
      <w:r w:rsidRPr="009262A0" w:rsidR="00CF4DBA">
        <w:t xml:space="preserve"> on taotleja nimi, taotluse registreerimise number, taotluse registreerimise kuupäev, taotluse registreerinud ametniku nimi ning eeldatav menetluse kestus</w:t>
      </w:r>
      <w:r w:rsidR="00494477">
        <w:t>, milleks on kuni kuus kuud</w:t>
      </w:r>
      <w:r w:rsidRPr="009262A0" w:rsidR="00CF4DBA">
        <w:t>.</w:t>
      </w:r>
    </w:p>
    <w:p w:rsidR="00BC29DB" w:rsidP="00174C4C" w:rsidRDefault="00BC29DB" w14:paraId="43B441EC" w14:textId="77777777">
      <w:pPr>
        <w:jc w:val="both"/>
      </w:pPr>
    </w:p>
    <w:p w:rsidRPr="0046237D" w:rsidR="00174C4C" w:rsidP="00174C4C" w:rsidRDefault="00533B19" w14:paraId="064E1EE6" w14:textId="08AF0839">
      <w:pPr>
        <w:jc w:val="both"/>
      </w:pPr>
      <w:r w:rsidRPr="00533B19">
        <w:t xml:space="preserve">Määruse </w:t>
      </w:r>
      <w:r w:rsidRPr="00C610CD" w:rsidR="00C610CD">
        <w:t>(EL) 2024/1348 (menetluse kohta)</w:t>
      </w:r>
      <w:r w:rsidRPr="00533B19">
        <w:t xml:space="preserve"> artikli 29 lõike </w:t>
      </w:r>
      <w:r>
        <w:t xml:space="preserve">4 </w:t>
      </w:r>
      <w:r w:rsidRPr="0046237D" w:rsidR="00174C4C">
        <w:t xml:space="preserve">alusel tuleb taotlejale võimalikult kiiresti </w:t>
      </w:r>
      <w:r w:rsidR="007248DD">
        <w:t xml:space="preserve">(taotluse peab </w:t>
      </w:r>
      <w:r w:rsidR="00082949">
        <w:t xml:space="preserve">esitama </w:t>
      </w:r>
      <w:r w:rsidR="007248DD">
        <w:t xml:space="preserve">vähemalt 21 päeva jooksul taotluse registreerimisest arvates) peale taotluse vastu võtmist </w:t>
      </w:r>
      <w:r w:rsidRPr="0046237D" w:rsidR="00174C4C">
        <w:t>väljastada dokument, mis sisaldab vähemalt järgmisi andmeid: a)</w:t>
      </w:r>
      <w:r w:rsidR="00173AD0">
        <w:t> </w:t>
      </w:r>
      <w:r w:rsidRPr="0046237D" w:rsidR="00174C4C">
        <w:t xml:space="preserve">taotleja nimi, sünniaeg ja -koht, sugu ja kodakondsus või asjakohasel juhul märge </w:t>
      </w:r>
      <w:proofErr w:type="spellStart"/>
      <w:r w:rsidRPr="0046237D" w:rsidR="00174C4C">
        <w:t>kodakondsusetuse</w:t>
      </w:r>
      <w:proofErr w:type="spellEnd"/>
      <w:r w:rsidRPr="0046237D" w:rsidR="00174C4C">
        <w:t xml:space="preserve"> kohta, taotleja näokujutis ja taotleja allkiri; b) väljastav asutus, väljastamise kuupäev ja koht ning dokumendi kehtivusaeg; c) isiku staatus taotlejana; d) kinnitus, et taotlejal on õigus liikmesriigi territooriumile jääda taotluse läbivaatamise eesmärgil, ja märge selle kohta, kas taotlejal on õigus vabalt liikuda kogu liikmesriigi territooriumil või selle osas; e)</w:t>
      </w:r>
      <w:r w:rsidR="00173AD0">
        <w:t> </w:t>
      </w:r>
      <w:r w:rsidRPr="0046237D" w:rsidR="00174C4C">
        <w:t>märkus selle kohta, et dokument ei ole reisidokument ja et taotlejal ei ole lubatud reisida ilma loata teistesse liikmesriikidesse</w:t>
      </w:r>
      <w:r w:rsidRPr="0046237D" w:rsidR="00DB0FC0">
        <w:t>.</w:t>
      </w:r>
    </w:p>
    <w:p w:rsidR="00565D9F" w:rsidP="00FD5BFC" w:rsidRDefault="00565D9F" w14:paraId="3CA17D77" w14:textId="77777777">
      <w:pPr>
        <w:jc w:val="both"/>
      </w:pPr>
    </w:p>
    <w:p w:rsidRPr="0046237D" w:rsidR="003543E7" w:rsidP="00FD5BFC" w:rsidRDefault="00DB0FC0" w14:paraId="5B1F551E" w14:textId="37E4BA38">
      <w:pPr>
        <w:jc w:val="both"/>
      </w:pPr>
      <w:r w:rsidRPr="006461DC">
        <w:t xml:space="preserve">Nimetatud normide </w:t>
      </w:r>
      <w:r w:rsidRPr="006461DC" w:rsidR="00533B19">
        <w:t xml:space="preserve">rakendamiseks </w:t>
      </w:r>
      <w:r w:rsidRPr="006461DC">
        <w:t>sätestatakse</w:t>
      </w:r>
      <w:r w:rsidR="00392C03">
        <w:t>gi</w:t>
      </w:r>
      <w:r w:rsidRPr="006461DC">
        <w:t xml:space="preserve"> </w:t>
      </w:r>
      <w:r w:rsidRPr="006461DC" w:rsidR="006461DC">
        <w:t xml:space="preserve">eelnõu </w:t>
      </w:r>
      <w:r w:rsidR="0097266A">
        <w:t>§</w:t>
      </w:r>
      <w:r w:rsidRPr="006461DC">
        <w:t xml:space="preserve"> </w:t>
      </w:r>
      <w:r w:rsidR="004B75CC">
        <w:t>36</w:t>
      </w:r>
      <w:r w:rsidRPr="006461DC">
        <w:t xml:space="preserve"> lõik</w:t>
      </w:r>
      <w:r w:rsidR="004B75CC">
        <w:t xml:space="preserve">e 3 punktiga 9 </w:t>
      </w:r>
      <w:r w:rsidRPr="006461DC" w:rsidR="00457A1A">
        <w:t>PPA</w:t>
      </w:r>
      <w:r w:rsidRPr="006461DC">
        <w:t xml:space="preserve"> kohustus väljastada taotlejale rahvusvahelise kaitse taotleja tunnistus hiljemalt </w:t>
      </w:r>
      <w:r w:rsidR="00B46E1D">
        <w:t>kümne</w:t>
      </w:r>
      <w:r w:rsidRPr="006461DC" w:rsidR="00B46E1D">
        <w:t xml:space="preserve"> </w:t>
      </w:r>
      <w:r w:rsidRPr="006461DC">
        <w:t>päeva jooksul</w:t>
      </w:r>
      <w:r w:rsidR="007248DD">
        <w:t xml:space="preserve"> taotluse vastu võtmisest arvates</w:t>
      </w:r>
      <w:r w:rsidRPr="0046237D">
        <w:t xml:space="preserve">. </w:t>
      </w:r>
      <w:bookmarkEnd w:id="93"/>
      <w:r w:rsidRPr="0046237D" w:rsidR="00170E21">
        <w:t xml:space="preserve">Rahvusvahelise kaitse taotleja tunnistuse </w:t>
      </w:r>
      <w:r w:rsidRPr="00392C03" w:rsidR="00170E21">
        <w:t>plangi t</w:t>
      </w:r>
      <w:r w:rsidRPr="0046237D" w:rsidR="00170E21">
        <w:t xml:space="preserve">ootmine ja selle isikustamine tagatakse Eesti Vabariigi ja dokumenditootja vahel sõlmitud lepinguga kaardivormis dokumentide väljaandmiseks. </w:t>
      </w:r>
      <w:r w:rsidR="00B46E1D">
        <w:t>Kümne</w:t>
      </w:r>
      <w:r w:rsidRPr="0046237D" w:rsidR="00170E21">
        <w:t xml:space="preserve">päevane tähtaeg rahvusvahelise kaitse taotleja tunnistuse väljaandmisel on vajalik, et dokumenditootja jõuaks selle isikustada ja üle anda </w:t>
      </w:r>
      <w:proofErr w:type="spellStart"/>
      <w:r w:rsidR="00150D8E">
        <w:t>PPA</w:t>
      </w:r>
      <w:r w:rsidR="00533B19">
        <w:t>-</w:t>
      </w:r>
      <w:r w:rsidRPr="0046237D" w:rsidR="00170E21">
        <w:t>le</w:t>
      </w:r>
      <w:proofErr w:type="spellEnd"/>
      <w:r w:rsidR="00162FBD">
        <w:t xml:space="preserve">, kes </w:t>
      </w:r>
      <w:r w:rsidRPr="0046237D" w:rsidR="00170E21">
        <w:t>jõuaks korraldada selle transportimise taotleja valitud väljastuskohta.</w:t>
      </w:r>
    </w:p>
    <w:p w:rsidRPr="00170E21" w:rsidR="00170E21" w:rsidP="00FD5BFC" w:rsidRDefault="00170E21" w14:paraId="1A61F12C" w14:textId="77777777">
      <w:pPr>
        <w:jc w:val="both"/>
        <w:rPr>
          <w:color w:val="FF0000"/>
        </w:rPr>
      </w:pPr>
    </w:p>
    <w:p w:rsidR="00FD7A59" w:rsidP="0026259D" w:rsidRDefault="00B54E2B" w14:paraId="730987BD" w14:textId="1C4EAF20">
      <w:pPr>
        <w:jc w:val="both"/>
      </w:pPr>
      <w:r w:rsidRPr="00BC29DB">
        <w:rPr>
          <w:b/>
          <w:color w:val="4472C4" w:themeColor="accent1"/>
        </w:rPr>
        <w:t>Lõikega 2</w:t>
      </w:r>
      <w:r w:rsidRPr="002D78E3">
        <w:t xml:space="preserve"> sätestatakse</w:t>
      </w:r>
      <w:r w:rsidRPr="002D78E3" w:rsidR="003F354D">
        <w:t>, et r</w:t>
      </w:r>
      <w:r w:rsidRPr="002D78E3" w:rsidR="00FD5BFC">
        <w:t>ahvusvahelise kaitse taotleja tunnistus antakse välja kehtivusajaga kuni üks aasta.</w:t>
      </w:r>
      <w:r w:rsidR="0026259D">
        <w:t xml:space="preserve"> Määruse </w:t>
      </w:r>
      <w:r w:rsidRPr="00C610CD" w:rsidR="00C610CD">
        <w:t>(EL) 2024/1348 (menetluse kohta)</w:t>
      </w:r>
      <w:r w:rsidR="0026259D">
        <w:t xml:space="preserve"> artikli 29 lõike 6 kohaselt </w:t>
      </w:r>
      <w:r w:rsidR="00CE7C2B">
        <w:t>kehtib sama määruse sama artikli l</w:t>
      </w:r>
      <w:r w:rsidR="0026259D">
        <w:t>õikes 4 osutatud dokument kuni 12 kuud või kuni taotleja antakse üle teisele liikmesriigile kooskõlas</w:t>
      </w:r>
      <w:r w:rsidR="00CE7C2B">
        <w:t xml:space="preserve"> </w:t>
      </w:r>
      <w:r w:rsidR="0026259D">
        <w:t>määrusega</w:t>
      </w:r>
      <w:r w:rsidR="00FD7A59">
        <w:t xml:space="preserve"> </w:t>
      </w:r>
      <w:r w:rsidR="00CE7D29">
        <w:t xml:space="preserve">(EL) </w:t>
      </w:r>
      <w:r w:rsidR="0026259D">
        <w:t>2024/1351</w:t>
      </w:r>
      <w:r w:rsidR="00CE7D29">
        <w:t xml:space="preserve"> </w:t>
      </w:r>
      <w:r w:rsidR="00CE7C2B">
        <w:t>(rändehalduse kohta)</w:t>
      </w:r>
      <w:r w:rsidR="0026259D">
        <w:t>. Kui dokumendi on väljastanud vastutav liikmesriik, pikendatakse selle kehtivust nii, et see</w:t>
      </w:r>
      <w:r w:rsidR="00CE7C2B">
        <w:t xml:space="preserve"> </w:t>
      </w:r>
      <w:r w:rsidR="0026259D">
        <w:t>hõlmaks ajavahemikku, mille jooksul taotlejal on õigus jääda selle liikmesriigi territooriumile. Dokumendi kehtivusaeg ei</w:t>
      </w:r>
      <w:r w:rsidR="00CE7C2B">
        <w:t xml:space="preserve"> </w:t>
      </w:r>
      <w:r w:rsidR="0026259D">
        <w:t xml:space="preserve">anna õigust jääda riiki, kui selle õiguse kasutamine on lõpetatud või peatatud kooskõlas </w:t>
      </w:r>
      <w:r w:rsidR="00CE7C2B">
        <w:t xml:space="preserve">sama </w:t>
      </w:r>
      <w:r w:rsidR="0026259D">
        <w:t>määrusega.</w:t>
      </w:r>
      <w:r w:rsidR="00CE7C2B">
        <w:t xml:space="preserve"> Samuti on rahvusvahelise kaitse taotleja tunnistuse kehtivusaja määramisel arvestatud, et rahvusvahelise kaitse taotluse menetlus võib kesta kuni kuus kuud ning erandlikel juhtudel kuni 21 kuud. Et tunnistuse väljaandmisega seotud töökoormust optimeerida</w:t>
      </w:r>
      <w:r w:rsidR="00984239">
        <w:t>,</w:t>
      </w:r>
      <w:r w:rsidR="00CE7C2B">
        <w:t xml:space="preserve"> kehtestatakse määrusest tulenevalt tunnistuse maksimaalseks kehtivusajaks </w:t>
      </w:r>
      <w:r w:rsidR="00984239">
        <w:t>üks</w:t>
      </w:r>
      <w:r w:rsidR="00CE7C2B">
        <w:t xml:space="preserve"> aasta.</w:t>
      </w:r>
    </w:p>
    <w:p w:rsidRPr="002D78E3" w:rsidR="00FD5BFC" w:rsidP="00FD5BFC" w:rsidRDefault="00FD5BFC" w14:paraId="21FF3B04" w14:textId="77777777"/>
    <w:p w:rsidR="00FD7A59" w:rsidP="004A1143" w:rsidRDefault="00B71775" w14:paraId="4FA95DB6" w14:textId="315DC5EF">
      <w:pPr>
        <w:jc w:val="both"/>
      </w:pPr>
      <w:r>
        <w:rPr>
          <w:b/>
          <w:color w:val="4472C4" w:themeColor="accent1"/>
        </w:rPr>
        <w:t>L</w:t>
      </w:r>
      <w:r w:rsidRPr="00060D3A" w:rsidR="00FD6872">
        <w:rPr>
          <w:b/>
          <w:color w:val="4472C4" w:themeColor="accent1"/>
        </w:rPr>
        <w:t>õikega 3</w:t>
      </w:r>
      <w:r>
        <w:t xml:space="preserve"> sätestatakse</w:t>
      </w:r>
      <w:r w:rsidRPr="002D78E3" w:rsidR="00FD6872">
        <w:t xml:space="preserve"> et </w:t>
      </w:r>
      <w:r w:rsidR="00457A1A">
        <w:t>PPA</w:t>
      </w:r>
      <w:r w:rsidRPr="002D78E3" w:rsidR="00FD5BFC">
        <w:t xml:space="preserve"> tunnistab rahvusvahelise kaitse taotleja tunnistuse </w:t>
      </w:r>
      <w:r w:rsidRPr="003543E7" w:rsidR="00FD5BFC">
        <w:t>kehtetuks</w:t>
      </w:r>
      <w:r w:rsidR="000C64D1">
        <w:t xml:space="preserve"> </w:t>
      </w:r>
      <w:r w:rsidRPr="003543E7" w:rsidR="00FD5BFC">
        <w:t>1)</w:t>
      </w:r>
      <w:r w:rsidR="0020534E">
        <w:t> </w:t>
      </w:r>
      <w:r w:rsidRPr="003543E7" w:rsidR="00FD5BFC">
        <w:t>rahvusvahelise kaitse menetluse lõppemise korral;</w:t>
      </w:r>
      <w:r w:rsidR="000C64D1">
        <w:t xml:space="preserve"> </w:t>
      </w:r>
      <w:r w:rsidRPr="003543E7" w:rsidR="00FD5BFC">
        <w:t>2) kui dokument või selles sisalduv kanne või andmed on ebaõiged;</w:t>
      </w:r>
      <w:r w:rsidR="000C64D1">
        <w:t xml:space="preserve"> </w:t>
      </w:r>
      <w:r w:rsidRPr="003543E7" w:rsidR="00FD5BFC">
        <w:t>3) kui dokument on muutunud kasutamiskõlbmatuks või selles sisalduv kanne loetamatuks;</w:t>
      </w:r>
      <w:r w:rsidR="000C64D1">
        <w:t xml:space="preserve"> </w:t>
      </w:r>
      <w:r w:rsidRPr="003543E7" w:rsidR="00FD5BFC">
        <w:t>4) dokumendi kasutaja surma korral;</w:t>
      </w:r>
      <w:r w:rsidR="000C64D1">
        <w:t xml:space="preserve"> </w:t>
      </w:r>
      <w:r w:rsidRPr="003543E7" w:rsidR="00FD5BFC">
        <w:t>5) dokumendi kaotsimineku või hävimise korral.</w:t>
      </w:r>
      <w:r w:rsidR="00642EF8">
        <w:t xml:space="preserve"> </w:t>
      </w:r>
      <w:r w:rsidR="0097476F">
        <w:t xml:space="preserve">Kuna rahvusvahelise kaitse taotleja tunnistus väljastatakse kehtivusajaga kuni </w:t>
      </w:r>
      <w:r w:rsidR="0020534E">
        <w:t>üks</w:t>
      </w:r>
      <w:r w:rsidR="0097476F">
        <w:t xml:space="preserve"> aasta ja lisaks menetluse lõppemisele rahvusvahelise kaitse andmise otsusega enne selle perioodi lõppemist, võivad selle jooksul ette tulla mitmed erinevad elulised olukorrad</w:t>
      </w:r>
      <w:r w:rsidR="00F454AD">
        <w:t>.</w:t>
      </w:r>
      <w:r w:rsidR="0097476F">
        <w:t xml:space="preserve"> </w:t>
      </w:r>
      <w:r w:rsidR="00F454AD">
        <w:t>N</w:t>
      </w:r>
      <w:r w:rsidR="0097476F">
        <w:t xml:space="preserve">äiteks </w:t>
      </w:r>
      <w:r w:rsidR="00F454AD">
        <w:t xml:space="preserve">kui </w:t>
      </w:r>
      <w:r w:rsidR="0097476F">
        <w:t>taotleja vahetab elukohta või taotleja nimi abiellumise tõttu</w:t>
      </w:r>
      <w:r w:rsidRPr="00F454AD" w:rsidR="00F454AD">
        <w:t xml:space="preserve"> </w:t>
      </w:r>
      <w:r w:rsidR="00F454AD">
        <w:t>muutub</w:t>
      </w:r>
      <w:r w:rsidR="0097476F">
        <w:t xml:space="preserve">, siis tuleb </w:t>
      </w:r>
      <w:r w:rsidR="000E1EB4">
        <w:t xml:space="preserve">talle </w:t>
      </w:r>
      <w:r w:rsidR="0097476F">
        <w:t>anda uus tunnistus ning eelmine dokument tuleb kuritarvitamise vältimiseks tunnistada kehtetuks.</w:t>
      </w:r>
    </w:p>
    <w:p w:rsidR="00DE0B51" w:rsidP="004A1143" w:rsidRDefault="00DE0B51" w14:paraId="2CBA065C" w14:textId="77777777">
      <w:pPr>
        <w:jc w:val="both"/>
      </w:pPr>
    </w:p>
    <w:p w:rsidR="004A1143" w:rsidP="004A1143" w:rsidRDefault="006D5CB8" w14:paraId="797DF2C7" w14:textId="45BDB707">
      <w:pPr>
        <w:jc w:val="both"/>
      </w:pPr>
      <w:r w:rsidRPr="00060D3A">
        <w:rPr>
          <w:b/>
          <w:color w:val="4472C4" w:themeColor="accent1"/>
        </w:rPr>
        <w:t>Lõikega 4</w:t>
      </w:r>
      <w:r w:rsidRPr="00060D3A">
        <w:rPr>
          <w:color w:val="4472C4" w:themeColor="accent1"/>
        </w:rPr>
        <w:t xml:space="preserve"> </w:t>
      </w:r>
      <w:r>
        <w:t xml:space="preserve">sätestatakse, et </w:t>
      </w:r>
      <w:r w:rsidR="004A1143">
        <w:t xml:space="preserve">juhul kui </w:t>
      </w:r>
      <w:r w:rsidR="00457A1A">
        <w:t>PPA</w:t>
      </w:r>
      <w:r w:rsidR="004A1143">
        <w:t xml:space="preserve"> tunnistab </w:t>
      </w:r>
      <w:r>
        <w:t>r</w:t>
      </w:r>
      <w:r w:rsidRPr="003543E7" w:rsidR="00FD5BFC">
        <w:t>ahvusvahelise kaitse taotleja tunnistuse kehtetuks</w:t>
      </w:r>
      <w:r w:rsidR="004A1143">
        <w:t xml:space="preserve">, siis </w:t>
      </w:r>
      <w:r w:rsidRPr="003543E7" w:rsidR="00FD5BFC">
        <w:t xml:space="preserve">võtab </w:t>
      </w:r>
      <w:r w:rsidR="00457A1A">
        <w:t>PPA</w:t>
      </w:r>
      <w:r w:rsidRPr="003543E7" w:rsidR="00FD5BFC">
        <w:t xml:space="preserve"> selle </w:t>
      </w:r>
      <w:r w:rsidR="004A1143">
        <w:t xml:space="preserve">kehtetuks tunnistatud tunnistuse </w:t>
      </w:r>
      <w:r w:rsidRPr="003543E7" w:rsidR="00FD5BFC">
        <w:t>võimaluse korral välismaalaselt ära.</w:t>
      </w:r>
      <w:r w:rsidR="00611213">
        <w:t xml:space="preserve"> </w:t>
      </w:r>
      <w:r w:rsidRPr="00B27DF4" w:rsidR="007A3539">
        <w:t>Kehtetu tunnistuse välismaalaselt ära</w:t>
      </w:r>
      <w:r w:rsidR="004F2F40">
        <w:t>v</w:t>
      </w:r>
      <w:r w:rsidRPr="00B27DF4" w:rsidR="007A3539">
        <w:t>õtmise eesmär</w:t>
      </w:r>
      <w:r w:rsidR="004F2F40">
        <w:t>k</w:t>
      </w:r>
      <w:r w:rsidRPr="00B27DF4" w:rsidR="007A3539">
        <w:t xml:space="preserve"> on </w:t>
      </w:r>
      <w:r w:rsidR="0097476F">
        <w:t xml:space="preserve">samuti </w:t>
      </w:r>
      <w:r w:rsidR="00F826B4">
        <w:t xml:space="preserve">vältida </w:t>
      </w:r>
      <w:r w:rsidRPr="00B27DF4" w:rsidR="007A3539">
        <w:t>süsteemi kuritarvitamis</w:t>
      </w:r>
      <w:r w:rsidR="00F826B4">
        <w:t>t.</w:t>
      </w:r>
    </w:p>
    <w:p w:rsidR="00A72C61" w:rsidP="004A1143" w:rsidRDefault="00A72C61" w14:paraId="38F0E598" w14:textId="77777777">
      <w:pPr>
        <w:jc w:val="both"/>
      </w:pPr>
    </w:p>
    <w:p w:rsidRPr="00B27DF4" w:rsidR="00A72C61" w:rsidP="004A1143" w:rsidRDefault="00A72C61" w14:paraId="00BC729E" w14:textId="0AFCD621">
      <w:pPr>
        <w:jc w:val="both"/>
      </w:pPr>
      <w:r w:rsidRPr="00ED12D0">
        <w:rPr>
          <w:b/>
          <w:bCs/>
          <w:color w:val="4472C4" w:themeColor="accent1"/>
        </w:rPr>
        <w:t>Lõikega 5</w:t>
      </w:r>
      <w:r>
        <w:t xml:space="preserve"> sätestatakse volitusnorm r</w:t>
      </w:r>
      <w:r w:rsidRPr="00A72C61">
        <w:t>ahvusvahelise kaitse taotleja tunnistuse vormi ja sellele kantavate andmete loetelu kehtesta</w:t>
      </w:r>
      <w:r>
        <w:t>miseks</w:t>
      </w:r>
      <w:r w:rsidR="00A53C84">
        <w:t xml:space="preserve"> </w:t>
      </w:r>
      <w:r w:rsidRPr="00A72C61">
        <w:t>valdkonna eest vastutav</w:t>
      </w:r>
      <w:r w:rsidR="00A53C84">
        <w:t>a</w:t>
      </w:r>
      <w:r w:rsidRPr="00A72C61">
        <w:t xml:space="preserve"> minist</w:t>
      </w:r>
      <w:r w:rsidR="00A53C84">
        <w:t>ri</w:t>
      </w:r>
      <w:r w:rsidRPr="00A72C61">
        <w:t xml:space="preserve"> määrusega.</w:t>
      </w:r>
      <w:r>
        <w:t xml:space="preserve"> Vastutav ministeerium on Siseministeerium.</w:t>
      </w:r>
    </w:p>
    <w:p w:rsidR="0037205A" w:rsidP="009802BE" w:rsidRDefault="0037205A" w14:paraId="3B1BDDE4" w14:textId="77777777">
      <w:pPr>
        <w:rPr>
          <w:b/>
          <w:bCs/>
        </w:rPr>
      </w:pPr>
    </w:p>
    <w:p w:rsidR="00706A16" w:rsidP="009802BE" w:rsidRDefault="00706A16" w14:paraId="3DEA3CDF" w14:textId="6FD37DB6">
      <w:pPr>
        <w:rPr>
          <w:b/>
          <w:bCs/>
        </w:rPr>
      </w:pPr>
      <w:r w:rsidRPr="00DF2B77">
        <w:rPr>
          <w:b/>
          <w:bCs/>
        </w:rPr>
        <w:t>§ 3</w:t>
      </w:r>
      <w:r w:rsidR="00DE0B51">
        <w:rPr>
          <w:b/>
          <w:bCs/>
        </w:rPr>
        <w:t>8</w:t>
      </w:r>
      <w:r w:rsidRPr="00DF2B77">
        <w:rPr>
          <w:b/>
          <w:bCs/>
        </w:rPr>
        <w:t>. Rahvusvahelise kaitse taotluse läbivaatamine ja otsus rahvusvahelise kaitse taotluse kohta</w:t>
      </w:r>
    </w:p>
    <w:p w:rsidR="00F426BC" w:rsidP="009802BE" w:rsidRDefault="00F426BC" w14:paraId="5EBED43D" w14:textId="77777777">
      <w:pPr>
        <w:rPr>
          <w:b/>
          <w:bCs/>
        </w:rPr>
      </w:pPr>
    </w:p>
    <w:p w:rsidR="00FD7A59" w:rsidP="0065207C" w:rsidRDefault="00F36DC2" w14:paraId="2F7CF94B" w14:textId="4051D736">
      <w:pPr>
        <w:jc w:val="both"/>
      </w:pPr>
      <w:r w:rsidRPr="00E327F0">
        <w:rPr>
          <w:b/>
          <w:color w:val="4472C4" w:themeColor="accent1"/>
        </w:rPr>
        <w:t>Lõike 1</w:t>
      </w:r>
      <w:r w:rsidRPr="00E327F0">
        <w:rPr>
          <w:color w:val="4472C4" w:themeColor="accent1"/>
        </w:rPr>
        <w:t xml:space="preserve"> </w:t>
      </w:r>
      <w:r w:rsidRPr="00B27DF4">
        <w:t xml:space="preserve">kohaselt vaatab </w:t>
      </w:r>
      <w:r w:rsidR="00457A1A">
        <w:t>PPA</w:t>
      </w:r>
      <w:r w:rsidRPr="00B27DF4" w:rsidR="00F426BC">
        <w:t xml:space="preserve"> läbi rahvusvahelise kaitse taotluse, mille läbivaatamise eest on vastutavaks riigiks määratud Eesti vastavalt määrusele </w:t>
      </w:r>
      <w:r w:rsidR="00E72A62">
        <w:t xml:space="preserve">(EL) </w:t>
      </w:r>
      <w:r w:rsidRPr="00B27DF4" w:rsidR="00F426BC">
        <w:t>2024/1351 (rändehalduse kohta).</w:t>
      </w:r>
      <w:r w:rsidR="00FD7A59">
        <w:t xml:space="preserve"> </w:t>
      </w:r>
      <w:r w:rsidRPr="00B27DF4" w:rsidR="00196EC6">
        <w:t xml:space="preserve">Euroopa ühise </w:t>
      </w:r>
      <w:r w:rsidR="00E72A62">
        <w:t xml:space="preserve">rahvusvahelise kaitse </w:t>
      </w:r>
      <w:r w:rsidRPr="00B27DF4" w:rsidR="00196EC6">
        <w:t xml:space="preserve">süsteemi aluseks on </w:t>
      </w:r>
      <w:r w:rsidR="00E72A62">
        <w:t xml:space="preserve">rahvusvahelise kaitse </w:t>
      </w:r>
      <w:r w:rsidRPr="00B27DF4" w:rsidR="00E72A62">
        <w:t>menetlusi</w:t>
      </w:r>
      <w:r w:rsidRPr="00B27DF4" w:rsidR="00196EC6">
        <w:t xml:space="preserve">, liidu tasandil toimuvat </w:t>
      </w:r>
      <w:r w:rsidR="00E72A62">
        <w:t xml:space="preserve">otsuste ja hinnangute </w:t>
      </w:r>
      <w:r w:rsidRPr="00B27DF4" w:rsidR="00196EC6">
        <w:t>tunnustamist</w:t>
      </w:r>
      <w:r w:rsidR="00E72A62">
        <w:t>, solidaarsusmehhanismi, rändekriiside haldamist, ümberasustamist</w:t>
      </w:r>
      <w:r w:rsidRPr="00B27DF4" w:rsidR="00196EC6">
        <w:t xml:space="preserve"> ning vastuvõtutingimusi käsitlevad ühised nõuded ning süsteem, mille abil tuleb määrata kindlaks </w:t>
      </w:r>
      <w:r w:rsidR="00B104EC">
        <w:t xml:space="preserve">üks </w:t>
      </w:r>
      <w:r w:rsidRPr="00B27DF4" w:rsidR="00196EC6">
        <w:t xml:space="preserve">rahvusvahelise kaitse taotluse läbivaatamise eest vastutav liikmesriik. </w:t>
      </w:r>
      <w:r w:rsidRPr="00B27DF4" w:rsidR="001F7809">
        <w:t xml:space="preserve">Seega vaatab </w:t>
      </w:r>
      <w:r w:rsidR="00457A1A">
        <w:t>PPA</w:t>
      </w:r>
      <w:r w:rsidRPr="00B27DF4" w:rsidR="001F7809">
        <w:t xml:space="preserve"> läbi </w:t>
      </w:r>
      <w:r w:rsidR="00B104EC">
        <w:t xml:space="preserve">kõik </w:t>
      </w:r>
      <w:r w:rsidR="00CB5C17">
        <w:t xml:space="preserve">sooviavaldused </w:t>
      </w:r>
      <w:r w:rsidRPr="00B27DF4" w:rsidR="001F7809">
        <w:t xml:space="preserve">rahvusvahelise kaitse </w:t>
      </w:r>
      <w:r w:rsidR="00CB5C17">
        <w:t>saamiseks</w:t>
      </w:r>
      <w:r w:rsidRPr="00B27DF4" w:rsidR="001F7809">
        <w:t xml:space="preserve">, mis </w:t>
      </w:r>
      <w:r w:rsidRPr="00B27DF4" w:rsidR="001F7809">
        <w:t xml:space="preserve">on esitatud Eestis või mõnes teises liikmesriigis ning mille suhtes on </w:t>
      </w:r>
      <w:r w:rsidRPr="00B27DF4" w:rsidR="00F911C7">
        <w:t xml:space="preserve">määruse </w:t>
      </w:r>
      <w:r w:rsidR="00B104EC">
        <w:t xml:space="preserve">(EL) </w:t>
      </w:r>
      <w:r w:rsidRPr="00B27DF4" w:rsidR="00F911C7">
        <w:t xml:space="preserve">2024/1351 (rändehalduse kohta) </w:t>
      </w:r>
      <w:r w:rsidRPr="00B27DF4" w:rsidR="00AA26F9">
        <w:t xml:space="preserve">kriteeriumite </w:t>
      </w:r>
      <w:r w:rsidRPr="00B27DF4" w:rsidR="00F911C7">
        <w:t xml:space="preserve">alusel ja korras </w:t>
      </w:r>
      <w:r w:rsidR="00457A1A">
        <w:t>PPA</w:t>
      </w:r>
      <w:r w:rsidRPr="00B27DF4" w:rsidR="001D784F">
        <w:t xml:space="preserve"> </w:t>
      </w:r>
      <w:r w:rsidRPr="00B27DF4" w:rsidR="001F7809">
        <w:t>otsusta</w:t>
      </w:r>
      <w:r w:rsidRPr="00B27DF4" w:rsidR="001D784F">
        <w:t>n</w:t>
      </w:r>
      <w:r w:rsidRPr="00B27DF4" w:rsidR="001F7809">
        <w:t>ud, et taotluse läbivaatamise eest vastuta</w:t>
      </w:r>
      <w:r w:rsidRPr="00B27DF4" w:rsidR="00F911C7">
        <w:t>b</w:t>
      </w:r>
      <w:r w:rsidRPr="00B27DF4" w:rsidR="001F7809">
        <w:t xml:space="preserve"> Eesti. </w:t>
      </w:r>
      <w:r w:rsidR="00457A1A">
        <w:t>PPA</w:t>
      </w:r>
      <w:r w:rsidRPr="00B27DF4" w:rsidR="00F426BC">
        <w:t xml:space="preserve"> </w:t>
      </w:r>
      <w:r w:rsidRPr="00B27DF4" w:rsidR="00AA26F9">
        <w:t xml:space="preserve">vaatab </w:t>
      </w:r>
      <w:r w:rsidR="00DE0B51">
        <w:t>sellise</w:t>
      </w:r>
      <w:r w:rsidRPr="00B27DF4" w:rsidR="00F426BC">
        <w:t xml:space="preserve"> rahvusvahelise kaitse taotluse</w:t>
      </w:r>
      <w:r w:rsidRPr="00B27DF4" w:rsidR="00AA26F9">
        <w:t xml:space="preserve"> läbi</w:t>
      </w:r>
      <w:r w:rsidRPr="00B27DF4" w:rsidR="00F426BC">
        <w:t xml:space="preserve"> ja teeb </w:t>
      </w:r>
      <w:r w:rsidRPr="00B27DF4" w:rsidR="00AA26F9">
        <w:t xml:space="preserve">selle suhtes </w:t>
      </w:r>
      <w:r w:rsidRPr="00B27DF4" w:rsidR="00F426BC">
        <w:t xml:space="preserve">otsuse </w:t>
      </w:r>
      <w:r w:rsidR="00B468A4">
        <w:t xml:space="preserve">määruse </w:t>
      </w:r>
      <w:r w:rsidRPr="000F117D" w:rsidR="000F117D">
        <w:t>(EL) 2024/1347 (kvalifikatsiooni kohta)</w:t>
      </w:r>
      <w:r w:rsidRPr="00B27DF4" w:rsidR="00F426BC">
        <w:t xml:space="preserve"> alusel ning määruses </w:t>
      </w:r>
      <w:r w:rsidRPr="00C610CD" w:rsidR="00C610CD">
        <w:t>(EL) 2024/1348 (menetluse kohta)</w:t>
      </w:r>
      <w:r w:rsidRPr="00B27DF4" w:rsidR="00F426BC">
        <w:t xml:space="preserve"> sätestatud korras.</w:t>
      </w:r>
      <w:r w:rsidR="006C435C">
        <w:t xml:space="preserve"> Sättega tagatakse õigusselgus, mille kohaselt on lisaks välismaalase sooviavalduse registreerimise ja taotluse vastu võtmise ülesandele PPA kohustus esitatud taotlused läbi vaadata ning nende kohta otsused langetada. Taotluste läbivaatamise kord ja otsuste alused on sätestatud EL</w:t>
      </w:r>
      <w:r w:rsidR="00B468A4">
        <w:t>-i</w:t>
      </w:r>
      <w:r w:rsidR="006C435C">
        <w:t xml:space="preserve"> rahvusvahelise kaitse süsteemi õigusaktides. </w:t>
      </w:r>
      <w:r w:rsidR="00D5479E">
        <w:t>EL-i</w:t>
      </w:r>
      <w:r w:rsidRPr="00B27DF4" w:rsidR="00DD5C2A">
        <w:t xml:space="preserve"> toimimise lepingu artikli 78 lõike 2 kohaselt on vajalik ühetaoline </w:t>
      </w:r>
      <w:r w:rsidR="008B2101">
        <w:t>rahvusvahelise kaitse</w:t>
      </w:r>
      <w:r w:rsidRPr="00B27DF4" w:rsidR="00DD5C2A">
        <w:t xml:space="preserve">seisund ja hästi toimiv Euroopa ühine </w:t>
      </w:r>
      <w:r w:rsidR="008B2101">
        <w:t xml:space="preserve">rahvusvahelise kaitse </w:t>
      </w:r>
      <w:r w:rsidRPr="00B27DF4" w:rsidR="00DD5C2A">
        <w:t>süsteem</w:t>
      </w:r>
      <w:r w:rsidRPr="00B27DF4" w:rsidR="00482829">
        <w:t xml:space="preserve">. </w:t>
      </w:r>
      <w:r w:rsidRPr="00B27DF4" w:rsidR="00DD5C2A">
        <w:t>Lisaks tule</w:t>
      </w:r>
      <w:r w:rsidRPr="00B27DF4" w:rsidR="00BB0904">
        <w:t>b</w:t>
      </w:r>
      <w:r w:rsidRPr="00B27DF4" w:rsidR="00DD5C2A">
        <w:t xml:space="preserve"> täpsustada ja ühtlustada rahvusvahelise kaitse</w:t>
      </w:r>
      <w:r w:rsidRPr="00B27DF4" w:rsidR="00BB0904">
        <w:t xml:space="preserve"> </w:t>
      </w:r>
      <w:r w:rsidRPr="00B27DF4" w:rsidR="00DD5C2A">
        <w:t>saajatele antavaid õigusi.</w:t>
      </w:r>
      <w:r w:rsidRPr="00B27DF4" w:rsidR="00BB0904">
        <w:t xml:space="preserve"> Seetõttu on vajalik</w:t>
      </w:r>
      <w:r w:rsidRPr="00B27DF4" w:rsidR="00977710">
        <w:t xml:space="preserve"> määrus</w:t>
      </w:r>
      <w:r w:rsidRPr="00B27DF4" w:rsidR="00482829">
        <w:t>e</w:t>
      </w:r>
      <w:r w:rsidRPr="00B27DF4" w:rsidR="00977710">
        <w:t xml:space="preserve"> </w:t>
      </w:r>
      <w:r w:rsidRPr="000F117D" w:rsidR="000F117D">
        <w:t>(EL) 2024/1347 (kvalifikatsiooni kohta)</w:t>
      </w:r>
      <w:r w:rsidRPr="00B27DF4" w:rsidR="00BB0904">
        <w:t xml:space="preserve"> alusel tagada ühelt poolt </w:t>
      </w:r>
      <w:r w:rsidR="00D5479E">
        <w:t>EL-i</w:t>
      </w:r>
      <w:r w:rsidRPr="00B27DF4" w:rsidR="00BB0904">
        <w:t xml:space="preserve"> ühiste kriteeriumite kohaldamine nende inimeste tuvastamiseks, kellel on tõeline vajadus rahvusvahelise kaitse järele, ja teiselt poolt, et rahvusvahelise kaitse saajatel on kõigis liikmesriikides ühised õigused. </w:t>
      </w:r>
      <w:r w:rsidRPr="00B27DF4" w:rsidR="00AC08F0">
        <w:t>Rahvusvahelise</w:t>
      </w:r>
      <w:r w:rsidRPr="00B27DF4" w:rsidR="00BB0904">
        <w:t xml:space="preserve"> kaitse seisundi tunnustamist ja sisu käsitlevate normide ühtlustamine peaks täiendavalt kaasa aitama rahvusvahelise kaitse taotlejate ja saajate teisese rände piiramisele. </w:t>
      </w:r>
      <w:r w:rsidR="002B3B9B">
        <w:t xml:space="preserve">Määrusega </w:t>
      </w:r>
      <w:r w:rsidRPr="002B3B9B" w:rsidR="002B3B9B">
        <w:t>(EL) 2024/1350 sätestatud alusel ja korras</w:t>
      </w:r>
      <w:r w:rsidR="002B3B9B">
        <w:t xml:space="preserve"> kohaldatakse ümberasustamist.</w:t>
      </w:r>
    </w:p>
    <w:p w:rsidR="002F0230" w:rsidP="004520A0" w:rsidRDefault="002F0230" w14:paraId="1203AC72" w14:textId="77777777">
      <w:pPr>
        <w:jc w:val="both"/>
      </w:pPr>
    </w:p>
    <w:p w:rsidR="00FD7A59" w:rsidP="004520A0" w:rsidRDefault="00457A1A" w14:paraId="6874747B" w14:textId="428F47C1">
      <w:pPr>
        <w:jc w:val="both"/>
      </w:pPr>
      <w:r>
        <w:t>PPA</w:t>
      </w:r>
      <w:r w:rsidRPr="00B27DF4" w:rsidR="0065207C">
        <w:t xml:space="preserve"> annab rahvusvahelise kaitse nendele kolmanda riigi kodanikele ja kodakondsuseta isikutele, kes kuuluvad määruse </w:t>
      </w:r>
      <w:r w:rsidRPr="000F117D" w:rsidR="000F117D">
        <w:t>(EL) 2024/1347 (kvalifikatsiooni kohta)</w:t>
      </w:r>
      <w:r w:rsidRPr="00B27DF4" w:rsidR="0065207C">
        <w:t xml:space="preserve"> kohaldamisalasse ja kvalifitseeruvad rahvusvahelisele kaitsele. </w:t>
      </w:r>
      <w:r w:rsidRPr="00B27DF4" w:rsidR="004520A0">
        <w:t>Ü</w:t>
      </w:r>
      <w:r w:rsidR="005178F5">
        <w:t>k</w:t>
      </w:r>
      <w:r w:rsidRPr="00B27DF4" w:rsidR="004520A0">
        <w:t>s keskse</w:t>
      </w:r>
      <w:r w:rsidR="005178F5">
        <w:t>id</w:t>
      </w:r>
      <w:r w:rsidRPr="00B27DF4" w:rsidR="004520A0">
        <w:t xml:space="preserve"> kvalifikatsiooni kriteerium</w:t>
      </w:r>
      <w:r w:rsidR="005178F5">
        <w:t>e</w:t>
      </w:r>
      <w:r w:rsidRPr="00B27DF4" w:rsidR="004520A0">
        <w:t xml:space="preserve"> on endiselt vastamine 1951. aasta </w:t>
      </w:r>
      <w:r w:rsidR="005178F5">
        <w:t>p</w:t>
      </w:r>
      <w:r w:rsidR="00397E7A">
        <w:t>agulasseisundi</w:t>
      </w:r>
      <w:r w:rsidRPr="00B27DF4" w:rsidR="004520A0">
        <w:t xml:space="preserve"> konventsiooni artikli 1 punkti A kohasele pagulasseisundile, mis on põhjusliku seose olemasolu tagakiusamise põhjuste</w:t>
      </w:r>
      <w:r w:rsidR="005178F5">
        <w:t>,</w:t>
      </w:r>
      <w:r w:rsidRPr="00B27DF4" w:rsidR="004520A0">
        <w:t xml:space="preserve"> st rassi, usu või uskumuste, rahvuse, poliitiliste vaadete või teatavasse sotsiaalsesse rühma kuulumise, ning tagakiusamise või selle eest kaitse puudumise vahel. </w:t>
      </w:r>
      <w:r>
        <w:t>PPA</w:t>
      </w:r>
      <w:r w:rsidRPr="00B27DF4" w:rsidR="0065207C">
        <w:t xml:space="preserve"> ei anna rahvusvahelist kaitset nendele</w:t>
      </w:r>
      <w:r w:rsidR="00FF474F">
        <w:t xml:space="preserve"> </w:t>
      </w:r>
      <w:r w:rsidRPr="00B27DF4" w:rsidR="0065207C">
        <w:t xml:space="preserve">kolmanda riigi kodanikele ja kodakondsuseta isikutele, kes ei kuulu </w:t>
      </w:r>
      <w:r w:rsidRPr="00B27DF4" w:rsidR="004520A0">
        <w:t>ee</w:t>
      </w:r>
      <w:r w:rsidR="00E40534">
        <w:t>s</w:t>
      </w:r>
      <w:r w:rsidRPr="00B27DF4" w:rsidR="004520A0">
        <w:t xml:space="preserve">pool nimetatud </w:t>
      </w:r>
      <w:r w:rsidRPr="00B27DF4" w:rsidR="0065207C">
        <w:t xml:space="preserve">määruse kohaldamisalasse </w:t>
      </w:r>
      <w:r w:rsidR="00E40534">
        <w:t>ega</w:t>
      </w:r>
      <w:r w:rsidRPr="00B27DF4" w:rsidR="0065207C">
        <w:t xml:space="preserve"> kvalifitseeru kaitse saajaks</w:t>
      </w:r>
      <w:r w:rsidR="00E40534">
        <w:t>,</w:t>
      </w:r>
      <w:r w:rsidR="0038241D">
        <w:t xml:space="preserve"> sealhulgas </w:t>
      </w:r>
      <w:r w:rsidRPr="00B27DF4" w:rsidR="0003741E">
        <w:t>juhul</w:t>
      </w:r>
      <w:r w:rsidR="00E40534">
        <w:t>,</w:t>
      </w:r>
      <w:r w:rsidRPr="00B27DF4" w:rsidR="0003741E">
        <w:t xml:space="preserve"> kui on põhjendatud alus arvata, et taotleja on toime pannud </w:t>
      </w:r>
      <w:r w:rsidRPr="00B27DF4" w:rsidR="00A02522">
        <w:t xml:space="preserve">mittepoliitilise kuriteo või </w:t>
      </w:r>
      <w:r w:rsidRPr="00B27DF4" w:rsidR="0003741E">
        <w:t xml:space="preserve">teo, mis on vastuolus ÜRO põhikirja artiklites 1 ja 2 sätestatud eesmärkide ja põhimõtetega. </w:t>
      </w:r>
      <w:r w:rsidRPr="00B27DF4" w:rsidR="0065207C">
        <w:t>Eestis ei kohaldata riiklikke humanitaarseid kaitse seisundeid.</w:t>
      </w:r>
    </w:p>
    <w:p w:rsidRPr="00B27DF4" w:rsidR="00F426BC" w:rsidP="00F426BC" w:rsidRDefault="00F426BC" w14:paraId="4420679E" w14:textId="77777777">
      <w:pPr>
        <w:jc w:val="both"/>
      </w:pPr>
    </w:p>
    <w:p w:rsidRPr="005C3160" w:rsidR="00270F66" w:rsidP="00270F66" w:rsidRDefault="0065207C" w14:paraId="24682DB2" w14:textId="72F97E28">
      <w:pPr>
        <w:jc w:val="both"/>
        <w:rPr>
          <w:bCs/>
        </w:rPr>
      </w:pPr>
      <w:r w:rsidRPr="002F0230">
        <w:rPr>
          <w:b/>
          <w:color w:val="4472C4" w:themeColor="accent1"/>
        </w:rPr>
        <w:t xml:space="preserve">Lõike </w:t>
      </w:r>
      <w:r w:rsidR="00DE0B51">
        <w:rPr>
          <w:b/>
          <w:color w:val="4472C4" w:themeColor="accent1"/>
        </w:rPr>
        <w:t>2</w:t>
      </w:r>
      <w:r w:rsidRPr="002F0230">
        <w:rPr>
          <w:color w:val="4472C4" w:themeColor="accent1"/>
        </w:rPr>
        <w:t xml:space="preserve"> </w:t>
      </w:r>
      <w:r w:rsidRPr="00B27DF4">
        <w:t xml:space="preserve">kohaselt võib </w:t>
      </w:r>
      <w:r w:rsidR="00457A1A">
        <w:t>PPA</w:t>
      </w:r>
      <w:r w:rsidRPr="00B27DF4" w:rsidR="00F426BC">
        <w:t xml:space="preserve"> korduva rahvusvahelise kaitse taotluse kohta otsuse tegemisel täiendavalt otsustada, et korduv taotlus esitati üksnes väljasõidukohustuse edasilükkamiseks või täideviimise takistamiseks.</w:t>
      </w:r>
      <w:r w:rsidR="00FF474F">
        <w:t xml:space="preserve"> </w:t>
      </w:r>
      <w:r w:rsidR="00270F66">
        <w:t xml:space="preserve">Säte on õigusselguse eesmärgil vajalik, sest </w:t>
      </w:r>
      <w:r w:rsidRPr="001E23F0" w:rsidR="00270F66">
        <w:t>määrus</w:t>
      </w:r>
      <w:r w:rsidR="00270F66">
        <w:t>e</w:t>
      </w:r>
      <w:r w:rsidRPr="001E23F0" w:rsidR="00270F66">
        <w:t xml:space="preserve"> </w:t>
      </w:r>
      <w:r w:rsidRPr="00C610CD" w:rsidR="00C610CD">
        <w:t>(EL) 2024/1348 (menetluse kohta)</w:t>
      </w:r>
      <w:r w:rsidR="00270F66">
        <w:t xml:space="preserve"> artikli 68 lõige 5 lubab teha erandeid riiki jäämise õigusest juhul</w:t>
      </w:r>
      <w:r w:rsidR="005D4BB4">
        <w:t>,</w:t>
      </w:r>
      <w:r w:rsidR="00270F66">
        <w:t xml:space="preserve"> kui taotlus on sellistel eesmärkidel esitatud, küll aga tuleb see eesmärk PPA otsusega tuvastada.</w:t>
      </w:r>
    </w:p>
    <w:p w:rsidR="00FD7A59" w:rsidP="00461BA0" w:rsidRDefault="00FD7A59" w14:paraId="56A58267" w14:textId="77777777">
      <w:pPr>
        <w:jc w:val="both"/>
      </w:pPr>
    </w:p>
    <w:p w:rsidR="00FD7A59" w:rsidP="00461BA0" w:rsidRDefault="00C378DE" w14:paraId="26887C97" w14:textId="1C332E7D">
      <w:pPr>
        <w:jc w:val="both"/>
      </w:pPr>
      <w:r w:rsidRPr="00B27DF4">
        <w:t xml:space="preserve">Korduva taotluse </w:t>
      </w:r>
      <w:r w:rsidR="00C51D45">
        <w:t>käsitlemise</w:t>
      </w:r>
      <w:r w:rsidRPr="00B27DF4">
        <w:t xml:space="preserve"> </w:t>
      </w:r>
      <w:r w:rsidR="000965BC">
        <w:t xml:space="preserve">alus ja </w:t>
      </w:r>
      <w:r w:rsidRPr="00B27DF4">
        <w:t>kor</w:t>
      </w:r>
      <w:r w:rsidR="000965BC">
        <w:t>d</w:t>
      </w:r>
      <w:r w:rsidRPr="00B27DF4">
        <w:t xml:space="preserve"> on sätestatud </w:t>
      </w:r>
      <w:r w:rsidRPr="00B27DF4" w:rsidR="00461BA0">
        <w:t>määrus</w:t>
      </w:r>
      <w:r w:rsidRPr="00B27DF4">
        <w:t>e</w:t>
      </w:r>
      <w:r w:rsidRPr="00B27DF4" w:rsidR="00461BA0">
        <w:t xml:space="preserve"> </w:t>
      </w:r>
      <w:r w:rsidRPr="00C610CD" w:rsidR="00C610CD">
        <w:t>(EL) 2024/1348 (menetluse kohta)</w:t>
      </w:r>
      <w:r w:rsidRPr="00B27DF4" w:rsidR="00461BA0">
        <w:t xml:space="preserve"> </w:t>
      </w:r>
      <w:r w:rsidRPr="00B27DF4">
        <w:t xml:space="preserve">artikli 3 lõikega 19, </w:t>
      </w:r>
      <w:r w:rsidRPr="00B27DF4" w:rsidR="000D1C5A">
        <w:t>artikli 10 lõikega 4, artikli 13 lõike 11 punkti</w:t>
      </w:r>
      <w:r w:rsidR="000244BB">
        <w:t>ga</w:t>
      </w:r>
      <w:r w:rsidRPr="00B27DF4" w:rsidR="000D1C5A">
        <w:t xml:space="preserve"> d, artikli 16 </w:t>
      </w:r>
      <w:r w:rsidRPr="00537B46" w:rsidR="000D1C5A">
        <w:t>l</w:t>
      </w:r>
      <w:r w:rsidR="00C53466">
        <w:t>õike</w:t>
      </w:r>
      <w:r w:rsidRPr="00B27DF4" w:rsidR="000D1C5A">
        <w:t xml:space="preserve"> 3 punkti</w:t>
      </w:r>
      <w:r w:rsidR="000244BB">
        <w:t>dega</w:t>
      </w:r>
      <w:r w:rsidRPr="00B27DF4" w:rsidR="000D1C5A">
        <w:t xml:space="preserve"> a ja b, artikli 27 lõikega 6, artikli 34 lõikega 4 ja lõike 5 punktiga d, artikli 34 lõike</w:t>
      </w:r>
      <w:r w:rsidR="000244BB">
        <w:t>ga </w:t>
      </w:r>
      <w:r w:rsidRPr="00B27DF4" w:rsidR="000D1C5A">
        <w:t xml:space="preserve">2, artikli 42 lõike 1 punktiga g ja lõike 3 punktiga c, </w:t>
      </w:r>
      <w:r w:rsidRPr="00B27DF4">
        <w:t xml:space="preserve">artikliga 55 ning </w:t>
      </w:r>
      <w:r w:rsidRPr="00B27DF4" w:rsidR="00960F0F">
        <w:t xml:space="preserve">artikliga </w:t>
      </w:r>
      <w:r w:rsidRPr="00B27DF4">
        <w:t>56.</w:t>
      </w:r>
    </w:p>
    <w:p w:rsidR="002F0230" w:rsidP="00971636" w:rsidRDefault="002F0230" w14:paraId="44CB8777" w14:textId="77777777">
      <w:pPr>
        <w:jc w:val="both"/>
      </w:pPr>
    </w:p>
    <w:p w:rsidR="00FD7A59" w:rsidP="00971636" w:rsidRDefault="00971636" w14:paraId="5D207828" w14:textId="5F43C7F0">
      <w:pPr>
        <w:jc w:val="both"/>
      </w:pPr>
      <w:r w:rsidRPr="00B27DF4">
        <w:t>Kui taotleja ei täida teatavaid määruse</w:t>
      </w:r>
      <w:r w:rsidR="00982E2C">
        <w:t>st</w:t>
      </w:r>
      <w:r w:rsidRPr="00B27DF4">
        <w:t xml:space="preserve"> </w:t>
      </w:r>
      <w:r w:rsidRPr="00C610CD" w:rsidR="00C610CD">
        <w:t>(EL) 2024/1348 (menetluse kohta)</w:t>
      </w:r>
      <w:r w:rsidRPr="00B27DF4">
        <w:t>, määruse</w:t>
      </w:r>
      <w:r w:rsidR="00982E2C">
        <w:t>st</w:t>
      </w:r>
      <w:r w:rsidRPr="00B27DF4">
        <w:t xml:space="preserve"> 2024/1351</w:t>
      </w:r>
      <w:r w:rsidR="00254B9A">
        <w:t>/EL</w:t>
      </w:r>
      <w:r w:rsidRPr="00B27DF4">
        <w:t xml:space="preserve"> (rändehalduse kohta) või direktiivi</w:t>
      </w:r>
      <w:r w:rsidR="00982E2C">
        <w:t>st</w:t>
      </w:r>
      <w:r w:rsidRPr="00B27DF4">
        <w:t xml:space="preserve"> 2024/1346</w:t>
      </w:r>
      <w:r w:rsidR="00254B9A">
        <w:t>/EL</w:t>
      </w:r>
      <w:r w:rsidRPr="00B27DF4">
        <w:t xml:space="preserve"> (vastuvõtutingimuste kohta) tulenevaid kohustusi, tuleb taotluse läbivaatamine lõpetada ja selle suhtes tuleb põhimõtteliselt teha keelduv otsus või tunnistada taotlus kaudselt tagasi võetuks, ning sama taotleja iga uut, pärast mistahes liikmesriigis otsuse tegemist esitatud taotlust tuleb käsitada korduva taotlusena. Kui välismaalane esitas korduva taotluse teises liikmesriigis ja </w:t>
      </w:r>
      <w:r w:rsidR="007F768A">
        <w:t xml:space="preserve">see </w:t>
      </w:r>
      <w:r w:rsidRPr="00B27DF4">
        <w:t>antakse vastutavale liikmesriigile üle, siis ei ole vastutav liikmesriik kohustatud teises liikmesriigis esitatud taotlust läbi vaatama.</w:t>
      </w:r>
    </w:p>
    <w:p w:rsidR="002F0230" w:rsidP="00C96952" w:rsidRDefault="002F0230" w14:paraId="00375247" w14:textId="77777777">
      <w:pPr>
        <w:jc w:val="both"/>
      </w:pPr>
    </w:p>
    <w:p w:rsidR="00FD7A59" w:rsidP="00C96952" w:rsidRDefault="00C96952" w14:paraId="41AE856D" w14:textId="5499782F">
      <w:pPr>
        <w:jc w:val="both"/>
      </w:pPr>
      <w:r w:rsidRPr="00B27DF4">
        <w:t xml:space="preserve">Kui korduv taotlus esitatakse enne, kui varasema kohta tehtud otsus muutub lõplikuks, tuleb seda käsitada täiendava selgitusena ja see tuleb läbi vaadata kas käimasoleva haldus- või edasikaebemenetluse raames. </w:t>
      </w:r>
      <w:r w:rsidRPr="00B27DF4" w:rsidR="00FC72FB">
        <w:t>Kui taotleja avaldab korduvalt taotluse esitamise soovi</w:t>
      </w:r>
      <w:r w:rsidRPr="00B27DF4">
        <w:t xml:space="preserve"> pärast lõplikku otsust</w:t>
      </w:r>
      <w:r w:rsidRPr="00B27DF4" w:rsidR="00FC72FB">
        <w:t xml:space="preserve">, aga ei esita </w:t>
      </w:r>
      <w:r w:rsidRPr="00B27DF4" w:rsidR="008C37A9">
        <w:t xml:space="preserve">võrreldes eelmise taotlusega </w:t>
      </w:r>
      <w:r w:rsidRPr="00B27DF4" w:rsidR="00FC72FB">
        <w:t xml:space="preserve">uusi andmeid, mis olulisel määral suurendaksid kaitse saamise tõenäosust, ei vaadata taotlust uuesti läbi. Sellisel juhul tuleb korduva taotluse suhtes teha pärast esmast läbivaatamist mittelubatavuse tõttu keelduv otsus. </w:t>
      </w:r>
      <w:r w:rsidRPr="00B27DF4" w:rsidR="008C37A9">
        <w:t xml:space="preserve">Seega on korduva taotluse korral tegemist kaheastmelise hinnanguga. Esmalt hindab </w:t>
      </w:r>
      <w:r w:rsidR="00457A1A">
        <w:t>PPA</w:t>
      </w:r>
      <w:r w:rsidRPr="00B27DF4" w:rsidR="008C37A9">
        <w:t xml:space="preserve">, kas esitatud on uusi andmeid. Kui neid ei ole, siis tuleb taotlus lugeda mittelubatavaks. Kui uued andmed on esitatud, siis hindab </w:t>
      </w:r>
      <w:r w:rsidR="00457A1A">
        <w:t>PPA</w:t>
      </w:r>
      <w:r w:rsidRPr="00B27DF4" w:rsidR="008C37A9">
        <w:t xml:space="preserve">, kas uued andmed on sedavõrd kaalukad, mis suurendavad kaitse saamise tõenäosust. Kui see nii on, siis võetakse taotlus menetlusse ja algatatakse uus rahvusvahelise kaitse taotluse menetlus. Kui aga uued asjaolud ei ole piisvalt kaalukad, siis teeb </w:t>
      </w:r>
      <w:r w:rsidR="00457A1A">
        <w:t>PPA</w:t>
      </w:r>
      <w:r w:rsidRPr="00B27DF4" w:rsidR="008C37A9">
        <w:t xml:space="preserve"> mittelubatavuse tõttu keelduva otsuse, mis tähendab, et taotlus jäetakse läbi vaatamata.</w:t>
      </w:r>
    </w:p>
    <w:p w:rsidR="002F0230" w:rsidP="008C37A9" w:rsidRDefault="002F0230" w14:paraId="1C2CF1F5" w14:textId="77777777">
      <w:pPr>
        <w:jc w:val="both"/>
      </w:pPr>
    </w:p>
    <w:p w:rsidRPr="00B27DF4" w:rsidR="008C37A9" w:rsidP="008C37A9" w:rsidRDefault="008C37A9" w14:paraId="74CE1038" w14:textId="655C2CBB">
      <w:pPr>
        <w:jc w:val="both"/>
      </w:pPr>
      <w:r w:rsidRPr="00B27DF4">
        <w:t>Juhul kui ülalkirjeldatud korduv taotlus esitatakse viimasel hetkel üksnes selleks, et oma väljasaatmist edasi lükata või nurjata, ei tohi sellise taotluse esitajal lubada taotluse mittelubatavaks tunnistamise kohta otsuse lõpliku vormistamiseni riiki jääda, kui menetlevale</w:t>
      </w:r>
    </w:p>
    <w:p w:rsidR="00FC72FB" w:rsidP="00FC72FB" w:rsidRDefault="008C37A9" w14:paraId="6CE264BC" w14:textId="54383D90">
      <w:pPr>
        <w:jc w:val="both"/>
      </w:pPr>
      <w:r w:rsidRPr="00B27DF4">
        <w:t xml:space="preserve">ametiasutusele on kohe selge, et uusi andmeid ei ole esitatud ja puudub tagasi- või väljasaatmise risk. Seega peab </w:t>
      </w:r>
      <w:r w:rsidR="00457A1A">
        <w:t>PPA</w:t>
      </w:r>
      <w:r w:rsidRPr="00B27DF4">
        <w:t xml:space="preserve"> tegema riigisisese õiguse alusel otsuse, milles kinnitab, et on täidetud kriteeriumid, mille kohaselt taotlejal ei saa lubada riiki jääda.</w:t>
      </w:r>
      <w:r w:rsidR="00FF474F">
        <w:t xml:space="preserve"> </w:t>
      </w:r>
      <w:r w:rsidRPr="00B27DF4" w:rsidR="00FC72FB">
        <w:t>Seetõttu sätestatakse</w:t>
      </w:r>
      <w:r w:rsidR="005C3160">
        <w:t xml:space="preserve">, </w:t>
      </w:r>
      <w:r w:rsidRPr="00B27DF4" w:rsidR="00FC72FB">
        <w:t>et korduva taotluse suhtes mittelubatavuse tõttu keelduvat otsust tehes võib samas haldusaktis teha ka otsuse selle kohta, et korduv taotlus on esitatud ainuüksi väljasõidukohustuse edasilükkamiseks või selle täideviimise takistamiseks.</w:t>
      </w:r>
    </w:p>
    <w:p w:rsidR="005C3160" w:rsidP="00FC72FB" w:rsidRDefault="005C3160" w14:paraId="1D3F2632" w14:textId="77777777">
      <w:pPr>
        <w:jc w:val="both"/>
      </w:pPr>
    </w:p>
    <w:p w:rsidRPr="005C3160" w:rsidR="005C3160" w:rsidP="00FC72FB" w:rsidRDefault="005C3160" w14:paraId="4692E93B" w14:textId="1CCDC54F">
      <w:pPr>
        <w:jc w:val="both"/>
        <w:rPr>
          <w:bCs/>
        </w:rPr>
      </w:pPr>
      <w:r w:rsidRPr="002F0230">
        <w:rPr>
          <w:b/>
          <w:color w:val="4472C4" w:themeColor="accent1"/>
        </w:rPr>
        <w:t xml:space="preserve">Lõike </w:t>
      </w:r>
      <w:r w:rsidR="00A66EFD">
        <w:rPr>
          <w:b/>
          <w:color w:val="4472C4" w:themeColor="accent1"/>
        </w:rPr>
        <w:t>3</w:t>
      </w:r>
      <w:r>
        <w:rPr>
          <w:bCs/>
          <w:color w:val="4472C4" w:themeColor="accent1"/>
        </w:rPr>
        <w:t xml:space="preserve"> </w:t>
      </w:r>
      <w:r>
        <w:rPr>
          <w:bCs/>
        </w:rPr>
        <w:t xml:space="preserve">kohaselt võib PPA lugeda rahvusvahelise kaitse taotluse mittelubatavaks ja teha keelduva otsuse </w:t>
      </w:r>
      <w:r w:rsidRPr="001E23F0">
        <w:t xml:space="preserve">määruse </w:t>
      </w:r>
      <w:r w:rsidRPr="00C610CD" w:rsidR="00C610CD">
        <w:t>(EL) 2024/1348 (menetluse kohta)</w:t>
      </w:r>
      <w:r w:rsidRPr="001E23F0">
        <w:t xml:space="preserve"> artikli 3</w:t>
      </w:r>
      <w:r>
        <w:t>8</w:t>
      </w:r>
      <w:r w:rsidRPr="001E23F0">
        <w:t xml:space="preserve"> lõikes </w:t>
      </w:r>
      <w:r>
        <w:t>1</w:t>
      </w:r>
      <w:r w:rsidRPr="001E23F0">
        <w:t xml:space="preserve"> sätestatud alustel.</w:t>
      </w:r>
      <w:r>
        <w:t xml:space="preserve"> </w:t>
      </w:r>
      <w:proofErr w:type="spellStart"/>
      <w:r>
        <w:t>PPA-le</w:t>
      </w:r>
      <w:proofErr w:type="spellEnd"/>
      <w:r>
        <w:t xml:space="preserve"> tuleb anda sellise otsuse tegemiseks volitus Eesti õiguses. Volituse andmine on vajalik, sest </w:t>
      </w:r>
      <w:r w:rsidRPr="001E23F0">
        <w:t xml:space="preserve">määrus </w:t>
      </w:r>
      <w:r w:rsidRPr="00C610CD" w:rsidR="00C610CD">
        <w:t>(EL) 2024/1348 (menetluse kohta)</w:t>
      </w:r>
      <w:r>
        <w:t xml:space="preserve"> lubab teha erandeid riiki jäämise õigusest juhul</w:t>
      </w:r>
      <w:r w:rsidR="00424988">
        <w:t>,</w:t>
      </w:r>
      <w:r>
        <w:t xml:space="preserve"> kui taotlust on peetud mittelubatavaks.</w:t>
      </w:r>
    </w:p>
    <w:p w:rsidRPr="00B27DF4" w:rsidR="00B42708" w:rsidP="00F426BC" w:rsidRDefault="00B42708" w14:paraId="1F74BA35" w14:textId="77777777">
      <w:pPr>
        <w:jc w:val="both"/>
      </w:pPr>
    </w:p>
    <w:p w:rsidRPr="00B27DF4" w:rsidR="00F426BC" w:rsidP="00F426BC" w:rsidRDefault="008B035A" w14:paraId="3B0AE289" w14:textId="66BE8DF6">
      <w:pPr>
        <w:jc w:val="both"/>
      </w:pPr>
      <w:r w:rsidRPr="002F0230">
        <w:rPr>
          <w:b/>
          <w:color w:val="4472C4" w:themeColor="accent1"/>
        </w:rPr>
        <w:t xml:space="preserve">Lõike </w:t>
      </w:r>
      <w:r w:rsidR="00A66EFD">
        <w:rPr>
          <w:b/>
          <w:color w:val="4472C4" w:themeColor="accent1"/>
        </w:rPr>
        <w:t>4</w:t>
      </w:r>
      <w:r w:rsidRPr="002F0230">
        <w:rPr>
          <w:color w:val="4472C4" w:themeColor="accent1"/>
        </w:rPr>
        <w:t xml:space="preserve"> </w:t>
      </w:r>
      <w:r w:rsidRPr="00B27DF4">
        <w:t xml:space="preserve">kohaselt võib </w:t>
      </w:r>
      <w:r w:rsidR="00457A1A">
        <w:t>PPA</w:t>
      </w:r>
      <w:r w:rsidRPr="00B27DF4" w:rsidR="00F426BC">
        <w:t xml:space="preserve"> põhjendamatu rahvusvahelise kaitse taotluse lugeda ilmselgelt põhjendamatuks määruse </w:t>
      </w:r>
      <w:r w:rsidRPr="00C610CD" w:rsidR="00C610CD">
        <w:t>(EL) 2024/1348 (menetluse kohta)</w:t>
      </w:r>
      <w:r w:rsidRPr="00B27DF4" w:rsidR="00F426BC">
        <w:t xml:space="preserve"> artikli </w:t>
      </w:r>
      <w:r w:rsidR="005C3160">
        <w:t>42</w:t>
      </w:r>
      <w:r w:rsidRPr="00B27DF4" w:rsidR="00F426BC">
        <w:t xml:space="preserve"> lõi</w:t>
      </w:r>
      <w:r w:rsidR="005C3160">
        <w:t>getes 1 ja</w:t>
      </w:r>
      <w:r w:rsidRPr="00B27DF4" w:rsidR="00F426BC">
        <w:t xml:space="preserve"> </w:t>
      </w:r>
      <w:r w:rsidR="005C3160">
        <w:t>3</w:t>
      </w:r>
      <w:r w:rsidRPr="00B27DF4" w:rsidR="00F426BC">
        <w:t xml:space="preserve"> sätestatud alustel.</w:t>
      </w:r>
    </w:p>
    <w:p w:rsidR="00565D9F" w:rsidP="00933750" w:rsidRDefault="00565D9F" w14:paraId="3257E7A7" w14:textId="77777777">
      <w:pPr>
        <w:jc w:val="both"/>
      </w:pPr>
    </w:p>
    <w:p w:rsidR="00FD7A59" w:rsidP="00F426BC" w:rsidRDefault="00270F66" w14:paraId="5F4179D7" w14:textId="47D781E7">
      <w:pPr>
        <w:jc w:val="both"/>
      </w:pPr>
      <w:r>
        <w:t>M</w:t>
      </w:r>
      <w:r w:rsidRPr="00B27DF4" w:rsidR="00933750">
        <w:t>äärus</w:t>
      </w:r>
      <w:r>
        <w:t>e</w:t>
      </w:r>
      <w:r w:rsidRPr="00B27DF4" w:rsidR="00933750">
        <w:t xml:space="preserve"> </w:t>
      </w:r>
      <w:r w:rsidRPr="00C610CD" w:rsidR="00C610CD">
        <w:t>(EL) 2024/1348 (menetluse kohta)</w:t>
      </w:r>
      <w:r w:rsidRPr="00B27DF4" w:rsidR="00933750">
        <w:t xml:space="preserve"> artikkel 39 sätestab otsuse taotluse sisu kohta. Sama artikli lõike 4 kohaselt </w:t>
      </w:r>
      <w:r w:rsidRPr="00B27DF4" w:rsidR="008964A4">
        <w:t>võib m</w:t>
      </w:r>
      <w:r w:rsidRPr="00B27DF4" w:rsidR="00933750">
        <w:t>enetleval ametiasutusel riigisisese õiguse alusel olla volitus tunnistada põhjendamatu taotlus ilmselgelt</w:t>
      </w:r>
      <w:r w:rsidR="00917D36">
        <w:t xml:space="preserve"> </w:t>
      </w:r>
      <w:r w:rsidRPr="00B27DF4" w:rsidR="00933750">
        <w:t xml:space="preserve">põhjendamatuks, kui läbivaatamise lõpetamise ajal on kohaldatav mõni </w:t>
      </w:r>
      <w:r w:rsidRPr="00B27DF4" w:rsidR="008964A4">
        <w:t xml:space="preserve">sama määruse </w:t>
      </w:r>
      <w:r w:rsidRPr="00B27DF4" w:rsidR="00933750">
        <w:t>artikli 42 lõigetes 1 ja 3 osutatud asjaoludest</w:t>
      </w:r>
      <w:r w:rsidRPr="00B27DF4" w:rsidR="00E967EB">
        <w:t>, mis on kiirendatud menetluse alusteks</w:t>
      </w:r>
      <w:r w:rsidRPr="00B27DF4" w:rsidR="00933750">
        <w:t>.</w:t>
      </w:r>
      <w:r w:rsidRPr="00B27DF4" w:rsidR="008964A4">
        <w:t xml:space="preserve"> Nimetatud asjaolud on </w:t>
      </w:r>
      <w:r w:rsidRPr="00B27DF4" w:rsidR="00E967EB">
        <w:t xml:space="preserve">lühendatult järgmised: taotlusel puudub seos tagakiusamise ja tõsise kahjuga, </w:t>
      </w:r>
      <w:r w:rsidRPr="00B27DF4" w:rsidR="00B30758">
        <w:t>taotleja ütlused on ilmselgelt valed ja vastuolus päritoluriigi teabega, taotleja on pahatahtlikult varjanud andmeid või neid hävitanud, taotlus on esitatud üksnes eesmärgil tagasisaatmist takistada, taotleja päritoluriik on tema suhtes turvaline päritoluriik, taotleja ohustab riigi julgeolekut või avalikku korda, taotleja saabus ebaseaduslikult või seaduslikult</w:t>
      </w:r>
      <w:r w:rsidR="00994D06">
        <w:t>,</w:t>
      </w:r>
      <w:r w:rsidRPr="00B27DF4" w:rsidR="00B30758">
        <w:t xml:space="preserve"> kuid ei esitanud võimalikult kiiresti taotlust, taotleja kodurii</w:t>
      </w:r>
      <w:r w:rsidR="00994D06">
        <w:t>k</w:t>
      </w:r>
      <w:r w:rsidRPr="00B27DF4" w:rsidR="00B30758">
        <w:t xml:space="preserve"> on sell</w:t>
      </w:r>
      <w:r w:rsidR="00994D06">
        <w:t>ine</w:t>
      </w:r>
      <w:r w:rsidRPr="00B27DF4" w:rsidR="00B30758">
        <w:t xml:space="preserve"> riik</w:t>
      </w:r>
      <w:r w:rsidR="00994D06">
        <w:t>,</w:t>
      </w:r>
      <w:r w:rsidRPr="00B27DF4" w:rsidR="00B30758">
        <w:t xml:space="preserve"> mille kodanikele antakse rahvusvahelist kaitset 20% ulatuses või vähem, taotleja koduriik on talle turvaline päritoluriik</w:t>
      </w:r>
      <w:r w:rsidRPr="00B27DF4" w:rsidR="00F1680F">
        <w:t xml:space="preserve"> ning juhul</w:t>
      </w:r>
      <w:r w:rsidR="00994D06">
        <w:t>,</w:t>
      </w:r>
      <w:r w:rsidRPr="00B27DF4" w:rsidR="00F1680F">
        <w:t xml:space="preserve"> kui</w:t>
      </w:r>
      <w:r w:rsidRPr="00B27DF4" w:rsidR="00B30758">
        <w:t xml:space="preserve"> </w:t>
      </w:r>
      <w:r w:rsidRPr="00B27DF4" w:rsidR="00F1680F">
        <w:t xml:space="preserve">taotlus on korduv ja mittelubatav. </w:t>
      </w:r>
      <w:r w:rsidRPr="00B27DF4" w:rsidR="008964A4">
        <w:t>Seetõttu on vajalik</w:t>
      </w:r>
      <w:r w:rsidRPr="00B27DF4" w:rsidR="00F1680F">
        <w:t xml:space="preserve"> </w:t>
      </w:r>
      <w:r w:rsidRPr="00B27DF4" w:rsidR="008964A4">
        <w:t xml:space="preserve">sätestada, et </w:t>
      </w:r>
      <w:proofErr w:type="spellStart"/>
      <w:r w:rsidR="00457A1A">
        <w:t>PPA</w:t>
      </w:r>
      <w:r>
        <w:t>-</w:t>
      </w:r>
      <w:r w:rsidRPr="00B27DF4" w:rsidR="008964A4">
        <w:t>l</w:t>
      </w:r>
      <w:proofErr w:type="spellEnd"/>
      <w:r w:rsidRPr="00B27DF4" w:rsidR="008964A4">
        <w:t xml:space="preserve"> on keelduvas otsuses õigus lugeda nimetatud asjaolude ilmnemisel põhjendamatu taotlus ka ilmselgelt põhjendamatuks. Rahvusvahelise kaitse menetluses ja keelduva otsuse langetamisel otsene mõju sellisel märkusel keelduvas otsuses puudub. Küll aga on sellel </w:t>
      </w:r>
      <w:r w:rsidRPr="00B27DF4" w:rsidR="00F1680F">
        <w:t xml:space="preserve">meetmel tagasisaatmise tõhustamiseks küllaltki </w:t>
      </w:r>
      <w:r w:rsidRPr="00B27DF4" w:rsidR="008964A4">
        <w:t>kaalukas mõju tagasisaatmise menetluses, kus on sellisel juhul võimalik teha lahkumisettekirjutus</w:t>
      </w:r>
      <w:r w:rsidR="00101633">
        <w:t>,</w:t>
      </w:r>
      <w:r w:rsidRPr="00B27DF4" w:rsidR="008964A4">
        <w:t xml:space="preserve"> andmata </w:t>
      </w:r>
      <w:r w:rsidRPr="00B27DF4" w:rsidR="00F1680F">
        <w:t xml:space="preserve">välismaalasele </w:t>
      </w:r>
      <w:r w:rsidR="00347E2F">
        <w:t xml:space="preserve">eelnevat </w:t>
      </w:r>
      <w:r w:rsidRPr="00B27DF4" w:rsidR="008964A4">
        <w:t>vabatahtlikku lahkumise tähtaega.</w:t>
      </w:r>
    </w:p>
    <w:p w:rsidRPr="00B27DF4" w:rsidR="00933750" w:rsidP="00F426BC" w:rsidRDefault="00933750" w14:paraId="46BEA302" w14:textId="77777777">
      <w:pPr>
        <w:jc w:val="both"/>
      </w:pPr>
    </w:p>
    <w:p w:rsidRPr="00B27DF4" w:rsidR="00F426BC" w:rsidP="00F426BC" w:rsidRDefault="00B60D60" w14:paraId="6AEDB9EA" w14:textId="129C133D">
      <w:pPr>
        <w:jc w:val="both"/>
      </w:pPr>
      <w:r w:rsidRPr="002F0230">
        <w:rPr>
          <w:b/>
          <w:color w:val="4472C4" w:themeColor="accent1"/>
        </w:rPr>
        <w:t xml:space="preserve">Lõikega </w:t>
      </w:r>
      <w:r w:rsidR="00A66EFD">
        <w:rPr>
          <w:b/>
          <w:color w:val="4472C4" w:themeColor="accent1"/>
        </w:rPr>
        <w:t>5</w:t>
      </w:r>
      <w:r w:rsidRPr="002F0230" w:rsidR="00A66EFD">
        <w:rPr>
          <w:color w:val="4472C4" w:themeColor="accent1"/>
        </w:rPr>
        <w:t xml:space="preserve"> </w:t>
      </w:r>
      <w:r w:rsidRPr="00B27DF4">
        <w:t>sätestatakse, et r</w:t>
      </w:r>
      <w:r w:rsidRPr="00B27DF4" w:rsidR="00F426BC">
        <w:t xml:space="preserve">ahvusvahelise kaitse taotluse otsuses või koos sellega </w:t>
      </w:r>
      <w:r w:rsidR="00A66EFD">
        <w:t>teeb PPA</w:t>
      </w:r>
      <w:r w:rsidRPr="00B27DF4" w:rsidR="00A66EFD">
        <w:t xml:space="preserve"> </w:t>
      </w:r>
      <w:r w:rsidRPr="00B27DF4" w:rsidR="00F426BC">
        <w:t>välismaalasele ettekirjutus</w:t>
      </w:r>
      <w:r w:rsidR="00F45517">
        <w:t>e</w:t>
      </w:r>
      <w:r w:rsidRPr="00B27DF4" w:rsidR="00F426BC">
        <w:t xml:space="preserve"> Eestist lahkumiseks (edaspidi </w:t>
      </w:r>
      <w:r w:rsidRPr="00B27DF4" w:rsidR="00F426BC">
        <w:rPr>
          <w:i/>
          <w:iCs/>
        </w:rPr>
        <w:t>lahkumisettekirjutus</w:t>
      </w:r>
      <w:r w:rsidRPr="00B27DF4" w:rsidR="00F426BC">
        <w:t xml:space="preserve">) </w:t>
      </w:r>
      <w:proofErr w:type="spellStart"/>
      <w:r w:rsidR="00B55815">
        <w:t>VSS-is</w:t>
      </w:r>
      <w:proofErr w:type="spellEnd"/>
      <w:r w:rsidRPr="00B27DF4" w:rsidR="00F426BC">
        <w:t xml:space="preserve"> sätestatud korras, kui välismaalasele ei ole pandud kohustust Eestist lahkuda muul alusel.</w:t>
      </w:r>
    </w:p>
    <w:p w:rsidR="00611213" w:rsidP="00E70E1E" w:rsidRDefault="00611213" w14:paraId="636450BE" w14:textId="77777777">
      <w:pPr>
        <w:jc w:val="both"/>
      </w:pPr>
    </w:p>
    <w:p w:rsidR="00FD7A59" w:rsidP="00E70E1E" w:rsidRDefault="00917D36" w14:paraId="6DEC25BD" w14:textId="156E4408">
      <w:pPr>
        <w:jc w:val="both"/>
      </w:pPr>
      <w:r>
        <w:t>M</w:t>
      </w:r>
      <w:r w:rsidRPr="00B27DF4" w:rsidR="00E70E1E">
        <w:t xml:space="preserve">ääruse </w:t>
      </w:r>
      <w:r w:rsidRPr="0015645C" w:rsidR="0015645C">
        <w:t>(EL) 2024/1348 (menetluse kohta)</w:t>
      </w:r>
      <w:r w:rsidRPr="00B27DF4" w:rsidR="00E70E1E">
        <w:t xml:space="preserve"> artikli</w:t>
      </w:r>
      <w:r>
        <w:t>s</w:t>
      </w:r>
      <w:r w:rsidRPr="00B27DF4" w:rsidR="00E70E1E">
        <w:t xml:space="preserve"> 37 on sätestatud, et </w:t>
      </w:r>
      <w:r w:rsidRPr="00B27DF4" w:rsidR="00182DF3">
        <w:t>k</w:t>
      </w:r>
      <w:r w:rsidRPr="00B27DF4" w:rsidR="00E70E1E">
        <w:t xml:space="preserve">ui taotluse suhtes tehakse </w:t>
      </w:r>
      <w:r w:rsidR="004B246E">
        <w:t xml:space="preserve">rahvusvahelise kaitse andmisest </w:t>
      </w:r>
      <w:r w:rsidRPr="00B27DF4" w:rsidR="00E70E1E">
        <w:t>keelduv otsus, kuna see on nii pagulasseisundi kui ka täiendava kaitse seisundiga seoses</w:t>
      </w:r>
      <w:r w:rsidRPr="00B27DF4" w:rsidR="00182DF3">
        <w:t xml:space="preserve"> </w:t>
      </w:r>
      <w:r w:rsidRPr="00B27DF4" w:rsidR="00E70E1E">
        <w:t>mittelubatav, põhjendamatu või ilmselgelt põhjendamatu või kui see on kaudselt või sõnaselgelt tagasi võetud, teevad</w:t>
      </w:r>
      <w:r w:rsidRPr="00B27DF4" w:rsidR="00182DF3">
        <w:t xml:space="preserve"> </w:t>
      </w:r>
      <w:r w:rsidRPr="00B27DF4" w:rsidR="00E70E1E">
        <w:t xml:space="preserve">liikmesriigid </w:t>
      </w:r>
      <w:proofErr w:type="spellStart"/>
      <w:r w:rsidRPr="00B27DF4" w:rsidR="00E70E1E">
        <w:t>tagasisaatmisotsuse</w:t>
      </w:r>
      <w:proofErr w:type="spellEnd"/>
      <w:r w:rsidRPr="00B27DF4" w:rsidR="00E70E1E">
        <w:t xml:space="preserve">, milles järgitakse </w:t>
      </w:r>
      <w:r w:rsidRPr="00B27DF4" w:rsidR="00182DF3">
        <w:t>direktiiv</w:t>
      </w:r>
      <w:r w:rsidR="00F45517">
        <w:t>i</w:t>
      </w:r>
      <w:r w:rsidRPr="00B27DF4" w:rsidR="00182DF3">
        <w:t xml:space="preserve"> 2008/115/EÜ </w:t>
      </w:r>
      <w:r w:rsidR="00F45517">
        <w:t>(</w:t>
      </w:r>
      <w:r w:rsidRPr="00B27DF4" w:rsidR="00182DF3">
        <w:t>ühiste nõuete ja korra kohta</w:t>
      </w:r>
      <w:r w:rsidR="00F45517">
        <w:t>)</w:t>
      </w:r>
      <w:r w:rsidRPr="00B27DF4" w:rsidR="00182DF3">
        <w:t xml:space="preserve"> liikmesriikides ebaseaduslikult viibivate kolmandate riikide kodanike tagasisaatmisel </w:t>
      </w:r>
      <w:r w:rsidRPr="00B27DF4" w:rsidR="00E70E1E">
        <w:t>ning välja- või tagasisaatmise lubamatuse</w:t>
      </w:r>
      <w:r w:rsidRPr="00B27DF4" w:rsidR="00182DF3">
        <w:t xml:space="preserve"> </w:t>
      </w:r>
      <w:r w:rsidRPr="00B27DF4" w:rsidR="00E70E1E">
        <w:t xml:space="preserve">põhimõtet. Kui </w:t>
      </w:r>
      <w:proofErr w:type="spellStart"/>
      <w:r w:rsidRPr="00B27DF4" w:rsidR="00E70E1E">
        <w:t>tagasisaatmisotsus</w:t>
      </w:r>
      <w:proofErr w:type="spellEnd"/>
      <w:r w:rsidRPr="00B27DF4" w:rsidR="00E70E1E">
        <w:t xml:space="preserve"> või </w:t>
      </w:r>
      <w:proofErr w:type="spellStart"/>
      <w:r w:rsidRPr="00B27DF4" w:rsidR="00E70E1E">
        <w:t>tagasisaatmiskohustuse</w:t>
      </w:r>
      <w:proofErr w:type="spellEnd"/>
      <w:r w:rsidRPr="00B27DF4" w:rsidR="00E70E1E">
        <w:t xml:space="preserve"> kehtestav muu otsus on juba tehtud enne rahvusvahelise</w:t>
      </w:r>
      <w:r w:rsidRPr="00B27DF4" w:rsidR="00182DF3">
        <w:t xml:space="preserve"> </w:t>
      </w:r>
      <w:r w:rsidRPr="00B27DF4" w:rsidR="00E70E1E">
        <w:t xml:space="preserve">kaitse taotluse esitamise soovi avaldamist, ei ole </w:t>
      </w:r>
      <w:r w:rsidRPr="00B27DF4" w:rsidR="00182DF3">
        <w:t>sama</w:t>
      </w:r>
      <w:r w:rsidRPr="00B27DF4" w:rsidR="00E70E1E">
        <w:t xml:space="preserve"> artikli kohane </w:t>
      </w:r>
      <w:proofErr w:type="spellStart"/>
      <w:r w:rsidRPr="00B27DF4" w:rsidR="00E70E1E">
        <w:t>tagasisaatmisotsus</w:t>
      </w:r>
      <w:proofErr w:type="spellEnd"/>
      <w:r w:rsidRPr="00B27DF4" w:rsidR="00E70E1E">
        <w:t xml:space="preserve"> nõutav. </w:t>
      </w:r>
      <w:proofErr w:type="spellStart"/>
      <w:r w:rsidRPr="00B27DF4" w:rsidR="00E70E1E">
        <w:t>Tagasisaatmisotsus</w:t>
      </w:r>
      <w:proofErr w:type="spellEnd"/>
      <w:r w:rsidRPr="00B27DF4" w:rsidR="00182DF3">
        <w:t xml:space="preserve"> </w:t>
      </w:r>
      <w:r w:rsidRPr="00B27DF4" w:rsidR="00E70E1E">
        <w:t xml:space="preserve">tehakse rahvusvahelise kaitse taotluse suhtes tehtud keelduvas otsuses või eraldi aktina. Kui </w:t>
      </w:r>
      <w:proofErr w:type="spellStart"/>
      <w:r w:rsidRPr="00B27DF4" w:rsidR="00E70E1E">
        <w:t>tagasisaatmisotsus</w:t>
      </w:r>
      <w:proofErr w:type="spellEnd"/>
      <w:r w:rsidRPr="00B27DF4" w:rsidR="00E70E1E">
        <w:t xml:space="preserve"> tehakse</w:t>
      </w:r>
      <w:r w:rsidRPr="00B27DF4" w:rsidR="00182DF3">
        <w:t xml:space="preserve"> </w:t>
      </w:r>
      <w:r w:rsidRPr="00B27DF4" w:rsidR="00E70E1E">
        <w:t>eraldi aktina, tuleb see teha samal ajal ja koos rahvusvahelise kaitse taotluse suhtes tehtud keelduva otsusega või</w:t>
      </w:r>
      <w:r w:rsidRPr="00B27DF4" w:rsidR="00182DF3">
        <w:t xml:space="preserve"> </w:t>
      </w:r>
      <w:r w:rsidRPr="00B27DF4" w:rsidR="00E70E1E">
        <w:t>põhjendamatu viivituseta pärast seda.</w:t>
      </w:r>
      <w:r w:rsidR="00CB3D3D">
        <w:t xml:space="preserve"> </w:t>
      </w:r>
      <w:r w:rsidRPr="00B27DF4" w:rsidR="00182DF3">
        <w:t xml:space="preserve">Seetõttu on vajalik sätestada, et </w:t>
      </w:r>
      <w:r w:rsidR="00457A1A">
        <w:t>PPA</w:t>
      </w:r>
      <w:r w:rsidRPr="00B27DF4" w:rsidR="00E62202">
        <w:t xml:space="preserve"> teeb rahvusvahelise kaitse andmisest keelduvas otsuses ühtlasi otsuse sama välismaalase tagasisaatmise kohta.</w:t>
      </w:r>
    </w:p>
    <w:p w:rsidRPr="001E23F0" w:rsidR="002225B7" w:rsidP="00F426BC" w:rsidRDefault="002225B7" w14:paraId="6E252234" w14:textId="77777777">
      <w:pPr>
        <w:jc w:val="both"/>
      </w:pPr>
    </w:p>
    <w:p w:rsidRPr="00300F91" w:rsidR="00F426BC" w:rsidP="00F426BC" w:rsidRDefault="003746E6" w14:paraId="17D6FF33" w14:textId="14AEECEC">
      <w:pPr>
        <w:jc w:val="both"/>
      </w:pPr>
      <w:r w:rsidRPr="002F0230">
        <w:rPr>
          <w:b/>
          <w:color w:val="4472C4" w:themeColor="accent1"/>
        </w:rPr>
        <w:t xml:space="preserve">Lõikega </w:t>
      </w:r>
      <w:r w:rsidR="00A66EFD">
        <w:rPr>
          <w:b/>
          <w:color w:val="4472C4" w:themeColor="accent1"/>
        </w:rPr>
        <w:t>6</w:t>
      </w:r>
      <w:r w:rsidR="00ED12D0">
        <w:rPr>
          <w:b/>
          <w:color w:val="4472C4" w:themeColor="accent1"/>
        </w:rPr>
        <w:t xml:space="preserve"> </w:t>
      </w:r>
      <w:r w:rsidRPr="00300F91">
        <w:t xml:space="preserve">sätestatakse, et </w:t>
      </w:r>
      <w:r w:rsidR="004D402C">
        <w:t xml:space="preserve">PPA vaatab rahvusvahelise kaitse </w:t>
      </w:r>
      <w:r w:rsidRPr="00300F91">
        <w:t>t</w:t>
      </w:r>
      <w:r w:rsidRPr="00300F91" w:rsidR="00F426BC">
        <w:t>aotlus</w:t>
      </w:r>
      <w:r w:rsidR="004D402C">
        <w:t>e</w:t>
      </w:r>
      <w:r w:rsidR="00FD7A59">
        <w:t xml:space="preserve"> </w:t>
      </w:r>
      <w:r w:rsidRPr="00300F91" w:rsidR="00F426BC">
        <w:t xml:space="preserve">läbi nii kiiresti kui võimalik, kuid </w:t>
      </w:r>
      <w:r w:rsidR="00742981">
        <w:t>hiljemalt</w:t>
      </w:r>
      <w:r w:rsidRPr="00300F91" w:rsidR="00F426BC">
        <w:t xml:space="preserve"> määruse </w:t>
      </w:r>
      <w:r w:rsidRPr="0015645C" w:rsidR="0015645C">
        <w:t>(EL) 2024/1348 (menetluse kohta)</w:t>
      </w:r>
      <w:r w:rsidRPr="00300F91" w:rsidR="00F426BC">
        <w:t xml:space="preserve"> artikli</w:t>
      </w:r>
      <w:r w:rsidR="0069692D">
        <w:t>ga</w:t>
      </w:r>
      <w:r w:rsidRPr="00300F91" w:rsidR="00F426BC">
        <w:t xml:space="preserve"> 35 sätestatud tähtaegadel.</w:t>
      </w:r>
    </w:p>
    <w:p w:rsidR="00611213" w:rsidP="002E5E8D" w:rsidRDefault="00611213" w14:paraId="64D3EA49" w14:textId="77777777">
      <w:pPr>
        <w:jc w:val="both"/>
      </w:pPr>
    </w:p>
    <w:p w:rsidRPr="00300F91" w:rsidR="00A87BD6" w:rsidP="002E5E8D" w:rsidRDefault="00D5479E" w14:paraId="44254941" w14:textId="6C2C9E3E">
      <w:pPr>
        <w:jc w:val="both"/>
      </w:pPr>
      <w:r>
        <w:t>EL-i</w:t>
      </w:r>
      <w:r w:rsidRPr="00300F91" w:rsidR="00A87BD6">
        <w:t xml:space="preserve"> rahvusvahelise kaitse õigustiku reformi üks eesmär</w:t>
      </w:r>
      <w:r w:rsidR="00A24CF5">
        <w:t>ke</w:t>
      </w:r>
      <w:r w:rsidRPr="00300F91" w:rsidR="00A87BD6">
        <w:t xml:space="preserve"> on menetluste tõhustamine ja kiirendamine. </w:t>
      </w:r>
      <w:r w:rsidR="00962371">
        <w:t>M</w:t>
      </w:r>
      <w:r w:rsidRPr="00300F91" w:rsidR="003746E6">
        <w:t>äärus</w:t>
      </w:r>
      <w:r w:rsidRPr="00300F91" w:rsidR="002E5E8D">
        <w:t>ega</w:t>
      </w:r>
      <w:r w:rsidRPr="00300F91" w:rsidR="003746E6">
        <w:t xml:space="preserve"> </w:t>
      </w:r>
      <w:r w:rsidRPr="0015645C" w:rsidR="0015645C">
        <w:t>(EL) 2024/1348 (menetluse kohta)</w:t>
      </w:r>
      <w:r w:rsidRPr="00300F91" w:rsidR="002E5E8D">
        <w:t xml:space="preserve"> ühtlustatakse </w:t>
      </w:r>
      <w:r>
        <w:t>EL-i</w:t>
      </w:r>
      <w:r w:rsidRPr="00300F91" w:rsidR="00A87BD6">
        <w:t xml:space="preserve">s rahvusvahelise kaitse </w:t>
      </w:r>
      <w:r w:rsidRPr="00300F91" w:rsidR="002E5E8D">
        <w:t xml:space="preserve">menetluse tähtaegu, mille jooksul </w:t>
      </w:r>
      <w:r w:rsidRPr="00300F91" w:rsidR="00397096">
        <w:t xml:space="preserve">välismaalase </w:t>
      </w:r>
      <w:r w:rsidR="00E471A9">
        <w:t>sooviavaldus registreeritakse ja vastu</w:t>
      </w:r>
      <w:r w:rsidR="00AB4CC9">
        <w:t xml:space="preserve"> </w:t>
      </w:r>
      <w:r w:rsidRPr="00300F91" w:rsidR="002E5E8D">
        <w:t xml:space="preserve">võetakse </w:t>
      </w:r>
      <w:r w:rsidR="006A1980">
        <w:t>ning</w:t>
      </w:r>
      <w:r w:rsidRPr="00300F91" w:rsidR="002E5E8D">
        <w:t xml:space="preserve"> menetlev ametiasutus taotluse läbi vaatab</w:t>
      </w:r>
      <w:r w:rsidRPr="00300F91" w:rsidR="00397096">
        <w:t xml:space="preserve">. </w:t>
      </w:r>
      <w:r w:rsidRPr="00300F91" w:rsidR="00A87BD6">
        <w:t>Sama määruse artik</w:t>
      </w:r>
      <w:r w:rsidR="006A1980">
        <w:t>li</w:t>
      </w:r>
      <w:r w:rsidRPr="00300F91" w:rsidR="00A87BD6">
        <w:t xml:space="preserve"> 35 alusel on kehtestatud järgmised kohustuslikud ajavahemikud:</w:t>
      </w:r>
    </w:p>
    <w:p w:rsidRPr="00537B46" w:rsidR="00F426BC" w:rsidP="0086799D" w:rsidRDefault="006A1980" w14:paraId="2E0904D2" w14:textId="00ACBB30">
      <w:pPr>
        <w:pStyle w:val="Loendilik"/>
        <w:numPr>
          <w:ilvl w:val="0"/>
          <w:numId w:val="3"/>
        </w:numPr>
        <w:ind w:left="426"/>
        <w:rPr>
          <w:rFonts w:cs="Times New Roman"/>
        </w:rPr>
      </w:pPr>
      <w:r>
        <w:rPr>
          <w:rFonts w:cs="Times New Roman"/>
        </w:rPr>
        <w:t>T</w:t>
      </w:r>
      <w:r w:rsidRPr="00537B46" w:rsidR="00A87BD6">
        <w:rPr>
          <w:rFonts w:cs="Times New Roman"/>
        </w:rPr>
        <w:t xml:space="preserve">aotluse lubatavuse menetlus </w:t>
      </w:r>
      <w:r w:rsidRPr="00537B46" w:rsidR="00A62074">
        <w:rPr>
          <w:rFonts w:cs="Times New Roman"/>
        </w:rPr>
        <w:t xml:space="preserve">tuleb </w:t>
      </w:r>
      <w:r w:rsidRPr="00537B46" w:rsidR="00A87BD6">
        <w:rPr>
          <w:rFonts w:cs="Times New Roman"/>
        </w:rPr>
        <w:t xml:space="preserve">viia lõpule võimalikult kiiresti ja hiljemalt </w:t>
      </w:r>
      <w:r>
        <w:rPr>
          <w:rFonts w:cs="Times New Roman"/>
        </w:rPr>
        <w:t>kahe</w:t>
      </w:r>
      <w:r w:rsidRPr="00537B46" w:rsidR="00A87BD6">
        <w:rPr>
          <w:rFonts w:cs="Times New Roman"/>
        </w:rPr>
        <w:t xml:space="preserve"> kuu jooksul</w:t>
      </w:r>
      <w:r>
        <w:rPr>
          <w:rFonts w:cs="Times New Roman"/>
        </w:rPr>
        <w:t>.</w:t>
      </w:r>
    </w:p>
    <w:p w:rsidRPr="00537B46" w:rsidR="00A62074" w:rsidP="0086799D" w:rsidRDefault="006A1980" w14:paraId="3A523CA3" w14:textId="75F2C092">
      <w:pPr>
        <w:pStyle w:val="Loendilik"/>
        <w:numPr>
          <w:ilvl w:val="0"/>
          <w:numId w:val="3"/>
        </w:numPr>
        <w:ind w:left="426"/>
        <w:rPr>
          <w:rFonts w:cs="Times New Roman"/>
        </w:rPr>
      </w:pPr>
      <w:r>
        <w:rPr>
          <w:rFonts w:cs="Times New Roman"/>
        </w:rPr>
        <w:t>J</w:t>
      </w:r>
      <w:r w:rsidRPr="00537B46" w:rsidR="00A62074">
        <w:rPr>
          <w:rFonts w:cs="Times New Roman"/>
        </w:rPr>
        <w:t xml:space="preserve">uhul kui tegemist on esimese varjupaigariigi alusega, turvalise kolmanda riigi alusega, läbivaatamise eest vastutuse puudumise alusega, rahvusvahelise kriminaalkohtu seotuse alusega ja taotluse esitamisega </w:t>
      </w:r>
      <w:r w:rsidRPr="00537B46" w:rsidR="005C3160">
        <w:rPr>
          <w:rFonts w:cs="Times New Roman"/>
        </w:rPr>
        <w:t>seitsme</w:t>
      </w:r>
      <w:r w:rsidRPr="00537B46" w:rsidR="00A62074">
        <w:rPr>
          <w:rFonts w:cs="Times New Roman"/>
        </w:rPr>
        <w:t xml:space="preserve"> päeva jooksul alates tagasisaatmise otsusest, tuleb taotluse lubatavuse menetlus lõpule viia võimalikult kiiresti ja hiljemalt </w:t>
      </w:r>
      <w:r w:rsidRPr="00537B46" w:rsidR="005C3160">
        <w:rPr>
          <w:rFonts w:cs="Times New Roman"/>
        </w:rPr>
        <w:t>kümne</w:t>
      </w:r>
      <w:r w:rsidRPr="00537B46" w:rsidR="00A62074">
        <w:rPr>
          <w:rFonts w:cs="Times New Roman"/>
        </w:rPr>
        <w:t xml:space="preserve"> päeva jooksul</w:t>
      </w:r>
      <w:r>
        <w:rPr>
          <w:rFonts w:cs="Times New Roman"/>
        </w:rPr>
        <w:t>.</w:t>
      </w:r>
    </w:p>
    <w:p w:rsidRPr="00537B46" w:rsidR="00A62074" w:rsidP="0086799D" w:rsidRDefault="00A62074" w14:paraId="24EC8551" w14:textId="7CD28690">
      <w:pPr>
        <w:pStyle w:val="Loendilik"/>
        <w:numPr>
          <w:ilvl w:val="0"/>
          <w:numId w:val="3"/>
        </w:numPr>
        <w:ind w:left="426"/>
        <w:rPr>
          <w:rFonts w:cs="Times New Roman"/>
        </w:rPr>
      </w:pPr>
      <w:r w:rsidRPr="00537B46">
        <w:rPr>
          <w:rFonts w:cs="Times New Roman"/>
        </w:rPr>
        <w:t xml:space="preserve">Ülalnimetatud menetlust on võimalik pikendada </w:t>
      </w:r>
      <w:r w:rsidRPr="00537B46" w:rsidR="005C3160">
        <w:rPr>
          <w:rFonts w:cs="Times New Roman"/>
        </w:rPr>
        <w:t>kahe</w:t>
      </w:r>
      <w:r w:rsidRPr="00537B46">
        <w:rPr>
          <w:rFonts w:cs="Times New Roman"/>
        </w:rPr>
        <w:t xml:space="preserve"> kuu võrra ainult siis</w:t>
      </w:r>
      <w:r w:rsidR="006A1980">
        <w:rPr>
          <w:rFonts w:cs="Times New Roman"/>
        </w:rPr>
        <w:t>,</w:t>
      </w:r>
      <w:r w:rsidRPr="00537B46">
        <w:rPr>
          <w:rFonts w:cs="Times New Roman"/>
        </w:rPr>
        <w:t xml:space="preserve"> kui sama ajavahemiku jooksul avaldab rahvusvahelise kaitse taotluse esitamise soovi ebaproportsionaalne arv</w:t>
      </w:r>
      <w:r w:rsidR="006A1980">
        <w:rPr>
          <w:rFonts w:cs="Times New Roman"/>
        </w:rPr>
        <w:t xml:space="preserve"> välismaalasi</w:t>
      </w:r>
      <w:r w:rsidRPr="00537B46">
        <w:rPr>
          <w:rFonts w:cs="Times New Roman"/>
        </w:rPr>
        <w:t>, kui tegemist on keeruliste faktiliste või õiguslike asjaoludega või kui viivitus on selgelt ja üheselt seostatav sellega, et taotleja ei täida sama määruse artiklist</w:t>
      </w:r>
      <w:r w:rsidR="006A1980">
        <w:rPr>
          <w:rFonts w:cs="Times New Roman"/>
        </w:rPr>
        <w:t> </w:t>
      </w:r>
      <w:r w:rsidRPr="00537B46">
        <w:rPr>
          <w:rFonts w:cs="Times New Roman"/>
        </w:rPr>
        <w:t>9 tulenevaid kohustusi.</w:t>
      </w:r>
    </w:p>
    <w:p w:rsidRPr="00537B46" w:rsidR="00A62074" w:rsidP="0086799D" w:rsidRDefault="00A62074" w14:paraId="5ED8BB45" w14:textId="392DD2C9">
      <w:pPr>
        <w:pStyle w:val="Loendilik"/>
        <w:numPr>
          <w:ilvl w:val="0"/>
          <w:numId w:val="3"/>
        </w:numPr>
        <w:ind w:left="426"/>
        <w:rPr>
          <w:rFonts w:cs="Times New Roman"/>
        </w:rPr>
      </w:pPr>
      <w:r w:rsidRPr="00537B46">
        <w:rPr>
          <w:rFonts w:cs="Times New Roman"/>
        </w:rPr>
        <w:t xml:space="preserve">Kiirendatud menetluse korral tuleb </w:t>
      </w:r>
      <w:r w:rsidR="004C2880">
        <w:rPr>
          <w:rFonts w:cs="Times New Roman"/>
        </w:rPr>
        <w:t xml:space="preserve">see </w:t>
      </w:r>
      <w:r w:rsidRPr="00537B46">
        <w:rPr>
          <w:rFonts w:cs="Times New Roman"/>
        </w:rPr>
        <w:t>lõpule viia võimalikult kiiresti ning hiljemalt kolme kuu jooksul alates taotluse esitamise kuupäevast.</w:t>
      </w:r>
    </w:p>
    <w:p w:rsidRPr="00537B46" w:rsidR="00A62074" w:rsidP="0086799D" w:rsidRDefault="00A62074" w14:paraId="26D392DD" w14:textId="7A869362">
      <w:pPr>
        <w:pStyle w:val="Loendilik"/>
        <w:numPr>
          <w:ilvl w:val="0"/>
          <w:numId w:val="3"/>
        </w:numPr>
        <w:ind w:left="426"/>
        <w:rPr>
          <w:rFonts w:cs="Times New Roman"/>
        </w:rPr>
      </w:pPr>
      <w:r w:rsidRPr="00537B46">
        <w:rPr>
          <w:rFonts w:cs="Times New Roman"/>
        </w:rPr>
        <w:t xml:space="preserve">Tavamenetluse korral tuleb menetlus lõpule viia võimalikult kiiresti ja </w:t>
      </w:r>
      <w:r w:rsidR="006A1980">
        <w:rPr>
          <w:rFonts w:cs="Times New Roman"/>
        </w:rPr>
        <w:t>hiljemalt</w:t>
      </w:r>
      <w:r w:rsidRPr="00537B46">
        <w:rPr>
          <w:rFonts w:cs="Times New Roman"/>
        </w:rPr>
        <w:t xml:space="preserve"> kuue kuu jooksul pärast taotluse esitamise kuupäeva. Seda tähtaega on võimalik </w:t>
      </w:r>
      <w:r w:rsidRPr="00537B46" w:rsidR="001C3F6D">
        <w:rPr>
          <w:rFonts w:cs="Times New Roman"/>
        </w:rPr>
        <w:t xml:space="preserve">pikendada kuni </w:t>
      </w:r>
      <w:r w:rsidR="006A1980">
        <w:rPr>
          <w:rFonts w:cs="Times New Roman"/>
        </w:rPr>
        <w:t>kuue</w:t>
      </w:r>
      <w:r w:rsidRPr="00537B46" w:rsidR="001C3F6D">
        <w:rPr>
          <w:rFonts w:cs="Times New Roman"/>
        </w:rPr>
        <w:t xml:space="preserve"> kuu võrra</w:t>
      </w:r>
      <w:r w:rsidR="006A1980">
        <w:rPr>
          <w:rFonts w:cs="Times New Roman"/>
        </w:rPr>
        <w:t>,</w:t>
      </w:r>
      <w:r w:rsidRPr="00537B46" w:rsidR="001C3F6D">
        <w:rPr>
          <w:rFonts w:cs="Times New Roman"/>
        </w:rPr>
        <w:t xml:space="preserve"> kui sama ajavahemiku jooksul avaldab rahvusvahelise kaitse taotluse esitamise soovi ebaproportsionaalne arv välismaalasi, kui tegemist on keeruliste faktiliste või õiguslike asjaoludega või juhul</w:t>
      </w:r>
      <w:r w:rsidR="00D22967">
        <w:rPr>
          <w:rFonts w:cs="Times New Roman"/>
        </w:rPr>
        <w:t>,</w:t>
      </w:r>
      <w:r w:rsidRPr="00537B46" w:rsidR="001C3F6D">
        <w:rPr>
          <w:rFonts w:cs="Times New Roman"/>
        </w:rPr>
        <w:t xml:space="preserve"> kui viivitus on selgelt ja üheselt seostatav sellega, et taotleja ei täida oma artiklist 9 tulenevaid kohustusi.</w:t>
      </w:r>
    </w:p>
    <w:p w:rsidRPr="00300F91" w:rsidR="00A62074" w:rsidP="001047AB" w:rsidRDefault="001C3F6D" w14:paraId="236414E1" w14:textId="0B768DDD">
      <w:pPr>
        <w:jc w:val="both"/>
      </w:pPr>
      <w:r w:rsidRPr="00300F91">
        <w:t>Sama määruse sama artikliga on kehtestud ka võimalus teatud tingimustel menetluse lõpuleviimist edasi lükata</w:t>
      </w:r>
      <w:r w:rsidR="003B7E21">
        <w:t>,</w:t>
      </w:r>
      <w:r w:rsidRPr="00300F91" w:rsidR="001047AB">
        <w:t xml:space="preserve"> kuid</w:t>
      </w:r>
      <w:r w:rsidRPr="00300F91">
        <w:t xml:space="preserve"> </w:t>
      </w:r>
      <w:r w:rsidRPr="00300F91" w:rsidR="001047AB">
        <w:t>igal juhul tuleb menetlus viia lõpule kuni 21 kuu jooksul alates taotluse esitamisest</w:t>
      </w:r>
      <w:r w:rsidR="00E471A9">
        <w:t xml:space="preserve"> (mitte sooviavaldusest ega registreerimisest)</w:t>
      </w:r>
      <w:r w:rsidRPr="00300F91" w:rsidR="001047AB">
        <w:t>.</w:t>
      </w:r>
    </w:p>
    <w:p w:rsidRPr="00300F91" w:rsidR="00E62202" w:rsidP="00F426BC" w:rsidRDefault="00E62202" w14:paraId="5AE15A73" w14:textId="77777777">
      <w:pPr>
        <w:jc w:val="both"/>
      </w:pPr>
    </w:p>
    <w:p w:rsidR="00FD7A59" w:rsidP="00561284" w:rsidRDefault="00405AB3" w14:paraId="1770AE70" w14:textId="74803BB1">
      <w:pPr>
        <w:jc w:val="both"/>
      </w:pPr>
      <w:r w:rsidRPr="000A2BF0">
        <w:rPr>
          <w:b/>
          <w:color w:val="4472C4" w:themeColor="accent1"/>
        </w:rPr>
        <w:t xml:space="preserve">Lõikega </w:t>
      </w:r>
      <w:r w:rsidR="00A66EFD">
        <w:rPr>
          <w:b/>
          <w:color w:val="4472C4" w:themeColor="accent1"/>
        </w:rPr>
        <w:t>7</w:t>
      </w:r>
      <w:r w:rsidRPr="00300F91">
        <w:t xml:space="preserve"> </w:t>
      </w:r>
      <w:r w:rsidR="000C6B4A">
        <w:t xml:space="preserve">sätestatakse, et PPA võib taotluse sisulist läbivaatamist kiirendada määruse (EL) 2024/1348 artikli 42 lõike 1 </w:t>
      </w:r>
      <w:r w:rsidRPr="0066189B" w:rsidR="000C6B4A">
        <w:t xml:space="preserve">punktide </w:t>
      </w:r>
      <w:r w:rsidRPr="0066189B" w:rsidR="00CA6B84">
        <w:t>a</w:t>
      </w:r>
      <w:r w:rsidRPr="0066189B" w:rsidR="000C6B4A">
        <w:t>–</w:t>
      </w:r>
      <w:r w:rsidRPr="0066189B" w:rsidR="0066189B">
        <w:t>j</w:t>
      </w:r>
      <w:r w:rsidRPr="0066189B" w:rsidR="000C6B4A">
        <w:t xml:space="preserve"> alusel</w:t>
      </w:r>
      <w:r w:rsidR="000C6B4A">
        <w:t xml:space="preserve"> ja </w:t>
      </w:r>
      <w:r w:rsidR="00937052">
        <w:t xml:space="preserve">nendes </w:t>
      </w:r>
      <w:r w:rsidR="000C6B4A">
        <w:t>sätestatud korras.</w:t>
      </w:r>
      <w:r w:rsidR="00FD7A59">
        <w:t xml:space="preserve"> </w:t>
      </w:r>
      <w:r w:rsidR="000C6B4A">
        <w:t>Nimetatud normidega on kehtestatud EL</w:t>
      </w:r>
      <w:r w:rsidR="00937052">
        <w:t>-i</w:t>
      </w:r>
      <w:r w:rsidR="000C6B4A">
        <w:t xml:space="preserve"> ühtne kiirdendatud taotluse läbivaatamise menetlus</w:t>
      </w:r>
      <w:r w:rsidR="00766973">
        <w:t xml:space="preserve">, mille kohaselt tuleb </w:t>
      </w:r>
      <w:proofErr w:type="spellStart"/>
      <w:r w:rsidR="00766973">
        <w:t>PPA-l</w:t>
      </w:r>
      <w:proofErr w:type="spellEnd"/>
      <w:r w:rsidR="00766973">
        <w:t xml:space="preserve"> taotlust menetleda kiirkorras </w:t>
      </w:r>
      <w:r w:rsidR="00937052">
        <w:t>küm</w:t>
      </w:r>
      <w:r w:rsidR="00766973">
        <w:t xml:space="preserve">nes olukorras. </w:t>
      </w:r>
      <w:r w:rsidR="00A748E8">
        <w:t xml:space="preserve">Kokkuvõtlikult ja lühendatult on </w:t>
      </w:r>
      <w:r w:rsidR="00937052">
        <w:t>need olukorrad järgmised:</w:t>
      </w:r>
    </w:p>
    <w:p w:rsidR="000C6B4A" w:rsidP="00766973" w:rsidRDefault="00A748E8" w14:paraId="32DEC158" w14:textId="767EDDF9">
      <w:pPr>
        <w:pStyle w:val="Loendilik"/>
        <w:numPr>
          <w:ilvl w:val="0"/>
          <w:numId w:val="49"/>
        </w:numPr>
      </w:pPr>
      <w:r>
        <w:t>Taotleja esitab ainult selliseid asjaolusid, mis ei ole seostatavad võimaliku tagakiusamise või tõsise kahju kannatamisega</w:t>
      </w:r>
      <w:r w:rsidR="00A518F9">
        <w:t>.</w:t>
      </w:r>
    </w:p>
    <w:p w:rsidR="00A748E8" w:rsidP="00766973" w:rsidRDefault="00A748E8" w14:paraId="357FAAB2" w14:textId="3E40302D">
      <w:pPr>
        <w:pStyle w:val="Loendilik"/>
        <w:numPr>
          <w:ilvl w:val="0"/>
          <w:numId w:val="49"/>
        </w:numPr>
      </w:pPr>
      <w:r>
        <w:t>Taotleja ütlused on selges vastuolus tema päritoluriigi kohta olemasoleva teabega</w:t>
      </w:r>
      <w:r w:rsidR="00A518F9">
        <w:t>.</w:t>
      </w:r>
    </w:p>
    <w:p w:rsidR="00A748E8" w:rsidP="00766973" w:rsidRDefault="00A748E8" w14:paraId="5A4C440E" w14:textId="05EB797A">
      <w:pPr>
        <w:pStyle w:val="Loendilik"/>
        <w:numPr>
          <w:ilvl w:val="0"/>
          <w:numId w:val="49"/>
        </w:numPr>
      </w:pPr>
      <w:r>
        <w:t>Taotleja on teadlikult ja tahtlikult ning pahauskselt ametiasutusi eksitanud</w:t>
      </w:r>
      <w:r w:rsidR="00A518F9">
        <w:t>.</w:t>
      </w:r>
    </w:p>
    <w:p w:rsidR="00A748E8" w:rsidP="00766973" w:rsidRDefault="00A748E8" w14:paraId="729B52E3" w14:textId="2B16E37F">
      <w:pPr>
        <w:pStyle w:val="Loendilik"/>
        <w:numPr>
          <w:ilvl w:val="0"/>
          <w:numId w:val="49"/>
        </w:numPr>
      </w:pPr>
      <w:r>
        <w:t>Taotlus on pahauskselt esitatud ainuüksi sellel eesmärgil</w:t>
      </w:r>
      <w:r w:rsidR="00A518F9">
        <w:t>,</w:t>
      </w:r>
      <w:r>
        <w:t xml:space="preserve"> et väljasaatmist nurjata</w:t>
      </w:r>
      <w:r w:rsidR="00A518F9">
        <w:t>.</w:t>
      </w:r>
    </w:p>
    <w:p w:rsidR="00A748E8" w:rsidP="00766973" w:rsidRDefault="00A748E8" w14:paraId="69A8BCA8" w14:textId="5EC9140C">
      <w:pPr>
        <w:pStyle w:val="Loendilik"/>
        <w:numPr>
          <w:ilvl w:val="0"/>
          <w:numId w:val="49"/>
        </w:numPr>
      </w:pPr>
      <w:r>
        <w:t>Taotleja koduriik on turvaline päritoluriik</w:t>
      </w:r>
      <w:r w:rsidR="00A518F9">
        <w:t>.</w:t>
      </w:r>
    </w:p>
    <w:p w:rsidR="00A748E8" w:rsidP="00766973" w:rsidRDefault="00A748E8" w14:paraId="49D07225" w14:textId="19B26381">
      <w:pPr>
        <w:pStyle w:val="Loendilik"/>
        <w:numPr>
          <w:ilvl w:val="0"/>
          <w:numId w:val="49"/>
        </w:numPr>
      </w:pPr>
      <w:r>
        <w:t>Taotleja on ohuks Eesti riigi julgeolekule ja avalikule korrale</w:t>
      </w:r>
      <w:r w:rsidR="00A518F9">
        <w:t>.</w:t>
      </w:r>
    </w:p>
    <w:p w:rsidR="00A748E8" w:rsidP="00766973" w:rsidRDefault="00A748E8" w14:paraId="46942BF3" w14:textId="39499B17">
      <w:pPr>
        <w:pStyle w:val="Loendilik"/>
        <w:numPr>
          <w:ilvl w:val="0"/>
          <w:numId w:val="49"/>
        </w:numPr>
      </w:pPr>
      <w:r>
        <w:t>Taotlus on korduv ja ilma uute asjaoludeta</w:t>
      </w:r>
      <w:r w:rsidR="00A518F9">
        <w:t>.</w:t>
      </w:r>
    </w:p>
    <w:p w:rsidR="00A748E8" w:rsidP="00766973" w:rsidRDefault="00A518F9" w14:paraId="03E5714B" w14:textId="08A78A71">
      <w:pPr>
        <w:pStyle w:val="Loendilik"/>
        <w:numPr>
          <w:ilvl w:val="0"/>
          <w:numId w:val="49"/>
        </w:numPr>
      </w:pPr>
      <w:r>
        <w:t>Taotleja s</w:t>
      </w:r>
      <w:r w:rsidR="00A748E8">
        <w:t xml:space="preserve">isenes ebaseaduslikult </w:t>
      </w:r>
      <w:r>
        <w:t>ega</w:t>
      </w:r>
      <w:r w:rsidR="00A748E8">
        <w:t xml:space="preserve"> võtnud esimesel võimalusel ametiasutustega ühendust</w:t>
      </w:r>
      <w:r>
        <w:t>.</w:t>
      </w:r>
    </w:p>
    <w:p w:rsidR="00A748E8" w:rsidP="00766973" w:rsidRDefault="00A518F9" w14:paraId="035EA970" w14:textId="16A37A46">
      <w:pPr>
        <w:pStyle w:val="Loendilik"/>
        <w:numPr>
          <w:ilvl w:val="0"/>
          <w:numId w:val="49"/>
        </w:numPr>
      </w:pPr>
      <w:r>
        <w:t>Taotleja s</w:t>
      </w:r>
      <w:r w:rsidR="00A748E8">
        <w:t xml:space="preserve">isenes seaduslikul </w:t>
      </w:r>
      <w:r>
        <w:t>ega</w:t>
      </w:r>
      <w:r w:rsidR="00A748E8">
        <w:t xml:space="preserve"> esitanud rahvusvahelise kaitse taotlust niipea kui võimlik (</w:t>
      </w:r>
      <w:r>
        <w:t>v.a</w:t>
      </w:r>
      <w:r w:rsidR="00A748E8">
        <w:t xml:space="preserve"> </w:t>
      </w:r>
      <w:proofErr w:type="spellStart"/>
      <w:r w:rsidRPr="00ED12D0" w:rsidR="00A748E8">
        <w:rPr>
          <w:i/>
          <w:iCs/>
        </w:rPr>
        <w:t>sur</w:t>
      </w:r>
      <w:proofErr w:type="spellEnd"/>
      <w:r w:rsidRPr="00ED12D0" w:rsidR="00A748E8">
        <w:rPr>
          <w:i/>
          <w:iCs/>
        </w:rPr>
        <w:t xml:space="preserve"> </w:t>
      </w:r>
      <w:proofErr w:type="spellStart"/>
      <w:r w:rsidRPr="00ED12D0" w:rsidR="00A748E8">
        <w:rPr>
          <w:i/>
          <w:iCs/>
        </w:rPr>
        <w:t>plus</w:t>
      </w:r>
      <w:proofErr w:type="spellEnd"/>
      <w:r w:rsidR="00A748E8">
        <w:t xml:space="preserve"> olukord)</w:t>
      </w:r>
      <w:r>
        <w:t>.</w:t>
      </w:r>
    </w:p>
    <w:p w:rsidR="00A748E8" w:rsidP="00766973" w:rsidRDefault="00D273F8" w14:paraId="6039DCB4" w14:textId="34D0F438">
      <w:pPr>
        <w:pStyle w:val="Loendilik"/>
        <w:numPr>
          <w:ilvl w:val="0"/>
          <w:numId w:val="49"/>
        </w:numPr>
      </w:pPr>
      <w:r>
        <w:t>Taotleja on riigist, mille puhul jääb taotluste tunnustamise määr alla 20% EL</w:t>
      </w:r>
      <w:r w:rsidR="00164135">
        <w:t>-i</w:t>
      </w:r>
      <w:r>
        <w:t xml:space="preserve"> keskmisest </w:t>
      </w:r>
      <w:proofErr w:type="spellStart"/>
      <w:r>
        <w:t>Eurostat</w:t>
      </w:r>
      <w:r w:rsidR="00164135">
        <w:t>i</w:t>
      </w:r>
      <w:proofErr w:type="spellEnd"/>
      <w:r>
        <w:t xml:space="preserve"> andmetel.</w:t>
      </w:r>
    </w:p>
    <w:p w:rsidR="00CA6B84" w:rsidP="00C43157" w:rsidRDefault="00CA6B84" w14:paraId="04A7C7A7" w14:textId="6F629BF8">
      <w:pPr>
        <w:jc w:val="both"/>
      </w:pPr>
      <w:r>
        <w:t xml:space="preserve">Nimetatud asjaolude esinemisel kohaldab </w:t>
      </w:r>
      <w:proofErr w:type="spellStart"/>
      <w:r>
        <w:t>PPA-l</w:t>
      </w:r>
      <w:proofErr w:type="spellEnd"/>
      <w:r>
        <w:t xml:space="preserve"> kiirendatud menetlust ning </w:t>
      </w:r>
      <w:r w:rsidRPr="00CA6B84">
        <w:t>määruse (EL) 2024/1348 artikli 42 lõike</w:t>
      </w:r>
      <w:r>
        <w:t>ga 3 täpsustatakse, millistel juhtudel võib kiirendatud menetlust rakendada saatjata alaealiste korral.</w:t>
      </w:r>
    </w:p>
    <w:p w:rsidR="000C6B4A" w:rsidP="00561284" w:rsidRDefault="000C6B4A" w14:paraId="1D9A779B" w14:textId="77777777">
      <w:pPr>
        <w:jc w:val="both"/>
      </w:pPr>
    </w:p>
    <w:p w:rsidR="00356F2D" w:rsidP="00F426BC" w:rsidRDefault="000C6B4A" w14:paraId="22602C22" w14:textId="760FA347">
      <w:pPr>
        <w:jc w:val="both"/>
        <w:rPr>
          <w:b/>
          <w:bCs/>
        </w:rPr>
      </w:pPr>
      <w:r w:rsidRPr="000C6B4A">
        <w:rPr>
          <w:b/>
          <w:color w:val="4472C4" w:themeColor="accent1"/>
        </w:rPr>
        <w:t xml:space="preserve">Lõikega </w:t>
      </w:r>
      <w:r w:rsidR="00AE28DF">
        <w:rPr>
          <w:b/>
          <w:color w:val="4472C4" w:themeColor="accent1"/>
        </w:rPr>
        <w:t>8</w:t>
      </w:r>
      <w:r w:rsidRPr="000C6B4A" w:rsidR="00405AB3">
        <w:rPr>
          <w:b/>
          <w:color w:val="4472C4" w:themeColor="accent1"/>
        </w:rPr>
        <w:t xml:space="preserve"> </w:t>
      </w:r>
      <w:r w:rsidRPr="00300F91" w:rsidR="00405AB3">
        <w:t>sätestatakse, et t</w:t>
      </w:r>
      <w:r w:rsidRPr="00300F91" w:rsidR="00F426BC">
        <w:t>aotlus</w:t>
      </w:r>
      <w:r w:rsidR="00AB4CC9">
        <w:t>e</w:t>
      </w:r>
      <w:r w:rsidRPr="00300F91" w:rsidR="00F426BC">
        <w:t xml:space="preserve">, mille suhtes </w:t>
      </w:r>
      <w:r w:rsidR="00AB4CC9">
        <w:t>PPA kohaldab</w:t>
      </w:r>
      <w:r w:rsidR="00FD7A59">
        <w:t xml:space="preserve"> </w:t>
      </w:r>
      <w:r w:rsidRPr="00300F91" w:rsidR="00F426BC">
        <w:t>piirimenetlust, vaa</w:t>
      </w:r>
      <w:r w:rsidR="00AB4CC9">
        <w:t>tab PPA</w:t>
      </w:r>
      <w:r w:rsidR="00FD7A59">
        <w:t xml:space="preserve"> </w:t>
      </w:r>
      <w:r w:rsidRPr="00300F91" w:rsidR="00F426BC">
        <w:t xml:space="preserve">läbi </w:t>
      </w:r>
      <w:r w:rsidR="009C26C8">
        <w:t xml:space="preserve">hiljemalt </w:t>
      </w:r>
      <w:r w:rsidRPr="00300F91" w:rsidR="00F426BC">
        <w:t>15 päeva jooksul</w:t>
      </w:r>
      <w:r w:rsidR="00C554FE">
        <w:t xml:space="preserve"> arvates taotluse registreerimisest </w:t>
      </w:r>
      <w:proofErr w:type="spellStart"/>
      <w:r w:rsidR="00C554FE">
        <w:t>PPA-s</w:t>
      </w:r>
      <w:proofErr w:type="spellEnd"/>
      <w:r w:rsidRPr="00300F91" w:rsidR="00F426BC">
        <w:t>.</w:t>
      </w:r>
      <w:r w:rsidR="00611213">
        <w:t xml:space="preserve"> </w:t>
      </w:r>
      <w:r w:rsidR="00962371">
        <w:t>M</w:t>
      </w:r>
      <w:r w:rsidRPr="00300F91" w:rsidR="00561284">
        <w:t xml:space="preserve">ääruse </w:t>
      </w:r>
      <w:r w:rsidRPr="0015645C" w:rsidR="0015645C">
        <w:t>(EL) 2024/1348 (menetluse kohta)</w:t>
      </w:r>
      <w:r w:rsidRPr="00300F91" w:rsidR="00561284">
        <w:t xml:space="preserve"> </w:t>
      </w:r>
      <w:r w:rsidR="00C07333">
        <w:t>artikli</w:t>
      </w:r>
      <w:r w:rsidRPr="00300F91" w:rsidR="00561284">
        <w:t xml:space="preserve"> 51 lõike 2 kohaselt on </w:t>
      </w:r>
      <w:r w:rsidRPr="00300F91" w:rsidR="00AD18D2">
        <w:t>p</w:t>
      </w:r>
      <w:r w:rsidRPr="00300F91" w:rsidR="00561284">
        <w:t xml:space="preserve">iirimenetlus võimalikult lühike ning võimaldab samal ajal </w:t>
      </w:r>
      <w:r w:rsidR="000958BB">
        <w:t xml:space="preserve">rahvusvahelise kaitse </w:t>
      </w:r>
      <w:r w:rsidRPr="00300F91" w:rsidR="00561284">
        <w:t>taotlused täielikult ja õiglaselt läbi vaadata</w:t>
      </w:r>
      <w:r w:rsidRPr="00300F91" w:rsidR="00AD18D2">
        <w:t xml:space="preserve"> ning kestab </w:t>
      </w:r>
      <w:r w:rsidRPr="00300F91" w:rsidR="00561284">
        <w:t>kõige rohkem 12 nädalat alates taotluse</w:t>
      </w:r>
      <w:r w:rsidRPr="00300F91" w:rsidR="00AD18D2">
        <w:t xml:space="preserve"> </w:t>
      </w:r>
      <w:r w:rsidRPr="00300F91" w:rsidR="00561284">
        <w:t>registreerimisest, kuni taotlejal ei ole enam õigust riiki jääda ja tal ei lubata riiki jääda. Selle ajavahemiku järel on taotlejal</w:t>
      </w:r>
      <w:r w:rsidRPr="00300F91" w:rsidR="00AD18D2">
        <w:t xml:space="preserve"> </w:t>
      </w:r>
      <w:r w:rsidRPr="00300F91" w:rsidR="00561284">
        <w:t>õigus siseneda liikmesriigi territooriumile</w:t>
      </w:r>
      <w:r w:rsidR="00AD744F">
        <w:t>.</w:t>
      </w:r>
      <w:r w:rsidR="000958BB">
        <w:t xml:space="preserve"> </w:t>
      </w:r>
      <w:r w:rsidRPr="00300F91" w:rsidR="00AD18D2">
        <w:t xml:space="preserve">Sama </w:t>
      </w:r>
      <w:r w:rsidR="0025326A">
        <w:t xml:space="preserve">määruse </w:t>
      </w:r>
      <w:r w:rsidRPr="00300F91" w:rsidR="00AD18D2">
        <w:t>artik</w:t>
      </w:r>
      <w:r w:rsidR="0025326A">
        <w:t>li</w:t>
      </w:r>
      <w:r w:rsidRPr="00300F91" w:rsidR="00AD18D2">
        <w:t xml:space="preserve"> </w:t>
      </w:r>
      <w:r w:rsidRPr="00300F91" w:rsidR="007D68AB">
        <w:t>51</w:t>
      </w:r>
      <w:r w:rsidRPr="00300F91" w:rsidR="00AD18D2">
        <w:t xml:space="preserve"> alusel kehtestavad l</w:t>
      </w:r>
      <w:r w:rsidRPr="00300F91" w:rsidR="00561284">
        <w:t xml:space="preserve">iikmesriigid erandina </w:t>
      </w:r>
      <w:r w:rsidRPr="00300F91" w:rsidR="007D68AB">
        <w:t xml:space="preserve">sama määruse </w:t>
      </w:r>
      <w:r w:rsidRPr="00300F91" w:rsidR="00561284">
        <w:t>artiklist 35 sätted, mis käsitlevad läbivaatamismenetluse kestust, artikli 68 lõigete 4 ja 5</w:t>
      </w:r>
      <w:r w:rsidRPr="00300F91" w:rsidR="00AA5A0E">
        <w:t xml:space="preserve"> </w:t>
      </w:r>
      <w:r w:rsidRPr="00300F91" w:rsidR="00561284">
        <w:t>kohaselt esitatud riiki jäämise taotluse läbivaatamist kohtus, ning kui see on asjakohane, edasikaebemenetlust. Kehtestatud</w:t>
      </w:r>
      <w:r w:rsidRPr="00300F91" w:rsidR="00AA5A0E">
        <w:t xml:space="preserve"> </w:t>
      </w:r>
      <w:r w:rsidR="00D2005E">
        <w:t xml:space="preserve">menetluse </w:t>
      </w:r>
      <w:r w:rsidRPr="00300F91" w:rsidR="00561284">
        <w:t>kestusega tagatakse, et kõik kõnealused menetlusetapid viiakse lõpule 12 nädala jooksul alates taotluse registreerimisest.</w:t>
      </w:r>
    </w:p>
    <w:p w:rsidR="004E2141" w:rsidP="00252A0B" w:rsidRDefault="004E2141" w14:paraId="608EDC42" w14:textId="77777777">
      <w:pPr>
        <w:jc w:val="both"/>
        <w:rPr>
          <w:b/>
          <w:color w:val="4472C4" w:themeColor="accent1"/>
        </w:rPr>
      </w:pPr>
    </w:p>
    <w:p w:rsidR="00FD7A59" w:rsidP="00252A0B" w:rsidRDefault="005C7CC9" w14:paraId="3E341189" w14:textId="04AF0C8B">
      <w:pPr>
        <w:jc w:val="both"/>
      </w:pPr>
      <w:r w:rsidRPr="00D657BA">
        <w:rPr>
          <w:b/>
          <w:color w:val="4472C4" w:themeColor="accent1"/>
        </w:rPr>
        <w:t xml:space="preserve">Lõikega </w:t>
      </w:r>
      <w:r w:rsidR="005C3160">
        <w:rPr>
          <w:b/>
          <w:color w:val="4472C4" w:themeColor="accent1"/>
        </w:rPr>
        <w:t>9</w:t>
      </w:r>
      <w:r w:rsidRPr="00252A0B">
        <w:t xml:space="preserve"> sätestatakse, et juhul k</w:t>
      </w:r>
      <w:r w:rsidRPr="00252A0B" w:rsidR="00F426BC">
        <w:t xml:space="preserve">ui halduskohus on tühistanud </w:t>
      </w:r>
      <w:r w:rsidR="00150D8E">
        <w:t>PPA</w:t>
      </w:r>
      <w:r w:rsidRPr="00252A0B" w:rsidR="00F426BC">
        <w:t xml:space="preserve"> rahvusvahelise kaitse menetluses tehtud otsuse</w:t>
      </w:r>
      <w:r w:rsidR="005B58A0">
        <w:t xml:space="preserve"> taotluse suhtes</w:t>
      </w:r>
      <w:r w:rsidRPr="00252A0B" w:rsidR="00F426BC">
        <w:t xml:space="preserve"> ja kohustanud </w:t>
      </w:r>
      <w:proofErr w:type="spellStart"/>
      <w:r w:rsidR="005B58A0">
        <w:t>PPA-d</w:t>
      </w:r>
      <w:proofErr w:type="spellEnd"/>
      <w:r w:rsidR="005B58A0">
        <w:t xml:space="preserve"> </w:t>
      </w:r>
      <w:r w:rsidRPr="00252A0B" w:rsidR="00F426BC">
        <w:t xml:space="preserve">taotlust uuesti läbi vaatama, </w:t>
      </w:r>
      <w:r w:rsidR="005B58A0">
        <w:t xml:space="preserve">siis </w:t>
      </w:r>
      <w:r w:rsidRPr="00252A0B" w:rsidR="00F426BC">
        <w:t xml:space="preserve">teeb </w:t>
      </w:r>
      <w:r w:rsidR="00457A1A">
        <w:t>PPA</w:t>
      </w:r>
      <w:r w:rsidRPr="00252A0B" w:rsidR="00F426BC">
        <w:t xml:space="preserve"> </w:t>
      </w:r>
      <w:r w:rsidRPr="00615A35" w:rsidR="00F426BC">
        <w:t xml:space="preserve">uue otsuse </w:t>
      </w:r>
      <w:r w:rsidRPr="00615A35" w:rsidR="00615A35">
        <w:t>kiiremini</w:t>
      </w:r>
      <w:r w:rsidR="004E2141">
        <w:t>,</w:t>
      </w:r>
      <w:r w:rsidRPr="00615A35" w:rsidR="00615A35">
        <w:t xml:space="preserve"> kui on </w:t>
      </w:r>
      <w:r w:rsidRPr="001E23F0" w:rsidR="00615A35">
        <w:t xml:space="preserve">määruse </w:t>
      </w:r>
      <w:r w:rsidRPr="0015645C" w:rsidR="0015645C">
        <w:t>(EL) 2024/1348 (menetluse kohta)</w:t>
      </w:r>
      <w:r w:rsidRPr="001E23F0" w:rsidR="00615A35">
        <w:t xml:space="preserve"> artiklis 35 sätestatud tähta</w:t>
      </w:r>
      <w:r w:rsidR="00615A35">
        <w:t>j</w:t>
      </w:r>
      <w:r w:rsidRPr="00615A35" w:rsidR="00615A35">
        <w:t>ad</w:t>
      </w:r>
      <w:r w:rsidRPr="00615A35" w:rsidR="00F426BC">
        <w:t>.</w:t>
      </w:r>
      <w:r w:rsidRPr="00252A0B" w:rsidR="00F426BC">
        <w:t xml:space="preserve"> Käesolevat lõiget ei kohaldata piirimenetluses tehtud otsuse suhtes.</w:t>
      </w:r>
      <w:r w:rsidR="001C1469">
        <w:t xml:space="preserve"> </w:t>
      </w:r>
      <w:r w:rsidRPr="00252A0B" w:rsidR="00252A0B">
        <w:t xml:space="preserve">Nimetatud säte on vajalik </w:t>
      </w:r>
      <w:r w:rsidRPr="00252A0B" w:rsidR="00D050C0">
        <w:t>määrus</w:t>
      </w:r>
      <w:r w:rsidR="006F2CE3">
        <w:t>e</w:t>
      </w:r>
      <w:r w:rsidRPr="00252A0B" w:rsidR="00D050C0">
        <w:t xml:space="preserve"> </w:t>
      </w:r>
      <w:r w:rsidRPr="0015645C" w:rsidR="0015645C">
        <w:t>(EL) 2024/1348 (menetluse kohta)</w:t>
      </w:r>
      <w:r w:rsidRPr="00252A0B" w:rsidR="00D050C0">
        <w:t xml:space="preserve"> </w:t>
      </w:r>
      <w:r w:rsidR="00C07333">
        <w:t>artikli</w:t>
      </w:r>
      <w:r w:rsidRPr="00252A0B" w:rsidR="00D050C0">
        <w:t xml:space="preserve"> 35 lõike 8 </w:t>
      </w:r>
      <w:r w:rsidRPr="00252A0B" w:rsidR="00252A0B">
        <w:t>rakendamiseks</w:t>
      </w:r>
      <w:r w:rsidR="00252A0B">
        <w:t xml:space="preserve"> ja menetluse tõhustamiseks</w:t>
      </w:r>
      <w:r w:rsidRPr="00252A0B" w:rsidR="00252A0B">
        <w:t xml:space="preserve">. Selle </w:t>
      </w:r>
      <w:r w:rsidRPr="00252A0B" w:rsidR="00D050C0">
        <w:t>kohaselt kehtestavad liikmesriigid taotluse läbivaatamismenetluse lõpuleviimise tähtajad juhuks, kui kohus tühistab menetleva ametiasutuse otsuse ja saadab asja tagasi. Kõnealused tähtajad on lühemad kui sama määruse samas artiklis sätestatud tähtajad</w:t>
      </w:r>
      <w:r w:rsidR="00EE085E">
        <w:t xml:space="preserve">. Nimetatud tähtaegadeks on hiljemalt kaks kuud taotluse lubatavuse otsustamiseks, hiljemalt </w:t>
      </w:r>
      <w:r w:rsidR="006F2CE3">
        <w:t>kümme</w:t>
      </w:r>
      <w:r w:rsidR="00EE085E">
        <w:t xml:space="preserve"> tööpäeva mittelubatavuse keelduva otsuse tegemiseks </w:t>
      </w:r>
      <w:r w:rsidR="0039566B">
        <w:t>artikli</w:t>
      </w:r>
      <w:r w:rsidR="00EE085E">
        <w:t xml:space="preserve"> 38 </w:t>
      </w:r>
      <w:r w:rsidRPr="00537B46" w:rsidR="00EE085E">
        <w:t>lõi</w:t>
      </w:r>
      <w:r w:rsidR="0039566B">
        <w:t>k</w:t>
      </w:r>
      <w:r w:rsidRPr="00537B46" w:rsidR="00EE085E">
        <w:t>e</w:t>
      </w:r>
      <w:r w:rsidR="00EE085E">
        <w:t xml:space="preserve"> 1 korras, teatud juhtudel pikendamise korral </w:t>
      </w:r>
      <w:r w:rsidR="006F2CE3">
        <w:t>kaks</w:t>
      </w:r>
      <w:r w:rsidR="00EE085E">
        <w:t xml:space="preserve"> kuud, kiirendatud </w:t>
      </w:r>
      <w:r w:rsidRPr="00615A35" w:rsidR="00EE085E">
        <w:t xml:space="preserve">menetluse korral kuni </w:t>
      </w:r>
      <w:r w:rsidR="006F2CE3">
        <w:t>kolm</w:t>
      </w:r>
      <w:r w:rsidRPr="00615A35" w:rsidR="00EE085E">
        <w:t xml:space="preserve"> kuud ja tavamenetluse korral kuni </w:t>
      </w:r>
      <w:r w:rsidR="006F2CE3">
        <w:t>kuus</w:t>
      </w:r>
      <w:r w:rsidRPr="00615A35" w:rsidR="00EE085E">
        <w:t xml:space="preserve"> kuud, mida võib erandjuhtudel pikendada kuni </w:t>
      </w:r>
      <w:r w:rsidR="006F2CE3">
        <w:t>kuue</w:t>
      </w:r>
      <w:r w:rsidRPr="00615A35" w:rsidR="00EE085E">
        <w:t xml:space="preserve"> kuu</w:t>
      </w:r>
      <w:r w:rsidR="001C1469">
        <w:t xml:space="preserve"> võrra</w:t>
      </w:r>
      <w:r w:rsidRPr="00615A35" w:rsidR="00EE085E">
        <w:t xml:space="preserve">. Seetõttu </w:t>
      </w:r>
      <w:r w:rsidRPr="00F6045B" w:rsidR="00D60998">
        <w:rPr>
          <w:b/>
          <w:color w:val="4472C4" w:themeColor="accent1"/>
        </w:rPr>
        <w:t>on oluline, et</w:t>
      </w:r>
      <w:r w:rsidRPr="00F6045B" w:rsidR="00EE085E">
        <w:rPr>
          <w:b/>
          <w:color w:val="4472C4" w:themeColor="accent1"/>
        </w:rPr>
        <w:t xml:space="preserve"> olenevalt menetluse liigist tuleb tagada, et taotluse uuesti läbivaatamise tähtaeg on esimese menetluse pikkusest lühem.</w:t>
      </w:r>
      <w:r w:rsidRPr="00615A35" w:rsidR="00EE085E">
        <w:t xml:space="preserve"> </w:t>
      </w:r>
      <w:r w:rsidRPr="00615A35" w:rsidR="00D60998">
        <w:t xml:space="preserve">Näiteks kui taotluse läbivaatamise tähtajaks oli </w:t>
      </w:r>
      <w:r w:rsidRPr="00615A35" w:rsidR="00615A35">
        <w:t>kümme</w:t>
      </w:r>
      <w:r w:rsidRPr="00615A35" w:rsidR="00D60998">
        <w:t xml:space="preserve"> </w:t>
      </w:r>
      <w:r w:rsidRPr="00615A35" w:rsidR="00615A35">
        <w:t>töö</w:t>
      </w:r>
      <w:r w:rsidRPr="00615A35" w:rsidR="00D60998">
        <w:t xml:space="preserve">päeva ja peale </w:t>
      </w:r>
      <w:r w:rsidRPr="00615A35" w:rsidR="00D60998">
        <w:t xml:space="preserve">kohtulikku kontrolli </w:t>
      </w:r>
      <w:r w:rsidRPr="00615A35" w:rsidR="00615A35">
        <w:t xml:space="preserve">kohustati </w:t>
      </w:r>
      <w:proofErr w:type="spellStart"/>
      <w:r w:rsidRPr="00615A35" w:rsidR="00615A35">
        <w:t>PPA-d</w:t>
      </w:r>
      <w:proofErr w:type="spellEnd"/>
      <w:r w:rsidRPr="00615A35" w:rsidR="00D60998">
        <w:t xml:space="preserve"> taotlus</w:t>
      </w:r>
      <w:r w:rsidR="006F2CE3">
        <w:t>t</w:t>
      </w:r>
      <w:r w:rsidRPr="00615A35" w:rsidR="00D60998">
        <w:t xml:space="preserve"> uuesti läbi </w:t>
      </w:r>
      <w:r w:rsidRPr="00615A35" w:rsidR="00615A35">
        <w:t>vaa</w:t>
      </w:r>
      <w:r w:rsidR="006F2CE3">
        <w:t>tam</w:t>
      </w:r>
      <w:r w:rsidRPr="00615A35" w:rsidR="00615A35">
        <w:t>a, peab PPA seda tegema hiljemalt</w:t>
      </w:r>
      <w:r w:rsidRPr="00615A35" w:rsidR="00D60998">
        <w:t xml:space="preserve"> </w:t>
      </w:r>
      <w:r w:rsidR="00615A35">
        <w:t>üheksa tööpäeva jooksul.</w:t>
      </w:r>
    </w:p>
    <w:p w:rsidR="00F426BC" w:rsidP="00252A0B" w:rsidRDefault="00F426BC" w14:paraId="7C6CF4E2" w14:textId="77777777">
      <w:pPr>
        <w:jc w:val="both"/>
      </w:pPr>
    </w:p>
    <w:p w:rsidR="00706A16" w:rsidP="00252A0B" w:rsidRDefault="00706A16" w14:paraId="7CD8075D" w14:textId="196A3E4E">
      <w:pPr>
        <w:jc w:val="both"/>
        <w:rPr>
          <w:b/>
          <w:bCs/>
        </w:rPr>
      </w:pPr>
      <w:r w:rsidRPr="00AA5A0E">
        <w:rPr>
          <w:b/>
          <w:bCs/>
        </w:rPr>
        <w:t>§ 3</w:t>
      </w:r>
      <w:r w:rsidR="0083476D">
        <w:rPr>
          <w:b/>
          <w:bCs/>
        </w:rPr>
        <w:t>9</w:t>
      </w:r>
      <w:r w:rsidRPr="00AA5A0E">
        <w:rPr>
          <w:b/>
          <w:bCs/>
        </w:rPr>
        <w:t>. Toimingud pärast rahvusvahelise kaitse taotluse läbivaatamist</w:t>
      </w:r>
      <w:r w:rsidR="003B7EEC">
        <w:rPr>
          <w:b/>
          <w:bCs/>
        </w:rPr>
        <w:t xml:space="preserve"> ja otsuse tegemist</w:t>
      </w:r>
    </w:p>
    <w:p w:rsidR="00F426BC" w:rsidP="009802BE" w:rsidRDefault="00F426BC" w14:paraId="63483AE7" w14:textId="77777777">
      <w:pPr>
        <w:rPr>
          <w:b/>
          <w:bCs/>
        </w:rPr>
      </w:pPr>
    </w:p>
    <w:p w:rsidRPr="00CE5399" w:rsidR="00B047CD" w:rsidP="00F426BC" w:rsidRDefault="00B047CD" w14:paraId="7A439C8D" w14:textId="4A80EC24">
      <w:pPr>
        <w:jc w:val="both"/>
      </w:pPr>
      <w:r w:rsidRPr="00D657BA">
        <w:rPr>
          <w:b/>
          <w:color w:val="4472C4" w:themeColor="accent1"/>
        </w:rPr>
        <w:t xml:space="preserve">Paragrahviga </w:t>
      </w:r>
      <w:r w:rsidRPr="00D657BA" w:rsidR="00D92F7C">
        <w:rPr>
          <w:b/>
          <w:color w:val="4472C4" w:themeColor="accent1"/>
        </w:rPr>
        <w:t>3</w:t>
      </w:r>
      <w:r w:rsidR="00D92F7C">
        <w:rPr>
          <w:b/>
          <w:color w:val="4472C4" w:themeColor="accent1"/>
        </w:rPr>
        <w:t>9</w:t>
      </w:r>
      <w:r w:rsidRPr="00D657BA" w:rsidR="00D92F7C">
        <w:rPr>
          <w:b/>
          <w:color w:val="4472C4" w:themeColor="accent1"/>
        </w:rPr>
        <w:t xml:space="preserve"> </w:t>
      </w:r>
      <w:r w:rsidRPr="00CE5399">
        <w:t xml:space="preserve">kehtestatakse toimingute loetelu, mida </w:t>
      </w:r>
      <w:r w:rsidR="00457A1A">
        <w:t>PPA</w:t>
      </w:r>
      <w:r w:rsidRPr="00CE5399">
        <w:t xml:space="preserve"> teeb pärast rahvusvahelise kaitse taotluse läbivaatamist </w:t>
      </w:r>
      <w:r w:rsidRPr="00CE5399" w:rsidR="001560BF">
        <w:t>ja</w:t>
      </w:r>
      <w:r w:rsidRPr="00CE5399">
        <w:t xml:space="preserve"> selle kohta otsuse langetamist</w:t>
      </w:r>
      <w:r w:rsidRPr="00CE5399" w:rsidR="001560BF">
        <w:t xml:space="preserve">. Samuti </w:t>
      </w:r>
      <w:r w:rsidRPr="00CE5399" w:rsidR="007617B5">
        <w:t>täpsustatakse</w:t>
      </w:r>
      <w:r w:rsidRPr="00CE5399" w:rsidR="001560BF">
        <w:t xml:space="preserve"> </w:t>
      </w:r>
      <w:r w:rsidR="001C03CF">
        <w:t>SKA</w:t>
      </w:r>
      <w:r w:rsidRPr="00CE5399" w:rsidR="001560BF">
        <w:t xml:space="preserve"> </w:t>
      </w:r>
      <w:r w:rsidR="008315C1">
        <w:t>välismaalasele osutatava kaasabi algust vä</w:t>
      </w:r>
      <w:r w:rsidRPr="00CE5399" w:rsidR="001560BF">
        <w:t>lismaalase iseseisva elamise korraldamis</w:t>
      </w:r>
      <w:r w:rsidRPr="00CE5399" w:rsidR="007617B5">
        <w:t>el</w:t>
      </w:r>
      <w:r w:rsidRPr="00CE5399" w:rsidR="001560BF">
        <w:t>.</w:t>
      </w:r>
    </w:p>
    <w:p w:rsidRPr="00CE5399" w:rsidR="00AA5A0E" w:rsidP="00AA5A0E" w:rsidRDefault="00AA5A0E" w14:paraId="528B700F" w14:textId="77777777">
      <w:pPr>
        <w:jc w:val="both"/>
        <w:rPr>
          <w:b/>
          <w:bCs/>
        </w:rPr>
      </w:pPr>
    </w:p>
    <w:p w:rsidRPr="00CE5399" w:rsidR="00F426BC" w:rsidP="00F426BC" w:rsidRDefault="00C30474" w14:paraId="25869895" w14:textId="66EC4442">
      <w:pPr>
        <w:jc w:val="both"/>
      </w:pPr>
      <w:r w:rsidRPr="00D657BA">
        <w:rPr>
          <w:b/>
          <w:color w:val="4472C4" w:themeColor="accent1"/>
        </w:rPr>
        <w:t>Lõike 1</w:t>
      </w:r>
      <w:r w:rsidRPr="00CE5399">
        <w:t xml:space="preserve"> kohaselt </w:t>
      </w:r>
      <w:r w:rsidR="00457A1A">
        <w:t>PPA</w:t>
      </w:r>
      <w:r w:rsidRPr="00CE5399">
        <w:t xml:space="preserve"> </w:t>
      </w:r>
      <w:r w:rsidRPr="00CE5399" w:rsidR="00F426BC">
        <w:t>1) toimetab taotlejale kätte rahvusvahelise kaitse taotluse kohta tehtud otsuse, arvestades käesolevas seaduses kättetoimetamise kohta sätestatut;</w:t>
      </w:r>
    </w:p>
    <w:p w:rsidRPr="00CE5399" w:rsidR="00F426BC" w:rsidP="00F426BC" w:rsidRDefault="00F426BC" w14:paraId="6BA0F75E" w14:textId="50DB127C">
      <w:pPr>
        <w:jc w:val="both"/>
      </w:pPr>
      <w:r w:rsidRPr="00CE5399">
        <w:t>2) teavitab taotluse suhtes tehtud otsuse resolutsioonist kinnipidamiskeskust või kohta, kus taotleja on majutatud;</w:t>
      </w:r>
      <w:r w:rsidRPr="00CE5399" w:rsidR="00AA5A0E">
        <w:t xml:space="preserve"> </w:t>
      </w:r>
      <w:r w:rsidRPr="00CE5399">
        <w:t>3) suunab rahvusvahelise kaitse saaja osalema kohanemisprogrammis.</w:t>
      </w:r>
    </w:p>
    <w:p w:rsidRPr="00CE5399" w:rsidR="00AA5A0E" w:rsidP="00F426BC" w:rsidRDefault="00AA5A0E" w14:paraId="231E98D2" w14:textId="77777777">
      <w:pPr>
        <w:jc w:val="both"/>
      </w:pPr>
    </w:p>
    <w:p w:rsidR="00FD7A59" w:rsidP="00F426BC" w:rsidRDefault="00AA5A0E" w14:paraId="6E9186D0" w14:textId="716B752B">
      <w:pPr>
        <w:jc w:val="both"/>
      </w:pPr>
      <w:r w:rsidRPr="00D657BA">
        <w:rPr>
          <w:b/>
          <w:color w:val="4472C4" w:themeColor="accent1"/>
        </w:rPr>
        <w:t>Lõike 1 punkt</w:t>
      </w:r>
      <w:r w:rsidRPr="00D657BA" w:rsidR="003A2920">
        <w:rPr>
          <w:b/>
          <w:color w:val="4472C4" w:themeColor="accent1"/>
        </w:rPr>
        <w:t>is</w:t>
      </w:r>
      <w:r w:rsidRPr="00D657BA">
        <w:rPr>
          <w:b/>
          <w:color w:val="4472C4" w:themeColor="accent1"/>
        </w:rPr>
        <w:t xml:space="preserve"> 1</w:t>
      </w:r>
      <w:r w:rsidRPr="00D657BA">
        <w:rPr>
          <w:color w:val="4472C4" w:themeColor="accent1"/>
        </w:rPr>
        <w:t xml:space="preserve"> </w:t>
      </w:r>
      <w:r w:rsidRPr="00CE5399">
        <w:t xml:space="preserve">on vajalik </w:t>
      </w:r>
      <w:r w:rsidRPr="00CE5399" w:rsidR="00B200F7">
        <w:t xml:space="preserve">määrus </w:t>
      </w:r>
      <w:r w:rsidRPr="0015645C" w:rsidR="0015645C">
        <w:t>(EL) 2024/1348 (menetluse kohta)</w:t>
      </w:r>
      <w:r w:rsidRPr="00CE5399" w:rsidR="00B200F7">
        <w:t xml:space="preserve"> 8 lõike 6 koh</w:t>
      </w:r>
      <w:r w:rsidRPr="00CE5399">
        <w:t>aldamiseks</w:t>
      </w:r>
      <w:r w:rsidRPr="00CE5399" w:rsidR="00B200F7">
        <w:t>, mis sätestab, et menetlev ametiasutus teavitab taotlejat võimalikult kiiresti kirjalikult tema taotluse kohta tehtud otsusest. Kui taotlejat esindab ametlikult esindaja või õigusnõustaja, võib menetlev ametiasutus otsusest teatada taotleja asemel tema esindajale või õigusnõustajale.</w:t>
      </w:r>
      <w:r w:rsidR="00FD7A59">
        <w:t xml:space="preserve"> </w:t>
      </w:r>
      <w:r w:rsidRPr="00611213">
        <w:rPr>
          <w:b/>
          <w:color w:val="4472C4" w:themeColor="accent1"/>
        </w:rPr>
        <w:t>Lõike 1 punkt</w:t>
      </w:r>
      <w:r w:rsidR="006F2CE3">
        <w:rPr>
          <w:b/>
          <w:color w:val="4472C4" w:themeColor="accent1"/>
        </w:rPr>
        <w:t>iga</w:t>
      </w:r>
      <w:r w:rsidRPr="00611213">
        <w:rPr>
          <w:b/>
          <w:color w:val="4472C4" w:themeColor="accent1"/>
        </w:rPr>
        <w:t xml:space="preserve"> 2</w:t>
      </w:r>
      <w:r w:rsidRPr="00611213">
        <w:rPr>
          <w:color w:val="4472C4" w:themeColor="accent1"/>
        </w:rPr>
        <w:t xml:space="preserve"> </w:t>
      </w:r>
      <w:r w:rsidRPr="00CE5399" w:rsidR="003A3032">
        <w:t>sätestatud teavitamine on hädavajalik</w:t>
      </w:r>
      <w:r w:rsidRPr="00CE5399" w:rsidR="00D604AC">
        <w:t xml:space="preserve">, et välismaalase vastuvõttu ja kinnipidamist korraldavad ametiasutused oleksid teadlikud </w:t>
      </w:r>
      <w:r w:rsidR="006F2CE3">
        <w:t>ning</w:t>
      </w:r>
      <w:r w:rsidRPr="00CE5399" w:rsidR="00D604AC">
        <w:t xml:space="preserve"> saaksid koheselt arvestada välismaalase õigusliku staatuse muutumisega.</w:t>
      </w:r>
      <w:r w:rsidRPr="00CE5399" w:rsidR="000E310D">
        <w:t xml:space="preserve"> Võimalik</w:t>
      </w:r>
      <w:r w:rsidR="006F2CE3">
        <w:t>ud</w:t>
      </w:r>
      <w:r w:rsidRPr="00CE5399" w:rsidR="000E310D">
        <w:t xml:space="preserve"> tehnilis</w:t>
      </w:r>
      <w:r w:rsidR="006F2CE3">
        <w:t>ed</w:t>
      </w:r>
      <w:r w:rsidRPr="00CE5399" w:rsidR="000E310D">
        <w:t xml:space="preserve"> lahendus</w:t>
      </w:r>
      <w:r w:rsidR="006F2CE3">
        <w:t>ed</w:t>
      </w:r>
      <w:r w:rsidRPr="00CE5399" w:rsidR="000E310D">
        <w:t xml:space="preserve"> sellise teavitamise korraldamiseks on </w:t>
      </w:r>
      <w:r w:rsidRPr="00CE5399" w:rsidR="00F174B7">
        <w:t xml:space="preserve">automaatne </w:t>
      </w:r>
      <w:r w:rsidRPr="00CE5399" w:rsidR="000E310D">
        <w:t xml:space="preserve">teavitus e-posti teel </w:t>
      </w:r>
      <w:r w:rsidR="004E73E0">
        <w:t>andmekogust</w:t>
      </w:r>
      <w:r w:rsidRPr="00CE5399" w:rsidR="004E73E0">
        <w:t xml:space="preserve"> </w:t>
      </w:r>
      <w:r w:rsidRPr="00CE5399" w:rsidR="000E310D">
        <w:t xml:space="preserve">või </w:t>
      </w:r>
      <w:r w:rsidRPr="00CE5399" w:rsidR="00F174B7">
        <w:t xml:space="preserve">andmevahetussüsteemist süsteemi põhimõttel. </w:t>
      </w:r>
      <w:r w:rsidRPr="00611213">
        <w:rPr>
          <w:b/>
          <w:color w:val="4472C4" w:themeColor="accent1"/>
        </w:rPr>
        <w:t>Lõike 1 punkt</w:t>
      </w:r>
      <w:r w:rsidRPr="00611213" w:rsidR="003A3032">
        <w:rPr>
          <w:b/>
          <w:color w:val="4472C4" w:themeColor="accent1"/>
        </w:rPr>
        <w:t>iga</w:t>
      </w:r>
      <w:r w:rsidRPr="00611213">
        <w:rPr>
          <w:b/>
          <w:color w:val="4472C4" w:themeColor="accent1"/>
        </w:rPr>
        <w:t xml:space="preserve"> 3</w:t>
      </w:r>
      <w:r w:rsidRPr="00611213">
        <w:rPr>
          <w:color w:val="4472C4" w:themeColor="accent1"/>
        </w:rPr>
        <w:t xml:space="preserve"> </w:t>
      </w:r>
      <w:r w:rsidRPr="00CE5399" w:rsidR="008A4143">
        <w:t>sätestatud kohene suunamine kohanemisprogrammi</w:t>
      </w:r>
      <w:r w:rsidRPr="00CE5399" w:rsidR="000E310D">
        <w:t xml:space="preserve"> peale rahvusvahelise kaitse staatuse tunnustamist</w:t>
      </w:r>
      <w:r w:rsidRPr="00CE5399" w:rsidR="008A4143">
        <w:t xml:space="preserve"> on vajalik, et võimaldada </w:t>
      </w:r>
      <w:r w:rsidRPr="00CE5399" w:rsidR="000E310D">
        <w:t>kaitse saajale</w:t>
      </w:r>
      <w:r w:rsidRPr="00CE5399" w:rsidR="008A4143">
        <w:t xml:space="preserve"> tegelik ligipääs </w:t>
      </w:r>
      <w:r w:rsidRPr="00CE5399" w:rsidR="000E310D">
        <w:t xml:space="preserve">eesti </w:t>
      </w:r>
      <w:r w:rsidRPr="00CE5399" w:rsidR="008A4143">
        <w:t xml:space="preserve">keele </w:t>
      </w:r>
      <w:r w:rsidRPr="00CE5399" w:rsidR="000E310D">
        <w:t xml:space="preserve">õppe </w:t>
      </w:r>
      <w:r w:rsidRPr="00CE5399" w:rsidR="008A4143">
        <w:t xml:space="preserve">ja </w:t>
      </w:r>
      <w:r w:rsidRPr="00CE5399" w:rsidR="000E310D">
        <w:t>rahvusvahelise kaitse saaja teemamoodulis osalemise</w:t>
      </w:r>
      <w:r w:rsidR="00CC3485">
        <w:t>le</w:t>
      </w:r>
      <w:r w:rsidRPr="00CE5399" w:rsidR="000E310D">
        <w:t>.</w:t>
      </w:r>
    </w:p>
    <w:p w:rsidRPr="00CE5399" w:rsidR="00F426BC" w:rsidP="00F426BC" w:rsidRDefault="00F426BC" w14:paraId="193EC990" w14:textId="77777777">
      <w:pPr>
        <w:jc w:val="both"/>
      </w:pPr>
    </w:p>
    <w:p w:rsidRPr="00701D67" w:rsidR="00CF451C" w:rsidP="00CF451C" w:rsidRDefault="006E7890" w14:paraId="59082142" w14:textId="7CB0D706">
      <w:pPr>
        <w:jc w:val="both"/>
      </w:pPr>
      <w:r w:rsidRPr="00611213">
        <w:rPr>
          <w:b/>
          <w:bCs/>
          <w:color w:val="4472C4" w:themeColor="accent1"/>
        </w:rPr>
        <w:t>Lõikega 2</w:t>
      </w:r>
      <w:r w:rsidRPr="00CE5399">
        <w:t xml:space="preserve"> sätestatakse, et </w:t>
      </w:r>
      <w:r w:rsidRPr="00537B46">
        <w:t>S</w:t>
      </w:r>
      <w:r w:rsidR="001C03CF">
        <w:t>KA</w:t>
      </w:r>
      <w:r w:rsidRPr="00CE5399">
        <w:t xml:space="preserve"> </w:t>
      </w:r>
      <w:r w:rsidR="00CE5399">
        <w:t xml:space="preserve">osutab välismaalasele vajaduse korral kaasabi </w:t>
      </w:r>
      <w:proofErr w:type="spellStart"/>
      <w:r w:rsidR="00B839D8">
        <w:t>KOV-i</w:t>
      </w:r>
      <w:proofErr w:type="spellEnd"/>
      <w:r w:rsidRPr="00CE5399">
        <w:t xml:space="preserve"> üksusesse </w:t>
      </w:r>
      <w:r w:rsidR="00CE5399">
        <w:t>elama asumisel</w:t>
      </w:r>
      <w:r w:rsidR="00C27224">
        <w:t xml:space="preserve"> vastavalt</w:t>
      </w:r>
      <w:r w:rsidR="00CE5399">
        <w:t xml:space="preserve"> </w:t>
      </w:r>
      <w:r w:rsidR="00C27224">
        <w:t>eelnõus</w:t>
      </w:r>
      <w:r w:rsidR="00CE5399">
        <w:t xml:space="preserve"> sätestatule</w:t>
      </w:r>
      <w:r w:rsidRPr="00CE5399">
        <w:t xml:space="preserve">. </w:t>
      </w:r>
      <w:r w:rsidRPr="00701D67" w:rsidR="00CF451C">
        <w:t>Eelnõus on säilitatud praegu kehtiv kord, mille kohaselt võimaldatakse rahvusvahelise kaitse saajal piiratud aja jooksul majutuskeskuses elamist jätketa ka pärast rahvusvahelise kaitse saamist. Kaitse saajal on kohustus nelja kuu jooksul leida endale elukoht väljaspool majutuskeskust. Selleks osutab majutuskeskuse teenuse osutaja talle seaduses ettenähtud abi. Lõikega 2 täpsustatakse, et selline abistav tegevus käivitub siis</w:t>
      </w:r>
      <w:r w:rsidR="00CC3485">
        <w:t>,</w:t>
      </w:r>
      <w:r w:rsidRPr="00701D67" w:rsidR="00CF451C">
        <w:t xml:space="preserve"> kui kaitse saamise otsus on langetatud ja kui </w:t>
      </w:r>
      <w:r w:rsidR="00C27224">
        <w:t>PPA</w:t>
      </w:r>
      <w:r w:rsidRPr="00701D67" w:rsidR="00CF451C">
        <w:t xml:space="preserve"> on selle välismaalasele kätte </w:t>
      </w:r>
      <w:r w:rsidR="007D767F">
        <w:t>toimetanud</w:t>
      </w:r>
      <w:r w:rsidRPr="00701D67" w:rsidR="00CF451C">
        <w:t>. Lõige 2 on m</w:t>
      </w:r>
      <w:r w:rsidR="007D767F">
        <w:t>uu hulgas</w:t>
      </w:r>
      <w:r w:rsidRPr="00701D67" w:rsidR="00CF451C">
        <w:t xml:space="preserve"> seotud lõike 1 punkti 2 eesmärgiga.</w:t>
      </w:r>
    </w:p>
    <w:p w:rsidR="003A2920" w:rsidP="009802BE" w:rsidRDefault="003A2920" w14:paraId="6FF5CC33" w14:textId="77777777">
      <w:pPr>
        <w:rPr>
          <w:b/>
          <w:bCs/>
        </w:rPr>
      </w:pPr>
    </w:p>
    <w:p w:rsidRPr="001E23F0" w:rsidR="00AB608A" w:rsidP="00AB608A" w:rsidRDefault="00706A16" w14:paraId="3FA569BF" w14:textId="5959438C">
      <w:pPr>
        <w:rPr>
          <w:b/>
          <w:bCs/>
        </w:rPr>
      </w:pPr>
      <w:r w:rsidRPr="00297F34">
        <w:rPr>
          <w:b/>
          <w:bCs/>
        </w:rPr>
        <w:t xml:space="preserve">§ </w:t>
      </w:r>
      <w:r w:rsidR="00D92F7C">
        <w:rPr>
          <w:b/>
          <w:bCs/>
        </w:rPr>
        <w:t>40</w:t>
      </w:r>
      <w:r w:rsidRPr="001E23F0" w:rsidR="00AB608A">
        <w:rPr>
          <w:b/>
          <w:bCs/>
        </w:rPr>
        <w:t xml:space="preserve">. Dokumentide </w:t>
      </w:r>
      <w:r w:rsidR="00AB608A">
        <w:rPr>
          <w:b/>
          <w:bCs/>
        </w:rPr>
        <w:t xml:space="preserve">välismaalasele </w:t>
      </w:r>
      <w:r w:rsidRPr="001E23F0" w:rsidR="00AB608A">
        <w:rPr>
          <w:b/>
          <w:bCs/>
        </w:rPr>
        <w:t>kättetoimetamine</w:t>
      </w:r>
    </w:p>
    <w:p w:rsidR="00AB608A" w:rsidP="009802BE" w:rsidRDefault="00AB608A" w14:paraId="7D9F38E5" w14:textId="77777777">
      <w:pPr>
        <w:rPr>
          <w:b/>
          <w:bCs/>
        </w:rPr>
      </w:pPr>
    </w:p>
    <w:p w:rsidRPr="009053DA" w:rsidR="0021346D" w:rsidP="0021346D" w:rsidRDefault="0021346D" w14:paraId="03E11789" w14:textId="2F79703D">
      <w:pPr>
        <w:jc w:val="both"/>
      </w:pPr>
      <w:r>
        <w:t>M</w:t>
      </w:r>
      <w:r w:rsidRPr="00537B46">
        <w:t>ääruse</w:t>
      </w:r>
      <w:r w:rsidRPr="009053DA">
        <w:t xml:space="preserve"> </w:t>
      </w:r>
      <w:r>
        <w:t xml:space="preserve">(EL) </w:t>
      </w:r>
      <w:r w:rsidRPr="009053DA">
        <w:t>2024/1351 (rändehalduse kohta) artikli 8 lõike 2 kohaselt antakse taotlejale võimalus kinnitada, et ta on teabe kätte saanud. Selline kinnitus dokumenteeritakse taotleja toimikus. Kui taotleja keeldub kinnitamast, et ta on teabe kätte saanud, tehakse tema toimikusse selle kohta märge.</w:t>
      </w:r>
      <w:r>
        <w:t xml:space="preserve"> M</w:t>
      </w:r>
      <w:r w:rsidRPr="00537B46">
        <w:t>ääruse</w:t>
      </w:r>
      <w:r w:rsidRPr="009053DA">
        <w:t xml:space="preserve"> </w:t>
      </w:r>
      <w:r w:rsidRPr="009B0846">
        <w:t>(EL) 2024/1348 (menetluse kohta)</w:t>
      </w:r>
      <w:r w:rsidRPr="009053DA">
        <w:t xml:space="preserve"> artik</w:t>
      </w:r>
      <w:r>
        <w:t>li</w:t>
      </w:r>
      <w:r w:rsidRPr="009053DA">
        <w:t xml:space="preserve"> 9 l</w:t>
      </w:r>
      <w:r>
        <w:t xml:space="preserve">õike </w:t>
      </w:r>
      <w:r w:rsidRPr="009053DA">
        <w:t>2 viimase lõigu kohaselt peavad liikmesriigid tagama</w:t>
      </w:r>
      <w:r w:rsidR="00886540">
        <w:t xml:space="preserve"> –</w:t>
      </w:r>
      <w:r w:rsidRPr="009053DA">
        <w:t xml:space="preserve"> juhul kui nende pädev asutus on otsustanud mõne sama artikli lõike 1 punktis f osutatud dokumendi enda kätte jätta</w:t>
      </w:r>
      <w:r w:rsidR="00886540">
        <w:t xml:space="preserve"> –,</w:t>
      </w:r>
      <w:r w:rsidRPr="009053DA">
        <w:t xml:space="preserve"> et taotleja saab viivitamata originaalide koopia. Sama artikli lõike 3 kohaselt nõustub taotleja võtma oma viimases elukohas või viimasel aadressil, telefoni või e-posti teel, mille ta on pädevatele asutustele teatanud, vastu kõik pädevate asutuste saadetud teatised, eelkõige juhul, kui taotleja esitab taotluse kooskõlas artikliga 28.</w:t>
      </w:r>
      <w:r>
        <w:t xml:space="preserve"> </w:t>
      </w:r>
      <w:r w:rsidR="001418E0">
        <w:t>M</w:t>
      </w:r>
      <w:r w:rsidRPr="009053DA">
        <w:t>äärus</w:t>
      </w:r>
      <w:r>
        <w:t>e</w:t>
      </w:r>
      <w:r w:rsidRPr="009053DA">
        <w:t xml:space="preserve"> 2024/1351</w:t>
      </w:r>
      <w:r>
        <w:t>/EL</w:t>
      </w:r>
      <w:r w:rsidRPr="009053DA">
        <w:t xml:space="preserve"> (rändehalduse kohta) artikli 46 kohase üleandmise korral annavad pädevad asutused need dokumendid taotlejale tagasi üleandmise ajal.</w:t>
      </w:r>
    </w:p>
    <w:p w:rsidR="0021346D" w:rsidP="0021346D" w:rsidRDefault="0021346D" w14:paraId="6D5086BC" w14:textId="77777777">
      <w:pPr>
        <w:jc w:val="both"/>
      </w:pPr>
    </w:p>
    <w:p w:rsidR="00FD7A59" w:rsidP="0021346D" w:rsidRDefault="0021346D" w14:paraId="5FEDD5CB" w14:textId="20AC0475">
      <w:pPr>
        <w:jc w:val="both"/>
      </w:pPr>
      <w:r>
        <w:t>M</w:t>
      </w:r>
      <w:r w:rsidRPr="00537B46">
        <w:t>ääruse</w:t>
      </w:r>
      <w:r w:rsidRPr="009053DA">
        <w:t xml:space="preserve"> </w:t>
      </w:r>
      <w:r w:rsidRPr="009B0846">
        <w:t>(EL) 2024/1348 (menetluse kohta)</w:t>
      </w:r>
      <w:r w:rsidRPr="009053DA">
        <w:t xml:space="preserve"> artikli 29 lõike 5 kohaselt tuleb taotlejale dokument anda kätte niipea kui võimalik. </w:t>
      </w:r>
      <w:r>
        <w:t>D</w:t>
      </w:r>
      <w:r w:rsidRPr="00537B46">
        <w:t>irektiivi</w:t>
      </w:r>
      <w:r w:rsidRPr="009053DA">
        <w:t xml:space="preserve"> 2024/1346</w:t>
      </w:r>
      <w:r>
        <w:t>/EL</w:t>
      </w:r>
      <w:r w:rsidRPr="009053DA">
        <w:t xml:space="preserve"> (vastuvõtutingimuste kohta) </w:t>
      </w:r>
      <w:r w:rsidRPr="00537B46">
        <w:t>artik</w:t>
      </w:r>
      <w:r>
        <w:t>li</w:t>
      </w:r>
      <w:r w:rsidRPr="009053DA">
        <w:t xml:space="preserve"> 7 l</w:t>
      </w:r>
      <w:r>
        <w:t>õike</w:t>
      </w:r>
      <w:r w:rsidRPr="009053DA">
        <w:t xml:space="preserve"> 6 kohaselt nõuavad liikmesriigid taotlejatelt, et nad teataksid pädevatele ametiasutustele oma kehtiva aadressi, telefoninumbri, mille kaudu nad on kättesaadavad, ning võimaluse korral e-posti aadressi. Samuti nõuavad liikmesriigid, et taotlejad teataksid pädevatele ametiasutustele võimalikult kiiresti oma aadressi, telefoninumbri või e-posti aadressi muutumisest. Sama määruse artik</w:t>
      </w:r>
      <w:r>
        <w:t>li</w:t>
      </w:r>
      <w:r w:rsidRPr="009053DA">
        <w:t xml:space="preserve"> 9 l</w:t>
      </w:r>
      <w:r>
        <w:t>õike</w:t>
      </w:r>
      <w:r w:rsidRPr="009053DA">
        <w:t xml:space="preserve"> 5 kohaselt tuleb otsusega seotud teave esitada taotlejale </w:t>
      </w:r>
      <w:r w:rsidR="00795078">
        <w:t>muu hulgas</w:t>
      </w:r>
      <w:r w:rsidRPr="009053DA">
        <w:t xml:space="preserve"> hõlpsasti kättesaadaval kujul. </w:t>
      </w:r>
      <w:r>
        <w:t>M</w:t>
      </w:r>
      <w:r w:rsidRPr="00537B46">
        <w:t>ääruse</w:t>
      </w:r>
      <w:r w:rsidRPr="009053DA">
        <w:t xml:space="preserve"> 2024/1356</w:t>
      </w:r>
      <w:r>
        <w:t>/EL</w:t>
      </w:r>
      <w:r w:rsidRPr="009053DA">
        <w:t xml:space="preserve"> (taustakontrolli kohta) artikli 17 lõike 3 alusel tuleb taustakontrolli kokkuvõttes sisalduv teave teha asjaomasele isikule kättesaadavaks kas paberil või elektrooniliselt.</w:t>
      </w:r>
    </w:p>
    <w:p w:rsidRPr="009053DA" w:rsidR="0021346D" w:rsidP="0021346D" w:rsidRDefault="0021346D" w14:paraId="5218680C" w14:textId="77777777">
      <w:pPr>
        <w:jc w:val="both"/>
      </w:pPr>
    </w:p>
    <w:p w:rsidRPr="009053DA" w:rsidR="0021346D" w:rsidP="0021346D" w:rsidRDefault="0021346D" w14:paraId="0D5C68BB" w14:textId="0233C138">
      <w:pPr>
        <w:jc w:val="both"/>
      </w:pPr>
      <w:r w:rsidRPr="009053DA">
        <w:t xml:space="preserve">Seetõttu sätestatakse </w:t>
      </w:r>
      <w:r w:rsidR="0097266A">
        <w:rPr>
          <w:b/>
          <w:bCs/>
          <w:color w:val="2E74B5" w:themeColor="accent5" w:themeShade="BF"/>
        </w:rPr>
        <w:t>§</w:t>
      </w:r>
      <w:r w:rsidRPr="00EA1184">
        <w:rPr>
          <w:b/>
          <w:color w:val="2E74B5" w:themeColor="accent5" w:themeShade="BF"/>
        </w:rPr>
        <w:t xml:space="preserve"> </w:t>
      </w:r>
      <w:r w:rsidR="002B3B9B">
        <w:rPr>
          <w:b/>
          <w:color w:val="2E74B5" w:themeColor="accent5" w:themeShade="BF"/>
        </w:rPr>
        <w:t>40</w:t>
      </w:r>
      <w:r w:rsidRPr="00EA1184">
        <w:rPr>
          <w:b/>
          <w:color w:val="2E74B5" w:themeColor="accent5" w:themeShade="BF"/>
        </w:rPr>
        <w:t xml:space="preserve"> lõigetega 1–5</w:t>
      </w:r>
      <w:r w:rsidRPr="00EA1184">
        <w:rPr>
          <w:color w:val="2E74B5" w:themeColor="accent5" w:themeShade="BF"/>
        </w:rPr>
        <w:t xml:space="preserve"> </w:t>
      </w:r>
      <w:r w:rsidRPr="009053DA">
        <w:t xml:space="preserve">menetluse käigus </w:t>
      </w:r>
      <w:r>
        <w:t>antud menetlus</w:t>
      </w:r>
      <w:r w:rsidRPr="009053DA">
        <w:t>dokumentide</w:t>
      </w:r>
      <w:r>
        <w:t xml:space="preserve"> ja haldusaktide (kutse, otsus, teade jm)</w:t>
      </w:r>
      <w:r w:rsidRPr="009053DA">
        <w:t xml:space="preserve"> kättetoimetamise põhimõtted ja kord.</w:t>
      </w:r>
    </w:p>
    <w:p w:rsidR="0021346D" w:rsidP="0021346D" w:rsidRDefault="0021346D" w14:paraId="2D2A95A4" w14:textId="77777777">
      <w:pPr>
        <w:rPr>
          <w:b/>
          <w:bCs/>
        </w:rPr>
      </w:pPr>
    </w:p>
    <w:p w:rsidRPr="00F30D0B" w:rsidR="0021346D" w:rsidP="0021346D" w:rsidRDefault="0021346D" w14:paraId="55BB87E6" w14:textId="7FDE2ACD">
      <w:pPr>
        <w:jc w:val="both"/>
      </w:pPr>
      <w:r w:rsidRPr="00522050">
        <w:rPr>
          <w:b/>
          <w:color w:val="4472C4" w:themeColor="accent1"/>
        </w:rPr>
        <w:t>Lõike 1</w:t>
      </w:r>
      <w:r>
        <w:t xml:space="preserve"> kohaselt toimetatakse k</w:t>
      </w:r>
      <w:r w:rsidRPr="001E23F0">
        <w:t xml:space="preserve">äesolevas seaduses sätestatud menetluses antud menetlusdokument või haldusakt </w:t>
      </w:r>
      <w:r>
        <w:t>välismaalasele</w:t>
      </w:r>
      <w:r w:rsidR="00FD7A59">
        <w:t xml:space="preserve"> </w:t>
      </w:r>
      <w:r w:rsidRPr="001E23F0">
        <w:t>kätte.</w:t>
      </w:r>
      <w:r w:rsidR="0087089A">
        <w:t xml:space="preserve"> </w:t>
      </w:r>
      <w:r w:rsidRPr="00522050">
        <w:rPr>
          <w:b/>
          <w:color w:val="4472C4" w:themeColor="accent1"/>
        </w:rPr>
        <w:t>Lõikega 2</w:t>
      </w:r>
      <w:r w:rsidRPr="00F30D0B">
        <w:t xml:space="preserve"> sätestatakse, et menetlusdokumendi või haldusakti </w:t>
      </w:r>
      <w:r>
        <w:t xml:space="preserve">välismaalasele </w:t>
      </w:r>
      <w:r w:rsidRPr="00F30D0B">
        <w:t xml:space="preserve">kättetoimetamisel kohaldatakse </w:t>
      </w:r>
      <w:r>
        <w:t>HMS-i</w:t>
      </w:r>
      <w:r w:rsidRPr="00F30D0B">
        <w:t>, arvestades käesolevas seaduses sätestatud erisusi.</w:t>
      </w:r>
    </w:p>
    <w:p w:rsidRPr="00F30D0B" w:rsidR="0021346D" w:rsidP="0021346D" w:rsidRDefault="0021346D" w14:paraId="16595BCC" w14:textId="77777777">
      <w:pPr>
        <w:jc w:val="both"/>
      </w:pPr>
    </w:p>
    <w:p w:rsidRPr="00F30D0B" w:rsidR="0021346D" w:rsidP="0021346D" w:rsidRDefault="0021346D" w14:paraId="7D236165" w14:textId="091CE925">
      <w:pPr>
        <w:jc w:val="both"/>
      </w:pPr>
      <w:r w:rsidRPr="00522050">
        <w:rPr>
          <w:b/>
          <w:color w:val="4472C4" w:themeColor="accent1"/>
        </w:rPr>
        <w:t>Lõikega 3</w:t>
      </w:r>
      <w:r w:rsidRPr="00F30D0B">
        <w:t xml:space="preserve"> sätestatakse, et menetlusdokument või haldusakt loetakse</w:t>
      </w:r>
      <w:r>
        <w:t xml:space="preserve"> välismaalasele</w:t>
      </w:r>
      <w:r w:rsidRPr="00F30D0B">
        <w:t xml:space="preserve"> </w:t>
      </w:r>
      <w:proofErr w:type="spellStart"/>
      <w:r w:rsidRPr="00F30D0B">
        <w:t>kättetoimetatuks</w:t>
      </w:r>
      <w:proofErr w:type="spellEnd"/>
      <w:r w:rsidR="009F4616">
        <w:t>,</w:t>
      </w:r>
      <w:r w:rsidRPr="00F30D0B">
        <w:t xml:space="preserve"> kui see on </w:t>
      </w:r>
      <w:r w:rsidRPr="004A2D4E">
        <w:t xml:space="preserve">edastatud </w:t>
      </w:r>
      <w:r w:rsidRPr="00ED12D0">
        <w:t>välismaalase või</w:t>
      </w:r>
      <w:r w:rsidRPr="004A2D4E">
        <w:t xml:space="preserve"> tema</w:t>
      </w:r>
      <w:r w:rsidRPr="00F30D0B">
        <w:t xml:space="preserve"> esindaja elektronposti aadressil</w:t>
      </w:r>
      <w:r w:rsidR="004A2D4E">
        <w:t xml:space="preserve"> või haldusorgani infotehnoloogil</w:t>
      </w:r>
      <w:r w:rsidR="00F91923">
        <w:t>i</w:t>
      </w:r>
      <w:r w:rsidR="004A2D4E">
        <w:t>se vahendi abil. Samuti täpsustatakse, et juhul kui välismaalane või tema esindaja seda soovib, siis antakse haldusakt või menetlusdokument välismaalasel</w:t>
      </w:r>
      <w:r w:rsidR="00F84641">
        <w:t>e</w:t>
      </w:r>
      <w:r w:rsidR="004A2D4E">
        <w:t xml:space="preserve"> või tema esindajale ka paberil</w:t>
      </w:r>
      <w:r w:rsidRPr="00F30D0B">
        <w:t>.</w:t>
      </w:r>
      <w:r>
        <w:t xml:space="preserve"> Tegemist on erisusega HMS-</w:t>
      </w:r>
      <w:proofErr w:type="spellStart"/>
      <w:r>
        <w:t>is</w:t>
      </w:r>
      <w:proofErr w:type="spellEnd"/>
      <w:r>
        <w:t xml:space="preserve"> sätestatust. Eespool on kirjeldatud, et </w:t>
      </w:r>
      <w:r w:rsidRPr="00B31C8A">
        <w:t xml:space="preserve">Euroopa ühise </w:t>
      </w:r>
      <w:r>
        <w:t xml:space="preserve">rahvusvahelise kaitse </w:t>
      </w:r>
      <w:r w:rsidRPr="00B31C8A">
        <w:t>süsteemi õigusaktid</w:t>
      </w:r>
      <w:r>
        <w:t xml:space="preserve">e kohaselt peab välismaalane andma menetlevale ametiasutusele oma kontaktandmed, </w:t>
      </w:r>
      <w:r w:rsidR="00F91923">
        <w:t xml:space="preserve">sealhulgas </w:t>
      </w:r>
      <w:r>
        <w:t>elektronposti aadressi (kui see on olemas)</w:t>
      </w:r>
      <w:r w:rsidR="00955872">
        <w:t>,</w:t>
      </w:r>
      <w:r>
        <w:t xml:space="preserve"> ja nõustuma võtma vastu sellele edastatud teateid. Haldusakti ja menetlusdokumentide edastamine elektronposti aadressile on rahvusvahelise kaitse menetluses tavapärane praktika, küll aga tuleb kehtiva õiguse kohaselt kättesaamist kinnitada. Edaspidi loetakse haldusakt või menetlusdokument </w:t>
      </w:r>
      <w:r w:rsidR="00F91923">
        <w:t xml:space="preserve">välismaalasele või tema esindajale </w:t>
      </w:r>
      <w:proofErr w:type="spellStart"/>
      <w:r>
        <w:t>kättetoimetatuks</w:t>
      </w:r>
      <w:proofErr w:type="spellEnd"/>
      <w:r>
        <w:t xml:space="preserve"> ilma kättesaamise kinnituseta. Juhul kui taotleja </w:t>
      </w:r>
      <w:r w:rsidR="007A4F58">
        <w:t xml:space="preserve">või tema esindaja </w:t>
      </w:r>
      <w:r>
        <w:t>elektroonilisi suhtluskanaleid ei kasuta, kohaldab PPA muid HMS-</w:t>
      </w:r>
      <w:proofErr w:type="spellStart"/>
      <w:r>
        <w:t>is</w:t>
      </w:r>
      <w:proofErr w:type="spellEnd"/>
      <w:r>
        <w:t xml:space="preserve"> sätestatud kättetoimetamise viise.</w:t>
      </w:r>
    </w:p>
    <w:p w:rsidRPr="00F30D0B" w:rsidR="0021346D" w:rsidP="0021346D" w:rsidRDefault="0021346D" w14:paraId="515C5A0C" w14:textId="77777777">
      <w:pPr>
        <w:jc w:val="both"/>
      </w:pPr>
    </w:p>
    <w:p w:rsidRPr="00F30D0B" w:rsidR="0021346D" w:rsidP="0021346D" w:rsidRDefault="0021346D" w14:paraId="4AAAFD26" w14:textId="783920F2">
      <w:pPr>
        <w:jc w:val="both"/>
      </w:pPr>
      <w:r w:rsidRPr="00CD06A2">
        <w:rPr>
          <w:b/>
          <w:color w:val="4472C4" w:themeColor="accent1"/>
        </w:rPr>
        <w:t>Lõikega 4</w:t>
      </w:r>
      <w:r w:rsidRPr="00F30D0B">
        <w:t xml:space="preserve"> sätestatakse, et </w:t>
      </w:r>
      <w:r>
        <w:t>k</w:t>
      </w:r>
      <w:r w:rsidRPr="00FC2C7E">
        <w:t>ui haldusorgan toimetab menetlusdokumendi või haldusakti välismaalasele kätte infotehnoloogilise vahendi abil</w:t>
      </w:r>
      <w:r w:rsidR="00955872">
        <w:t>,</w:t>
      </w:r>
      <w:r w:rsidRPr="00FC2C7E">
        <w:t xml:space="preserve"> siis võib välismaalane kinnitada selle menetlusdokumendi või haldusaktiga tutvumise elektroonilise märkega.</w:t>
      </w:r>
      <w:r w:rsidR="008F7E9F">
        <w:t xml:space="preserve"> </w:t>
      </w:r>
      <w:r w:rsidRPr="00F30D0B">
        <w:t>Nimetatud lahenduse eesmär</w:t>
      </w:r>
      <w:r w:rsidR="00955872">
        <w:t>k</w:t>
      </w:r>
      <w:r w:rsidRPr="00F30D0B">
        <w:t xml:space="preserve"> on aidata kaasa menetluse tõhus</w:t>
      </w:r>
      <w:r>
        <w:t>tamisele</w:t>
      </w:r>
      <w:r w:rsidRPr="00F30D0B">
        <w:t xml:space="preserve"> ja paberivabaks muutmisele. </w:t>
      </w:r>
      <w:r w:rsidR="008F7E9F">
        <w:t xml:space="preserve">Seega </w:t>
      </w:r>
      <w:r w:rsidR="00210575">
        <w:t>soovitakse saavutada</w:t>
      </w:r>
      <w:r w:rsidR="008F7E9F">
        <w:t xml:space="preserve"> ressursside kokkuhoid. Tehnoloogia areneb kiiresti ning uute tehniliste võimaluste kasutusele võtmisel o</w:t>
      </w:r>
      <w:r w:rsidRPr="00F30D0B">
        <w:t xml:space="preserve">n positiivne </w:t>
      </w:r>
      <w:r w:rsidR="008F7E9F">
        <w:t>töö</w:t>
      </w:r>
      <w:r w:rsidRPr="00F30D0B">
        <w:t>koormust vähendav mõju tavamenetluses ja eriti suurenenud rändesurve olukorras, mil korraga tuleb menetleda erakordselt suure arvu välismaalaste taotlusi. Lahendus võimaldab dokumendi kättesaamise kinnitamist ainult elektroonselt</w:t>
      </w:r>
      <w:r w:rsidR="0095164C">
        <w:t>,</w:t>
      </w:r>
      <w:r w:rsidRPr="00F30D0B">
        <w:t xml:space="preserve"> ilma et inimene annaks allkirja paberil. Selleks võib olla allkirjakujutis allkirjapadjal või mõni muu infotehnoloogiline viis, mis võimaldab taasesitada kinnitamise aega ja kinnitust andnud inimes</w:t>
      </w:r>
      <w:r>
        <w:t>t</w:t>
      </w:r>
      <w:r w:rsidRPr="00F30D0B">
        <w:t xml:space="preserve">. Infotehnoloogiliste arenduste suund on jätkusuutlikkus </w:t>
      </w:r>
      <w:r w:rsidR="00D053FC">
        <w:t>ja</w:t>
      </w:r>
      <w:r w:rsidRPr="00F30D0B" w:rsidR="00D053FC">
        <w:t xml:space="preserve"> </w:t>
      </w:r>
      <w:r w:rsidR="000C2EEA">
        <w:t>tulemuslikkus</w:t>
      </w:r>
      <w:r w:rsidRPr="00F30D0B">
        <w:t xml:space="preserve">. </w:t>
      </w:r>
      <w:r>
        <w:t>Näiteks juhul</w:t>
      </w:r>
      <w:r w:rsidR="00D053FC">
        <w:t>,</w:t>
      </w:r>
      <w:r>
        <w:t xml:space="preserve"> kui tegu on rahvusvahelise kaitse taotlejaga, kes ei kasuta elektroonilisi vahendeid</w:t>
      </w:r>
      <w:r w:rsidR="00D053FC">
        <w:t>,</w:t>
      </w:r>
      <w:r>
        <w:t xml:space="preserve"> võib PPA saata haldusakti või menetlusdokumendi temale postiga või toimetada </w:t>
      </w:r>
      <w:r w:rsidR="00D053FC">
        <w:t>need</w:t>
      </w:r>
      <w:r>
        <w:t xml:space="preserve"> taotlejale kätte majutuskohas või PPA asukohas. </w:t>
      </w:r>
      <w:r w:rsidR="004E47B7">
        <w:t>Ka v</w:t>
      </w:r>
      <w:r>
        <w:t>iimasel juhul saab kättetoimetamise kohta võtta allkirja PPA infotehnoloogilise vahendi abil.</w:t>
      </w:r>
    </w:p>
    <w:p w:rsidRPr="00F30D0B" w:rsidR="0021346D" w:rsidP="0021346D" w:rsidRDefault="0021346D" w14:paraId="1CBE6D14" w14:textId="77777777"/>
    <w:p w:rsidR="0021346D" w:rsidP="0021346D" w:rsidRDefault="0021346D" w14:paraId="43E9C658" w14:textId="58D40605">
      <w:pPr>
        <w:jc w:val="both"/>
      </w:pPr>
      <w:r w:rsidRPr="00C5234E">
        <w:rPr>
          <w:b/>
          <w:color w:val="4472C4" w:themeColor="accent1"/>
        </w:rPr>
        <w:t>Lõikega 5</w:t>
      </w:r>
      <w:r w:rsidRPr="00F30D0B">
        <w:t xml:space="preserve"> sätestatakse </w:t>
      </w:r>
      <w:r w:rsidR="001E6CDA">
        <w:t>erand ülaltoodud kättetoimetamise viisidest</w:t>
      </w:r>
      <w:r w:rsidRPr="00447CAE" w:rsidR="00447CAE">
        <w:t xml:space="preserve"> juhul kui on massilise sisserände olukord, tavapärased kättetoimetamise viisid on ammendatud või ei ole </w:t>
      </w:r>
      <w:r w:rsidRPr="00447CAE" w:rsidR="00447CAE">
        <w:t>kohaldatavad</w:t>
      </w:r>
      <w:r w:rsidR="00447CAE">
        <w:t>, näiteks</w:t>
      </w:r>
      <w:r w:rsidRPr="00447CAE" w:rsidR="00447CAE">
        <w:t xml:space="preserve"> kui inimese asukoht ei ole enam teada ja tavapärane kättetoimetamine ei ole osutunud või ei osutu</w:t>
      </w:r>
      <w:r w:rsidR="00447CAE">
        <w:t>ks</w:t>
      </w:r>
      <w:r w:rsidRPr="00447CAE" w:rsidR="00447CAE">
        <w:t xml:space="preserve"> seetõttu võimalikuks.</w:t>
      </w:r>
      <w:r w:rsidR="001E6CDA">
        <w:t>. Nimetatud erandit kasutatakse ainult olukorras</w:t>
      </w:r>
      <w:r w:rsidR="002D75A3">
        <w:t>,</w:t>
      </w:r>
      <w:r w:rsidR="001E6CDA">
        <w:t xml:space="preserve"> kui Eestisse on ootamatult saabunud suur arv sisserändajaid ja sellest tulenevalt juhindutakse hädaolukorra lahendamise plaanist. Seega on sätestatud, et</w:t>
      </w:r>
      <w:r w:rsidR="00FD7A59">
        <w:t xml:space="preserve"> </w:t>
      </w:r>
      <w:r w:rsidRPr="00F30D0B">
        <w:t xml:space="preserve">massilisest sisserändest põhjustatud hädaolukorras ja juhul, kui välismaalase asukoht Eestis ei ole </w:t>
      </w:r>
      <w:proofErr w:type="spellStart"/>
      <w:r w:rsidRPr="00537B46">
        <w:t>PPA</w:t>
      </w:r>
      <w:r>
        <w:t>-</w:t>
      </w:r>
      <w:r w:rsidRPr="00537B46">
        <w:t>le</w:t>
      </w:r>
      <w:proofErr w:type="spellEnd"/>
      <w:r w:rsidRPr="00F30D0B">
        <w:t xml:space="preserve"> </w:t>
      </w:r>
      <w:r>
        <w:t xml:space="preserve">enam </w:t>
      </w:r>
      <w:r w:rsidRPr="00F30D0B">
        <w:t xml:space="preserve">teada, võib haldusorgan jätta muud menetlusdokumendi või haldusakti kättetoimetamise viisid kohaldamata ning konfidentsiaalsuskohustust arvestades avaldada oma veebilehel üksnes rahvusvahelise kaitse taotluse numbri ja menetlusdokumendi või taotluse kohta tehtud otsuse pealkirja. Veebilehel avaldamisega loetakse menetlusdokument või haldusakt välismaalasele </w:t>
      </w:r>
      <w:proofErr w:type="spellStart"/>
      <w:r w:rsidRPr="00F30D0B">
        <w:t>kättetoimetatuks</w:t>
      </w:r>
      <w:proofErr w:type="spellEnd"/>
      <w:r w:rsidRPr="00F30D0B">
        <w:t>.</w:t>
      </w:r>
      <w:r w:rsidR="00E7283D">
        <w:t xml:space="preserve"> K</w:t>
      </w:r>
      <w:r w:rsidRPr="00F30D0B">
        <w:t>onfidentsiaalsuse määratluse alus on määrus</w:t>
      </w:r>
      <w:r>
        <w:t>e</w:t>
      </w:r>
      <w:r w:rsidRPr="00F30D0B">
        <w:t xml:space="preserve"> </w:t>
      </w:r>
      <w:r w:rsidRPr="009B0846">
        <w:t>(EL) 2024/1348 (menetluse kohta)</w:t>
      </w:r>
      <w:r w:rsidRPr="00F30D0B">
        <w:t xml:space="preserve"> artikkel 7, mille kohaselt on määrust kohaldavad asutused kohustatud järgima konfidentsiaalsuse põhimõtet kõigi isikuandmete puhul, mida nad saavad oma ülesannete täitmisel, sealhulgas käesoleva määruse kohaldamise seisukohast olulises liidu või riigisisese õiguse kohases liikmesriikide ametiasutuste teabevahetuses. Rahvusvahelise kaitse menetluse kestel ja pärast taotluse kohta lõpliku otsuse tegemist ei avalda </w:t>
      </w:r>
      <w:r w:rsidRPr="00F30D0B" w:rsidR="002D75A3">
        <w:t>ametiasutused</w:t>
      </w:r>
      <w:r w:rsidR="002D75A3">
        <w:t xml:space="preserve"> </w:t>
      </w:r>
      <w:r w:rsidRPr="00F30D0B">
        <w:t xml:space="preserve">teavet konkreetse rahvusvahelise kaitse taotluse kohta ega asjaolu, et on avaldatud taotluse esitamise soovi, väidetavatele </w:t>
      </w:r>
      <w:proofErr w:type="spellStart"/>
      <w:r w:rsidRPr="00F30D0B">
        <w:t>tagakiusajatele</w:t>
      </w:r>
      <w:proofErr w:type="spellEnd"/>
      <w:r w:rsidRPr="00F30D0B">
        <w:t xml:space="preserve"> ega tõsise kahju põhjustajatele ning ei kogu teavet väidetavatelt </w:t>
      </w:r>
      <w:proofErr w:type="spellStart"/>
      <w:r w:rsidRPr="00F30D0B">
        <w:t>tagakiusajatelt</w:t>
      </w:r>
      <w:proofErr w:type="spellEnd"/>
      <w:r w:rsidRPr="00F30D0B">
        <w:t xml:space="preserve"> ega tõsise kahju põhjustajatelt viisil, mis annaks neile teada asjaolust, et kõnealune taotleja on avaldanud taotluse esitamise soovi.</w:t>
      </w:r>
    </w:p>
    <w:p w:rsidR="0006401C" w:rsidP="0021346D" w:rsidRDefault="0006401C" w14:paraId="3BDF26A0" w14:textId="77777777">
      <w:pPr>
        <w:jc w:val="both"/>
      </w:pPr>
    </w:p>
    <w:p w:rsidRPr="00F30D0B" w:rsidR="0006401C" w:rsidP="0021346D" w:rsidRDefault="0006401C" w14:paraId="0BC25FEA" w14:textId="37C3B910">
      <w:pPr>
        <w:jc w:val="both"/>
      </w:pPr>
      <w:bookmarkStart w:name="_Hlk213408699" w:id="94"/>
      <w:r>
        <w:t xml:space="preserve">Seega on ülalkirjeldatud dokumendi kättetoimetamise viis erandlik. Seda rakendatakse ainult juhul kui </w:t>
      </w:r>
      <w:r w:rsidR="008402E9">
        <w:t>samaaegselt</w:t>
      </w:r>
      <w:r>
        <w:t xml:space="preserve"> on täidetud mitu tingimust st kui Eestisse on ootamatult saabunud väga suur arv rahvusvahelise kaitse taotlejaid ja kui nendele haldusakti kättetoimetamine tavapärastel viisidel ei ole kohaldatav. </w:t>
      </w:r>
      <w:r w:rsidR="008402E9">
        <w:t xml:space="preserve">Sealhulgas näiteks juhul, kui </w:t>
      </w:r>
      <w:r>
        <w:t>inimene varjab ennast ametiasutuste eest</w:t>
      </w:r>
      <w:r w:rsidR="008402E9">
        <w:t xml:space="preserve">, </w:t>
      </w:r>
      <w:r>
        <w:t>on loata Eestist lahkunud ja tema asukoht ei ole teada</w:t>
      </w:r>
      <w:r w:rsidR="008402E9">
        <w:t xml:space="preserve">. </w:t>
      </w:r>
      <w:r>
        <w:t xml:space="preserve">Ka massilise sisserände olukorras kaalub PPA esmalt muid kättetoimetamise võimalusi ja kui need ei ole kohaldatavad, siis viimase võimalusena kasutatakse veebilehe kaudu piiratud teabe avaldamist. Sellisest erandlikust kättetoimetamise viisist tuleb eelnevalt rahvusvahelise kaitse taotlejaid teavitada, selgitades, et juhul kui massilise sisserände olukorras ei ole nad enam ametiasutustele kättesaadavad, siis tehakse nende taotluse kohta siiski otsus, näiteks taotluse kaudse tagasivõtmise tõttu keelduv otsus, mis </w:t>
      </w:r>
      <w:r w:rsidR="00B843A6">
        <w:t>tulemuslikuma</w:t>
      </w:r>
      <w:r>
        <w:t xml:space="preserve"> </w:t>
      </w:r>
      <w:r w:rsidR="00B843A6">
        <w:t xml:space="preserve">kättetoimetamise </w:t>
      </w:r>
      <w:r>
        <w:t>võimaluse pu</w:t>
      </w:r>
      <w:r w:rsidR="00B843A6">
        <w:t>udumise korral</w:t>
      </w:r>
      <w:r>
        <w:t xml:space="preserve"> avaldatakse PPA veebilehel. </w:t>
      </w:r>
      <w:r w:rsidRPr="00A32A73">
        <w:t>IT</w:t>
      </w:r>
      <w:r w:rsidRPr="0015579E">
        <w:t>-süsteemide</w:t>
      </w:r>
      <w:r w:rsidRPr="00A32A73">
        <w:t xml:space="preserve"> arendamise käigus on </w:t>
      </w:r>
      <w:r>
        <w:t xml:space="preserve">tulevikus </w:t>
      </w:r>
      <w:r w:rsidRPr="00A32A73">
        <w:t>võim</w:t>
      </w:r>
      <w:r>
        <w:t xml:space="preserve">alik </w:t>
      </w:r>
      <w:r w:rsidRPr="00A32A73">
        <w:t>luua ka lahendus, mille abil inimene saa</w:t>
      </w:r>
      <w:r>
        <w:t>b</w:t>
      </w:r>
      <w:r w:rsidRPr="00A32A73">
        <w:t xml:space="preserve"> </w:t>
      </w:r>
      <w:r w:rsidR="00D2767B">
        <w:t xml:space="preserve">ise teavet </w:t>
      </w:r>
      <w:r w:rsidRPr="00A32A73">
        <w:t>menetluse seisu kohta sh otsuse tegemise</w:t>
      </w:r>
      <w:r>
        <w:t xml:space="preserve"> ja selle kättesaamise</w:t>
      </w:r>
      <w:r w:rsidRPr="00A32A73">
        <w:t xml:space="preserve"> kohta</w:t>
      </w:r>
      <w:r w:rsidR="00D2767B">
        <w:t>,</w:t>
      </w:r>
      <w:r>
        <w:t xml:space="preserve"> PPA e-lahenduse kaudu</w:t>
      </w:r>
      <w:r w:rsidR="00D2767B">
        <w:t xml:space="preserve">. </w:t>
      </w:r>
      <w:bookmarkEnd w:id="94"/>
    </w:p>
    <w:p w:rsidR="00AB608A" w:rsidP="009802BE" w:rsidRDefault="00AB608A" w14:paraId="762F0AB6" w14:textId="77777777">
      <w:pPr>
        <w:rPr>
          <w:b/>
          <w:bCs/>
        </w:rPr>
      </w:pPr>
    </w:p>
    <w:p w:rsidRPr="00297F34" w:rsidR="00706A16" w:rsidP="009802BE" w:rsidRDefault="00706A16" w14:paraId="02E76AFE" w14:textId="31E83AC9">
      <w:pPr>
        <w:rPr>
          <w:b/>
          <w:bCs/>
        </w:rPr>
      </w:pPr>
      <w:r w:rsidRPr="00297F34">
        <w:rPr>
          <w:b/>
          <w:bCs/>
        </w:rPr>
        <w:t xml:space="preserve">§ </w:t>
      </w:r>
      <w:r w:rsidR="00E95A40">
        <w:rPr>
          <w:b/>
          <w:bCs/>
        </w:rPr>
        <w:t>41</w:t>
      </w:r>
      <w:r w:rsidRPr="00297F34">
        <w:rPr>
          <w:b/>
          <w:bCs/>
        </w:rPr>
        <w:t xml:space="preserve">. </w:t>
      </w:r>
      <w:r w:rsidR="00B35753">
        <w:rPr>
          <w:b/>
          <w:bCs/>
        </w:rPr>
        <w:t>Rahvusvahelise kaitse taotluse kohta tehtud o</w:t>
      </w:r>
      <w:r w:rsidRPr="00297F34">
        <w:rPr>
          <w:b/>
          <w:bCs/>
        </w:rPr>
        <w:t>tsuse vaidlustamine</w:t>
      </w:r>
    </w:p>
    <w:p w:rsidRPr="00297F34" w:rsidR="00F426BC" w:rsidP="009802BE" w:rsidRDefault="00F426BC" w14:paraId="4E2FB897" w14:textId="77777777">
      <w:pPr>
        <w:rPr>
          <w:b/>
          <w:bCs/>
        </w:rPr>
      </w:pPr>
    </w:p>
    <w:p w:rsidRPr="00297F34" w:rsidR="00AD4F1C" w:rsidP="00F426BC" w:rsidRDefault="00AD4F1C" w14:paraId="69B59F4C" w14:textId="7BCE7583">
      <w:pPr>
        <w:jc w:val="both"/>
      </w:pPr>
      <w:r w:rsidRPr="00611213">
        <w:rPr>
          <w:b/>
          <w:color w:val="4472C4" w:themeColor="accent1"/>
        </w:rPr>
        <w:t xml:space="preserve">Paragrahviga </w:t>
      </w:r>
      <w:r w:rsidR="00E95A40">
        <w:rPr>
          <w:b/>
          <w:color w:val="4472C4" w:themeColor="accent1"/>
        </w:rPr>
        <w:t>41</w:t>
      </w:r>
      <w:r w:rsidRPr="00611213">
        <w:rPr>
          <w:color w:val="4472C4" w:themeColor="accent1"/>
        </w:rPr>
        <w:t xml:space="preserve"> </w:t>
      </w:r>
      <w:r w:rsidRPr="00297F34">
        <w:t xml:space="preserve">sätestatakse </w:t>
      </w:r>
      <w:r w:rsidRPr="00297F34" w:rsidR="00500C0A">
        <w:t xml:space="preserve">rahvusvahelise kaitse taotluse suhtes langetatud otsuse </w:t>
      </w:r>
      <w:r w:rsidRPr="00297F34" w:rsidR="00AA3B55">
        <w:t xml:space="preserve">ja koos sellega tehtud lahkumisettekirjutuse </w:t>
      </w:r>
      <w:r w:rsidRPr="00297F34" w:rsidR="00500C0A">
        <w:t>vaidlustamise tähtajad</w:t>
      </w:r>
      <w:r w:rsidRPr="00297F34" w:rsidR="00AA3B55">
        <w:t xml:space="preserve"> ning kord</w:t>
      </w:r>
      <w:r w:rsidRPr="00297F34" w:rsidR="00500C0A">
        <w:t>.</w:t>
      </w:r>
      <w:r w:rsidR="00E95A40">
        <w:t xml:space="preserve"> Vaidlustamise tähtajad kehtestatakse olenevalt otsuse liigist, EL</w:t>
      </w:r>
      <w:r w:rsidR="00241CFA">
        <w:t>-i</w:t>
      </w:r>
      <w:r w:rsidR="00E95A40">
        <w:t xml:space="preserve"> rahvusvahelise kaitse õigustikus sätestatud piirmääradest ning reformi üldisest eesmärgist menetlusi kiirendada</w:t>
      </w:r>
      <w:r w:rsidR="00241CFA">
        <w:t xml:space="preserve">, </w:t>
      </w:r>
      <w:r w:rsidR="00B9544C">
        <w:t>arvestades senis</w:t>
      </w:r>
      <w:r w:rsidR="00241CFA">
        <w:t>t</w:t>
      </w:r>
      <w:r w:rsidR="00B9544C">
        <w:t xml:space="preserve"> praktika</w:t>
      </w:r>
      <w:r w:rsidR="00241CFA">
        <w:t>t</w:t>
      </w:r>
      <w:r w:rsidR="00B9544C">
        <w:t xml:space="preserve"> ja uu</w:t>
      </w:r>
      <w:r w:rsidR="00241CFA">
        <w:t>t</w:t>
      </w:r>
      <w:r w:rsidR="00B9544C">
        <w:t xml:space="preserve"> asjaolu, et erinevalt praegusest on taotlejal kogu menetluse vältel tagatud õigusabi.</w:t>
      </w:r>
    </w:p>
    <w:p w:rsidRPr="00297F34" w:rsidR="00AD4F1C" w:rsidP="00F426BC" w:rsidRDefault="00AD4F1C" w14:paraId="47F633E6" w14:textId="77777777">
      <w:pPr>
        <w:jc w:val="both"/>
      </w:pPr>
    </w:p>
    <w:p w:rsidRPr="00297F34" w:rsidR="004C1E28" w:rsidP="00F426BC" w:rsidRDefault="00AA3B55" w14:paraId="2B935C40" w14:textId="01F7BAD4">
      <w:pPr>
        <w:jc w:val="both"/>
      </w:pPr>
      <w:r w:rsidRPr="00611213">
        <w:rPr>
          <w:b/>
          <w:color w:val="4472C4" w:themeColor="accent1"/>
        </w:rPr>
        <w:t>Lõike 1</w:t>
      </w:r>
      <w:r w:rsidRPr="00297F34">
        <w:rPr>
          <w:b/>
          <w:bCs/>
        </w:rPr>
        <w:t xml:space="preserve"> </w:t>
      </w:r>
      <w:r w:rsidRPr="00297F34">
        <w:t>kohaselt võib</w:t>
      </w:r>
      <w:r w:rsidRPr="00297F34" w:rsidR="00F426BC">
        <w:t xml:space="preserve"> määruse </w:t>
      </w:r>
      <w:r w:rsidRPr="002243DE" w:rsidR="002243DE">
        <w:t>(EL) 2024/1347 (kvalifikatsiooni kohta)</w:t>
      </w:r>
      <w:r w:rsidRPr="00297F34" w:rsidR="00F426BC">
        <w:t xml:space="preserve"> alusel ning määruses </w:t>
      </w:r>
      <w:r w:rsidRPr="0015645C" w:rsidR="0015645C">
        <w:t>(EL) 2024/1348 (menetluse kohta)</w:t>
      </w:r>
      <w:r w:rsidR="00EA47D3">
        <w:t xml:space="preserve"> </w:t>
      </w:r>
      <w:r w:rsidRPr="00297F34" w:rsidR="00F426BC">
        <w:t xml:space="preserve">sätestatud korras tehtud otsuse ja koos sellega tehtud lahkumisettekirjutuse </w:t>
      </w:r>
      <w:r w:rsidR="00EA47D3">
        <w:t xml:space="preserve">või sisenemiskeelu otsuse </w:t>
      </w:r>
      <w:r w:rsidRPr="00297F34" w:rsidR="00F426BC">
        <w:t>vaidlustada halduskohtus 14 päeva jooksul otsuse teatavaks tegemise päevast arvates.</w:t>
      </w:r>
      <w:r w:rsidR="003F62F3">
        <w:t xml:space="preserve"> </w:t>
      </w:r>
      <w:r w:rsidRPr="00ED12D0" w:rsidR="00E95A40">
        <w:rPr>
          <w:b/>
          <w:bCs/>
          <w:color w:val="4472C4" w:themeColor="accent1"/>
        </w:rPr>
        <w:t>Lõikega 2</w:t>
      </w:r>
      <w:r w:rsidR="00E95A40">
        <w:t xml:space="preserve"> sätestatakse, et juhul kui tegemist on </w:t>
      </w:r>
      <w:r w:rsidRPr="00E95A40" w:rsidR="00E95A40">
        <w:t>Euroopa Parlamendi ja nõukogu määruse (EL) 2024/1351 alusel ja korras tehtud üleandmisotsuse</w:t>
      </w:r>
      <w:r w:rsidR="00E95A40">
        <w:t>ga, siis</w:t>
      </w:r>
      <w:r w:rsidRPr="00E95A40" w:rsidR="00E95A40">
        <w:t xml:space="preserve"> võib </w:t>
      </w:r>
      <w:r w:rsidR="00E95A40">
        <w:t xml:space="preserve">ka seda otsust </w:t>
      </w:r>
      <w:r w:rsidRPr="00E95A40" w:rsidR="00E95A40">
        <w:t>vaidlustada halduskohtus 14 päeva jooksul otsuse teatavaks tegemise päevast arvates.</w:t>
      </w:r>
      <w:r w:rsidR="00E95A40">
        <w:t xml:space="preserve"> </w:t>
      </w:r>
      <w:r w:rsidRPr="00611213" w:rsidR="004C1E28">
        <w:rPr>
          <w:b/>
          <w:color w:val="4472C4" w:themeColor="accent1"/>
        </w:rPr>
        <w:t xml:space="preserve">Lõike </w:t>
      </w:r>
      <w:r w:rsidR="00E95A40">
        <w:rPr>
          <w:b/>
          <w:color w:val="4472C4" w:themeColor="accent1"/>
        </w:rPr>
        <w:t>3</w:t>
      </w:r>
      <w:r w:rsidRPr="00297F34" w:rsidR="004C1E28">
        <w:t xml:space="preserve"> kohaselt võib määruse </w:t>
      </w:r>
      <w:r w:rsidRPr="0015645C" w:rsidR="0015645C">
        <w:t>(EL) 2024/1348 (menetluse kohta)</w:t>
      </w:r>
      <w:r w:rsidRPr="00297F34" w:rsidR="004C1E28">
        <w:t xml:space="preserve"> alusel kiirendatud läbivaatamismenetluses või piirimenetluses tehtud otsuse ja koos </w:t>
      </w:r>
      <w:r w:rsidRPr="00297F34" w:rsidR="004C1E28">
        <w:t xml:space="preserve">sellega tehtud lahkumisettekirjutuse </w:t>
      </w:r>
      <w:r w:rsidR="00EA47D3">
        <w:t xml:space="preserve">või sisenemiskeelu otsuse </w:t>
      </w:r>
      <w:r w:rsidRPr="00297F34" w:rsidR="004C1E28">
        <w:t>vaidlustada halduskohtus viie päeva jooksul otsuse teatavaks tegemise päevast arvates.</w:t>
      </w:r>
    </w:p>
    <w:p w:rsidRPr="00297F34" w:rsidR="00D0432A" w:rsidP="00F426BC" w:rsidRDefault="00D0432A" w14:paraId="750046BE" w14:textId="77777777">
      <w:pPr>
        <w:jc w:val="both"/>
      </w:pPr>
    </w:p>
    <w:p w:rsidR="00FD7A59" w:rsidP="00952E15" w:rsidRDefault="00BC42A8" w14:paraId="422FACE1" w14:textId="4AD2F1B1">
      <w:pPr>
        <w:jc w:val="both"/>
      </w:pPr>
      <w:r>
        <w:t>M</w:t>
      </w:r>
      <w:r w:rsidRPr="00537B46" w:rsidR="00C46875">
        <w:t>äärus</w:t>
      </w:r>
      <w:r w:rsidRPr="00297F34" w:rsidR="00C46875">
        <w:t xml:space="preserve"> </w:t>
      </w:r>
      <w:r w:rsidRPr="002243DE" w:rsidR="002243DE">
        <w:t>(EL) 2024/1347 (kvalifikatsiooni kohta)</w:t>
      </w:r>
      <w:r w:rsidRPr="00297F34" w:rsidR="00D0432A">
        <w:t xml:space="preserve"> reguleerib välismaalaste rahvusvahelise kaitse saajaks kvalifitseerimise ja antava rahvusvahelise kaitse sisu. </w:t>
      </w:r>
      <w:r w:rsidRPr="00297F34" w:rsidR="00680184">
        <w:t>Samuti</w:t>
      </w:r>
      <w:r w:rsidR="003F62F3">
        <w:t>, nagu selgitatud sama</w:t>
      </w:r>
      <w:r w:rsidR="00FD7A59">
        <w:t xml:space="preserve"> </w:t>
      </w:r>
      <w:r w:rsidRPr="00297F34" w:rsidR="00680184">
        <w:t>määrus</w:t>
      </w:r>
      <w:r w:rsidR="003F62F3">
        <w:t>e</w:t>
      </w:r>
      <w:r w:rsidRPr="00297F34" w:rsidR="00680184">
        <w:t xml:space="preserve"> põhjenduspunkt</w:t>
      </w:r>
      <w:r w:rsidR="003F62F3">
        <w:t>is</w:t>
      </w:r>
      <w:r w:rsidRPr="00297F34" w:rsidR="00680184">
        <w:t xml:space="preserve"> 54</w:t>
      </w:r>
      <w:r w:rsidR="003F62F3">
        <w:t>,</w:t>
      </w:r>
      <w:r w:rsidRPr="00297F34" w:rsidR="00680184">
        <w:t xml:space="preserve"> </w:t>
      </w:r>
      <w:r w:rsidR="003F62F3">
        <w:t xml:space="preserve">on loodud </w:t>
      </w:r>
      <w:r w:rsidRPr="00297F34" w:rsidR="00680184">
        <w:t xml:space="preserve">seos määrusega </w:t>
      </w:r>
      <w:r w:rsidRPr="0015645C" w:rsidR="0015645C">
        <w:t>(EL) 2024/1348 (menetluse kohta)</w:t>
      </w:r>
      <w:r w:rsidRPr="00297F34" w:rsidR="00680184">
        <w:t xml:space="preserve">, mille alusel on liikmesriikidel </w:t>
      </w:r>
      <w:r w:rsidR="00795078">
        <w:t>muu hulgas</w:t>
      </w:r>
      <w:r w:rsidRPr="00297F34" w:rsidR="00680184">
        <w:t xml:space="preserve"> kohustus tagada</w:t>
      </w:r>
      <w:r w:rsidRPr="00297F34" w:rsidR="00EF5976">
        <w:t>, et taotlejatel on võimalik kasutada tõhusat</w:t>
      </w:r>
      <w:r w:rsidRPr="00297F34" w:rsidR="00D339E0">
        <w:t xml:space="preserve"> </w:t>
      </w:r>
      <w:r w:rsidRPr="00297F34" w:rsidR="00EF5976">
        <w:t xml:space="preserve">õiguskaitsevahendit, et vaidlustada kohtus menetleva ametiasutuse otsus rahvusvahelise kaitse </w:t>
      </w:r>
      <w:r w:rsidR="00C24907">
        <w:t>andmisest põhjendamatult</w:t>
      </w:r>
      <w:r w:rsidR="00A50FD7">
        <w:t xml:space="preserve"> </w:t>
      </w:r>
      <w:r w:rsidRPr="00297F34" w:rsidR="00EF5976">
        <w:t>keelduda või otsus võtta ära rahvusvaheline kaitse. Sellega seoses pea</w:t>
      </w:r>
      <w:r w:rsidRPr="00297F34" w:rsidR="00680184">
        <w:t>b</w:t>
      </w:r>
      <w:r w:rsidRPr="00297F34" w:rsidR="00EF5976">
        <w:t xml:space="preserve"> pädev kohus kõigi </w:t>
      </w:r>
      <w:r w:rsidRPr="00297F34" w:rsidR="00680184">
        <w:t xml:space="preserve">kaitse andmisest </w:t>
      </w:r>
      <w:r w:rsidRPr="00297F34" w:rsidR="00EF5976">
        <w:t>keeldumiste või äravõtmise otsuste vaidlustamise puhul põhjalikult läbi vaatama põhjused, miks menetlev</w:t>
      </w:r>
      <w:r w:rsidRPr="00297F34" w:rsidR="00D339E0">
        <w:t xml:space="preserve"> </w:t>
      </w:r>
      <w:r w:rsidRPr="00297F34" w:rsidR="00EF5976">
        <w:t xml:space="preserve">ametiasutus otsustas rahvusvahelise kaitse </w:t>
      </w:r>
      <w:r w:rsidR="006C1FDC">
        <w:t>andmisest</w:t>
      </w:r>
      <w:r w:rsidR="00FD7A59">
        <w:t xml:space="preserve"> </w:t>
      </w:r>
      <w:r w:rsidRPr="00297F34" w:rsidR="00EF5976">
        <w:t>keelduda või kaitse saajalt rahvusvahelise kaitse ära võtta.</w:t>
      </w:r>
      <w:r w:rsidR="006C1FDC">
        <w:t xml:space="preserve"> </w:t>
      </w:r>
      <w:r w:rsidR="00C40B41">
        <w:t>M</w:t>
      </w:r>
      <w:r w:rsidRPr="00537B46" w:rsidR="003620E1">
        <w:t>äärus</w:t>
      </w:r>
      <w:r w:rsidR="00393330">
        <w:t>e</w:t>
      </w:r>
      <w:r w:rsidRPr="00297F34" w:rsidR="003620E1">
        <w:t xml:space="preserve"> </w:t>
      </w:r>
      <w:r w:rsidRPr="0015645C" w:rsidR="0015645C">
        <w:t>(EL) 2024/1348 (menetluse kohta)</w:t>
      </w:r>
      <w:r w:rsidRPr="00297F34" w:rsidR="003620E1">
        <w:t xml:space="preserve"> </w:t>
      </w:r>
      <w:r w:rsidR="0039566B">
        <w:t>artikli</w:t>
      </w:r>
      <w:r w:rsidRPr="00297F34" w:rsidR="003620E1">
        <w:t xml:space="preserve"> 67 </w:t>
      </w:r>
      <w:r w:rsidRPr="00537B46" w:rsidR="003620E1">
        <w:t>l</w:t>
      </w:r>
      <w:r w:rsidR="00C53466">
        <w:t>õike</w:t>
      </w:r>
      <w:r w:rsidRPr="00297F34" w:rsidR="003620E1">
        <w:t xml:space="preserve"> 3 kohaselt on sätestatud, et tõhusa õiguskaitsevahendiga nähakse ette nii faktiliste kui ka õiguslike asjaolude täielik ja </w:t>
      </w:r>
      <w:proofErr w:type="spellStart"/>
      <w:r w:rsidRPr="00ED12D0" w:rsidR="003620E1">
        <w:rPr>
          <w:i/>
          <w:iCs/>
        </w:rPr>
        <w:t>ex</w:t>
      </w:r>
      <w:proofErr w:type="spellEnd"/>
      <w:r w:rsidRPr="00ED12D0" w:rsidR="003620E1">
        <w:rPr>
          <w:i/>
          <w:iCs/>
        </w:rPr>
        <w:t xml:space="preserve"> </w:t>
      </w:r>
      <w:proofErr w:type="spellStart"/>
      <w:r w:rsidRPr="00ED12D0" w:rsidR="003620E1">
        <w:rPr>
          <w:i/>
          <w:iCs/>
        </w:rPr>
        <w:t>nunc</w:t>
      </w:r>
      <w:proofErr w:type="spellEnd"/>
      <w:r w:rsidRPr="00297F34" w:rsidR="003620E1">
        <w:t xml:space="preserve"> läbivaatamine vähemalt esimese astme kohtus, sealhulgas vajaduse korral rahvusvahelise kaitse vajaduste läbivaatamine vastavalt määrusele </w:t>
      </w:r>
      <w:r w:rsidRPr="002243DE" w:rsidR="002243DE">
        <w:t>(EL) 2024/1347 (kvalifikatsiooni kohta)</w:t>
      </w:r>
      <w:r w:rsidRPr="00297F34" w:rsidR="003620E1">
        <w:t>.</w:t>
      </w:r>
      <w:r w:rsidR="00C24907">
        <w:t xml:space="preserve"> </w:t>
      </w:r>
      <w:r w:rsidR="00FF67DE">
        <w:t>Selleks et tagada j</w:t>
      </w:r>
      <w:r w:rsidRPr="00297F34" w:rsidR="00952E15">
        <w:t xml:space="preserve">ärjepidevus rahvusvahelise kaitse taotluse suhtes tehtud </w:t>
      </w:r>
      <w:r w:rsidR="005418DD">
        <w:t xml:space="preserve">rahvusvahelise kaitse andmisest </w:t>
      </w:r>
      <w:r w:rsidRPr="00297F34" w:rsidR="00952E15">
        <w:t xml:space="preserve">keelduva otsuse ja sellele lisatud </w:t>
      </w:r>
      <w:proofErr w:type="spellStart"/>
      <w:r w:rsidRPr="00297F34" w:rsidR="00952E15">
        <w:t>tagasisaatmisotsuse</w:t>
      </w:r>
      <w:proofErr w:type="spellEnd"/>
      <w:r w:rsidRPr="00297F34" w:rsidR="00952E15">
        <w:t xml:space="preserve"> õiguslikul läbivaatamisel </w:t>
      </w:r>
      <w:r w:rsidR="007E2209">
        <w:t xml:space="preserve">kohtus </w:t>
      </w:r>
      <w:r w:rsidRPr="00297F34" w:rsidR="00952E15">
        <w:t>ning kiirendada kohtuasja läbivaatamist ja vähendada pädevate õigusasutuste koormust</w:t>
      </w:r>
      <w:r w:rsidR="00FF67DE">
        <w:t>,</w:t>
      </w:r>
      <w:r w:rsidRPr="00297F34" w:rsidR="00952E15">
        <w:t xml:space="preserve"> tuleks kohaldada ühist menetlust samas kohtus.</w:t>
      </w:r>
      <w:r w:rsidRPr="00297F34" w:rsidR="00B236C0">
        <w:t xml:space="preserve"> Samuti on oluli</w:t>
      </w:r>
      <w:r w:rsidR="006C709D">
        <w:t>ne</w:t>
      </w:r>
      <w:r w:rsidRPr="00297F34" w:rsidR="00B236C0">
        <w:t xml:space="preserve"> aspekt seos lõpliku otsuse määratlusega. Selle kohaselt on rahvusvahelise kaitse taotlejal, kelle taotluse suhtes on langetud </w:t>
      </w:r>
      <w:r w:rsidR="007E2209">
        <w:t xml:space="preserve">rahvusvahelise kaitse andmisest </w:t>
      </w:r>
      <w:r w:rsidRPr="00297F34" w:rsidR="00B236C0">
        <w:t xml:space="preserve">keelduv otsus, kuid kestab kohtule kaebuse esitamise aeg, õigus kuni selle </w:t>
      </w:r>
      <w:r w:rsidR="007E2209">
        <w:t xml:space="preserve">aja </w:t>
      </w:r>
      <w:r w:rsidRPr="00297F34" w:rsidR="00B236C0">
        <w:t>lõppemiseni või halduskohtu otsuse langetamiseni Eestis viibida</w:t>
      </w:r>
      <w:r w:rsidR="006C709D">
        <w:t>,</w:t>
      </w:r>
      <w:r w:rsidR="00C24907">
        <w:t xml:space="preserve"> välja arvatud määruses (EL) 2024/1348 sätestatud erandlikel juhtudel</w:t>
      </w:r>
      <w:r w:rsidRPr="00297F34" w:rsidR="00B236C0">
        <w:t>.</w:t>
      </w:r>
    </w:p>
    <w:p w:rsidR="00611213" w:rsidP="003620E1" w:rsidRDefault="00611213" w14:paraId="3093A410" w14:textId="77777777">
      <w:pPr>
        <w:jc w:val="both"/>
      </w:pPr>
    </w:p>
    <w:p w:rsidRPr="00297F34" w:rsidR="00C46875" w:rsidP="003620E1" w:rsidRDefault="00C40B41" w14:paraId="15A57D7C" w14:textId="359A9DCF">
      <w:pPr>
        <w:jc w:val="both"/>
      </w:pPr>
      <w:r>
        <w:t>M</w:t>
      </w:r>
      <w:r w:rsidRPr="00537B46" w:rsidR="00C46875">
        <w:t>ääruse</w:t>
      </w:r>
      <w:r w:rsidRPr="00297F34" w:rsidR="00C46875">
        <w:t xml:space="preserve"> </w:t>
      </w:r>
      <w:r w:rsidRPr="0015645C" w:rsidR="0015645C">
        <w:t>(EL) 2024/1348 (menetluse kohta)</w:t>
      </w:r>
      <w:r w:rsidRPr="00297F34" w:rsidR="00100F0F">
        <w:t xml:space="preserve"> </w:t>
      </w:r>
      <w:r w:rsidR="0039566B">
        <w:t>artikli</w:t>
      </w:r>
      <w:r w:rsidRPr="00297F34" w:rsidR="009D4572">
        <w:t xml:space="preserve"> </w:t>
      </w:r>
      <w:r w:rsidRPr="00297F34" w:rsidR="003620E1">
        <w:t xml:space="preserve">67 </w:t>
      </w:r>
      <w:r w:rsidRPr="00537B46" w:rsidR="003620E1">
        <w:t>lõi</w:t>
      </w:r>
      <w:r w:rsidR="0039566B">
        <w:t>k</w:t>
      </w:r>
      <w:r w:rsidRPr="00537B46" w:rsidR="003620E1">
        <w:t>e</w:t>
      </w:r>
      <w:r w:rsidRPr="00297F34" w:rsidR="003620E1">
        <w:t xml:space="preserve"> 7 kohaselt sätestavad liikmesriigid järgmised tähtajad, mille jooksul taotlejad, isikud, kellelt tahetakse rahvusvaheline kaitse ära võtta, ja täiendava kaitse saamise nõuetele vastavaks tunnistatud isikud saavad esitada edasikaebuse keelduva otsuste kohta a) </w:t>
      </w:r>
      <w:r w:rsidRPr="00A10FA4" w:rsidR="003620E1">
        <w:rPr>
          <w:b/>
          <w:color w:val="4472C4" w:themeColor="accent1"/>
        </w:rPr>
        <w:t>vähemalt viis ja kõige rohkem kümme päeva</w:t>
      </w:r>
      <w:r w:rsidRPr="00A10FA4" w:rsidR="003620E1">
        <w:rPr>
          <w:color w:val="4472C4" w:themeColor="accent1"/>
        </w:rPr>
        <w:t xml:space="preserve"> </w:t>
      </w:r>
      <w:r w:rsidRPr="00297F34" w:rsidR="003620E1">
        <w:t xml:space="preserve">keelduva otsuse puhul, mis on tehtud taotluse suhtes selle mittelubatavuse, kaudselt tagasivõtmise, põhjendamatuse või ilmselge põhjendamatuse tõttu, kui otsuse tegemise ajal on täidetud artikli 42 lõigetes 1 ja 3 osutatud mis tahes tingimus; b) kõigil muudel juhtudel </w:t>
      </w:r>
      <w:r w:rsidRPr="00A10FA4" w:rsidR="003620E1">
        <w:rPr>
          <w:b/>
          <w:color w:val="4472C4" w:themeColor="accent1"/>
        </w:rPr>
        <w:t>vähemalt kaks nädalat ja kõige rohkem üks kuu</w:t>
      </w:r>
      <w:r w:rsidRPr="00297F34" w:rsidR="003620E1">
        <w:t>.</w:t>
      </w:r>
      <w:r w:rsidR="00B9523D">
        <w:t xml:space="preserve"> Määruse </w:t>
      </w:r>
      <w:r w:rsidR="004A7A4F">
        <w:t xml:space="preserve">(EL) 2024/1343 (rändehalduse kohta) artikli 43 lõike 1 kohaselt on välismaalasel õigus tõhusale õiguskaitse vahendile üleandmise otsuse faktiliste ja õiguslike asjaolude vaidlustamiseks kohtus. Sama artikli lõike 2 kohaselt näevad liikmesriigid pärast üleandmisotsuse teatavakstegemist ette </w:t>
      </w:r>
      <w:r w:rsidRPr="00ED12D0" w:rsidR="004A7A4F">
        <w:rPr>
          <w:b/>
          <w:bCs/>
          <w:color w:val="4472C4" w:themeColor="accent1"/>
        </w:rPr>
        <w:t>vähemalt ühe-, kuid mitte pikema kui kolmenädalase tähtaja,</w:t>
      </w:r>
      <w:r w:rsidR="004A7A4F">
        <w:t xml:space="preserve"> mille jooksul asjaomane isik võib kasutada oma lõike 1 kohast õigust tõhusale õiguskaitsevahendile.</w:t>
      </w:r>
      <w:r w:rsidR="00A21AA3">
        <w:t xml:space="preserve"> Sama artikli lõike 3 kohaselt on välismaalasel õigus esitada kohtule </w:t>
      </w:r>
      <w:r w:rsidRPr="00ED12D0" w:rsidR="00A21AA3">
        <w:rPr>
          <w:b/>
          <w:bCs/>
          <w:color w:val="4472C4" w:themeColor="accent1"/>
        </w:rPr>
        <w:t xml:space="preserve">mõistliku aja jooksul, mis algab üleandmisotsuse teatavakstegemise hetkel </w:t>
      </w:r>
      <w:r w:rsidR="00CF743D">
        <w:rPr>
          <w:b/>
          <w:bCs/>
          <w:color w:val="4472C4" w:themeColor="accent1"/>
        </w:rPr>
        <w:t>ega</w:t>
      </w:r>
      <w:r w:rsidRPr="00ED12D0" w:rsidR="00A21AA3">
        <w:rPr>
          <w:b/>
          <w:bCs/>
          <w:color w:val="4472C4" w:themeColor="accent1"/>
        </w:rPr>
        <w:t xml:space="preserve"> ole pikem kui lõike 2 kohaselt ette nähtud tähtaeg</w:t>
      </w:r>
      <w:r w:rsidR="00A21AA3">
        <w:t>, taotlus peatada üleandmisotsuse täideviimine kuni vaidlustamise või läbivaatamise tulemuste selgumiseni. Liikmesriigid võivad riigisiseses õiguses ette näha, et üleandmisotsuse täideviimise peatamise taotlus tuleb esitada koos lõike 1 kohase vaidlustusega. Liikmesriigid tagavad, et tõhus õiguskaitsevahend on olemas, peatades üleandmise, kuni võetakse vastu otsus esimese peatamise taotluse kohta. Otsus üleandmisotsuse täideviimise peatamise kohta tehakse ühe kuu jooksul alates kuupäevast, mil pädev kohus selle taotluse kätte sai.</w:t>
      </w:r>
    </w:p>
    <w:p w:rsidRPr="00297F34" w:rsidR="004C1E28" w:rsidP="00F426BC" w:rsidRDefault="004C1E28" w14:paraId="4EE739C4" w14:textId="77777777">
      <w:pPr>
        <w:jc w:val="both"/>
      </w:pPr>
    </w:p>
    <w:p w:rsidR="00FD7A59" w:rsidP="00B9544C" w:rsidRDefault="00B9544C" w14:paraId="623FD576" w14:textId="12EEA7D5">
      <w:pPr>
        <w:jc w:val="both"/>
      </w:pPr>
      <w:r w:rsidRPr="00297F34">
        <w:t xml:space="preserve">Praegu kehtib </w:t>
      </w:r>
      <w:r>
        <w:t>kaebuse</w:t>
      </w:r>
      <w:r w:rsidRPr="00297F34">
        <w:t xml:space="preserve"> esitamisele üks tähtaeg olenemata menetluse liigist või otsuse alusest, mis on </w:t>
      </w:r>
      <w:r>
        <w:t>kümme</w:t>
      </w:r>
      <w:r w:rsidRPr="00297F34">
        <w:t xml:space="preserve"> päeva. Praktikas on see </w:t>
      </w:r>
      <w:r>
        <w:t xml:space="preserve">kohati </w:t>
      </w:r>
      <w:r w:rsidRPr="00297F34">
        <w:t xml:space="preserve">osutunud </w:t>
      </w:r>
      <w:r w:rsidR="002B02E6">
        <w:t>katsumuse</w:t>
      </w:r>
      <w:r>
        <w:t>rohkeks</w:t>
      </w:r>
      <w:r w:rsidR="002B02E6">
        <w:t>,</w:t>
      </w:r>
      <w:r>
        <w:t xml:space="preserve"> kuid üldjuhul siiski </w:t>
      </w:r>
      <w:r w:rsidRPr="00297F34">
        <w:t xml:space="preserve">piisavaks ajaks. Muudatuste kohaselt on </w:t>
      </w:r>
      <w:r w:rsidR="00944026">
        <w:t>peami</w:t>
      </w:r>
      <w:r w:rsidR="002B02E6">
        <w:t>ne</w:t>
      </w:r>
      <w:r w:rsidR="00944026">
        <w:t xml:space="preserve"> </w:t>
      </w:r>
      <w:r w:rsidRPr="00297F34">
        <w:t>täht</w:t>
      </w:r>
      <w:r w:rsidR="002B02E6">
        <w:t>aeg</w:t>
      </w:r>
      <w:r w:rsidRPr="00297F34">
        <w:t xml:space="preserve"> kaks nädalat</w:t>
      </w:r>
      <w:r>
        <w:t>, mis on neli päeva praegusest tähtajast pikem</w:t>
      </w:r>
      <w:r w:rsidRPr="00297F34">
        <w:t xml:space="preserve">. </w:t>
      </w:r>
      <w:r>
        <w:t xml:space="preserve">Samuti on võimalikult lühikese tähtaja määramisel arvestatud, et taotlejal on </w:t>
      </w:r>
      <w:r w:rsidR="00944026">
        <w:t xml:space="preserve">kogu rahvusvahelise kaitse menetluse vältel abiks tasuta </w:t>
      </w:r>
      <w:r>
        <w:t>õigusabi</w:t>
      </w:r>
      <w:r w:rsidR="00944026">
        <w:t>.</w:t>
      </w:r>
    </w:p>
    <w:p w:rsidR="00B9544C" w:rsidP="00F426BC" w:rsidRDefault="00B9544C" w14:paraId="04181122" w14:textId="77777777">
      <w:pPr>
        <w:jc w:val="both"/>
      </w:pPr>
    </w:p>
    <w:p w:rsidR="00831F86" w:rsidP="00F426BC" w:rsidRDefault="004C1E28" w14:paraId="67796D55" w14:textId="09576E1C">
      <w:pPr>
        <w:jc w:val="both"/>
      </w:pPr>
      <w:r w:rsidRPr="00297F34">
        <w:t xml:space="preserve">Seetõttu kehtestatakse </w:t>
      </w:r>
      <w:r w:rsidR="0072474E">
        <w:t xml:space="preserve">esimeses ja </w:t>
      </w:r>
      <w:r w:rsidR="00F92E8B">
        <w:t xml:space="preserve">teises </w:t>
      </w:r>
      <w:r w:rsidRPr="00297F34">
        <w:t>lõikes 14</w:t>
      </w:r>
      <w:r w:rsidR="006D5431">
        <w:t>-</w:t>
      </w:r>
      <w:r w:rsidRPr="00297F34">
        <w:t xml:space="preserve">päevane vaidlustamise tähtaeg kõikide tavamenetluse raames langetatud </w:t>
      </w:r>
      <w:r w:rsidR="00F92E8B">
        <w:t xml:space="preserve">keelduvate </w:t>
      </w:r>
      <w:r w:rsidRPr="00297F34">
        <w:t xml:space="preserve">otsuste </w:t>
      </w:r>
      <w:r w:rsidR="006045AC">
        <w:t xml:space="preserve">ja üleandmise otsuste </w:t>
      </w:r>
      <w:r w:rsidRPr="00297F34">
        <w:t xml:space="preserve">vaidlustamiseks ning </w:t>
      </w:r>
      <w:r w:rsidR="00F92E8B">
        <w:t>viie</w:t>
      </w:r>
      <w:r w:rsidRPr="00297F34">
        <w:t xml:space="preserve">päevane vaidlustamise tähtaeg nende </w:t>
      </w:r>
      <w:r w:rsidR="00F92E8B">
        <w:t xml:space="preserve">keelduvate </w:t>
      </w:r>
      <w:r w:rsidRPr="00297F34">
        <w:t xml:space="preserve">otsuste suhtes, mille langetamiseks kasutati kiirendatud läbivaatamismenetlust või </w:t>
      </w:r>
      <w:r w:rsidR="006045AC">
        <w:t xml:space="preserve">rahvusvahelise kaitse </w:t>
      </w:r>
      <w:r w:rsidRPr="00297F34">
        <w:t xml:space="preserve">piirimenetlust. Tähtaja valimisel on lähtutud efektiivsuse ja tegeliku õiguskaitse võimaldamise põhimõttest. Kuna eriti kiirendatud </w:t>
      </w:r>
      <w:r w:rsidR="00F92E8B">
        <w:t xml:space="preserve">menetlus </w:t>
      </w:r>
      <w:r w:rsidRPr="00297F34">
        <w:t>ja</w:t>
      </w:r>
      <w:r w:rsidR="00FD7A59">
        <w:t xml:space="preserve"> </w:t>
      </w:r>
      <w:r w:rsidR="002C4886">
        <w:t>rahvusvahelise kaitse</w:t>
      </w:r>
      <w:r w:rsidR="00F92E8B">
        <w:t xml:space="preserve"> </w:t>
      </w:r>
      <w:r w:rsidRPr="00297F34">
        <w:t xml:space="preserve">piirimenetlus tuleb läbi viia nii kiiresti ja efektiivselt kui võimalik </w:t>
      </w:r>
      <w:r w:rsidR="006D5431">
        <w:t>ning</w:t>
      </w:r>
      <w:r w:rsidRPr="00297F34">
        <w:t xml:space="preserve"> taotlejal on </w:t>
      </w:r>
      <w:r w:rsidR="00E949A1">
        <w:t xml:space="preserve">ka selles menetluses </w:t>
      </w:r>
      <w:r w:rsidRPr="00297F34">
        <w:t xml:space="preserve">alates taotluse registreerimisest õigus kasutada </w:t>
      </w:r>
      <w:r w:rsidRPr="00C27224">
        <w:t>tasuta õigusabi ja esindamist, siis</w:t>
      </w:r>
      <w:r w:rsidRPr="00297F34">
        <w:t xml:space="preserve"> on vaidlustamise tähtajaks valitud kõige lühem võimalik aeg, mis on </w:t>
      </w:r>
      <w:r w:rsidR="00C27224">
        <w:t>viis</w:t>
      </w:r>
      <w:r w:rsidRPr="00297F34">
        <w:t xml:space="preserve"> päeva.</w:t>
      </w:r>
      <w:r w:rsidR="002B26F6">
        <w:t xml:space="preserve"> Oluline on siinjuures ka asjaolu, et piirimenetlusse suunatakse ainult sellised juhtumid, mille puhul välismaalasele ei anta luba riiki siseneda ja nende taotlused on suure tõenäosusega põhjendamatud.</w:t>
      </w:r>
    </w:p>
    <w:p w:rsidRPr="00297F34" w:rsidR="00F426BC" w:rsidP="00F426BC" w:rsidRDefault="00F426BC" w14:paraId="1037FD42" w14:textId="77777777">
      <w:pPr>
        <w:jc w:val="both"/>
      </w:pPr>
    </w:p>
    <w:p w:rsidRPr="00297F34" w:rsidR="005C12F8" w:rsidP="00D80E41" w:rsidRDefault="00B22BDB" w14:paraId="0E97F2C9" w14:textId="3AE2A03B">
      <w:pPr>
        <w:jc w:val="both"/>
      </w:pPr>
      <w:r w:rsidRPr="00611213">
        <w:rPr>
          <w:b/>
          <w:color w:val="4472C4" w:themeColor="accent1"/>
        </w:rPr>
        <w:t xml:space="preserve">Lõikega </w:t>
      </w:r>
      <w:r w:rsidRPr="00C815B8" w:rsidR="005E0FF8">
        <w:rPr>
          <w:b/>
          <w:color w:val="4472C4" w:themeColor="accent1"/>
        </w:rPr>
        <w:t>4</w:t>
      </w:r>
      <w:r w:rsidRPr="00C815B8">
        <w:rPr>
          <w:b/>
          <w:color w:val="4472C4" w:themeColor="accent1"/>
        </w:rPr>
        <w:t xml:space="preserve"> </w:t>
      </w:r>
      <w:r w:rsidRPr="00C815B8" w:rsidR="00C815B8">
        <w:rPr>
          <w:b/>
          <w:color w:val="4472C4" w:themeColor="accent1"/>
        </w:rPr>
        <w:t>punktiga 1</w:t>
      </w:r>
      <w:r w:rsidRPr="00C815B8" w:rsidR="00C815B8">
        <w:rPr>
          <w:color w:val="4472C4" w:themeColor="accent1"/>
        </w:rPr>
        <w:t xml:space="preserve"> </w:t>
      </w:r>
      <w:r w:rsidRPr="00297F34">
        <w:t>sätestatakse, et v</w:t>
      </w:r>
      <w:r w:rsidRPr="00297F34" w:rsidR="00F426BC">
        <w:t xml:space="preserve">aidlustada ei saa </w:t>
      </w:r>
      <w:r w:rsidR="004C0DEB">
        <w:t>PPA</w:t>
      </w:r>
      <w:r w:rsidRPr="00297F34" w:rsidR="00F426BC">
        <w:t xml:space="preserve"> rahvusvahelise kaitse andmisest keelduvat otsust, kui taotleja on taotlusest loobunud.</w:t>
      </w:r>
      <w:r w:rsidR="00611213">
        <w:t xml:space="preserve"> </w:t>
      </w:r>
      <w:r w:rsidR="008B354A">
        <w:t>M</w:t>
      </w:r>
      <w:r w:rsidRPr="00537B46" w:rsidR="001C0504">
        <w:t xml:space="preserve">ääruse </w:t>
      </w:r>
      <w:r w:rsidRPr="0015645C" w:rsidR="0015645C">
        <w:t>(EL) 2024/1348 (menetluse kohta)</w:t>
      </w:r>
      <w:r w:rsidRPr="00297F34" w:rsidR="001C0504">
        <w:t xml:space="preserve"> </w:t>
      </w:r>
      <w:r w:rsidR="00583C40">
        <w:t>artikli</w:t>
      </w:r>
      <w:r w:rsidR="00B14D9C">
        <w:t> </w:t>
      </w:r>
      <w:r w:rsidRPr="00297F34" w:rsidR="001C0504">
        <w:t xml:space="preserve">67 lõike 1 kohaselt on võimalik vaidlustada </w:t>
      </w:r>
      <w:r w:rsidRPr="00297F34" w:rsidR="00D80E41">
        <w:t>keelduv otsus, mis on tehtud taotluse suhtes selle mittelubatavuse tõttu; otsus, millega jäetakse taotlus selle põhjendamatuse või ilmselge põhjendamatuse tõttu rahuldamata nii seoses pagulasseisundi kui ka täiendava kaitse seisundiga; keelduv otsus, mis on tehtud taotluse suhtes selle kaudse tagasivõtmise tõttu; otsus rahvusvahelise kaitse äravõtmise kohta ja</w:t>
      </w:r>
      <w:r w:rsidR="00FD7A59">
        <w:t xml:space="preserve"> </w:t>
      </w:r>
      <w:r w:rsidRPr="00297F34" w:rsidR="00F07EAF">
        <w:t xml:space="preserve">sama </w:t>
      </w:r>
      <w:r w:rsidRPr="00297F34" w:rsidR="00D80E41">
        <w:t xml:space="preserve">määruse artikli 37 kohaselt </w:t>
      </w:r>
      <w:r w:rsidRPr="00297F34" w:rsidR="00471495">
        <w:t xml:space="preserve">koos keelduva otsusega </w:t>
      </w:r>
      <w:r w:rsidRPr="00297F34" w:rsidR="00D80E41">
        <w:t xml:space="preserve">väljastatud </w:t>
      </w:r>
      <w:proofErr w:type="spellStart"/>
      <w:r w:rsidRPr="00297F34" w:rsidR="00D80E41">
        <w:t>tagasisaatmisotsus</w:t>
      </w:r>
      <w:proofErr w:type="spellEnd"/>
      <w:r w:rsidRPr="00297F34" w:rsidR="00D80E41">
        <w:t xml:space="preserve">. </w:t>
      </w:r>
      <w:r w:rsidRPr="00297F34" w:rsidR="005C12F8">
        <w:t xml:space="preserve">Kuna </w:t>
      </w:r>
      <w:r w:rsidR="00B14D9C">
        <w:t>sõnaselgelt</w:t>
      </w:r>
      <w:r w:rsidRPr="00297F34" w:rsidR="00B14D9C">
        <w:t xml:space="preserve"> </w:t>
      </w:r>
      <w:r w:rsidRPr="00297F34" w:rsidR="005C12F8">
        <w:t xml:space="preserve">ja </w:t>
      </w:r>
      <w:r w:rsidRPr="00297F34" w:rsidR="007901D0">
        <w:t>ühemõtteliselt</w:t>
      </w:r>
      <w:r w:rsidRPr="00297F34" w:rsidR="005C12F8">
        <w:t xml:space="preserve"> taotluse tagasivõtmise</w:t>
      </w:r>
      <w:r w:rsidRPr="00297F34" w:rsidR="00471495">
        <w:t xml:space="preserve"> ehk taotluse</w:t>
      </w:r>
      <w:r w:rsidR="00F86351">
        <w:t>st</w:t>
      </w:r>
      <w:r w:rsidRPr="00297F34" w:rsidR="00471495">
        <w:t xml:space="preserve"> loobumise kohta tehtud </w:t>
      </w:r>
      <w:r w:rsidR="00F86351">
        <w:t xml:space="preserve">keelduvat </w:t>
      </w:r>
      <w:r w:rsidRPr="00297F34" w:rsidR="00471495">
        <w:t xml:space="preserve">otsust ei ole vaidlustatavate aktide hulka arvatud, siis tuleb </w:t>
      </w:r>
      <w:r w:rsidRPr="00297F34" w:rsidR="00875B06">
        <w:t>õigus</w:t>
      </w:r>
      <w:r w:rsidRPr="00297F34" w:rsidR="00471495">
        <w:t>selguse huvides sätestada, et nimetatud põhjusel</w:t>
      </w:r>
      <w:r w:rsidR="00F76193">
        <w:t xml:space="preserve"> PPA</w:t>
      </w:r>
      <w:r w:rsidRPr="00297F34" w:rsidR="00471495">
        <w:t xml:space="preserve"> tehtud </w:t>
      </w:r>
      <w:r w:rsidR="00F76193">
        <w:t>rahvusvahelise</w:t>
      </w:r>
      <w:r w:rsidR="00FD7A59">
        <w:t xml:space="preserve"> </w:t>
      </w:r>
      <w:r w:rsidR="00F76193">
        <w:t xml:space="preserve">kaitse andmisest </w:t>
      </w:r>
      <w:r w:rsidRPr="00297F34" w:rsidR="00471495">
        <w:t>keelduvat otsust ei saa vaidlustada.</w:t>
      </w:r>
    </w:p>
    <w:p w:rsidRPr="00297F34" w:rsidR="00D80E41" w:rsidP="00F426BC" w:rsidRDefault="00D80E41" w14:paraId="3F394898" w14:textId="77777777">
      <w:pPr>
        <w:jc w:val="both"/>
      </w:pPr>
    </w:p>
    <w:p w:rsidR="00A50FD7" w:rsidP="00D80E41" w:rsidRDefault="00F07EAF" w14:paraId="520722BC" w14:textId="620477EA">
      <w:pPr>
        <w:jc w:val="both"/>
      </w:pPr>
      <w:r w:rsidRPr="00611213">
        <w:rPr>
          <w:b/>
          <w:color w:val="4472C4" w:themeColor="accent1"/>
        </w:rPr>
        <w:t xml:space="preserve">Lõike </w:t>
      </w:r>
      <w:r w:rsidR="00C25695">
        <w:rPr>
          <w:b/>
          <w:color w:val="4472C4" w:themeColor="accent1"/>
        </w:rPr>
        <w:t xml:space="preserve">4 punktide 2 ja 3 </w:t>
      </w:r>
      <w:r w:rsidRPr="00C25695" w:rsidR="00C25695">
        <w:rPr>
          <w:bCs/>
        </w:rPr>
        <w:t>kohaselt</w:t>
      </w:r>
      <w:r w:rsidRPr="00297F34">
        <w:t xml:space="preserve"> ei saa v</w:t>
      </w:r>
      <w:r w:rsidRPr="00297F34" w:rsidR="00F426BC">
        <w:t>aidlustada rahvusvahelise kaitse äravõtmise otsust, kui rahvusvahelise kaitse saaja on</w:t>
      </w:r>
      <w:r w:rsidR="00FD7A59">
        <w:t xml:space="preserve"> </w:t>
      </w:r>
      <w:r w:rsidRPr="00297F34" w:rsidR="00F426BC">
        <w:t xml:space="preserve">saanud </w:t>
      </w:r>
      <w:r w:rsidR="00D5479E">
        <w:t>EL-i</w:t>
      </w:r>
      <w:r w:rsidRPr="00297F34" w:rsidR="00F426BC">
        <w:t xml:space="preserve"> liikmesriigi kodakondsuse</w:t>
      </w:r>
      <w:r w:rsidR="006F0595">
        <w:t xml:space="preserve"> või </w:t>
      </w:r>
      <w:r w:rsidR="00CB3F8F">
        <w:t xml:space="preserve">teiselt </w:t>
      </w:r>
      <w:r w:rsidR="00D5479E">
        <w:t>EL-i</w:t>
      </w:r>
      <w:r w:rsidRPr="00297F34" w:rsidR="00F426BC">
        <w:t xml:space="preserve"> liikmesriigilt rahvusvahelise kaitse.</w:t>
      </w:r>
      <w:r w:rsidR="00AD1DED">
        <w:t xml:space="preserve"> </w:t>
      </w:r>
      <w:r w:rsidR="00D32DB3">
        <w:t>M</w:t>
      </w:r>
      <w:r w:rsidRPr="00537B46" w:rsidR="00D80E41">
        <w:t>ääruse</w:t>
      </w:r>
      <w:r w:rsidRPr="00297F34" w:rsidR="00D80E41">
        <w:t xml:space="preserve"> </w:t>
      </w:r>
      <w:r w:rsidRPr="0015645C" w:rsidR="0015645C">
        <w:t>(EL) 2024/1348 (menetluse kohta)</w:t>
      </w:r>
      <w:r w:rsidRPr="00297F34" w:rsidR="00D80E41">
        <w:t xml:space="preserve"> </w:t>
      </w:r>
      <w:r w:rsidR="00DA1096">
        <w:t>artikli</w:t>
      </w:r>
      <w:r w:rsidRPr="00297F34" w:rsidR="00D80E41">
        <w:t xml:space="preserve"> 67 lõike 1 </w:t>
      </w:r>
      <w:r w:rsidRPr="00297F34">
        <w:t>kohaselt ning e</w:t>
      </w:r>
      <w:r w:rsidRPr="00297F34" w:rsidR="00D80E41">
        <w:t xml:space="preserve">randina </w:t>
      </w:r>
      <w:r w:rsidRPr="00297F34">
        <w:t xml:space="preserve">sama sätte </w:t>
      </w:r>
      <w:r w:rsidRPr="00297F34" w:rsidR="00D80E41">
        <w:t xml:space="preserve">punktist d </w:t>
      </w:r>
      <w:r w:rsidRPr="00297F34">
        <w:t xml:space="preserve">(otsus rahvusvahelise kaitse äravõtmise kohta) </w:t>
      </w:r>
      <w:r w:rsidRPr="00297F34" w:rsidR="00D80E41">
        <w:t xml:space="preserve">võivad liikmesriigid oma riigisiseses õiguses sätestada, et </w:t>
      </w:r>
      <w:r w:rsidR="00DD5940">
        <w:t xml:space="preserve">määruse </w:t>
      </w:r>
      <w:r w:rsidRPr="00297F34" w:rsidR="00D80E41">
        <w:t>artikli 66 lõikes 6 osutatud juhtumeid ei saa edasi kaevata.</w:t>
      </w:r>
      <w:r w:rsidRPr="00297F34">
        <w:t xml:space="preserve"> Nimetatud artikli </w:t>
      </w:r>
      <w:r w:rsidR="00AD1DED">
        <w:t xml:space="preserve">66 </w:t>
      </w:r>
      <w:r w:rsidR="00875C0A">
        <w:t>lõikes</w:t>
      </w:r>
      <w:r w:rsidRPr="00297F34">
        <w:t xml:space="preserve"> 6 on sätestatud, et nendeks juhtumiteks on olukorrad, kui välismaalane</w:t>
      </w:r>
      <w:r w:rsidRPr="00297F34" w:rsidR="00D80E41">
        <w:t>:</w:t>
      </w:r>
    </w:p>
    <w:p w:rsidR="00FD7A59" w:rsidP="00D80E41" w:rsidRDefault="00DD5940" w14:paraId="45ECFD90" w14:textId="198DF27F">
      <w:pPr>
        <w:jc w:val="both"/>
      </w:pPr>
      <w:r>
        <w:t>1</w:t>
      </w:r>
      <w:r w:rsidRPr="00297F34" w:rsidR="00D80E41">
        <w:t>) loobub ühemõtteliselt enda tunnistamisest rahvusvahelise kaitse saajaks;</w:t>
      </w:r>
    </w:p>
    <w:p w:rsidR="00FD7A59" w:rsidP="00D80E41" w:rsidRDefault="00DD5940" w14:paraId="2FC85428" w14:textId="3F4E809E">
      <w:pPr>
        <w:jc w:val="both"/>
      </w:pPr>
      <w:r>
        <w:t>2</w:t>
      </w:r>
      <w:r w:rsidRPr="00297F34" w:rsidR="00D80E41">
        <w:t>) on saanud liikmesriigi kodanikuks või</w:t>
      </w:r>
    </w:p>
    <w:p w:rsidR="00F07EAF" w:rsidP="00D80E41" w:rsidRDefault="00DD5940" w14:paraId="32DDE8D0" w14:textId="5B4CCE39">
      <w:pPr>
        <w:jc w:val="both"/>
      </w:pPr>
      <w:r>
        <w:t>3</w:t>
      </w:r>
      <w:r w:rsidRPr="00297F34" w:rsidR="00D80E41">
        <w:t>) on hiljem saanud rahvusvaheli</w:t>
      </w:r>
      <w:r w:rsidR="00125D66">
        <w:t>s</w:t>
      </w:r>
      <w:r w:rsidRPr="00297F34" w:rsidR="00D80E41">
        <w:t>e kaitse teises liikmesriigis.</w:t>
      </w:r>
      <w:r w:rsidRPr="00297F34" w:rsidR="007901D0">
        <w:t xml:space="preserve"> </w:t>
      </w:r>
      <w:r w:rsidRPr="00297F34" w:rsidR="00D80E41">
        <w:t xml:space="preserve">Liikmesriigid lõpetavad </w:t>
      </w:r>
      <w:r w:rsidRPr="00297F34" w:rsidR="00F07EAF">
        <w:t xml:space="preserve">nimetatud </w:t>
      </w:r>
      <w:r w:rsidRPr="00297F34" w:rsidR="00D80E41">
        <w:t>juhtumid oma riigisisese õiguse kohaselt. Selline lõpetamine ei pea</w:t>
      </w:r>
      <w:r w:rsidRPr="00297F34" w:rsidR="00F07EAF">
        <w:t xml:space="preserve"> </w:t>
      </w:r>
      <w:r w:rsidRPr="00297F34" w:rsidR="00D80E41">
        <w:t>olema otsuse vormis, kuid see tuleb kanda vähemalt taotleja toimikusse koos viitega kõnealuse lõpetamise õiguslikule</w:t>
      </w:r>
      <w:r w:rsidR="00125D66">
        <w:t xml:space="preserve"> alusele</w:t>
      </w:r>
      <w:r w:rsidRPr="00297F34" w:rsidR="00F07EAF">
        <w:t>.</w:t>
      </w:r>
      <w:r w:rsidR="00953701">
        <w:t xml:space="preserve"> </w:t>
      </w:r>
      <w:r w:rsidRPr="00297F34" w:rsidR="00F07EAF">
        <w:t xml:space="preserve">Kuna kirjeldatud juhtudel ei ole kohustust vormistada haldusakt </w:t>
      </w:r>
      <w:r w:rsidR="00125D66">
        <w:t>ja</w:t>
      </w:r>
      <w:r w:rsidRPr="00297F34" w:rsidR="00125D66">
        <w:t xml:space="preserve"> </w:t>
      </w:r>
      <w:r w:rsidRPr="00297F34" w:rsidR="00F07EAF">
        <w:t xml:space="preserve">on kohustus menetlus lõpetada </w:t>
      </w:r>
      <w:r w:rsidR="00125D66">
        <w:t>ning</w:t>
      </w:r>
      <w:r w:rsidRPr="00297F34" w:rsidR="007901D0">
        <w:t xml:space="preserve"> liikmesriigile on antud võimalus otsustada, kas edasikaebamist nimetatud juhtudel lubada või mitte ja muudatuste üldine eesmärk on efektiivsus ja ressursside kokkuhoid, </w:t>
      </w:r>
      <w:r w:rsidRPr="00297F34" w:rsidR="00F07EAF">
        <w:t xml:space="preserve">siis </w:t>
      </w:r>
      <w:r w:rsidRPr="00297F34" w:rsidR="007901D0">
        <w:t>sätestatakse</w:t>
      </w:r>
      <w:r w:rsidRPr="00297F34" w:rsidR="00F07EAF">
        <w:t>, et nimetatud juhtudel tehtava</w:t>
      </w:r>
      <w:r w:rsidR="00125D66">
        <w:t>i</w:t>
      </w:r>
      <w:r w:rsidRPr="00297F34" w:rsidR="00F07EAF">
        <w:t xml:space="preserve">d </w:t>
      </w:r>
      <w:r w:rsidRPr="00297F34" w:rsidR="00F2422A">
        <w:t xml:space="preserve">menetluse </w:t>
      </w:r>
      <w:r w:rsidRPr="00297F34" w:rsidR="00F07EAF">
        <w:t>lõpetamise otsuse</w:t>
      </w:r>
      <w:r w:rsidRPr="00297F34" w:rsidR="00F2422A">
        <w:t>i</w:t>
      </w:r>
      <w:r w:rsidRPr="00297F34" w:rsidR="00F07EAF">
        <w:t>d ei ole võimalik vaidlustada.</w:t>
      </w:r>
    </w:p>
    <w:p w:rsidR="00CE281D" w:rsidP="00CE281D" w:rsidRDefault="00CE281D" w14:paraId="6534F988" w14:textId="77777777">
      <w:pPr>
        <w:jc w:val="both"/>
      </w:pPr>
    </w:p>
    <w:p w:rsidRPr="00297F34" w:rsidR="00CE281D" w:rsidP="00CE281D" w:rsidRDefault="00CE281D" w14:paraId="364DB34C" w14:textId="5799067F">
      <w:pPr>
        <w:jc w:val="both"/>
      </w:pPr>
      <w:r w:rsidRPr="00CE281D">
        <w:t>Lõikega 4 sätestatakse kooskõla eelnõu § 51 lõikega 2, mille kohaselt ülaltoodud kolmel juhul võtab PPA rahvusvahelise kaitse ära ja lõpetab menetluse ots</w:t>
      </w:r>
      <w:r>
        <w:t xml:space="preserve">ust vormistamata ning teeb vastava märke rahvusvahelise kaitse andmise registrisse. </w:t>
      </w:r>
    </w:p>
    <w:p w:rsidRPr="0084411C" w:rsidR="00D80E41" w:rsidP="00F426BC" w:rsidRDefault="00D80E41" w14:paraId="6B4D54A8" w14:textId="77777777">
      <w:pPr>
        <w:jc w:val="both"/>
        <w:rPr>
          <w:color w:val="0070C0"/>
        </w:rPr>
      </w:pPr>
    </w:p>
    <w:p w:rsidRPr="00297F34" w:rsidR="001F6B6B" w:rsidP="001F6B6B" w:rsidRDefault="004A2EAA" w14:paraId="3E39C3D5" w14:textId="41E957D2">
      <w:pPr>
        <w:jc w:val="both"/>
      </w:pPr>
      <w:r w:rsidRPr="00611213">
        <w:rPr>
          <w:b/>
          <w:color w:val="4472C4" w:themeColor="accent1"/>
        </w:rPr>
        <w:t xml:space="preserve">Lõikega </w:t>
      </w:r>
      <w:r w:rsidR="00D077BE">
        <w:rPr>
          <w:b/>
          <w:color w:val="4472C4" w:themeColor="accent1"/>
        </w:rPr>
        <w:t>5</w:t>
      </w:r>
      <w:r>
        <w:t xml:space="preserve"> </w:t>
      </w:r>
      <w:r w:rsidR="0097733D">
        <w:t>sätestatakse, et k</w:t>
      </w:r>
      <w:r w:rsidRPr="001E23F0" w:rsidR="00F426BC">
        <w:t xml:space="preserve">oos kaebusega </w:t>
      </w:r>
      <w:r w:rsidR="001B5BE5">
        <w:t xml:space="preserve">keelduva otsuse suhtes </w:t>
      </w:r>
      <w:r w:rsidRPr="001E23F0" w:rsidR="00F426BC">
        <w:t>tuleb halduskohtule esitada</w:t>
      </w:r>
      <w:r w:rsidR="00297F34">
        <w:t xml:space="preserve"> </w:t>
      </w:r>
      <w:r w:rsidRPr="001E23F0" w:rsidR="00F426BC">
        <w:t xml:space="preserve">taotlus viibida lõpliku otsuse tegemiseni Eestis, kui </w:t>
      </w:r>
      <w:r w:rsidR="001B5BE5">
        <w:t>selle välismaalase</w:t>
      </w:r>
      <w:r w:rsidRPr="001E23F0" w:rsidR="001B5BE5">
        <w:t xml:space="preserve"> </w:t>
      </w:r>
      <w:r w:rsidR="001B5BE5">
        <w:t xml:space="preserve">rahvusvahelise kaitse </w:t>
      </w:r>
      <w:r w:rsidRPr="001E23F0" w:rsidR="00F426BC">
        <w:t xml:space="preserve">taotluse kohta on tehtud määruse </w:t>
      </w:r>
      <w:r w:rsidRPr="0015645C" w:rsidR="0015645C">
        <w:t>(EL) 2024/1348 (menetluse kohta)</w:t>
      </w:r>
      <w:r w:rsidRPr="00297F34" w:rsidR="00F426BC">
        <w:t xml:space="preserve"> artikli 68 lõikes 3 nimetatud otsus</w:t>
      </w:r>
      <w:r w:rsidR="004F77A9">
        <w:t xml:space="preserve"> ja sellest tulenevalt automaatne õigus lõpliku otsuseni Eestis viibida puudub</w:t>
      </w:r>
      <w:r w:rsidRPr="00297F34" w:rsidR="00F426BC">
        <w:t>.</w:t>
      </w:r>
      <w:r w:rsidR="00FD7A59">
        <w:t xml:space="preserve"> </w:t>
      </w:r>
      <w:r w:rsidR="004F77A9">
        <w:t>M</w:t>
      </w:r>
      <w:r w:rsidRPr="00297F34" w:rsidR="009315BF">
        <w:t xml:space="preserve">ääruse </w:t>
      </w:r>
      <w:r w:rsidRPr="009B0846" w:rsidR="009B0846">
        <w:t>(EL) 2024/1348 (menetluse kohta)</w:t>
      </w:r>
      <w:r w:rsidR="009B0846">
        <w:t xml:space="preserve"> </w:t>
      </w:r>
      <w:r w:rsidRPr="00297F34" w:rsidR="009315BF">
        <w:t xml:space="preserve">artikli 68 lõikes 3 </w:t>
      </w:r>
      <w:r w:rsidRPr="00297F34" w:rsidR="001F6B6B">
        <w:t xml:space="preserve">on nimetatud olukorrad, mille </w:t>
      </w:r>
      <w:r w:rsidRPr="00297F34" w:rsidR="001F6B6B">
        <w:t xml:space="preserve">korral ning ilma et see piiraks tagasi- ja väljasaatmise lubamatuse põhimõtte kohaldamist, ei ole </w:t>
      </w:r>
      <w:r w:rsidR="00F13186">
        <w:t xml:space="preserve">rahvusvahelise kaitse </w:t>
      </w:r>
      <w:r w:rsidRPr="00297F34" w:rsidR="001F6B6B">
        <w:t xml:space="preserve">taotlejal ja </w:t>
      </w:r>
      <w:r w:rsidR="00F13186">
        <w:t>rahvusvahelise kaitse saajal</w:t>
      </w:r>
      <w:r w:rsidRPr="00297F34" w:rsidR="001F6B6B">
        <w:t>, kellelt tahetakse rahvusvaheline kaitse ära võtta, riigis viibimise õigust. Sellisteks olukordadeks on juhtumid, kui pädev asutus</w:t>
      </w:r>
      <w:r w:rsidR="0066671B">
        <w:t>,</w:t>
      </w:r>
      <w:r w:rsidRPr="00297F34" w:rsidR="001F6B6B">
        <w:t xml:space="preserve"> st </w:t>
      </w:r>
      <w:r w:rsidR="00457A1A">
        <w:t>PPA</w:t>
      </w:r>
      <w:r w:rsidR="0066671B">
        <w:t>,</w:t>
      </w:r>
      <w:r w:rsidRPr="00297F34" w:rsidR="001F6B6B">
        <w:t xml:space="preserve"> on teinud ühe järgmistest otsustest:</w:t>
      </w:r>
    </w:p>
    <w:p w:rsidRPr="00297F34" w:rsidR="009E53C1" w:rsidP="00253790" w:rsidRDefault="009E53C1" w14:paraId="1FB65261" w14:textId="781AE176">
      <w:pPr>
        <w:jc w:val="both"/>
      </w:pPr>
      <w:r w:rsidRPr="00297F34">
        <w:t xml:space="preserve">a) keelduv otsus, mis tehakse taotluse suhtes selle põhjendamatuse või ilmselge põhjendamatuse tõttu, kui otsuse tegemise ajal toimub taotleja puhul kiirendatud läbivaatamine vastavalt </w:t>
      </w:r>
      <w:r w:rsidRPr="00297F34" w:rsidR="00B55705">
        <w:t xml:space="preserve">sama määruse </w:t>
      </w:r>
      <w:r w:rsidRPr="00297F34">
        <w:t>artikli 42 lõigetele 1 või 3</w:t>
      </w:r>
      <w:r w:rsidR="00253790">
        <w:t xml:space="preserve"> või siis</w:t>
      </w:r>
      <w:r w:rsidR="0066671B">
        <w:t>,</w:t>
      </w:r>
      <w:r w:rsidR="00253790">
        <w:t xml:space="preserve"> kui</w:t>
      </w:r>
      <w:r w:rsidRPr="00297F34">
        <w:t xml:space="preserve"> taotleja suhtes </w:t>
      </w:r>
      <w:r w:rsidRPr="00297F34" w:rsidR="0066671B">
        <w:t xml:space="preserve">kohaldatakse </w:t>
      </w:r>
      <w:r w:rsidRPr="00297F34">
        <w:t>piirimenetlust, välja arvatud juhul, kui taotleja on saatjata alaealine;</w:t>
      </w:r>
    </w:p>
    <w:p w:rsidRPr="00297F34" w:rsidR="009E53C1" w:rsidP="009E53C1" w:rsidRDefault="009E53C1" w14:paraId="2DB0EBA3" w14:textId="3A4854D8">
      <w:pPr>
        <w:jc w:val="both"/>
      </w:pPr>
      <w:r w:rsidRPr="00297F34">
        <w:t>b) keelduv otsus, mis tehakse taotluse suhtes selle artikli 38 lõike 1 punkti</w:t>
      </w:r>
      <w:r w:rsidR="0066671B">
        <w:t>de</w:t>
      </w:r>
      <w:r w:rsidRPr="00297F34">
        <w:t xml:space="preserve"> a, d või e või artikli</w:t>
      </w:r>
      <w:r w:rsidR="0066671B">
        <w:t> </w:t>
      </w:r>
      <w:r w:rsidRPr="00297F34">
        <w:t>38 lõike 2 kohase</w:t>
      </w:r>
      <w:r w:rsidRPr="00297F34" w:rsidR="00B55705">
        <w:t xml:space="preserve"> </w:t>
      </w:r>
      <w:r w:rsidRPr="00297F34">
        <w:t>mittelubatavuse tõttu, välja arvatud juhul, kui taotleja on saatjata alaealine, kelle suhtes kohaldatakse piirimenetlust;</w:t>
      </w:r>
    </w:p>
    <w:p w:rsidRPr="00297F34" w:rsidR="009E53C1" w:rsidP="009E53C1" w:rsidRDefault="009E53C1" w14:paraId="774C951E" w14:textId="77777777">
      <w:pPr>
        <w:jc w:val="both"/>
      </w:pPr>
      <w:r w:rsidRPr="00297F34">
        <w:t>c) keelduv otsus, mis tehakse taotluse suhtes selle kaudse tagasivõtmise tõttu;</w:t>
      </w:r>
    </w:p>
    <w:p w:rsidRPr="00297F34" w:rsidR="009E53C1" w:rsidP="009E53C1" w:rsidRDefault="009E53C1" w14:paraId="500195FC" w14:textId="03EBA861">
      <w:pPr>
        <w:jc w:val="both"/>
      </w:pPr>
      <w:r w:rsidRPr="00297F34">
        <w:t>d) keelduv otsus, mis tehakse korduva taotluse suhtes selle põhjendamatuse või ilmselge põhjendamatuse tõttu</w:t>
      </w:r>
      <w:r w:rsidR="0066671B">
        <w:t>;</w:t>
      </w:r>
      <w:r w:rsidRPr="00297F34">
        <w:t xml:space="preserve"> või</w:t>
      </w:r>
    </w:p>
    <w:p w:rsidRPr="00297F34" w:rsidR="009315BF" w:rsidP="009E53C1" w:rsidRDefault="009E53C1" w14:paraId="191FDD14" w14:textId="02A756C7">
      <w:pPr>
        <w:jc w:val="both"/>
      </w:pPr>
      <w:r w:rsidRPr="00297F34">
        <w:t xml:space="preserve">e) otsus rahvusvahelise kaitse äravõtmise kohta vastavalt määruse </w:t>
      </w:r>
      <w:r w:rsidRPr="008A7C8B" w:rsidR="008A7C8B">
        <w:t>(EL) 2024/1347 (kvalifikatsiooni kohta)</w:t>
      </w:r>
      <w:r w:rsidR="00F13186">
        <w:t xml:space="preserve"> </w:t>
      </w:r>
      <w:r w:rsidRPr="00297F34">
        <w:t>artikli 14 lõike 1 punktidele b, d või</w:t>
      </w:r>
      <w:r w:rsidRPr="00297F34" w:rsidR="00B55705">
        <w:t xml:space="preserve"> </w:t>
      </w:r>
      <w:r w:rsidRPr="00297F34">
        <w:t>e ning artikli 19 lõike 1 punktile</w:t>
      </w:r>
      <w:r w:rsidR="0066671B">
        <w:t> </w:t>
      </w:r>
      <w:proofErr w:type="spellStart"/>
      <w:r w:rsidRPr="00297F34">
        <w:t>b.</w:t>
      </w:r>
      <w:proofErr w:type="spellEnd"/>
    </w:p>
    <w:p w:rsidRPr="00297F34" w:rsidR="00B55705" w:rsidP="009E53C1" w:rsidRDefault="00B55705" w14:paraId="402C1095" w14:textId="10B74B36">
      <w:pPr>
        <w:jc w:val="both"/>
      </w:pPr>
      <w:r w:rsidRPr="00297F34">
        <w:t xml:space="preserve">Seega </w:t>
      </w:r>
      <w:r w:rsidRPr="00297F34" w:rsidR="0066671B">
        <w:t xml:space="preserve">puudub välismaalasel </w:t>
      </w:r>
      <w:r w:rsidRPr="00297F34">
        <w:t>kõikide</w:t>
      </w:r>
      <w:r w:rsidR="0066671B">
        <w:t>l</w:t>
      </w:r>
      <w:r w:rsidRPr="00297F34">
        <w:t xml:space="preserve"> ülalkirjeldatud juhtudel automaatne õigus riigis viibida ning sellise õiguse saamiseks tuleb esitada taotlus kohtusse koos kaebusega.</w:t>
      </w:r>
    </w:p>
    <w:p w:rsidRPr="001E23F0" w:rsidR="0097733D" w:rsidP="00F426BC" w:rsidRDefault="0097733D" w14:paraId="5E0DF72E" w14:textId="77777777">
      <w:pPr>
        <w:jc w:val="both"/>
      </w:pPr>
    </w:p>
    <w:p w:rsidRPr="00D22CEF" w:rsidR="00334B24" w:rsidP="00F426BC" w:rsidRDefault="00334B24" w14:paraId="46C950CC" w14:textId="21A14D38">
      <w:pPr>
        <w:jc w:val="both"/>
      </w:pPr>
      <w:r w:rsidRPr="00471EC7">
        <w:rPr>
          <w:b/>
          <w:color w:val="4472C4" w:themeColor="accent1"/>
        </w:rPr>
        <w:t xml:space="preserve">Lõikega </w:t>
      </w:r>
      <w:r w:rsidR="00D077BE">
        <w:rPr>
          <w:b/>
          <w:color w:val="4472C4" w:themeColor="accent1"/>
        </w:rPr>
        <w:t>6</w:t>
      </w:r>
      <w:r w:rsidRPr="00471EC7">
        <w:rPr>
          <w:color w:val="4472C4" w:themeColor="accent1"/>
        </w:rPr>
        <w:t xml:space="preserve"> </w:t>
      </w:r>
      <w:r>
        <w:t xml:space="preserve">sätestatakse, et </w:t>
      </w:r>
      <w:r w:rsidR="00FD24B9">
        <w:t>samas</w:t>
      </w:r>
      <w:r w:rsidRPr="001E23F0" w:rsidR="00F426BC">
        <w:t xml:space="preserve"> </w:t>
      </w:r>
      <w:r w:rsidR="00F1555E">
        <w:t>paragrahvis</w:t>
      </w:r>
      <w:r w:rsidRPr="001E23F0" w:rsidR="00F426BC">
        <w:t xml:space="preserve"> nimetatud </w:t>
      </w:r>
      <w:r w:rsidR="00CB2987">
        <w:t xml:space="preserve">rahvusvahelise kaitse andmisest keelduvaid ja kaitse äravõtmise </w:t>
      </w:r>
      <w:r w:rsidRPr="001E23F0" w:rsidR="00F426BC">
        <w:t>otsuseid ei saa vaidlustada vaidemenetluse korras.</w:t>
      </w:r>
      <w:r w:rsidR="00C861AD">
        <w:t xml:space="preserve"> </w:t>
      </w:r>
      <w:r w:rsidR="00D22CEF">
        <w:t xml:space="preserve">Tegemist on kehtiva korra säilitamisega. </w:t>
      </w:r>
      <w:r w:rsidRPr="00D22CEF" w:rsidR="00C861AD">
        <w:t xml:space="preserve">Rahvusvahelise kaitse taotluse suhtes tehtud keelduva otsuse ja koos sellega tehtud lahkumisettekirjutuse saab </w:t>
      </w:r>
      <w:r w:rsidR="009579D4">
        <w:t xml:space="preserve">menetluse efektiivsuse tagamiseks </w:t>
      </w:r>
      <w:r w:rsidR="00D22CEF">
        <w:t xml:space="preserve">kohe </w:t>
      </w:r>
      <w:r w:rsidRPr="00D22CEF" w:rsidR="00C861AD">
        <w:t>vaidlustada halduskohtus.</w:t>
      </w:r>
      <w:r w:rsidR="009509E6">
        <w:t xml:space="preserve"> Rahvusvahelise kaitse menetlus peab olema võimalikult efektiivne ja kiire, eriti juhul</w:t>
      </w:r>
      <w:r w:rsidR="003C1304">
        <w:t>,</w:t>
      </w:r>
      <w:r w:rsidR="009509E6">
        <w:t xml:space="preserve"> kui taotlus vaadatakse läbi kohustusliku piirimenetluse raames. Rahvusvahelise kaitse taotlejal on juba sooviavalduse registreerimisest </w:t>
      </w:r>
      <w:r w:rsidR="00407F80">
        <w:t xml:space="preserve">alates õigusabi andja, kes tagab, et taotleja menetluslikud ja vastuvõtutingimustega seonduvad õigused on kaitstud. Kui välismaalane rahvusvahelist kaitset ei vaja, siis on ta kohustatud võimalikult kiirest Eestist lahkuma. </w:t>
      </w:r>
      <w:r w:rsidR="005966B3">
        <w:t>Võimalikult kiire viibimise õiguseta välismaalase Eestist lahkumine on vajalik</w:t>
      </w:r>
      <w:r w:rsidR="003C1304">
        <w:t>, et hoida kokku</w:t>
      </w:r>
      <w:r w:rsidR="005966B3">
        <w:t xml:space="preserve"> välismaalase ülalpidamiseks kuluva</w:t>
      </w:r>
      <w:r w:rsidR="003C1304">
        <w:t>t</w:t>
      </w:r>
      <w:r w:rsidR="005966B3">
        <w:t xml:space="preserve"> riigi ressur</w:t>
      </w:r>
      <w:r w:rsidR="003C1304">
        <w:t>s</w:t>
      </w:r>
      <w:r w:rsidR="005966B3">
        <w:t xml:space="preserve">si </w:t>
      </w:r>
      <w:r w:rsidR="003C1304">
        <w:t>ning</w:t>
      </w:r>
      <w:r w:rsidR="005966B3">
        <w:t xml:space="preserve"> </w:t>
      </w:r>
      <w:r w:rsidR="003C1304">
        <w:t xml:space="preserve">tagada </w:t>
      </w:r>
      <w:r w:rsidR="005966B3">
        <w:t>Eesti avalik kor</w:t>
      </w:r>
      <w:r w:rsidR="003C1304">
        <w:t>d</w:t>
      </w:r>
      <w:r w:rsidR="005966B3">
        <w:t xml:space="preserve"> ja julgeolek</w:t>
      </w:r>
      <w:r w:rsidR="003C1304">
        <w:t>.</w:t>
      </w:r>
      <w:r w:rsidR="00FD7A59">
        <w:t xml:space="preserve"> </w:t>
      </w:r>
      <w:r w:rsidR="00407F80">
        <w:t xml:space="preserve">Samas on </w:t>
      </w:r>
      <w:r w:rsidR="005966B3">
        <w:t xml:space="preserve">rahvusvahelise kaitse </w:t>
      </w:r>
      <w:r w:rsidR="00407F80">
        <w:t xml:space="preserve">taotlejal õigus tõhusale õiguskaitsele, mis lisaks tasuta õigusabile seisneb taotluse suhtes tehtud keelduva otsuse õiguslikus kontrollis halduskohtus. Taotleja staatus ja õigus Eestis viibida kehtib kuni </w:t>
      </w:r>
      <w:r w:rsidR="005966B3">
        <w:t xml:space="preserve">kaebetähtaja lõpuni või </w:t>
      </w:r>
      <w:r w:rsidR="00407F80">
        <w:t>halduskohtu otsuseni. Seetõttu on vajalik sätestada, et rahvusvahelise kaitse taotluse kohta tehtud otsuste suhtes ei kohaldata vaidemenetlust.</w:t>
      </w:r>
    </w:p>
    <w:p w:rsidR="00F426BC" w:rsidP="009802BE" w:rsidRDefault="00F426BC" w14:paraId="20037905" w14:textId="77777777">
      <w:pPr>
        <w:rPr>
          <w:b/>
          <w:bCs/>
        </w:rPr>
      </w:pPr>
    </w:p>
    <w:p w:rsidR="00706A16" w:rsidP="009802BE" w:rsidRDefault="00706A16" w14:paraId="00DAB7C3" w14:textId="4F6AC258">
      <w:pPr>
        <w:rPr>
          <w:b/>
          <w:bCs/>
        </w:rPr>
      </w:pPr>
      <w:r w:rsidRPr="00706A16">
        <w:rPr>
          <w:b/>
          <w:bCs/>
        </w:rPr>
        <w:t xml:space="preserve">§ </w:t>
      </w:r>
      <w:r w:rsidR="00775171">
        <w:rPr>
          <w:b/>
          <w:bCs/>
        </w:rPr>
        <w:t>42</w:t>
      </w:r>
      <w:r w:rsidRPr="00706A16">
        <w:rPr>
          <w:b/>
          <w:bCs/>
        </w:rPr>
        <w:t>. Kaebuse läbivaatamise tähtaeg halduskohtus</w:t>
      </w:r>
    </w:p>
    <w:p w:rsidR="009261F4" w:rsidP="009802BE" w:rsidRDefault="009261F4" w14:paraId="4962CBAB" w14:textId="77777777">
      <w:pPr>
        <w:rPr>
          <w:b/>
          <w:bCs/>
        </w:rPr>
      </w:pPr>
    </w:p>
    <w:p w:rsidRPr="009053DA" w:rsidR="00D325A1" w:rsidP="004479FB" w:rsidRDefault="00775171" w14:paraId="5E1D455E" w14:textId="598913CD">
      <w:pPr>
        <w:jc w:val="both"/>
      </w:pPr>
      <w:r w:rsidRPr="00775171">
        <w:rPr>
          <w:b/>
          <w:color w:val="4472C4" w:themeColor="accent1"/>
        </w:rPr>
        <w:t>Paragrahvi 42</w:t>
      </w:r>
      <w:r>
        <w:rPr>
          <w:b/>
          <w:color w:val="4472C4" w:themeColor="accent1"/>
        </w:rPr>
        <w:t xml:space="preserve"> l</w:t>
      </w:r>
      <w:r w:rsidRPr="00537B46" w:rsidR="00775F55">
        <w:rPr>
          <w:b/>
          <w:color w:val="4472C4" w:themeColor="accent1"/>
        </w:rPr>
        <w:t>õikega</w:t>
      </w:r>
      <w:r w:rsidRPr="006E4EF7" w:rsidR="00775F55">
        <w:rPr>
          <w:b/>
          <w:color w:val="4472C4" w:themeColor="accent1"/>
        </w:rPr>
        <w:t xml:space="preserve"> </w:t>
      </w:r>
      <w:r w:rsidRPr="006E4EF7" w:rsidR="00D325A1">
        <w:rPr>
          <w:b/>
          <w:color w:val="4472C4" w:themeColor="accent1"/>
        </w:rPr>
        <w:t>1</w:t>
      </w:r>
      <w:r w:rsidRPr="00B80C14" w:rsidR="00D325A1">
        <w:rPr>
          <w:color w:val="000000" w:themeColor="text1"/>
        </w:rPr>
        <w:t xml:space="preserve"> sätestatakse, et rahvusvahelise kaitse taotluse suhtes tehtud otsuse kohta esitatud kaebus vaadatakse läbi mõistliku aja jooksul, kuid </w:t>
      </w:r>
      <w:r w:rsidR="0064667C">
        <w:rPr>
          <w:color w:val="000000" w:themeColor="text1"/>
        </w:rPr>
        <w:t>hiljemalt</w:t>
      </w:r>
      <w:r w:rsidRPr="00B80C14" w:rsidR="00D325A1">
        <w:rPr>
          <w:color w:val="000000" w:themeColor="text1"/>
        </w:rPr>
        <w:t xml:space="preserve"> kuue kuu jooksul arvates kaebuse esitamise päevast halduskohtule.</w:t>
      </w:r>
      <w:r w:rsidR="00BC5EF1">
        <w:rPr>
          <w:color w:val="000000" w:themeColor="text1"/>
        </w:rPr>
        <w:t xml:space="preserve"> </w:t>
      </w:r>
      <w:r>
        <w:rPr>
          <w:b/>
          <w:color w:val="4472C4" w:themeColor="accent1"/>
        </w:rPr>
        <w:t>L</w:t>
      </w:r>
      <w:r w:rsidRPr="006E4EF7" w:rsidR="00775F55">
        <w:rPr>
          <w:b/>
          <w:color w:val="4472C4" w:themeColor="accent1"/>
        </w:rPr>
        <w:t>õikega</w:t>
      </w:r>
      <w:r w:rsidRPr="006E4EF7" w:rsidR="00D325A1">
        <w:rPr>
          <w:b/>
          <w:color w:val="4472C4" w:themeColor="accent1"/>
        </w:rPr>
        <w:t xml:space="preserve"> 2</w:t>
      </w:r>
      <w:r w:rsidRPr="006E4EF7" w:rsidR="00D325A1">
        <w:rPr>
          <w:color w:val="4472C4" w:themeColor="accent1"/>
        </w:rPr>
        <w:t xml:space="preserve"> </w:t>
      </w:r>
      <w:r w:rsidRPr="009053DA" w:rsidR="00D325A1">
        <w:t>sätestatakse, et piirimenetluses tehtud otsuse peale esitatud kaebus vaadatakse läbi eelisjärjekorras, kuid hiljem</w:t>
      </w:r>
      <w:r w:rsidR="0064667C">
        <w:t xml:space="preserve">alt </w:t>
      </w:r>
      <w:r w:rsidRPr="009053DA" w:rsidR="00D325A1">
        <w:t xml:space="preserve">12 nädala jooksul arvates taotluse registreerimisest </w:t>
      </w:r>
      <w:proofErr w:type="spellStart"/>
      <w:r w:rsidRPr="00537B46" w:rsidR="00150D8E">
        <w:t>PPA</w:t>
      </w:r>
      <w:r w:rsidR="00E94660">
        <w:t>-</w:t>
      </w:r>
      <w:r w:rsidRPr="00537B46" w:rsidR="00D325A1">
        <w:t>s</w:t>
      </w:r>
      <w:proofErr w:type="spellEnd"/>
      <w:r w:rsidRPr="009053DA" w:rsidR="00D325A1">
        <w:t>.</w:t>
      </w:r>
    </w:p>
    <w:p w:rsidR="00EB4BEC" w:rsidP="004479FB" w:rsidRDefault="00EB4BEC" w14:paraId="7BE33C34" w14:textId="77777777">
      <w:pPr>
        <w:jc w:val="both"/>
      </w:pPr>
    </w:p>
    <w:p w:rsidR="00FD7A59" w:rsidP="00972619" w:rsidRDefault="00D5479E" w14:paraId="33514A04" w14:textId="265F62AC">
      <w:pPr>
        <w:jc w:val="both"/>
      </w:pPr>
      <w:r>
        <w:t>EL-i</w:t>
      </w:r>
      <w:r w:rsidRPr="009053DA" w:rsidR="00692817">
        <w:t xml:space="preserve"> </w:t>
      </w:r>
      <w:r w:rsidR="00D50598">
        <w:t>rahvusvahelise kaitse</w:t>
      </w:r>
      <w:r w:rsidRPr="009053DA" w:rsidR="00692817">
        <w:t xml:space="preserve"> ja rändehalduse õigustiku reformi eesmär</w:t>
      </w:r>
      <w:r w:rsidR="0064667C">
        <w:t>k</w:t>
      </w:r>
      <w:r w:rsidRPr="009053DA" w:rsidR="00692817">
        <w:t xml:space="preserve"> on </w:t>
      </w:r>
      <w:r w:rsidR="0064667C">
        <w:t xml:space="preserve">tõhustada </w:t>
      </w:r>
      <w:r w:rsidRPr="009053DA" w:rsidR="00692817">
        <w:t>menetlus</w:t>
      </w:r>
      <w:r w:rsidR="0064667C">
        <w:t>i</w:t>
      </w:r>
      <w:r w:rsidRPr="009053DA" w:rsidR="00692817">
        <w:t xml:space="preserve"> ning </w:t>
      </w:r>
      <w:r w:rsidR="0064667C">
        <w:t xml:space="preserve">saata </w:t>
      </w:r>
      <w:r w:rsidRPr="009053DA" w:rsidR="00692817">
        <w:t>kaitset mittevajava</w:t>
      </w:r>
      <w:r w:rsidR="0064667C">
        <w:t>d</w:t>
      </w:r>
      <w:r w:rsidRPr="009053DA" w:rsidR="00692817">
        <w:t xml:space="preserve"> välismaalas</w:t>
      </w:r>
      <w:r w:rsidR="0064667C">
        <w:t>ed</w:t>
      </w:r>
      <w:r w:rsidRPr="009053DA" w:rsidR="00692817">
        <w:t xml:space="preserve"> </w:t>
      </w:r>
      <w:r w:rsidR="00D50598">
        <w:t xml:space="preserve">senisest </w:t>
      </w:r>
      <w:r w:rsidRPr="009053DA" w:rsidR="00692817">
        <w:t>efektiiv</w:t>
      </w:r>
      <w:r w:rsidR="00D50598">
        <w:t>sem</w:t>
      </w:r>
      <w:r w:rsidR="0064667C">
        <w:t>alt</w:t>
      </w:r>
      <w:r w:rsidRPr="009053DA" w:rsidR="00692817">
        <w:t xml:space="preserve"> tagasi.</w:t>
      </w:r>
      <w:r w:rsidR="00EB4BEC">
        <w:t xml:space="preserve"> </w:t>
      </w:r>
      <w:r w:rsidR="00F602D5">
        <w:t>M</w:t>
      </w:r>
      <w:r w:rsidRPr="00537B46" w:rsidR="00067BC4">
        <w:t>äärus</w:t>
      </w:r>
      <w:r w:rsidR="009579D4">
        <w:t>e</w:t>
      </w:r>
      <w:r w:rsidRPr="009053DA" w:rsidR="00067BC4">
        <w:t xml:space="preserve"> 2024/1351</w:t>
      </w:r>
      <w:r w:rsidR="00254B9A">
        <w:t>/EL</w:t>
      </w:r>
      <w:r w:rsidRPr="009053DA" w:rsidR="00067BC4">
        <w:t xml:space="preserve"> (rändehalduse kohta) </w:t>
      </w:r>
      <w:r w:rsidR="00DA1096">
        <w:t>artikli</w:t>
      </w:r>
      <w:r w:rsidRPr="0010028C" w:rsidR="00067BC4">
        <w:t xml:space="preserve"> 43 l</w:t>
      </w:r>
      <w:r w:rsidRPr="0010028C" w:rsidR="0010028C">
        <w:t xml:space="preserve">õige </w:t>
      </w:r>
      <w:r w:rsidR="0010028C">
        <w:t>3</w:t>
      </w:r>
      <w:r w:rsidRPr="0010028C" w:rsidR="00067BC4">
        <w:t xml:space="preserve"> sätestab</w:t>
      </w:r>
      <w:r w:rsidRPr="009053DA" w:rsidR="00067BC4">
        <w:t xml:space="preserve">, et kohtu otsus üleandmisotsuse täideviimise peatamise kohta tehakse </w:t>
      </w:r>
      <w:r w:rsidRPr="00ED12D0" w:rsidR="00067BC4">
        <w:rPr>
          <w:b/>
          <w:bCs/>
          <w:color w:val="4472C4" w:themeColor="accent1"/>
        </w:rPr>
        <w:t>ühe kuu jooksul</w:t>
      </w:r>
      <w:r w:rsidRPr="00ED12D0" w:rsidR="00067BC4">
        <w:rPr>
          <w:color w:val="4472C4" w:themeColor="accent1"/>
        </w:rPr>
        <w:t xml:space="preserve"> </w:t>
      </w:r>
      <w:r w:rsidRPr="009053DA" w:rsidR="00067BC4">
        <w:t>alates kuupäevast, mil pädev kohus selle taotluse kätte sai.</w:t>
      </w:r>
      <w:r w:rsidRPr="009053DA" w:rsidR="004479FB">
        <w:t xml:space="preserve"> Kui </w:t>
      </w:r>
      <w:r w:rsidR="009579D4">
        <w:t xml:space="preserve">nimetatud </w:t>
      </w:r>
      <w:r w:rsidRPr="009053DA" w:rsidR="004479FB">
        <w:t xml:space="preserve">peatav mõju antakse, püüab kohus teha vaidlustuse või läbivaatamise kohta sisulise otsuse </w:t>
      </w:r>
      <w:r w:rsidRPr="00EB4BEC" w:rsidR="004479FB">
        <w:rPr>
          <w:b/>
          <w:color w:val="4472C4" w:themeColor="accent1"/>
        </w:rPr>
        <w:t>ühe kuu jooksul</w:t>
      </w:r>
      <w:r w:rsidRPr="00EB4BEC" w:rsidR="004479FB">
        <w:rPr>
          <w:color w:val="4472C4" w:themeColor="accent1"/>
        </w:rPr>
        <w:t xml:space="preserve"> </w:t>
      </w:r>
      <w:r w:rsidRPr="009053DA" w:rsidR="004479FB">
        <w:t>peatava mõju andmise otsusest</w:t>
      </w:r>
      <w:r w:rsidR="009579D4">
        <w:t xml:space="preserve"> arvates</w:t>
      </w:r>
      <w:r w:rsidRPr="009053DA" w:rsidR="004479FB">
        <w:t>.</w:t>
      </w:r>
      <w:r w:rsidR="00FD7A59">
        <w:t xml:space="preserve"> </w:t>
      </w:r>
      <w:r w:rsidR="00531FCC">
        <w:t>M</w:t>
      </w:r>
      <w:r w:rsidRPr="00537B46" w:rsidR="004479FB">
        <w:t>äärus</w:t>
      </w:r>
      <w:r w:rsidR="0064667C">
        <w:t>e</w:t>
      </w:r>
      <w:r w:rsidRPr="009053DA" w:rsidR="004479FB">
        <w:t xml:space="preserve"> </w:t>
      </w:r>
      <w:r w:rsidRPr="009B0846" w:rsidR="009B0846">
        <w:t>(EL) 2024/1348 (menetluse kohta)</w:t>
      </w:r>
      <w:r w:rsidRPr="009053DA" w:rsidR="004479FB">
        <w:t xml:space="preserve"> </w:t>
      </w:r>
      <w:r w:rsidR="00DA1096">
        <w:t>artikli</w:t>
      </w:r>
      <w:r w:rsidRPr="009053DA" w:rsidR="004479FB">
        <w:t xml:space="preserve"> </w:t>
      </w:r>
      <w:r w:rsidRPr="009053DA" w:rsidR="00A72765">
        <w:t xml:space="preserve">51 </w:t>
      </w:r>
      <w:r w:rsidRPr="00537B46" w:rsidR="00A72765">
        <w:t>l</w:t>
      </w:r>
      <w:r w:rsidR="00C53466">
        <w:t>õike</w:t>
      </w:r>
      <w:r w:rsidRPr="009053DA" w:rsidR="00A72765">
        <w:t xml:space="preserve"> 2 kohaselt on piirimenetlus võimalikult lühike ning võimaldab samal ajal taotluse täielikult ja õiglaselt läbi vaadata ning </w:t>
      </w:r>
      <w:r w:rsidRPr="009053DA" w:rsidR="00A72765">
        <w:t xml:space="preserve">kestab </w:t>
      </w:r>
      <w:r w:rsidRPr="00EB4BEC" w:rsidR="00A72765">
        <w:rPr>
          <w:b/>
          <w:color w:val="4472C4" w:themeColor="accent1"/>
        </w:rPr>
        <w:t>kõige rohkem 12 nädalat</w:t>
      </w:r>
      <w:r w:rsidRPr="00EB4BEC" w:rsidR="00A72765">
        <w:rPr>
          <w:color w:val="4472C4" w:themeColor="accent1"/>
        </w:rPr>
        <w:t xml:space="preserve"> </w:t>
      </w:r>
      <w:r w:rsidRPr="009053DA" w:rsidR="00A72765">
        <w:t>alates taotluse registreerimisest, kuni taotlejal ei ole enam õigust riiki jääda ja tal ei lubata riiki jääda.</w:t>
      </w:r>
      <w:r w:rsidRPr="009053DA" w:rsidR="001321D5">
        <w:t xml:space="preserve"> Nimetatud menetlustähtajaga on hõlmatud </w:t>
      </w:r>
      <w:r w:rsidRPr="009053DA" w:rsidR="00E17A99">
        <w:t xml:space="preserve">ka </w:t>
      </w:r>
      <w:r w:rsidRPr="009053DA" w:rsidR="001321D5">
        <w:t xml:space="preserve">kohtumenetlus, millele tuleb </w:t>
      </w:r>
      <w:r w:rsidR="000667F9">
        <w:t xml:space="preserve">omakorda </w:t>
      </w:r>
      <w:r w:rsidRPr="009053DA" w:rsidR="001321D5">
        <w:t xml:space="preserve">kehtestada tähtaeg. </w:t>
      </w:r>
      <w:r w:rsidR="00531FCC">
        <w:t>M</w:t>
      </w:r>
      <w:r w:rsidRPr="00537B46" w:rsidR="00D325A1">
        <w:t>äärus</w:t>
      </w:r>
      <w:r w:rsidR="000667F9">
        <w:t>e</w:t>
      </w:r>
      <w:r w:rsidRPr="009053DA" w:rsidR="00D325A1">
        <w:t xml:space="preserve"> </w:t>
      </w:r>
      <w:r w:rsidRPr="009B0846" w:rsidR="009B0846">
        <w:t>(EL) 2024/1348 (menetluse kohta)</w:t>
      </w:r>
      <w:r w:rsidRPr="009053DA" w:rsidR="00D325A1">
        <w:t xml:space="preserve"> </w:t>
      </w:r>
      <w:r w:rsidR="00DA1096">
        <w:t>artikli</w:t>
      </w:r>
      <w:r w:rsidRPr="009053DA" w:rsidR="00D325A1">
        <w:t xml:space="preserve"> 69 kohaselt sätestavad liikmesriigid oma riigisiseses õiguses </w:t>
      </w:r>
      <w:r w:rsidRPr="00EB4BEC" w:rsidR="00D325A1">
        <w:rPr>
          <w:b/>
          <w:color w:val="4472C4" w:themeColor="accent1"/>
        </w:rPr>
        <w:t>mõistlikud tähtajad</w:t>
      </w:r>
      <w:r w:rsidRPr="009053DA" w:rsidR="00D325A1">
        <w:t xml:space="preserve">, mille jooksul peab </w:t>
      </w:r>
      <w:r w:rsidRPr="009053DA" w:rsidR="00D64349">
        <w:t xml:space="preserve">kohus </w:t>
      </w:r>
      <w:r w:rsidRPr="009053DA" w:rsidR="00D325A1">
        <w:t>otsused sama määruse artikli 67 lõike 1 kohaselt läbi vaatama. Seetõttu on vajalik sätestada kohtumenetlusele tähtaeg piiri</w:t>
      </w:r>
      <w:r w:rsidR="00D64349">
        <w:t>-</w:t>
      </w:r>
      <w:r w:rsidRPr="009053DA" w:rsidR="00D64349">
        <w:t xml:space="preserve"> </w:t>
      </w:r>
      <w:r w:rsidRPr="009053DA" w:rsidR="00D325A1">
        <w:t>ja tavamenetluse korral</w:t>
      </w:r>
      <w:r w:rsidR="00D64349">
        <w:t>.</w:t>
      </w:r>
    </w:p>
    <w:p w:rsidR="00EB4BEC" w:rsidP="00972619" w:rsidRDefault="00EB4BEC" w14:paraId="6CEE93B9" w14:textId="77777777">
      <w:pPr>
        <w:jc w:val="both"/>
      </w:pPr>
    </w:p>
    <w:p w:rsidR="00FD264D" w:rsidP="00972619" w:rsidRDefault="00C27224" w14:paraId="2EDEDDEC" w14:textId="5D967B04">
      <w:pPr>
        <w:jc w:val="both"/>
      </w:pPr>
      <w:r>
        <w:t>P</w:t>
      </w:r>
      <w:r w:rsidRPr="009053DA" w:rsidR="00972619">
        <w:t>iirimenetluse maksimaal</w:t>
      </w:r>
      <w:r w:rsidR="00D64349">
        <w:t>ne</w:t>
      </w:r>
      <w:r w:rsidRPr="009053DA" w:rsidR="00972619">
        <w:t xml:space="preserve"> täht</w:t>
      </w:r>
      <w:r w:rsidR="00D64349">
        <w:t>aeg</w:t>
      </w:r>
      <w:r w:rsidRPr="009053DA" w:rsidR="00972619">
        <w:t xml:space="preserve"> on 12 nädalat, mis hõlma</w:t>
      </w:r>
      <w:r w:rsidR="00BC5EF1">
        <w:t>b</w:t>
      </w:r>
      <w:r w:rsidRPr="009053DA" w:rsidR="00972619">
        <w:t xml:space="preserve"> ka haldus</w:t>
      </w:r>
      <w:r w:rsidR="00BC5EF1">
        <w:t>akti</w:t>
      </w:r>
      <w:r w:rsidRPr="009053DA" w:rsidR="00972619">
        <w:t xml:space="preserve"> kohtulik</w:t>
      </w:r>
      <w:r w:rsidR="00546906">
        <w:t>k</w:t>
      </w:r>
      <w:r w:rsidRPr="009053DA" w:rsidR="00972619">
        <w:t xml:space="preserve">u kontrolli, mistõttu </w:t>
      </w:r>
      <w:r w:rsidR="00BC5EF1">
        <w:t xml:space="preserve">on eelnõus sätestatud </w:t>
      </w:r>
      <w:r w:rsidRPr="009053DA" w:rsidR="00972619">
        <w:t>kohtumenetluse tähtajaks piirimenetluse</w:t>
      </w:r>
      <w:r>
        <w:t>s</w:t>
      </w:r>
      <w:r w:rsidRPr="009053DA" w:rsidR="00972619">
        <w:t xml:space="preserve"> mitte hiljem kui 12 nädala jooksul arvates taotluse registreerimisest </w:t>
      </w:r>
      <w:proofErr w:type="spellStart"/>
      <w:r w:rsidRPr="00537B46" w:rsidR="00150D8E">
        <w:t>PPA</w:t>
      </w:r>
      <w:r w:rsidR="00E94660">
        <w:t>-</w:t>
      </w:r>
      <w:r w:rsidRPr="00537B46" w:rsidR="00972619">
        <w:t>s</w:t>
      </w:r>
      <w:proofErr w:type="spellEnd"/>
      <w:r w:rsidRPr="00537B46" w:rsidR="00972619">
        <w:t>.</w:t>
      </w:r>
      <w:r w:rsidR="00EB4BEC">
        <w:t xml:space="preserve"> </w:t>
      </w:r>
      <w:r w:rsidR="00FD264D">
        <w:t xml:space="preserve">Seega jääb piirimenetluse korral halduskohtu menetluseks aeg, mis jääb PPA keelduva otsuse tegemise kuupäevast ja sellele järgnevast kuni viie päeva pikkusest kaebuse esitamise tähtajast </w:t>
      </w:r>
      <w:r w:rsidR="001A6757">
        <w:t xml:space="preserve">üle </w:t>
      </w:r>
      <w:r w:rsidR="00FD264D">
        <w:t>kuni 12. nädala täitumiseni rahvusvahelise kaitse taotluse registreerimisest.</w:t>
      </w:r>
      <w:r w:rsidR="0080682C">
        <w:t xml:space="preserve"> Näiteks kui PPA registreeris </w:t>
      </w:r>
      <w:r w:rsidR="00374D24">
        <w:t xml:space="preserve">peale taustakontrolli toiminguid </w:t>
      </w:r>
      <w:r w:rsidR="0080682C">
        <w:t xml:space="preserve">piirimenetluse kontekstis </w:t>
      </w:r>
      <w:r w:rsidR="00374D24">
        <w:t xml:space="preserve">rahvusvahelise kaitse </w:t>
      </w:r>
      <w:r w:rsidR="0080682C">
        <w:t xml:space="preserve">taotluse 01.01.2026 ning tegi selle suhtes keelduva otsuse 05.01.2026, siis on taotlejal õigus esitada kaebus keelduva otsuse kohta kuni 10.01.2026 ning halduskohtu menetluseks on aega kuni </w:t>
      </w:r>
      <w:r w:rsidR="00A775FA">
        <w:t>25</w:t>
      </w:r>
      <w:r w:rsidR="003604CC">
        <w:t>.</w:t>
      </w:r>
      <w:r w:rsidR="00A775FA">
        <w:t>03</w:t>
      </w:r>
      <w:r w:rsidR="003604CC">
        <w:t xml:space="preserve"> 2026, mis on </w:t>
      </w:r>
      <w:r w:rsidR="00A41787">
        <w:t xml:space="preserve">kümme </w:t>
      </w:r>
      <w:r w:rsidR="003604CC">
        <w:t>nädalat</w:t>
      </w:r>
      <w:r w:rsidR="00A775FA">
        <w:t xml:space="preserve"> ja neli päeva</w:t>
      </w:r>
      <w:r w:rsidR="003604CC">
        <w:t xml:space="preserve">. </w:t>
      </w:r>
      <w:r w:rsidR="002F2B03">
        <w:t xml:space="preserve">Juhul kui selle tähtaja jooksul ei ole </w:t>
      </w:r>
      <w:r w:rsidR="008E24C4">
        <w:t xml:space="preserve">lõplikku </w:t>
      </w:r>
      <w:r w:rsidR="002F2B03">
        <w:t xml:space="preserve">otsust langetatud, siis tuleb taotleja lubada riiki ning jätkata </w:t>
      </w:r>
      <w:r w:rsidR="008E24C4">
        <w:t xml:space="preserve">tema rahvusvahelise kaitse taotluse menetlust </w:t>
      </w:r>
      <w:r w:rsidR="002F2B03">
        <w:t>tavamenetlus</w:t>
      </w:r>
      <w:r w:rsidR="008E24C4">
        <w:t>e korras</w:t>
      </w:r>
      <w:r w:rsidR="002F2B03">
        <w:t>.</w:t>
      </w:r>
    </w:p>
    <w:p w:rsidR="00FD7A59" w:rsidP="00972619" w:rsidRDefault="00972619" w14:paraId="6E65DF40" w14:textId="2953B170">
      <w:pPr>
        <w:jc w:val="both"/>
      </w:pPr>
      <w:r w:rsidRPr="009053DA">
        <w:t>Tavamenetluse</w:t>
      </w:r>
      <w:r w:rsidR="00BC5EF1">
        <w:t xml:space="preserve"> tähtajaks on </w:t>
      </w:r>
      <w:r w:rsidR="00C27224">
        <w:t>kuus</w:t>
      </w:r>
      <w:r w:rsidR="00BC5EF1">
        <w:t xml:space="preserve"> kuud (</w:t>
      </w:r>
      <w:r w:rsidR="00315AF7">
        <w:t xml:space="preserve">ja </w:t>
      </w:r>
      <w:r w:rsidR="00BC5EF1">
        <w:t>põhjendatud erandlikes olukordades kuni 21 kuud) ning see tähtaeg ei hõlma kohtumenetlus</w:t>
      </w:r>
      <w:r w:rsidR="00C27224">
        <w:t>t</w:t>
      </w:r>
      <w:r w:rsidR="00BC5EF1">
        <w:t xml:space="preserve">. </w:t>
      </w:r>
      <w:r w:rsidRPr="009053DA" w:rsidR="00637FCA">
        <w:t xml:space="preserve">Täiendavalt on </w:t>
      </w:r>
      <w:r w:rsidR="00D5479E">
        <w:t>EL-i</w:t>
      </w:r>
      <w:r w:rsidRPr="009053DA" w:rsidR="00637FCA">
        <w:t xml:space="preserve"> õigusega sätestatud vastutava liikmesriigi </w:t>
      </w:r>
      <w:r w:rsidR="00510000">
        <w:t xml:space="preserve">määramise ja üleandmise </w:t>
      </w:r>
      <w:r w:rsidRPr="009053DA" w:rsidR="00637FCA">
        <w:t xml:space="preserve">otsuse kohtuliku kontrolli tähtajaks </w:t>
      </w:r>
      <w:r w:rsidR="00C27224">
        <w:t>üks</w:t>
      </w:r>
      <w:r w:rsidRPr="009053DA" w:rsidR="00637FCA">
        <w:t xml:space="preserve"> kuu</w:t>
      </w:r>
      <w:r w:rsidR="00510000">
        <w:t>,</w:t>
      </w:r>
      <w:r w:rsidR="00FD7A59">
        <w:t xml:space="preserve"> </w:t>
      </w:r>
      <w:r w:rsidRPr="009053DA" w:rsidR="00637FCA">
        <w:t>kinnipidamise kohtuliku kontrolli tähtajaks on 15 päeva ning erakorralistel juhtudel 21 päeva.</w:t>
      </w:r>
      <w:r w:rsidR="00E97DB8">
        <w:rPr>
          <w:rStyle w:val="Allmrkuseviide"/>
        </w:rPr>
        <w:footnoteReference w:id="87"/>
      </w:r>
      <w:r w:rsidRPr="009053DA" w:rsidR="00637FCA">
        <w:t xml:space="preserve"> Kirjeldatud asjaolude </w:t>
      </w:r>
      <w:r w:rsidR="00284EB2">
        <w:t>ja tähtaegade</w:t>
      </w:r>
      <w:r w:rsidRPr="009053DA" w:rsidR="00637FCA">
        <w:t xml:space="preserve"> valguses tuleb tavaolukorras lugeda mõistlikuks kohtumenetluse tähtajaks kuni kuus kuud. </w:t>
      </w:r>
      <w:r w:rsidR="009E1434">
        <w:t>Kuna reformi üks eesmär</w:t>
      </w:r>
      <w:r w:rsidR="00EC0CAA">
        <w:t>ke</w:t>
      </w:r>
      <w:r w:rsidR="009E1434">
        <w:t xml:space="preserve"> on efektiivsuse </w:t>
      </w:r>
      <w:r w:rsidR="00EC0CAA">
        <w:t xml:space="preserve">suurendamine </w:t>
      </w:r>
      <w:r w:rsidR="009E1434">
        <w:t>ning koos sellega ka taotlejate vastuvõtu kulude kokkuhoid, siis on üks olulis</w:t>
      </w:r>
      <w:r w:rsidR="00E94B9E">
        <w:t>i</w:t>
      </w:r>
      <w:r w:rsidR="009E1434">
        <w:t xml:space="preserve"> toetava</w:t>
      </w:r>
      <w:r w:rsidR="00E94B9E">
        <w:t>id</w:t>
      </w:r>
      <w:r w:rsidR="009E1434">
        <w:t xml:space="preserve"> meetme</w:t>
      </w:r>
      <w:r w:rsidR="00E94B9E">
        <w:t>id</w:t>
      </w:r>
      <w:r w:rsidR="009E1434">
        <w:t xml:space="preserve"> nende eesmärkide saavutamisel ka efektiivne halduskohtumenetlus</w:t>
      </w:r>
      <w:r w:rsidR="00104E7A">
        <w:t>.</w:t>
      </w:r>
    </w:p>
    <w:p w:rsidR="00EB4BEC" w:rsidP="00085F87" w:rsidRDefault="00EB4BEC" w14:paraId="338E2A93" w14:textId="765178E6">
      <w:pPr>
        <w:jc w:val="both"/>
        <w:rPr>
          <w:highlight w:val="yellow"/>
        </w:rPr>
      </w:pPr>
    </w:p>
    <w:p w:rsidRPr="009053DA" w:rsidR="00085F87" w:rsidP="00085F87" w:rsidRDefault="005549F1" w14:paraId="56756D97" w14:textId="24FDCF1B">
      <w:pPr>
        <w:jc w:val="both"/>
      </w:pPr>
      <w:r w:rsidRPr="0092689E">
        <w:t>EMN 2025 uuringu</w:t>
      </w:r>
      <w:r w:rsidRPr="0092689E">
        <w:rPr>
          <w:rStyle w:val="Allmrkuseviide"/>
        </w:rPr>
        <w:footnoteReference w:id="88"/>
      </w:r>
      <w:r w:rsidRPr="009053DA">
        <w:t xml:space="preserve"> põhjal on </w:t>
      </w:r>
      <w:r w:rsidR="00D5479E">
        <w:t>EL-i</w:t>
      </w:r>
      <w:r w:rsidRPr="009053DA">
        <w:t xml:space="preserve"> liikmesriikid</w:t>
      </w:r>
      <w:r w:rsidRPr="009053DA" w:rsidR="00C7024C">
        <w:t>e</w:t>
      </w:r>
      <w:r w:rsidRPr="009053DA">
        <w:t xml:space="preserve"> kohtumenetlusele </w:t>
      </w:r>
      <w:r w:rsidR="001D5E29">
        <w:t xml:space="preserve">praegu </w:t>
      </w:r>
      <w:r w:rsidRPr="009053DA">
        <w:t xml:space="preserve">sätestatud järgmised tähtajad: </w:t>
      </w:r>
      <w:r w:rsidRPr="009053DA" w:rsidR="00610586">
        <w:t xml:space="preserve">kuni </w:t>
      </w:r>
      <w:r w:rsidR="00C27224">
        <w:t>üks</w:t>
      </w:r>
      <w:r w:rsidRPr="009053DA" w:rsidR="00610586">
        <w:t xml:space="preserve"> kuu (</w:t>
      </w:r>
      <w:r w:rsidRPr="009053DA">
        <w:t>Bulgaaria</w:t>
      </w:r>
      <w:r w:rsidRPr="009053DA" w:rsidR="00085F87">
        <w:t>, Kreeka, Poola ja Sloveenia</w:t>
      </w:r>
      <w:r w:rsidRPr="009053DA" w:rsidR="00610586">
        <w:t xml:space="preserve">), </w:t>
      </w:r>
      <w:r w:rsidR="00CE6FE4">
        <w:t>neli</w:t>
      </w:r>
      <w:r w:rsidRPr="009053DA" w:rsidR="00085F87">
        <w:t xml:space="preserve"> nädalat tavalises menetluses ja 23 nädalat pikendatud menetluses</w:t>
      </w:r>
      <w:r w:rsidRPr="009053DA" w:rsidR="00610586">
        <w:t xml:space="preserve"> (Holland), kuni </w:t>
      </w:r>
      <w:r w:rsidR="00C27224">
        <w:t>kaks</w:t>
      </w:r>
      <w:r w:rsidRPr="009053DA" w:rsidR="00610586">
        <w:t xml:space="preserve"> kuud (Leedu</w:t>
      </w:r>
      <w:r w:rsidRPr="009053DA" w:rsidR="00085F87">
        <w:t>, Poola eriti keerukate juhtumite korral</w:t>
      </w:r>
      <w:r w:rsidRPr="009053DA" w:rsidR="00610586">
        <w:t xml:space="preserve">) kuni </w:t>
      </w:r>
      <w:r w:rsidR="00C27224">
        <w:t>kolm</w:t>
      </w:r>
      <w:r w:rsidRPr="009053DA" w:rsidR="00610586">
        <w:t xml:space="preserve"> kuud (</w:t>
      </w:r>
      <w:r w:rsidRPr="009053DA" w:rsidR="00085F87">
        <w:t>Belgia, Läti ja Slovakkia</w:t>
      </w:r>
      <w:r w:rsidRPr="009053DA" w:rsidR="00610586">
        <w:t xml:space="preserve">), kuni </w:t>
      </w:r>
      <w:r w:rsidR="00C27224">
        <w:t>viis</w:t>
      </w:r>
      <w:r w:rsidRPr="009053DA" w:rsidR="00610586">
        <w:t xml:space="preserve"> kuud (</w:t>
      </w:r>
      <w:r w:rsidRPr="009053DA" w:rsidR="00085F87">
        <w:t>Prantsusmaa</w:t>
      </w:r>
      <w:r w:rsidRPr="009053DA" w:rsidR="00610586">
        <w:t xml:space="preserve">), kuni </w:t>
      </w:r>
      <w:r w:rsidR="00C27224">
        <w:t>kuus</w:t>
      </w:r>
      <w:r w:rsidRPr="009053DA" w:rsidR="00610586">
        <w:t xml:space="preserve"> kuud (A</w:t>
      </w:r>
      <w:r w:rsidRPr="009053DA" w:rsidR="00085F87">
        <w:t>ustria</w:t>
      </w:r>
      <w:r w:rsidRPr="009053DA" w:rsidR="00610586">
        <w:t>)</w:t>
      </w:r>
      <w:r w:rsidR="00574D76">
        <w:t xml:space="preserve"> ning ilma fikseeritud tähtajata (Küpros, Tšehhi, Eesti, Saksamaa, Hispaania, Iirimaa, Luksemburg ja Rootsi).</w:t>
      </w:r>
      <w:r w:rsidRPr="009053DA" w:rsidR="00610586">
        <w:t xml:space="preserve"> </w:t>
      </w:r>
      <w:r w:rsidRPr="009053DA" w:rsidR="00F44135">
        <w:t xml:space="preserve">Kirjeldatud ülevaade ei kajasta liikmesriikides kohtumenetlusele kehtestatavaid tähtaegu Euroopa ühise </w:t>
      </w:r>
      <w:r w:rsidR="00E248BC">
        <w:t>rahvusvahelise kaitse</w:t>
      </w:r>
      <w:r w:rsidRPr="009053DA" w:rsidR="00F44135">
        <w:t xml:space="preserve"> õigusaktide rakendamise jär</w:t>
      </w:r>
      <w:r w:rsidR="00786C82">
        <w:t>el</w:t>
      </w:r>
      <w:r w:rsidRPr="009053DA" w:rsidR="00F44135">
        <w:t>.</w:t>
      </w:r>
    </w:p>
    <w:p w:rsidR="00BC5EF1" w:rsidP="00610586" w:rsidRDefault="00BC5EF1" w14:paraId="55E0C74A" w14:textId="77777777">
      <w:pPr>
        <w:jc w:val="both"/>
      </w:pPr>
    </w:p>
    <w:p w:rsidR="00FD7A59" w:rsidP="00610586" w:rsidRDefault="00610586" w14:paraId="55327FC7" w14:textId="4F11191B">
      <w:pPr>
        <w:jc w:val="both"/>
      </w:pPr>
      <w:r w:rsidRPr="009053DA">
        <w:t xml:space="preserve">Ülaltoodule tuginedes tuleb kohtumenetluse tähtaja </w:t>
      </w:r>
      <w:r w:rsidRPr="009053DA" w:rsidR="00F44135">
        <w:t xml:space="preserve">maksimaalseks </w:t>
      </w:r>
      <w:r w:rsidRPr="009053DA">
        <w:t xml:space="preserve">mõistlikuks pikkuseks lugeda </w:t>
      </w:r>
      <w:r w:rsidR="00453D4B">
        <w:t>rahvusvahelise kaitse</w:t>
      </w:r>
      <w:r w:rsidRPr="009053DA">
        <w:t xml:space="preserve"> piirimenetluse korral kuni 12 nädalat ja tavamenetluse korral kuni </w:t>
      </w:r>
      <w:r w:rsidR="00C27224">
        <w:t>kuus</w:t>
      </w:r>
      <w:r w:rsidRPr="009053DA">
        <w:t xml:space="preserve"> kuud.</w:t>
      </w:r>
    </w:p>
    <w:p w:rsidRPr="00D0454E" w:rsidR="00075765" w:rsidP="004A5C26" w:rsidRDefault="00075765" w14:paraId="3FC0E68F" w14:textId="77777777">
      <w:pPr>
        <w:jc w:val="both"/>
        <w:rPr>
          <w:color w:val="FF0000"/>
        </w:rPr>
      </w:pPr>
    </w:p>
    <w:p w:rsidR="005B1048" w:rsidP="005B1048" w:rsidRDefault="005B1048" w14:paraId="67ABEA1D" w14:textId="5DFD1000">
      <w:pPr>
        <w:rPr>
          <w:b/>
          <w:bCs/>
        </w:rPr>
      </w:pPr>
      <w:r w:rsidRPr="00100640">
        <w:rPr>
          <w:b/>
          <w:bCs/>
        </w:rPr>
        <w:t>3. jagu</w:t>
      </w:r>
      <w:r w:rsidRPr="00100640" w:rsidR="00853F56">
        <w:rPr>
          <w:b/>
          <w:bCs/>
        </w:rPr>
        <w:t xml:space="preserve"> „</w:t>
      </w:r>
      <w:r w:rsidRPr="00100640">
        <w:rPr>
          <w:b/>
          <w:bCs/>
        </w:rPr>
        <w:t>Elamisluba</w:t>
      </w:r>
      <w:r w:rsidRPr="00100640" w:rsidR="00853F56">
        <w:rPr>
          <w:b/>
          <w:bCs/>
        </w:rPr>
        <w:t>“</w:t>
      </w:r>
    </w:p>
    <w:p w:rsidR="005B1048" w:rsidP="009802BE" w:rsidRDefault="005B1048" w14:paraId="35772DAD" w14:textId="77777777">
      <w:pPr>
        <w:rPr>
          <w:b/>
          <w:bCs/>
        </w:rPr>
      </w:pPr>
    </w:p>
    <w:p w:rsidR="00706A16" w:rsidP="009802BE" w:rsidRDefault="00706A16" w14:paraId="74B0DF03" w14:textId="53C48522">
      <w:pPr>
        <w:rPr>
          <w:b/>
          <w:bCs/>
        </w:rPr>
      </w:pPr>
      <w:r w:rsidRPr="00706A16">
        <w:rPr>
          <w:b/>
          <w:bCs/>
        </w:rPr>
        <w:t xml:space="preserve">§ </w:t>
      </w:r>
      <w:r w:rsidR="00B35F01">
        <w:rPr>
          <w:b/>
          <w:bCs/>
        </w:rPr>
        <w:t>43</w:t>
      </w:r>
      <w:r w:rsidRPr="00706A16">
        <w:rPr>
          <w:b/>
          <w:bCs/>
        </w:rPr>
        <w:t>. Elamisloa andmine</w:t>
      </w:r>
    </w:p>
    <w:p w:rsidR="00267DAC" w:rsidP="009802BE" w:rsidRDefault="00267DAC" w14:paraId="197EAEA3" w14:textId="77777777">
      <w:pPr>
        <w:rPr>
          <w:b/>
          <w:bCs/>
        </w:rPr>
      </w:pPr>
    </w:p>
    <w:p w:rsidRPr="00F510EC" w:rsidR="00367C7A" w:rsidP="008E28D2" w:rsidRDefault="00D535BA" w14:paraId="5DE0A7F5" w14:textId="48F6D49F">
      <w:pPr>
        <w:jc w:val="both"/>
      </w:pPr>
      <w:r>
        <w:t>M</w:t>
      </w:r>
      <w:r w:rsidRPr="00537B46" w:rsidR="00367C7A">
        <w:t>äärus</w:t>
      </w:r>
      <w:r w:rsidR="00D91542">
        <w:t>e</w:t>
      </w:r>
      <w:r w:rsidRPr="00F510EC" w:rsidR="00367C7A">
        <w:t xml:space="preserve"> </w:t>
      </w:r>
      <w:r w:rsidRPr="008A7C8B" w:rsidR="008A7C8B">
        <w:t>(EL) 2024/1347 (kvalifikatsiooni kohta)</w:t>
      </w:r>
      <w:r w:rsidRPr="00F510EC" w:rsidR="00367C7A">
        <w:t xml:space="preserve"> </w:t>
      </w:r>
      <w:r w:rsidR="007604FF">
        <w:t>artikli</w:t>
      </w:r>
      <w:r w:rsidRPr="00F510EC" w:rsidR="00367C7A">
        <w:t xml:space="preserve"> 24 alusel on rahvusvahelise kaitse saajal õigus elamisloale seni, kuni tal on pagulasseisund või täiendava kaitse seisund. Elamisload, mis antakse rahvusvahelise kaitse saajatele välja esimest korda või mida pikendatakse, peavad vastama määrusele (EÜ) nr 1030/2002, millega kehtestatakse ühtne elamisloavorm kolmandate riikide kodanike jaoks. Elamisloakaart antakse välja esimesel võimalusel pärast pagulasseisundi või täiendava kaitse seisundi andmist, kuid hiljemalt 90 päeva jooksul alates rahvusvahelise kaitse andmise otsusest teatamisest. </w:t>
      </w:r>
      <w:r w:rsidRPr="00F510EC" w:rsidR="008E28D2">
        <w:t>Pädevad asutused võivad elamisloa kehtetuks tunnistada või selle pikendamisest keelduda üksnes juhul, kui nad on võtnud ära pagulasseisundi kooskõlas sama määruse artikliga 14 või täiendava kaitse seisundi kooskõlas sama määruse artikliga 19.</w:t>
      </w:r>
    </w:p>
    <w:p w:rsidR="00367C7A" w:rsidP="00267DAC" w:rsidRDefault="00367C7A" w14:paraId="6A5EB570" w14:textId="77777777">
      <w:pPr>
        <w:jc w:val="both"/>
      </w:pPr>
    </w:p>
    <w:p w:rsidR="00FD7A59" w:rsidP="00AE22BB" w:rsidRDefault="00B25AEC" w14:paraId="0D5CD3EE" w14:textId="01C85035">
      <w:pPr>
        <w:jc w:val="both"/>
      </w:pPr>
      <w:r>
        <w:t>Seetõttu sätestatakse</w:t>
      </w:r>
      <w:r w:rsidRPr="00537B46">
        <w:t xml:space="preserve"> </w:t>
      </w:r>
      <w:r>
        <w:rPr>
          <w:b/>
          <w:color w:val="2E74B5" w:themeColor="accent5" w:themeShade="BF"/>
        </w:rPr>
        <w:t>l</w:t>
      </w:r>
      <w:r w:rsidRPr="00EA1184">
        <w:rPr>
          <w:b/>
          <w:color w:val="2E74B5" w:themeColor="accent5" w:themeShade="BF"/>
        </w:rPr>
        <w:t xml:space="preserve">õikega </w:t>
      </w:r>
      <w:r w:rsidRPr="00F54FB6">
        <w:rPr>
          <w:b/>
          <w:color w:val="4472C4" w:themeColor="accent1"/>
        </w:rPr>
        <w:t>1</w:t>
      </w:r>
      <w:r>
        <w:t>, et v</w:t>
      </w:r>
      <w:r w:rsidRPr="00B25AEC" w:rsidR="00267DAC">
        <w:t xml:space="preserve">älismaalasele, kelle suhtes on </w:t>
      </w:r>
      <w:r w:rsidR="005653DD">
        <w:t>PPA</w:t>
      </w:r>
      <w:r w:rsidRPr="00B25AEC" w:rsidR="00267DAC">
        <w:t xml:space="preserve"> tuvasta</w:t>
      </w:r>
      <w:r w:rsidR="005653DD">
        <w:t>n</w:t>
      </w:r>
      <w:r w:rsidRPr="00B25AEC" w:rsidR="00267DAC">
        <w:t>ud pagulasseisund</w:t>
      </w:r>
      <w:r w:rsidR="00576043">
        <w:t>i</w:t>
      </w:r>
      <w:r w:rsidRPr="00B25AEC" w:rsidR="00267DAC">
        <w:t xml:space="preserve"> või täiendava kaitse seisund</w:t>
      </w:r>
      <w:r w:rsidR="005653DD">
        <w:t>i</w:t>
      </w:r>
      <w:r w:rsidRPr="00B25AEC" w:rsidR="00267DAC">
        <w:t xml:space="preserve"> ning keda </w:t>
      </w:r>
      <w:r w:rsidR="005653DD">
        <w:t xml:space="preserve">seetõttu </w:t>
      </w:r>
      <w:r w:rsidRPr="00B25AEC" w:rsidR="00267DAC">
        <w:t xml:space="preserve">tunnustatakse pagulasena või täiendava kaitse saajana, </w:t>
      </w:r>
      <w:r w:rsidR="005653DD">
        <w:t>annab seesama asutus</w:t>
      </w:r>
      <w:r w:rsidR="00576043">
        <w:t>,</w:t>
      </w:r>
      <w:r w:rsidR="005653DD">
        <w:t xml:space="preserve"> st PPA</w:t>
      </w:r>
      <w:r w:rsidR="00576043">
        <w:t>,</w:t>
      </w:r>
      <w:r w:rsidR="00FD7A59">
        <w:t xml:space="preserve"> </w:t>
      </w:r>
      <w:r w:rsidRPr="00B25AEC" w:rsidR="00267DAC">
        <w:t>rahvusvaheli</w:t>
      </w:r>
      <w:r w:rsidR="00576043">
        <w:t>s</w:t>
      </w:r>
      <w:r w:rsidRPr="00B25AEC" w:rsidR="00267DAC">
        <w:t>e kaitse ja tähtajali</w:t>
      </w:r>
      <w:r w:rsidR="005653DD">
        <w:t>s</w:t>
      </w:r>
      <w:r w:rsidRPr="00B25AEC" w:rsidR="00267DAC">
        <w:t>e elamisl</w:t>
      </w:r>
      <w:r w:rsidR="005653DD">
        <w:t>oa</w:t>
      </w:r>
      <w:r w:rsidRPr="00B25AEC" w:rsidR="00267DAC">
        <w:t xml:space="preserve">, kui ei esine pagulasena või täiendava kaitse saajana tunnustamist välistavat asjaolu või rahvusvahelise kaitse </w:t>
      </w:r>
      <w:r w:rsidR="00DF1262">
        <w:t>andmisest</w:t>
      </w:r>
      <w:r w:rsidR="00FD7A59">
        <w:t xml:space="preserve"> </w:t>
      </w:r>
      <w:r w:rsidRPr="00B25AEC" w:rsidR="00267DAC">
        <w:t>keeldumise alust.</w:t>
      </w:r>
      <w:r w:rsidR="00F54FB6">
        <w:t xml:space="preserve"> </w:t>
      </w:r>
      <w:r w:rsidR="00DF1262">
        <w:t>Rahvusvahelise kaitse andmise otsuse õiguslik alus on määruse (EL) 2024/134</w:t>
      </w:r>
      <w:r w:rsidR="00E43011">
        <w:t>8</w:t>
      </w:r>
      <w:r w:rsidR="00DF1262">
        <w:t xml:space="preserve"> </w:t>
      </w:r>
      <w:r w:rsidR="005653DD">
        <w:t xml:space="preserve">(menetluse kohta) </w:t>
      </w:r>
      <w:r w:rsidR="00DF1262">
        <w:t xml:space="preserve">artikli </w:t>
      </w:r>
      <w:r w:rsidR="00E43011">
        <w:t>39 lõige 2.</w:t>
      </w:r>
    </w:p>
    <w:p w:rsidR="00831FB1" w:rsidP="00853F56" w:rsidRDefault="00831FB1" w14:paraId="631B846E" w14:textId="77777777">
      <w:pPr>
        <w:jc w:val="both"/>
      </w:pPr>
    </w:p>
    <w:p w:rsidR="00FD7A59" w:rsidP="00853F56" w:rsidRDefault="007534CE" w14:paraId="3D3B14BF" w14:textId="7999AFA6">
      <w:pPr>
        <w:jc w:val="both"/>
      </w:pPr>
      <w:r w:rsidRPr="00F54FB6">
        <w:rPr>
          <w:b/>
          <w:color w:val="4472C4" w:themeColor="accent1"/>
        </w:rPr>
        <w:t>Lõikega 2</w:t>
      </w:r>
      <w:r w:rsidRPr="00F510EC">
        <w:t xml:space="preserve"> sätestatakse, et t</w:t>
      </w:r>
      <w:r w:rsidRPr="00F510EC" w:rsidR="00267DAC">
        <w:t>ähtajalise elamisloa andmise nõuded peavad elamisloa kehtivusaja jooksul olema jätkuvalt täidetud.</w:t>
      </w:r>
      <w:r w:rsidR="00F54FB6">
        <w:t xml:space="preserve"> </w:t>
      </w:r>
      <w:r w:rsidRPr="00F510EC" w:rsidR="005154C0">
        <w:t xml:space="preserve">Sellega säilitatakse praegu kehtiv kord, mille alusel on nii rahvusvahelise kaitse staatus kui </w:t>
      </w:r>
      <w:r w:rsidR="00176B3F">
        <w:t xml:space="preserve">ka </w:t>
      </w:r>
      <w:r w:rsidRPr="00F510EC" w:rsidR="005154C0">
        <w:t xml:space="preserve">elamisluba ajutise iseloomuga ning nii elamisloa kehtivuse ajal kui </w:t>
      </w:r>
      <w:r w:rsidR="00176B3F">
        <w:t xml:space="preserve">ka </w:t>
      </w:r>
      <w:r w:rsidRPr="00F510EC" w:rsidR="005154C0">
        <w:t xml:space="preserve">elamisloa pikendamise </w:t>
      </w:r>
      <w:r w:rsidRPr="00F510EC" w:rsidR="00244FB7">
        <w:t xml:space="preserve">menetluse </w:t>
      </w:r>
      <w:r w:rsidRPr="00F510EC" w:rsidR="005154C0">
        <w:t xml:space="preserve">käigus on võimalik kontrollida, kas </w:t>
      </w:r>
      <w:r w:rsidRPr="00F510EC" w:rsidR="00244FB7">
        <w:t xml:space="preserve">rahvusvahelise </w:t>
      </w:r>
      <w:r w:rsidRPr="00F510EC" w:rsidR="005154C0">
        <w:t xml:space="preserve">kaitse staatuse ja elamisloa andmise tinginud asjaolud on endised ning inimene vajab endiselt </w:t>
      </w:r>
      <w:r w:rsidR="00033C34">
        <w:t>rahvusvahelist</w:t>
      </w:r>
      <w:r w:rsidRPr="00F510EC" w:rsidR="005154C0">
        <w:t xml:space="preserve"> kaitset ja elamisluba</w:t>
      </w:r>
      <w:r w:rsidRPr="00F510EC" w:rsidR="00244FB7">
        <w:t xml:space="preserve"> Eestis elamiseks</w:t>
      </w:r>
      <w:r w:rsidRPr="00F510EC" w:rsidR="005154C0">
        <w:t>.</w:t>
      </w:r>
    </w:p>
    <w:p w:rsidRPr="002B14C9" w:rsidR="00853F56" w:rsidP="00853F56" w:rsidRDefault="00853F56" w14:paraId="2C490944" w14:textId="77777777">
      <w:pPr>
        <w:jc w:val="both"/>
        <w:rPr>
          <w:b/>
          <w:bCs/>
        </w:rPr>
      </w:pPr>
    </w:p>
    <w:p w:rsidRPr="002B14C9" w:rsidR="00706A16" w:rsidP="009802BE" w:rsidRDefault="00706A16" w14:paraId="1856E79F" w14:textId="35592405">
      <w:pPr>
        <w:rPr>
          <w:b/>
          <w:bCs/>
        </w:rPr>
      </w:pPr>
      <w:r w:rsidRPr="002B14C9">
        <w:rPr>
          <w:b/>
          <w:bCs/>
        </w:rPr>
        <w:t xml:space="preserve">§ </w:t>
      </w:r>
      <w:r w:rsidR="007A4CA9">
        <w:rPr>
          <w:b/>
          <w:bCs/>
        </w:rPr>
        <w:t>44</w:t>
      </w:r>
      <w:r w:rsidRPr="002B14C9">
        <w:rPr>
          <w:b/>
          <w:bCs/>
        </w:rPr>
        <w:t>. Elamisloa kehtivusaeg ja elamisloa pikendamine</w:t>
      </w:r>
    </w:p>
    <w:p w:rsidRPr="002B14C9" w:rsidR="00EF1791" w:rsidP="009802BE" w:rsidRDefault="00EF1791" w14:paraId="5D568B67" w14:textId="77777777">
      <w:pPr>
        <w:rPr>
          <w:b/>
          <w:bCs/>
        </w:rPr>
      </w:pPr>
    </w:p>
    <w:p w:rsidRPr="002B14C9" w:rsidR="005D215C" w:rsidP="005D215C" w:rsidRDefault="00D535BA" w14:paraId="1A696A8E" w14:textId="14FBAFC5">
      <w:pPr>
        <w:jc w:val="both"/>
      </w:pPr>
      <w:r>
        <w:t>M</w:t>
      </w:r>
      <w:r w:rsidRPr="00537B46" w:rsidR="005D215C">
        <w:t>ääruse</w:t>
      </w:r>
      <w:r w:rsidRPr="002B14C9" w:rsidR="005D215C">
        <w:t xml:space="preserve"> </w:t>
      </w:r>
      <w:r w:rsidRPr="008A7C8B" w:rsidR="008A7C8B">
        <w:t>(EL) 2024/1347 (kvalifikatsiooni kohta)</w:t>
      </w:r>
      <w:r w:rsidRPr="002B14C9" w:rsidR="005D215C">
        <w:t xml:space="preserve"> artik</w:t>
      </w:r>
      <w:r w:rsidR="00F30DC2">
        <w:t>li</w:t>
      </w:r>
      <w:r w:rsidRPr="002B14C9" w:rsidR="005D215C">
        <w:t xml:space="preserve"> 24 lõike 4 kohaselt on elamisloa esialgne kehtivusaeg pagulasseisundi saaja puhul </w:t>
      </w:r>
      <w:r w:rsidRPr="00BD4C6F" w:rsidR="005D215C">
        <w:t>vähemalt kolm aastat</w:t>
      </w:r>
      <w:r w:rsidRPr="002B14C9" w:rsidR="005D215C">
        <w:t xml:space="preserve"> ja täiendava kaitse seisundi saaja puhul </w:t>
      </w:r>
      <w:r w:rsidRPr="00BD4C6F" w:rsidR="005D215C">
        <w:t>vähemalt üks aasta</w:t>
      </w:r>
      <w:r w:rsidRPr="002B14C9" w:rsidR="005D215C">
        <w:t>. Elamisloa kehtivuse lõppemisel pikendatakse seda pagulasseisundi saaja puhul vähemalt kolme</w:t>
      </w:r>
      <w:r w:rsidR="00FD7A59">
        <w:t xml:space="preserve"> </w:t>
      </w:r>
      <w:r w:rsidRPr="002B14C9" w:rsidR="005D215C">
        <w:t>aasta ja täiendava kaitse seisundi saaja puhul vähemalt kahe</w:t>
      </w:r>
      <w:r w:rsidR="00FD7A59">
        <w:t xml:space="preserve"> </w:t>
      </w:r>
      <w:r w:rsidRPr="002B14C9" w:rsidR="005D215C">
        <w:t>aasta</w:t>
      </w:r>
      <w:r w:rsidR="002A5F65">
        <w:t xml:space="preserve"> kaupa</w:t>
      </w:r>
      <w:r w:rsidRPr="002B14C9" w:rsidR="005D215C">
        <w:t>. Elamisloa pikendamise korraldamisel tagatakse elamisloaga kaetud ajavahemiku katkematus, et loa kehtivuse lõppemise ja pikendatud loa kehtima hakkamise vahel ei tekiks vahet, kui rahvusvahelise kaitse saaja tegutseb kooskõlas asjakohaste riigisiseste õigusnormidega, millega nähakse ette loa pikendamise haldustoimingud.</w:t>
      </w:r>
    </w:p>
    <w:p w:rsidR="006B37E3" w:rsidP="00145679" w:rsidRDefault="006B37E3" w14:paraId="399FDF67" w14:textId="77777777">
      <w:pPr>
        <w:jc w:val="both"/>
      </w:pPr>
    </w:p>
    <w:p w:rsidR="00FD7A59" w:rsidP="00A53C15" w:rsidRDefault="005B290B" w14:paraId="1E97C193" w14:textId="2B5FC5B1">
      <w:pPr>
        <w:jc w:val="both"/>
      </w:pPr>
      <w:r>
        <w:rPr>
          <w:rFonts w:eastAsia="Calibri"/>
          <w:kern w:val="0"/>
          <w14:ligatures w14:val="none"/>
        </w:rPr>
        <w:t>VMS</w:t>
      </w:r>
      <w:r w:rsidR="005D215C">
        <w:rPr>
          <w:rFonts w:eastAsia="Calibri"/>
          <w:kern w:val="0"/>
          <w14:ligatures w14:val="none"/>
        </w:rPr>
        <w:t xml:space="preserve"> </w:t>
      </w:r>
      <w:r w:rsidRPr="002B14C9" w:rsidR="005D215C">
        <w:t xml:space="preserve">§ 19 kohaselt antakse tähtajaline elamisluba välismaalasele kehtivusajaga kuni </w:t>
      </w:r>
      <w:r w:rsidR="00F30DC2">
        <w:t>viis</w:t>
      </w:r>
      <w:r w:rsidRPr="002B14C9" w:rsidR="005D215C">
        <w:t xml:space="preserve"> aastat.</w:t>
      </w:r>
    </w:p>
    <w:p w:rsidR="006B37E3" w:rsidP="00145679" w:rsidRDefault="006B37E3" w14:paraId="4DD537BA" w14:textId="77777777">
      <w:pPr>
        <w:jc w:val="both"/>
      </w:pPr>
    </w:p>
    <w:p w:rsidRPr="002B14C9" w:rsidR="00145679" w:rsidP="00145679" w:rsidRDefault="00227D8E" w14:paraId="49817A27" w14:textId="5E83F5DB">
      <w:pPr>
        <w:jc w:val="both"/>
      </w:pPr>
      <w:r>
        <w:t>M</w:t>
      </w:r>
      <w:r w:rsidRPr="00537B46" w:rsidR="00145679">
        <w:t>äärus</w:t>
      </w:r>
      <w:r w:rsidRPr="00537B46" w:rsidR="00F30DC2">
        <w:t>e</w:t>
      </w:r>
      <w:r w:rsidRPr="002B14C9" w:rsidR="00145679">
        <w:t xml:space="preserve"> </w:t>
      </w:r>
      <w:r w:rsidRPr="008A7C8B" w:rsidR="008A7C8B">
        <w:t>(EL) 2024/1347 (kvalifikatsiooni kohta)</w:t>
      </w:r>
      <w:r w:rsidRPr="002B14C9" w:rsidR="00145679">
        <w:t xml:space="preserve"> põhjenduspunktiga 48 on selgitatud, et täiendav kaitse peab Genfi konventsioonis sätestatud pagulaste kaitsele lisanduma ja seda täiendama. Kuigi kaitse andmise alus on pagulasseisundi ja täiendava kaitse seisundi puhul erinev, võib jätkuva kaitsevajaduse kestus olla sarnane. Pagulasseisundi või täiendava kaitse seisundiga pakutava kaitse sisu võib erineda üksnes juhul, kui see on määruses selgelt sätestatud ning </w:t>
      </w:r>
      <w:r w:rsidRPr="002B14C9" w:rsidR="00E86B4C">
        <w:t xml:space="preserve">liikmesriigid võivad mõlemale seisundile anda </w:t>
      </w:r>
      <w:r w:rsidRPr="002B14C9" w:rsidR="00145679">
        <w:t>samad õigused ja hüved.</w:t>
      </w:r>
    </w:p>
    <w:p w:rsidR="006B37E3" w:rsidP="00604285" w:rsidRDefault="006B37E3" w14:paraId="13978F5D" w14:textId="77777777">
      <w:pPr>
        <w:jc w:val="both"/>
      </w:pPr>
    </w:p>
    <w:p w:rsidRPr="002B14C9" w:rsidR="00604285" w:rsidP="007C2747" w:rsidRDefault="004C489F" w14:paraId="30A9DEC6" w14:textId="557A7B29">
      <w:pPr>
        <w:jc w:val="both"/>
      </w:pPr>
      <w:r>
        <w:t>M</w:t>
      </w:r>
      <w:r w:rsidRPr="00537B46" w:rsidR="00604285">
        <w:t xml:space="preserve">ääruse </w:t>
      </w:r>
      <w:r w:rsidRPr="009621E9" w:rsidR="009621E9">
        <w:t>(EL) 2024/1348 (menetluse kohta)</w:t>
      </w:r>
      <w:r w:rsidRPr="002B14C9" w:rsidR="00604285">
        <w:t xml:space="preserve"> </w:t>
      </w:r>
      <w:r w:rsidRPr="00537B46" w:rsidR="002472B6">
        <w:t>artik</w:t>
      </w:r>
      <w:r w:rsidR="002472B6">
        <w:t>li</w:t>
      </w:r>
      <w:r w:rsidRPr="002B14C9" w:rsidR="00604285">
        <w:t xml:space="preserve"> 67 lõike 2 alusel on täiendava kaitse saamise nõuetele vastavaks tunnistatud isikutel õigus tõhusale õiguskaitsevahendile otsuse suhtes, mille kohaselt on nende taotlus pagulasseisundiga seoses põhjendamatu.</w:t>
      </w:r>
      <w:r w:rsidR="006B37E3">
        <w:t xml:space="preserve"> </w:t>
      </w:r>
      <w:r w:rsidRPr="002B14C9" w:rsidR="00604285">
        <w:t xml:space="preserve">Sama määruse </w:t>
      </w:r>
      <w:r w:rsidRPr="00537B46" w:rsidR="002472B6">
        <w:t>artik</w:t>
      </w:r>
      <w:r w:rsidR="002472B6">
        <w:t>li</w:t>
      </w:r>
      <w:r w:rsidRPr="002B14C9" w:rsidR="00604285">
        <w:t xml:space="preserve"> 13 lõike 11 punkt</w:t>
      </w:r>
      <w:r w:rsidR="007055C5">
        <w:t>i</w:t>
      </w:r>
      <w:r w:rsidRPr="002B14C9" w:rsidR="00604285">
        <w:t xml:space="preserve"> a kohaselt saab </w:t>
      </w:r>
      <w:r w:rsidRPr="002B14C9" w:rsidR="007C2747">
        <w:t xml:space="preserve">menetlev ametiasutus olemasolevate tõendite põhjal teha pagulasseisundi või täiendava kaitse seisundi kohta positiivse otsuse, tingimusel et täiendava </w:t>
      </w:r>
      <w:r w:rsidRPr="002B14C9" w:rsidR="007C2747">
        <w:t xml:space="preserve">kaitse seisund pakub samu õigusi ja hüvesid. Sama määruse </w:t>
      </w:r>
      <w:r w:rsidRPr="00537B46" w:rsidR="002472B6">
        <w:t>artik</w:t>
      </w:r>
      <w:r w:rsidR="002472B6">
        <w:t>li</w:t>
      </w:r>
      <w:r w:rsidRPr="002B14C9" w:rsidR="007C2747">
        <w:t xml:space="preserve"> 14 lõike 5 punkt</w:t>
      </w:r>
      <w:r w:rsidR="007055C5">
        <w:t>i</w:t>
      </w:r>
      <w:r w:rsidRPr="002B14C9" w:rsidR="007C2747">
        <w:t xml:space="preserve"> b alusel ei ole vaja taotlejalt nõuda märkuste või selgituste esitamist vestluse aruande ega vestluse stenogrammi kohta ega selle kinnitamist, et vestluse aruande sisu või vestluse stenogramm kajastab vestlust õigesti, kui menetlevale ametiasutusele on selge, et taotlejale antakse pagulasseisund või täiendava kaitse seisund, tingimusel et täiendava kaitse seisund pakub samu õigusi ja hüvesid kui pagulasseisund liidu ja riigisisese õiguse alusel.</w:t>
      </w:r>
    </w:p>
    <w:p w:rsidRPr="002B14C9" w:rsidR="00C3484C" w:rsidP="004E03FF" w:rsidRDefault="00C3484C" w14:paraId="68172CF6" w14:textId="77777777">
      <w:pPr>
        <w:jc w:val="both"/>
      </w:pPr>
    </w:p>
    <w:p w:rsidR="00FD7A59" w:rsidP="004E03FF" w:rsidRDefault="004C489F" w14:paraId="3EE9E43E" w14:textId="0DC44972">
      <w:pPr>
        <w:jc w:val="both"/>
      </w:pPr>
      <w:r>
        <w:t>M</w:t>
      </w:r>
      <w:r w:rsidRPr="00537B46" w:rsidR="004E03FF">
        <w:t>ääruse</w:t>
      </w:r>
      <w:r w:rsidRPr="002B14C9" w:rsidR="004E03FF">
        <w:t xml:space="preserve"> 2024/1351</w:t>
      </w:r>
      <w:r w:rsidR="00254B9A">
        <w:t>/EL</w:t>
      </w:r>
      <w:r w:rsidRPr="002B14C9" w:rsidR="004E03FF">
        <w:t xml:space="preserve"> (rändehalduse kohta) kohaselt tuleb määrust kohaldada ka täiendava kaitse taotlejate ja täiendava kaitse saamise kriteeriumidele vastavate isikute suhtes, et tagada kõigi rahvusvahelise kaitse taotlejate ja saajate võrdne kohtlemine.</w:t>
      </w:r>
    </w:p>
    <w:p w:rsidRPr="002B14C9" w:rsidR="00604285" w:rsidP="00A53C15" w:rsidRDefault="00604285" w14:paraId="46189896" w14:textId="77777777">
      <w:pPr>
        <w:jc w:val="both"/>
      </w:pPr>
    </w:p>
    <w:p w:rsidR="00FD7A59" w:rsidP="00A53C15" w:rsidRDefault="003768BF" w14:paraId="2DE5EF13" w14:textId="3C9758BE">
      <w:pPr>
        <w:jc w:val="both"/>
      </w:pPr>
      <w:r>
        <w:t>Selleks et</w:t>
      </w:r>
      <w:r w:rsidRPr="002B14C9" w:rsidR="00145679">
        <w:t xml:space="preserve"> luua </w:t>
      </w:r>
      <w:r w:rsidRPr="002B14C9" w:rsidR="0092610D">
        <w:t xml:space="preserve">Eestis </w:t>
      </w:r>
      <w:r w:rsidRPr="002B14C9" w:rsidR="00145679">
        <w:t xml:space="preserve">sidus </w:t>
      </w:r>
      <w:r w:rsidRPr="002B14C9" w:rsidR="005B1B52">
        <w:t xml:space="preserve">välismaalastele </w:t>
      </w:r>
      <w:r w:rsidRPr="002B14C9" w:rsidR="00145679">
        <w:t xml:space="preserve">tähtajaliste ja pikaajaliste elamislubade andmise </w:t>
      </w:r>
      <w:r w:rsidRPr="002B14C9" w:rsidR="0092610D">
        <w:t xml:space="preserve">ja pikendamise </w:t>
      </w:r>
      <w:r w:rsidRPr="002B14C9" w:rsidR="00C3484C">
        <w:t>ning tõhus</w:t>
      </w:r>
      <w:r w:rsidR="007055C5">
        <w:t>a</w:t>
      </w:r>
      <w:r w:rsidRPr="002B14C9" w:rsidR="00C3484C">
        <w:t xml:space="preserve"> järelkontrolli terviklik </w:t>
      </w:r>
      <w:r w:rsidR="007055C5">
        <w:t xml:space="preserve">ja sidus </w:t>
      </w:r>
      <w:r w:rsidRPr="002B14C9" w:rsidR="00C3484C">
        <w:t xml:space="preserve">süsteem </w:t>
      </w:r>
      <w:r w:rsidR="00F30DC2">
        <w:t xml:space="preserve">ja </w:t>
      </w:r>
      <w:r w:rsidRPr="002B14C9" w:rsidR="00C3484C">
        <w:t xml:space="preserve">rahvusvahelise kaitse äravõtmise </w:t>
      </w:r>
      <w:r w:rsidR="00F30DC2">
        <w:t>korraldus</w:t>
      </w:r>
      <w:r w:rsidRPr="002B14C9" w:rsidR="00145679">
        <w:t xml:space="preserve">, vähendada oluliselt rahvusvahelise kaitse </w:t>
      </w:r>
      <w:r w:rsidRPr="002B14C9" w:rsidR="0092610D">
        <w:t xml:space="preserve">ja elamislubade </w:t>
      </w:r>
      <w:r w:rsidRPr="002B14C9" w:rsidR="00C3484C">
        <w:t xml:space="preserve">sagedasele </w:t>
      </w:r>
      <w:r w:rsidRPr="002B14C9" w:rsidR="0092610D">
        <w:t xml:space="preserve">pikendamisele kuluvat </w:t>
      </w:r>
      <w:commentRangeStart w:id="95"/>
      <w:r w:rsidRPr="002B14C9" w:rsidR="0092610D">
        <w:t>halduskoormus</w:t>
      </w:r>
      <w:commentRangeEnd w:id="95"/>
      <w:r w:rsidR="00224A74">
        <w:rPr>
          <w:rStyle w:val="Kommentaariviide"/>
          <w:rFonts w:eastAsia="Times New Roman"/>
          <w:kern w:val="0"/>
          <w14:ligatures w14:val="none"/>
        </w:rPr>
        <w:commentReference w:id="95"/>
      </w:r>
      <w:r w:rsidRPr="002B14C9" w:rsidR="0092610D">
        <w:t xml:space="preserve">t ning sellega seonduvalt </w:t>
      </w:r>
      <w:r w:rsidR="00D43388">
        <w:t xml:space="preserve">kahandada </w:t>
      </w:r>
      <w:r w:rsidR="007055C5">
        <w:t>ka</w:t>
      </w:r>
      <w:r w:rsidR="00FD7A59">
        <w:t xml:space="preserve"> </w:t>
      </w:r>
      <w:r w:rsidRPr="00C6137D" w:rsidR="0092610D">
        <w:t>elamisloakaartide väljastamisega seonduvat rahalist kulu</w:t>
      </w:r>
      <w:r w:rsidR="00D43388">
        <w:t>,</w:t>
      </w:r>
      <w:r w:rsidRPr="00C6137D" w:rsidR="0092610D">
        <w:t xml:space="preserve"> on otstarbekas muuta elamislubade kehtivuse aeg </w:t>
      </w:r>
      <w:r w:rsidRPr="00C6137D" w:rsidR="005B1B52">
        <w:t>senise</w:t>
      </w:r>
      <w:r w:rsidRPr="00C6137D" w:rsidR="000E51E8">
        <w:t xml:space="preserve"> </w:t>
      </w:r>
      <w:r w:rsidR="00F30DC2">
        <w:t>ühe</w:t>
      </w:r>
      <w:r w:rsidRPr="00C6137D" w:rsidR="000E51E8">
        <w:t xml:space="preserve"> ja </w:t>
      </w:r>
      <w:r w:rsidR="00F30DC2">
        <w:t>kolme</w:t>
      </w:r>
      <w:r w:rsidRPr="00C6137D" w:rsidR="000E51E8">
        <w:t xml:space="preserve"> aasta asemel </w:t>
      </w:r>
      <w:r w:rsidRPr="00C6137D" w:rsidR="005B1B52">
        <w:t xml:space="preserve">paindlikumaks </w:t>
      </w:r>
      <w:r w:rsidRPr="00C6137D" w:rsidR="0092610D">
        <w:t>ning kahe</w:t>
      </w:r>
      <w:r w:rsidRPr="00C6137D" w:rsidR="005B1B52">
        <w:t xml:space="preserve"> rahvusvahelise</w:t>
      </w:r>
      <w:r w:rsidRPr="00C6137D" w:rsidR="0092610D">
        <w:t xml:space="preserve"> kaitse liigi </w:t>
      </w:r>
      <w:r w:rsidRPr="00941416" w:rsidR="0092610D">
        <w:t xml:space="preserve">võrdluses </w:t>
      </w:r>
      <w:r w:rsidRPr="00941416" w:rsidR="005B1B52">
        <w:t>ühetaoliseks</w:t>
      </w:r>
      <w:r w:rsidRPr="00941416" w:rsidR="0092610D">
        <w:t>.</w:t>
      </w:r>
    </w:p>
    <w:p w:rsidR="005D215C" w:rsidP="00A53C15" w:rsidRDefault="005D215C" w14:paraId="2F411AAE" w14:textId="77777777">
      <w:pPr>
        <w:jc w:val="both"/>
      </w:pPr>
    </w:p>
    <w:p w:rsidR="00FD7A59" w:rsidP="00A53C15" w:rsidRDefault="005B1B52" w14:paraId="6911697E" w14:textId="12794E57">
      <w:pPr>
        <w:jc w:val="both"/>
      </w:pPr>
      <w:r w:rsidRPr="00C6137D">
        <w:t xml:space="preserve">Seetõttu sätestatakse </w:t>
      </w:r>
      <w:r w:rsidRPr="002820D5">
        <w:rPr>
          <w:b/>
          <w:color w:val="4472C4" w:themeColor="accent1"/>
        </w:rPr>
        <w:t>lõikega 1</w:t>
      </w:r>
      <w:r w:rsidRPr="00C6137D">
        <w:t>, et r</w:t>
      </w:r>
      <w:r w:rsidRPr="00C6137D" w:rsidR="00267DAC">
        <w:t>ahvusvahelise kaitse saajale antakse tähtajaline elamisluba kehtivusajaga kuni viis aastat.</w:t>
      </w:r>
      <w:r w:rsidRPr="00C6137D" w:rsidR="00082D4C">
        <w:t xml:space="preserve"> </w:t>
      </w:r>
      <w:r w:rsidR="007055C5">
        <w:t xml:space="preserve">Seega on </w:t>
      </w:r>
      <w:proofErr w:type="spellStart"/>
      <w:r w:rsidR="007055C5">
        <w:t>PPA-l</w:t>
      </w:r>
      <w:proofErr w:type="spellEnd"/>
      <w:r w:rsidR="007055C5">
        <w:t xml:space="preserve"> võimalik anda tähtajaline elamisluba ühetaoliselt mõlema kaitseliigi korral viieks aastaks. </w:t>
      </w:r>
      <w:r w:rsidRPr="002820D5" w:rsidR="00082D4C">
        <w:rPr>
          <w:b/>
          <w:color w:val="4472C4" w:themeColor="accent1"/>
        </w:rPr>
        <w:t>Lõikega 2</w:t>
      </w:r>
      <w:r w:rsidRPr="00C6137D" w:rsidR="00082D4C">
        <w:t xml:space="preserve"> sätestatakse, et kaitse saaja t</w:t>
      </w:r>
      <w:r w:rsidRPr="00C6137D" w:rsidR="00267DAC">
        <w:t xml:space="preserve">ähtajalist elamisluba võib pikendada </w:t>
      </w:r>
      <w:r w:rsidR="00965BE2">
        <w:t>sama tähtaja võrra</w:t>
      </w:r>
      <w:r w:rsidR="002A3FD1">
        <w:t>,</w:t>
      </w:r>
      <w:r w:rsidR="00965BE2">
        <w:t xml:space="preserve"> st samuti </w:t>
      </w:r>
      <w:r w:rsidRPr="00C6137D" w:rsidR="00267DAC">
        <w:t>kuni viieks aastaks korraga.</w:t>
      </w:r>
      <w:r w:rsidR="00605C0B">
        <w:t xml:space="preserve"> </w:t>
      </w:r>
      <w:r w:rsidR="007055C5">
        <w:t xml:space="preserve">Seega on </w:t>
      </w:r>
      <w:proofErr w:type="spellStart"/>
      <w:r w:rsidR="007055C5">
        <w:t>PPA-l</w:t>
      </w:r>
      <w:proofErr w:type="spellEnd"/>
      <w:r w:rsidR="007055C5">
        <w:t xml:space="preserve"> võimalik ka kaitse pikendamise korral anda tähtajaline elamisluba viieks aastaks mõlema kaitseliigi korral.</w:t>
      </w:r>
    </w:p>
    <w:p w:rsidR="007055C5" w:rsidP="00A53C15" w:rsidRDefault="007055C5" w14:paraId="1AFADFF6" w14:textId="77777777">
      <w:pPr>
        <w:jc w:val="both"/>
      </w:pPr>
    </w:p>
    <w:p w:rsidR="00FD7A59" w:rsidP="00A53C15" w:rsidRDefault="00605C0B" w14:paraId="5C08EC73" w14:textId="35A41222">
      <w:pPr>
        <w:jc w:val="both"/>
      </w:pPr>
      <w:r w:rsidRPr="00D756F7">
        <w:rPr>
          <w:b/>
          <w:bCs/>
          <w:color w:val="4472C4" w:themeColor="accent1"/>
        </w:rPr>
        <w:t>Reeglina tul</w:t>
      </w:r>
      <w:r w:rsidR="00046BEC">
        <w:rPr>
          <w:b/>
          <w:bCs/>
          <w:color w:val="4472C4" w:themeColor="accent1"/>
        </w:rPr>
        <w:t>eb</w:t>
      </w:r>
      <w:r w:rsidRPr="00D756F7">
        <w:rPr>
          <w:b/>
          <w:bCs/>
          <w:color w:val="4472C4" w:themeColor="accent1"/>
        </w:rPr>
        <w:t xml:space="preserve"> </w:t>
      </w:r>
      <w:r w:rsidR="00046BEC">
        <w:rPr>
          <w:b/>
          <w:bCs/>
          <w:color w:val="4472C4" w:themeColor="accent1"/>
        </w:rPr>
        <w:t xml:space="preserve">rahvusvahelise kaitse saajale </w:t>
      </w:r>
      <w:r w:rsidRPr="00D756F7">
        <w:rPr>
          <w:b/>
          <w:bCs/>
          <w:color w:val="4472C4" w:themeColor="accent1"/>
        </w:rPr>
        <w:t>anda</w:t>
      </w:r>
      <w:r w:rsidR="00FD7A59">
        <w:rPr>
          <w:b/>
          <w:bCs/>
          <w:color w:val="4472C4" w:themeColor="accent1"/>
        </w:rPr>
        <w:t xml:space="preserve"> </w:t>
      </w:r>
      <w:r w:rsidRPr="00D756F7" w:rsidR="00D50EDC">
        <w:rPr>
          <w:b/>
          <w:bCs/>
          <w:color w:val="4472C4" w:themeColor="accent1"/>
        </w:rPr>
        <w:t xml:space="preserve">tähtajaline </w:t>
      </w:r>
      <w:r w:rsidRPr="00D756F7">
        <w:rPr>
          <w:b/>
          <w:bCs/>
          <w:color w:val="4472C4" w:themeColor="accent1"/>
        </w:rPr>
        <w:t>elamisluba kehtivusajaga viis aastat</w:t>
      </w:r>
      <w:r w:rsidRPr="00941416">
        <w:t xml:space="preserve">. </w:t>
      </w:r>
      <w:r w:rsidR="00D50EDC">
        <w:t xml:space="preserve">Rahvusvahelise kaitse menetlus on individuaalne, põhjalik ning võib tavakorras </w:t>
      </w:r>
      <w:r w:rsidR="00D66E81">
        <w:t xml:space="preserve">haldusmenetluse faasis </w:t>
      </w:r>
      <w:r w:rsidR="00D50EDC">
        <w:t xml:space="preserve">kesta kuus kuud. </w:t>
      </w:r>
      <w:r w:rsidR="00D66E81">
        <w:t xml:space="preserve">Menetluse käigus </w:t>
      </w:r>
      <w:r w:rsidRPr="00C6137D" w:rsidR="00D66E81">
        <w:t xml:space="preserve">korraldatakse </w:t>
      </w:r>
      <w:r w:rsidR="00795078">
        <w:t>muu hulgas</w:t>
      </w:r>
      <w:r w:rsidRPr="00C6137D" w:rsidR="00D66E81">
        <w:t xml:space="preserve"> kohustusliku toiminguna ka isiklik vestlus taotlejaga, taotlejale on kättesaadav tasuta tõlketeenus ja tasuta õigusabi ning esindamine</w:t>
      </w:r>
      <w:r w:rsidR="00046BEC">
        <w:t xml:space="preserve"> kogu menetluse vältel</w:t>
      </w:r>
      <w:r w:rsidRPr="00D756F7" w:rsidR="00D66E81">
        <w:t>.</w:t>
      </w:r>
      <w:r w:rsidRPr="00D756F7" w:rsidR="00046BEC">
        <w:t xml:space="preserve"> Menetluse käigus arvestatakse taotleja menetluslik</w:t>
      </w:r>
      <w:r w:rsidR="009A55ED">
        <w:t>ku</w:t>
      </w:r>
      <w:r w:rsidRPr="00D756F7" w:rsidR="00046BEC">
        <w:t xml:space="preserve"> tagatist ja vastuvõtu erivajadust.</w:t>
      </w:r>
      <w:r w:rsidR="00FD7A59">
        <w:t xml:space="preserve"> </w:t>
      </w:r>
      <w:r w:rsidRPr="00D756F7" w:rsidR="00D66E81">
        <w:t>Samuti kohald</w:t>
      </w:r>
      <w:r w:rsidR="009A55ED">
        <w:t>atakse</w:t>
      </w:r>
      <w:r w:rsidRPr="00D756F7" w:rsidR="00D66E81">
        <w:t xml:space="preserve"> </w:t>
      </w:r>
      <w:r w:rsidRPr="00D756F7" w:rsidR="00046BEC">
        <w:t xml:space="preserve">keelduva otsuse korral </w:t>
      </w:r>
      <w:r w:rsidRPr="00D756F7" w:rsidR="00D66E81">
        <w:t>kohtulik</w:t>
      </w:r>
      <w:r w:rsidR="009A55ED">
        <w:t>ku</w:t>
      </w:r>
      <w:r w:rsidRPr="00D756F7" w:rsidR="00D66E81">
        <w:t xml:space="preserve"> kontroll</w:t>
      </w:r>
      <w:r w:rsidR="009A55ED">
        <w:t>i,</w:t>
      </w:r>
      <w:r w:rsidRPr="00D756F7" w:rsidR="00D66E81">
        <w:t xml:space="preserve"> </w:t>
      </w:r>
      <w:r w:rsidR="00D756F7">
        <w:t xml:space="preserve">kui taotleja kaebuse esitab, </w:t>
      </w:r>
      <w:r w:rsidRPr="00D756F7" w:rsidR="00D66E81">
        <w:t>enne kui otsust saab lugeda lõplikuks. Rahv</w:t>
      </w:r>
      <w:r w:rsidR="00D66E81">
        <w:t>usvahelise kaitse menetlusele on seatud kõrged EL</w:t>
      </w:r>
      <w:r w:rsidR="009A55ED">
        <w:t>-i-</w:t>
      </w:r>
      <w:r w:rsidR="00D66E81">
        <w:t xml:space="preserve">ülesed kvaliteedistandardid ja rakendatakse </w:t>
      </w:r>
      <w:r w:rsidR="00046BEC">
        <w:t>EL</w:t>
      </w:r>
      <w:r w:rsidR="009A55ED">
        <w:t>-i</w:t>
      </w:r>
      <w:r w:rsidR="00046BEC">
        <w:t xml:space="preserve"> </w:t>
      </w:r>
      <w:r w:rsidR="00D66E81">
        <w:t xml:space="preserve">ühtseid metoodikaid. Rahvusvahelise kaitse andmise otsused koostatakse motiveeritud haldusaktidena. Tegemist on prognoosotsustega, mille langetamisel hinnatakse olemasolevate tõendite ja </w:t>
      </w:r>
      <w:r w:rsidR="00972722">
        <w:t xml:space="preserve">muude </w:t>
      </w:r>
      <w:r w:rsidR="00D66E81">
        <w:t>asjaolude pinnalt</w:t>
      </w:r>
      <w:r w:rsidR="00972722">
        <w:t xml:space="preserve"> nii seda, kuidas kvalifitseerida juba toimunud sündmusi</w:t>
      </w:r>
      <w:r w:rsidR="009A55ED">
        <w:t>,</w:t>
      </w:r>
      <w:r w:rsidR="00972722">
        <w:t xml:space="preserve"> kui ka antakse hinnang, milline on tagakiusamise või tõsise kahju olukorda sattumise tõenäosus tulevikku vaadates. </w:t>
      </w:r>
      <w:r w:rsidR="00D66E81">
        <w:t>Seetõttu on ka kõik rahvusvahelise kaitse andmise otsused põhjalikult kaalutletud</w:t>
      </w:r>
      <w:r w:rsidR="009A55ED">
        <w:t>,</w:t>
      </w:r>
      <w:r w:rsidR="00D66E81">
        <w:t xml:space="preserve"> </w:t>
      </w:r>
      <w:r w:rsidR="00972722">
        <w:t>arvestades prognoositavat tulevikku.</w:t>
      </w:r>
    </w:p>
    <w:p w:rsidR="002D2CAF" w:rsidP="00A53C15" w:rsidRDefault="002D2CAF" w14:paraId="1DB3572A" w14:textId="77777777">
      <w:pPr>
        <w:jc w:val="both"/>
      </w:pPr>
    </w:p>
    <w:p w:rsidR="002D2CAF" w:rsidP="00A53C15" w:rsidRDefault="003829F7" w14:paraId="2F9A01C2" w14:textId="0B6949BF">
      <w:pPr>
        <w:jc w:val="both"/>
      </w:pPr>
      <w:r>
        <w:t>D</w:t>
      </w:r>
      <w:r w:rsidRPr="003829F7">
        <w:t>irektiiv</w:t>
      </w:r>
      <w:r>
        <w:t>i</w:t>
      </w:r>
      <w:r w:rsidRPr="003829F7">
        <w:t xml:space="preserve"> 2003/109/EÜ (pikaajaliste elanike kohta)</w:t>
      </w:r>
      <w:r>
        <w:t xml:space="preserve"> alusel on v</w:t>
      </w:r>
      <w:r w:rsidR="002D2CAF">
        <w:t>iie aasta möödudes rahvusvahelise kaitse saajal</w:t>
      </w:r>
      <w:r>
        <w:t>,</w:t>
      </w:r>
      <w:r w:rsidR="002D2CAF">
        <w:t xml:space="preserve"> võr</w:t>
      </w:r>
      <w:r>
        <w:t xml:space="preserve">reldavatel </w:t>
      </w:r>
      <w:r w:rsidR="002D2CAF">
        <w:t>alustel teiste tähtajalise elamisloa alusel püsivalt ja katkematult Eestis elavate välismaalastega</w:t>
      </w:r>
      <w:r>
        <w:t>,</w:t>
      </w:r>
      <w:r w:rsidR="002D2CAF">
        <w:t xml:space="preserve"> õigus taotleda</w:t>
      </w:r>
      <w:r>
        <w:t xml:space="preserve"> ja tingimuste täitmise</w:t>
      </w:r>
      <w:r w:rsidR="006D268A">
        <w:t xml:space="preserve"> korral</w:t>
      </w:r>
      <w:r>
        <w:t xml:space="preserve"> saada</w:t>
      </w:r>
      <w:r w:rsidR="002D2CAF">
        <w:t xml:space="preserve"> pikaajali</w:t>
      </w:r>
      <w:r>
        <w:t>ne</w:t>
      </w:r>
      <w:r w:rsidR="002D2CAF">
        <w:t xml:space="preserve"> elamisluba. Seega toetab rahvusvahelise kaitse saaja tähtajalise elamisloa pikkuse ühtlustamine praegu kehtiva </w:t>
      </w:r>
      <w:r w:rsidR="006D268A">
        <w:t xml:space="preserve">üldise </w:t>
      </w:r>
      <w:r w:rsidR="002D2CAF">
        <w:t xml:space="preserve">elamislubade süsteemi sidustamist. </w:t>
      </w:r>
      <w:r>
        <w:t xml:space="preserve">Pikaajalise elamisloa saamisega seonduvat on täpsemalt selgitatud </w:t>
      </w:r>
      <w:r w:rsidR="009B2602">
        <w:t xml:space="preserve">allpool </w:t>
      </w:r>
      <w:r w:rsidR="0097266A">
        <w:t>§</w:t>
      </w:r>
      <w:r>
        <w:t xml:space="preserve"> </w:t>
      </w:r>
      <w:r w:rsidR="0085454D">
        <w:t>45</w:t>
      </w:r>
      <w:r>
        <w:t xml:space="preserve"> juures.</w:t>
      </w:r>
      <w:r w:rsidR="00004EC1">
        <w:t xml:space="preserve"> Nimetatud korraldus vähendab PPA </w:t>
      </w:r>
      <w:r w:rsidR="00046BEC">
        <w:t>töö</w:t>
      </w:r>
      <w:r w:rsidR="00004EC1">
        <w:t xml:space="preserve">koormust. Kui välismaalane kvalifitseerub </w:t>
      </w:r>
      <w:r w:rsidR="00222935">
        <w:t xml:space="preserve">peale viis aastat Eestis </w:t>
      </w:r>
      <w:r w:rsidR="00927984">
        <w:t xml:space="preserve">õiguskuulekat </w:t>
      </w:r>
      <w:r w:rsidR="00222935">
        <w:t xml:space="preserve">elamist </w:t>
      </w:r>
      <w:r w:rsidR="00004EC1">
        <w:t xml:space="preserve">pikaajalise elamisloa saajaks, siis puudub vajadus korrata </w:t>
      </w:r>
      <w:r w:rsidR="00874DD0">
        <w:t xml:space="preserve">edaspidi </w:t>
      </w:r>
      <w:r w:rsidR="00004EC1">
        <w:t xml:space="preserve">ressursimahukat rahvusvahelise kaitse </w:t>
      </w:r>
      <w:r w:rsidR="006D268A">
        <w:t xml:space="preserve">vajaduse hindamise </w:t>
      </w:r>
      <w:r w:rsidR="00004EC1">
        <w:t xml:space="preserve">menetlust. </w:t>
      </w:r>
      <w:r w:rsidR="00222935">
        <w:t>Samas säilib jätkuvalt võimalus elamisloa äravõtmiseks</w:t>
      </w:r>
      <w:r w:rsidR="00F33168">
        <w:t>, kui ilmnevad vastavad alused.</w:t>
      </w:r>
    </w:p>
    <w:p w:rsidR="00D66E81" w:rsidP="00A53C15" w:rsidRDefault="00D66E81" w14:paraId="44973F39" w14:textId="77777777">
      <w:pPr>
        <w:jc w:val="both"/>
      </w:pPr>
    </w:p>
    <w:p w:rsidR="00FD7A59" w:rsidP="00A53C15" w:rsidRDefault="00D50EDC" w14:paraId="5D63E446" w14:textId="3C0EC4A3">
      <w:pPr>
        <w:jc w:val="both"/>
      </w:pPr>
      <w:r>
        <w:t>Pikaajalise Euroopa Liidu ja Eesti praktika pinnalt on ilmne, et rahvusvahelise kaitse andmise tinginud olukorrad ei muutu kiiresti.</w:t>
      </w:r>
      <w:r w:rsidR="00FD7A59">
        <w:t xml:space="preserve"> </w:t>
      </w:r>
      <w:r w:rsidR="00972722">
        <w:t>P</w:t>
      </w:r>
      <w:r w:rsidR="00D66E81">
        <w:t xml:space="preserve">raktikale tuginedes ei ole sõda, tagakiusamine </w:t>
      </w:r>
      <w:r w:rsidR="007517C2">
        <w:t>ega</w:t>
      </w:r>
      <w:r w:rsidR="00D66E81">
        <w:t xml:space="preserve"> muud</w:t>
      </w:r>
      <w:r w:rsidR="00972722">
        <w:t xml:space="preserve"> rasked</w:t>
      </w:r>
      <w:r w:rsidR="00D66E81">
        <w:t xml:space="preserve"> inimõiguste rikkumiste olukorrad </w:t>
      </w:r>
      <w:r w:rsidR="006A078E">
        <w:t xml:space="preserve">reeglina </w:t>
      </w:r>
      <w:r w:rsidR="00D66E81">
        <w:t>kiiresti lahendatavad</w:t>
      </w:r>
      <w:r w:rsidR="00972722">
        <w:t xml:space="preserve">. </w:t>
      </w:r>
      <w:r w:rsidR="00795078">
        <w:t>Muu hulgas</w:t>
      </w:r>
      <w:r w:rsidR="00972722">
        <w:t xml:space="preserve"> ilmestab seda </w:t>
      </w:r>
      <w:r w:rsidR="00FD4449">
        <w:t>24.02.2022</w:t>
      </w:r>
      <w:r w:rsidR="007517C2">
        <w:t xml:space="preserve"> </w:t>
      </w:r>
      <w:r w:rsidR="00FD4449">
        <w:t xml:space="preserve">alustatud </w:t>
      </w:r>
      <w:r w:rsidR="007517C2">
        <w:t xml:space="preserve">ja </w:t>
      </w:r>
      <w:r w:rsidR="00FD4449">
        <w:t xml:space="preserve">ka 2025. aasta lõpus </w:t>
      </w:r>
      <w:r w:rsidR="00972722">
        <w:t>jätkuv Venemaa Föderatsiooni täiemahuline agressioonisõda Ukraina vastu.</w:t>
      </w:r>
    </w:p>
    <w:p w:rsidR="00315D9D" w:rsidP="00A53C15" w:rsidRDefault="00315D9D" w14:paraId="41CB47D4" w14:textId="77777777">
      <w:pPr>
        <w:jc w:val="both"/>
      </w:pPr>
    </w:p>
    <w:p w:rsidR="00FD7A59" w:rsidP="00A53C15" w:rsidRDefault="008F68D0" w14:paraId="5C392BDE" w14:textId="332C38AF">
      <w:pPr>
        <w:jc w:val="both"/>
      </w:pPr>
      <w:r>
        <w:t>Kui e</w:t>
      </w:r>
      <w:r w:rsidR="00605C0B">
        <w:t>lamisloa kehtivusa</w:t>
      </w:r>
      <w:r>
        <w:t>eg</w:t>
      </w:r>
      <w:r w:rsidR="00605C0B">
        <w:t xml:space="preserve"> määra</w:t>
      </w:r>
      <w:r>
        <w:t>takse</w:t>
      </w:r>
      <w:r w:rsidR="00315D9D">
        <w:t xml:space="preserve"> </w:t>
      </w:r>
      <w:r w:rsidR="007055C5">
        <w:t>lühemaks tähtajaks kui viieks aastaks</w:t>
      </w:r>
      <w:r>
        <w:t>,</w:t>
      </w:r>
      <w:r w:rsidR="007055C5">
        <w:t xml:space="preserve"> </w:t>
      </w:r>
      <w:r w:rsidR="00605C0B">
        <w:t>tuleks arvestada rahvusvahelise kaitse</w:t>
      </w:r>
      <w:r w:rsidRPr="00730C5B" w:rsidR="00605C0B">
        <w:t xml:space="preserve"> andmise aluseks olevate asjaolude või muude asjas tähtsust omavate asjaolude </w:t>
      </w:r>
      <w:r w:rsidR="00605C0B">
        <w:t>põhjendatust</w:t>
      </w:r>
      <w:r w:rsidRPr="00730C5B" w:rsidR="00605C0B">
        <w:t xml:space="preserve"> ja </w:t>
      </w:r>
      <w:r w:rsidR="007055C5">
        <w:t xml:space="preserve">nende </w:t>
      </w:r>
      <w:r w:rsidRPr="00730C5B" w:rsidR="00605C0B">
        <w:t xml:space="preserve">muutumise </w:t>
      </w:r>
      <w:r w:rsidR="00D50EDC">
        <w:t>tõenäosust</w:t>
      </w:r>
      <w:r w:rsidR="00FD7A59">
        <w:t xml:space="preserve"> </w:t>
      </w:r>
      <w:r w:rsidRPr="00730C5B" w:rsidR="00605C0B">
        <w:t>antava elamisloa kehtivusajal</w:t>
      </w:r>
      <w:r w:rsidR="00605C0B">
        <w:t xml:space="preserve">. </w:t>
      </w:r>
      <w:r w:rsidR="00A031D2">
        <w:t>N</w:t>
      </w:r>
      <w:r w:rsidRPr="00C6137D" w:rsidR="00972722">
        <w:t xml:space="preserve">äiteks </w:t>
      </w:r>
      <w:r w:rsidR="00A031D2">
        <w:t xml:space="preserve">võib juhtuda, et rahvusvahelise kaitse ja elamisloa pikendamise menetluses selgub, et </w:t>
      </w:r>
      <w:r w:rsidRPr="00C6137D" w:rsidR="00972722">
        <w:t xml:space="preserve">päritoluriigi olukord on </w:t>
      </w:r>
      <w:r w:rsidR="00A031D2">
        <w:t xml:space="preserve">küll </w:t>
      </w:r>
      <w:r w:rsidR="00972722">
        <w:t>paranemas</w:t>
      </w:r>
      <w:r w:rsidR="004D67BF">
        <w:t>,</w:t>
      </w:r>
      <w:r w:rsidR="00972722">
        <w:t xml:space="preserve"> kuid siiski veel</w:t>
      </w:r>
      <w:r w:rsidRPr="00C6137D" w:rsidR="00972722">
        <w:t xml:space="preserve"> </w:t>
      </w:r>
      <w:proofErr w:type="spellStart"/>
      <w:r w:rsidRPr="00C6137D" w:rsidR="00972722">
        <w:t>volatiilne</w:t>
      </w:r>
      <w:proofErr w:type="spellEnd"/>
      <w:r w:rsidR="00A031D2">
        <w:t xml:space="preserve"> ning vajab uuesti hindamist varem kui viie aasta möödumisel. Näiteks võib tegemist olla nn </w:t>
      </w:r>
      <w:proofErr w:type="spellStart"/>
      <w:r w:rsidRPr="00C6137D" w:rsidR="00972722">
        <w:rPr>
          <w:i/>
          <w:iCs/>
        </w:rPr>
        <w:t>sur</w:t>
      </w:r>
      <w:proofErr w:type="spellEnd"/>
      <w:r w:rsidRPr="00C6137D" w:rsidR="00972722">
        <w:rPr>
          <w:i/>
          <w:iCs/>
        </w:rPr>
        <w:t xml:space="preserve"> </w:t>
      </w:r>
      <w:proofErr w:type="spellStart"/>
      <w:r w:rsidRPr="00C6137D" w:rsidR="00972722">
        <w:rPr>
          <w:i/>
          <w:iCs/>
        </w:rPr>
        <w:t>plus</w:t>
      </w:r>
      <w:proofErr w:type="spellEnd"/>
      <w:r w:rsidRPr="00C6137D" w:rsidR="00972722">
        <w:t xml:space="preserve"> pagulasega, kelle </w:t>
      </w:r>
      <w:r w:rsidR="00A031D2">
        <w:t xml:space="preserve">tegude ja </w:t>
      </w:r>
      <w:r w:rsidRPr="00C6137D" w:rsidR="00972722">
        <w:t>vaadete usutavus</w:t>
      </w:r>
      <w:r w:rsidR="00A031D2">
        <w:t xml:space="preserve"> ning püsivus</w:t>
      </w:r>
      <w:r w:rsidRPr="00C6137D" w:rsidR="00972722">
        <w:t xml:space="preserve"> vajab järelkontrolli</w:t>
      </w:r>
      <w:r w:rsidR="00A031D2">
        <w:t xml:space="preserve">. Sellistel ja muudel sarnastel </w:t>
      </w:r>
      <w:r w:rsidR="00CE7267">
        <w:t xml:space="preserve">erandlikel </w:t>
      </w:r>
      <w:r w:rsidR="00A031D2">
        <w:t xml:space="preserve">juhtudel on </w:t>
      </w:r>
      <w:proofErr w:type="spellStart"/>
      <w:r w:rsidR="00A031D2">
        <w:t>PPA-l</w:t>
      </w:r>
      <w:proofErr w:type="spellEnd"/>
      <w:r w:rsidR="00A031D2">
        <w:t xml:space="preserve"> piisav paindlikkus </w:t>
      </w:r>
      <w:r w:rsidRPr="00C6137D" w:rsidR="00972722">
        <w:t>väljastada ka</w:t>
      </w:r>
      <w:r w:rsidR="00A031D2">
        <w:t xml:space="preserve"> viiest aastast</w:t>
      </w:r>
      <w:r w:rsidRPr="00C6137D" w:rsidR="00972722">
        <w:t xml:space="preserve"> lühema tähtajaga elamislubasid</w:t>
      </w:r>
      <w:r w:rsidR="00A031D2">
        <w:t>.</w:t>
      </w:r>
      <w:r w:rsidR="00FD7A59">
        <w:t xml:space="preserve"> </w:t>
      </w:r>
      <w:r w:rsidR="004D67BF">
        <w:t>Seda on t</w:t>
      </w:r>
      <w:r w:rsidR="00CE7267">
        <w:t xml:space="preserve">äiendavalt selgitatud </w:t>
      </w:r>
      <w:r w:rsidR="00A6384D">
        <w:t xml:space="preserve">ka allpool </w:t>
      </w:r>
      <w:r w:rsidR="006A078E">
        <w:t>l</w:t>
      </w:r>
      <w:r w:rsidR="004D67BF">
        <w:t>õike</w:t>
      </w:r>
      <w:r w:rsidR="006A078E">
        <w:t xml:space="preserve"> 3 juures</w:t>
      </w:r>
      <w:r w:rsidR="00DF0A9B">
        <w:t>.</w:t>
      </w:r>
    </w:p>
    <w:p w:rsidR="00972722" w:rsidP="00A53C15" w:rsidRDefault="00972722" w14:paraId="30497B63" w14:textId="77777777">
      <w:pPr>
        <w:jc w:val="both"/>
      </w:pPr>
    </w:p>
    <w:p w:rsidR="00FD7A59" w:rsidP="00A53C15" w:rsidRDefault="00522B8A" w14:paraId="1854C6B5" w14:textId="254BD065">
      <w:pPr>
        <w:jc w:val="both"/>
      </w:pPr>
      <w:r>
        <w:t>K</w:t>
      </w:r>
      <w:r w:rsidRPr="00941416" w:rsidR="00605C0B">
        <w:t xml:space="preserve">oosmõjus määruse </w:t>
      </w:r>
      <w:r w:rsidRPr="008A7C8B" w:rsidR="008A7C8B">
        <w:t>(EL) 2024/1347 (kvalifikatsiooni kohta)</w:t>
      </w:r>
      <w:r w:rsidRPr="00941416" w:rsidR="00605C0B">
        <w:t xml:space="preserve"> artikli 24 lõikega 4</w:t>
      </w:r>
      <w:r>
        <w:t xml:space="preserve"> on oluline märkida</w:t>
      </w:r>
      <w:r w:rsidRPr="00941416" w:rsidR="00605C0B">
        <w:t xml:space="preserve">, et PPA kaalutlusõigus elamisloa kehtivusaja määramisel </w:t>
      </w:r>
      <w:r w:rsidR="00456AFB">
        <w:t xml:space="preserve">lühemaks tähtajaks kui viis aastat </w:t>
      </w:r>
      <w:r w:rsidRPr="00941416" w:rsidR="00605C0B">
        <w:t xml:space="preserve">on piiratud pagulasseisundi puhul </w:t>
      </w:r>
      <w:r>
        <w:t xml:space="preserve">minimaalselt </w:t>
      </w:r>
      <w:r w:rsidRPr="00941416" w:rsidR="00605C0B">
        <w:t xml:space="preserve">kolme kuni viie aastaga ja täiendava kaitse puhul </w:t>
      </w:r>
      <w:r>
        <w:t xml:space="preserve">minimaalselt </w:t>
      </w:r>
      <w:r w:rsidRPr="00941416" w:rsidR="00605C0B">
        <w:t>ühe kuni viie aastaga.</w:t>
      </w:r>
      <w:r w:rsidR="00D50EDC">
        <w:t xml:space="preserve"> Ühetaolise, sidusa ja ressursse säästva süsteemi loomiseks tuleks </w:t>
      </w:r>
      <w:proofErr w:type="spellStart"/>
      <w:r w:rsidR="00D50EDC">
        <w:t>PPA-l</w:t>
      </w:r>
      <w:proofErr w:type="spellEnd"/>
      <w:r w:rsidR="00D50EDC">
        <w:t xml:space="preserve"> kaitse saajale väljastada tähtajaline elamisluba viieks aastaks olenemata kaitse liigist</w:t>
      </w:r>
      <w:r w:rsidR="002A5F65">
        <w:t>. Erandlikel juhtudel ning juhul</w:t>
      </w:r>
      <w:r w:rsidR="00C95C55">
        <w:t>,</w:t>
      </w:r>
      <w:r w:rsidR="002A5F65">
        <w:t xml:space="preserve"> kui on teada objektiivseid asjaolusid, mille alusel ei ole viie aasta pikkune tähtajalise elamisloa andmine põhjendatud, on </w:t>
      </w:r>
      <w:proofErr w:type="spellStart"/>
      <w:r w:rsidR="002A5F65">
        <w:t>PPA-l</w:t>
      </w:r>
      <w:proofErr w:type="spellEnd"/>
      <w:r w:rsidR="002A5F65">
        <w:t xml:space="preserve"> võimalik väljastada tähtajaline elamisluba kas neljaks või kolmeks aastaks sõltumata kaitse liigist.</w:t>
      </w:r>
    </w:p>
    <w:p w:rsidR="002D2CAF" w:rsidP="00A53C15" w:rsidRDefault="002D2CAF" w14:paraId="4F1FB56D" w14:textId="77777777">
      <w:pPr>
        <w:jc w:val="both"/>
      </w:pPr>
    </w:p>
    <w:p w:rsidR="00605C0B" w:rsidP="00A53C15" w:rsidRDefault="00220C07" w14:paraId="32E8357C" w14:textId="64499626">
      <w:pPr>
        <w:jc w:val="both"/>
      </w:pPr>
      <w:r>
        <w:t>O</w:t>
      </w:r>
      <w:r w:rsidR="001C1A13">
        <w:t>luline</w:t>
      </w:r>
      <w:r w:rsidR="00F03988">
        <w:t xml:space="preserve"> </w:t>
      </w:r>
      <w:r>
        <w:t xml:space="preserve">on </w:t>
      </w:r>
      <w:r w:rsidR="00F03988">
        <w:t>märkida</w:t>
      </w:r>
      <w:r w:rsidR="001C1A13">
        <w:t>, et senisest täpsemini on</w:t>
      </w:r>
      <w:r w:rsidR="00F54DCA">
        <w:t xml:space="preserve"> EL</w:t>
      </w:r>
      <w:r w:rsidR="008021EA">
        <w:t>-i</w:t>
      </w:r>
      <w:r w:rsidR="00F54DCA">
        <w:t xml:space="preserve"> õiguses ja</w:t>
      </w:r>
      <w:r w:rsidR="002112F9">
        <w:t xml:space="preserve"> VRKS §-s 41 </w:t>
      </w:r>
      <w:r w:rsidR="001C1A13">
        <w:t xml:space="preserve">reguleeritud rahvusvahelise kaitse äravõtmise </w:t>
      </w:r>
      <w:r w:rsidR="00E33D20">
        <w:t xml:space="preserve">alused </w:t>
      </w:r>
      <w:r w:rsidR="008021EA">
        <w:t>ning</w:t>
      </w:r>
      <w:r w:rsidR="00E33D20">
        <w:t xml:space="preserve"> </w:t>
      </w:r>
      <w:r w:rsidR="001C1A13">
        <w:t xml:space="preserve">menetlus. </w:t>
      </w:r>
      <w:r w:rsidRPr="001E23F0" w:rsidR="002112F9">
        <w:t xml:space="preserve">Rahvusvaheline kaitse võetakse ära määruse </w:t>
      </w:r>
      <w:r w:rsidRPr="008A7C8B" w:rsidR="008A7C8B">
        <w:t>(EL) 2024/1347 (kvalifikatsiooni kohta)</w:t>
      </w:r>
      <w:r w:rsidRPr="001E23F0" w:rsidR="002112F9">
        <w:t xml:space="preserve"> artiklites 14 ja 19 sätestatud alusel ning määruses </w:t>
      </w:r>
      <w:r w:rsidRPr="009621E9" w:rsidR="009621E9">
        <w:t>(EL) 2024/1348 (menetluse kohta)</w:t>
      </w:r>
      <w:r w:rsidRPr="001E23F0" w:rsidR="002112F9">
        <w:t xml:space="preserve"> sätestatud korras.</w:t>
      </w:r>
      <w:r w:rsidR="002112F9">
        <w:t xml:space="preserve"> Seega on EL</w:t>
      </w:r>
      <w:r w:rsidR="008021EA">
        <w:t>-i</w:t>
      </w:r>
      <w:r w:rsidR="002112F9">
        <w:t xml:space="preserve"> õiguses sätestatud kaitse äravõtmise menetlus, mi</w:t>
      </w:r>
      <w:r w:rsidR="00E33D20">
        <w:t>lle</w:t>
      </w:r>
      <w:r w:rsidR="002112F9">
        <w:t xml:space="preserve"> PPA algatab</w:t>
      </w:r>
      <w:r w:rsidR="008021EA">
        <w:t>,</w:t>
      </w:r>
      <w:r w:rsidR="002112F9">
        <w:t xml:space="preserve"> kui </w:t>
      </w:r>
      <w:r w:rsidR="00E33D20">
        <w:t xml:space="preserve">tähtajalise elamisloa kehtivuse ajal </w:t>
      </w:r>
      <w:r w:rsidRPr="002112F9" w:rsidR="002112F9">
        <w:t xml:space="preserve">ilmnevad uued asjaolud või tõendid, mis näitavad, et on põhjust kaaluda uuesti seda, kas isik vastab </w:t>
      </w:r>
      <w:r w:rsidR="00FD6EA0">
        <w:t xml:space="preserve">endiselt </w:t>
      </w:r>
      <w:r w:rsidRPr="002112F9" w:rsidR="002112F9">
        <w:t>rahvusvahelise kaitse saamise kriteeriumidele</w:t>
      </w:r>
      <w:r w:rsidR="00652D53">
        <w:t>,</w:t>
      </w:r>
      <w:r w:rsidR="002112F9">
        <w:t xml:space="preserve"> ning selle menetluse raames on võimalik kaitse ja </w:t>
      </w:r>
      <w:r w:rsidR="00D66E81">
        <w:t xml:space="preserve">tähtajaline elamisluba tunnistada </w:t>
      </w:r>
      <w:r w:rsidR="00FD6EA0">
        <w:t xml:space="preserve">olenevalt asjaoludest kas </w:t>
      </w:r>
      <w:r w:rsidR="002112F9">
        <w:t xml:space="preserve">kehtetuks </w:t>
      </w:r>
      <w:r w:rsidR="00D66E81">
        <w:t>või lõpetada.</w:t>
      </w:r>
    </w:p>
    <w:p w:rsidRPr="00605C0B" w:rsidR="001D77AE" w:rsidP="00A53C15" w:rsidRDefault="001D77AE" w14:paraId="21D6D2EC" w14:textId="77777777">
      <w:pPr>
        <w:jc w:val="both"/>
      </w:pPr>
    </w:p>
    <w:p w:rsidR="00FD7A59" w:rsidP="00A53C15" w:rsidRDefault="0000644C" w14:paraId="0757C62E" w14:textId="6750BCAE">
      <w:pPr>
        <w:jc w:val="both"/>
      </w:pPr>
      <w:r>
        <w:t>Samuti on ü</w:t>
      </w:r>
      <w:r w:rsidR="001D77AE">
        <w:t xml:space="preserve">hetaolise tähtajalise elamisloa kehtivuse korral </w:t>
      </w:r>
      <w:proofErr w:type="spellStart"/>
      <w:r w:rsidR="001D77AE">
        <w:t>PPA-l</w:t>
      </w:r>
      <w:proofErr w:type="spellEnd"/>
      <w:r w:rsidR="001D77AE">
        <w:t xml:space="preserve"> võimalik sidusalt planeerida ja korraldada järelkontrolli tegevusi.</w:t>
      </w:r>
      <w:r w:rsidR="0036121F">
        <w:t xml:space="preserve"> </w:t>
      </w:r>
      <w:r w:rsidR="00387934">
        <w:t xml:space="preserve">Lisaks </w:t>
      </w:r>
      <w:r w:rsidR="0036121F">
        <w:t>on muudatusel positiivne mõju välismaalaste toimetulekule</w:t>
      </w:r>
      <w:r w:rsidR="00387934">
        <w:t>,</w:t>
      </w:r>
      <w:r w:rsidR="0038241D">
        <w:t xml:space="preserve"> sealhulgas </w:t>
      </w:r>
      <w:r w:rsidR="0036121F">
        <w:t xml:space="preserve">tööturule sisenemisel, üldisele kohanemisele ja </w:t>
      </w:r>
      <w:r w:rsidR="00AA3B82">
        <w:t>Eesti ühiskonda</w:t>
      </w:r>
      <w:r w:rsidRPr="00387934" w:rsidR="00387934">
        <w:t xml:space="preserve"> </w:t>
      </w:r>
      <w:r w:rsidR="00387934">
        <w:t>integreerumisele</w:t>
      </w:r>
      <w:r w:rsidR="0036121F">
        <w:t>.</w:t>
      </w:r>
    </w:p>
    <w:p w:rsidRPr="00C6137D" w:rsidR="00D40464" w:rsidP="00A53C15" w:rsidRDefault="00D40464" w14:paraId="69D71BC9" w14:textId="77777777">
      <w:pPr>
        <w:jc w:val="both"/>
      </w:pPr>
    </w:p>
    <w:p w:rsidR="00FD7A59" w:rsidP="00AA4AA8" w:rsidRDefault="006E4FA9" w14:paraId="4D5A7D92" w14:textId="657B3BD5">
      <w:pPr>
        <w:jc w:val="both"/>
      </w:pPr>
      <w:r w:rsidRPr="00605C0B">
        <w:rPr>
          <w:b/>
          <w:color w:val="4472C4" w:themeColor="accent1"/>
        </w:rPr>
        <w:t>Lõikega 3</w:t>
      </w:r>
      <w:r w:rsidRPr="00605C0B">
        <w:t xml:space="preserve"> tä</w:t>
      </w:r>
      <w:r w:rsidRPr="00605C0B" w:rsidR="004D70B7">
        <w:t>psustatakse</w:t>
      </w:r>
      <w:r w:rsidRPr="00605C0B">
        <w:t>, et t</w:t>
      </w:r>
      <w:r w:rsidRPr="00605C0B" w:rsidR="00A53C15">
        <w:t xml:space="preserve">ähtajalise elamisloa kehtivusaja määramisel arvestatakse rahvusvahelise kaitse andmise aluseks olevate asjaolude või muude asjas tähtsust omavate asjaolude põhjendatust ja muutumise </w:t>
      </w:r>
      <w:r w:rsidR="00571875">
        <w:t>tõenäosust</w:t>
      </w:r>
      <w:r w:rsidRPr="00605C0B" w:rsidR="00A53C15">
        <w:t xml:space="preserve"> antava elamisloa kehtivusajal.</w:t>
      </w:r>
      <w:r w:rsidRPr="00605C0B" w:rsidR="006B37E3">
        <w:t xml:space="preserve"> </w:t>
      </w:r>
      <w:r w:rsidRPr="00605C0B">
        <w:t xml:space="preserve">See tähendab kogumis, et </w:t>
      </w:r>
      <w:proofErr w:type="spellStart"/>
      <w:r w:rsidR="00605C0B">
        <w:t>PPA-l</w:t>
      </w:r>
      <w:proofErr w:type="spellEnd"/>
      <w:r w:rsidRPr="00605C0B">
        <w:t xml:space="preserve"> on </w:t>
      </w:r>
      <w:r w:rsidR="00795078">
        <w:t>muu hulgas</w:t>
      </w:r>
      <w:r w:rsidRPr="00605C0B">
        <w:t xml:space="preserve"> võimalus</w:t>
      </w:r>
      <w:r w:rsidR="00265FAD">
        <w:t xml:space="preserve"> –</w:t>
      </w:r>
      <w:r w:rsidRPr="00605C0B">
        <w:t xml:space="preserve"> tuginedes taotlejate päritoluriigi teabe analüüsile, </w:t>
      </w:r>
      <w:r w:rsidR="00605C0B">
        <w:t>EL</w:t>
      </w:r>
      <w:r w:rsidR="00265FAD">
        <w:t>-i</w:t>
      </w:r>
      <w:r w:rsidRPr="00605C0B">
        <w:t xml:space="preserve"> ja Eesti tasandil kehtestatud kolmandate turvaliste riikide ja turvaliste päritoluriikide nimekirjade</w:t>
      </w:r>
      <w:r w:rsidRPr="00605C0B" w:rsidR="00AA4AA8">
        <w:t xml:space="preserve">le, </w:t>
      </w:r>
      <w:r w:rsidR="00605C0B">
        <w:t>EL</w:t>
      </w:r>
      <w:r w:rsidR="00265FAD">
        <w:t>-i</w:t>
      </w:r>
      <w:r w:rsidRPr="00605C0B" w:rsidR="00AA4AA8">
        <w:t xml:space="preserve"> agentuuride ja UNHCR</w:t>
      </w:r>
      <w:r w:rsidR="00605C0B">
        <w:t>-i</w:t>
      </w:r>
      <w:r w:rsidRPr="00605C0B" w:rsidR="00AA4AA8">
        <w:t xml:space="preserve"> juhistele </w:t>
      </w:r>
      <w:r w:rsidRPr="00605C0B">
        <w:t>ning muudele objektiivsetele andmetele</w:t>
      </w:r>
      <w:r w:rsidR="00265FAD">
        <w:t>,</w:t>
      </w:r>
      <w:r w:rsidR="0038241D">
        <w:t xml:space="preserve"> sealhulgas </w:t>
      </w:r>
      <w:r w:rsidRPr="00605C0B" w:rsidR="00AA4AA8">
        <w:t xml:space="preserve">näiteks </w:t>
      </w:r>
      <w:r w:rsidRPr="00605C0B">
        <w:t xml:space="preserve">taotlejate </w:t>
      </w:r>
      <w:r w:rsidR="007A7879">
        <w:t>rühmade</w:t>
      </w:r>
      <w:r w:rsidRPr="00605C0B" w:rsidR="007A7879">
        <w:t xml:space="preserve"> </w:t>
      </w:r>
      <w:r w:rsidRPr="00605C0B">
        <w:t xml:space="preserve">või geograafiliste piirkondade olukorra andmetele </w:t>
      </w:r>
      <w:r w:rsidR="00265FAD">
        <w:t xml:space="preserve">– </w:t>
      </w:r>
      <w:r w:rsidRPr="00605C0B" w:rsidR="00AA4AA8">
        <w:t xml:space="preserve">teha sidusaid </w:t>
      </w:r>
      <w:r w:rsidRPr="00605C0B">
        <w:t>otsustusi</w:t>
      </w:r>
      <w:r w:rsidRPr="00605C0B" w:rsidR="00AA4AA8">
        <w:t xml:space="preserve"> ka elamislubade kehtivuse aja suhtes. </w:t>
      </w:r>
      <w:r w:rsidR="00864255">
        <w:t>Eelkõige olukorras</w:t>
      </w:r>
      <w:r w:rsidR="00374808">
        <w:t>,</w:t>
      </w:r>
      <w:r w:rsidR="00864255">
        <w:t xml:space="preserve"> kui elamisluba otsustatakse anda lühemaks tähtajaks kui viis aastat. </w:t>
      </w:r>
      <w:r w:rsidRPr="00605C0B" w:rsidR="00AA4AA8">
        <w:t xml:space="preserve">Selliselt on võimalik paindlikumalt ja kohaselt vastata kiiresti muutuvale sisserände olukorrale ning tulla vajaduse korral paremini toime võimaliku sisserände surve kasvuga. </w:t>
      </w:r>
      <w:r w:rsidRPr="00605C0B" w:rsidR="00896AAE">
        <w:t xml:space="preserve">Suurem paindlikkus ja võimalus vastavalt </w:t>
      </w:r>
      <w:r w:rsidRPr="00605C0B" w:rsidR="00F75F2E">
        <w:t xml:space="preserve">päritoluriigi teabele ja muudele objektiivsetele andmetele </w:t>
      </w:r>
      <w:r w:rsidRPr="00605C0B" w:rsidR="00896AAE">
        <w:t xml:space="preserve">teha </w:t>
      </w:r>
      <w:r w:rsidR="007A7879">
        <w:t>rühmade</w:t>
      </w:r>
      <w:r w:rsidRPr="00605C0B" w:rsidR="007A7879">
        <w:t xml:space="preserve"> </w:t>
      </w:r>
      <w:r w:rsidRPr="00605C0B" w:rsidR="00896AAE">
        <w:t xml:space="preserve">kohta elamisloa kehtivuse aja suhtes otsustusi ei mõjuta </w:t>
      </w:r>
      <w:r w:rsidR="00605C0B">
        <w:t>PPA</w:t>
      </w:r>
      <w:r w:rsidRPr="00605C0B" w:rsidR="00896AAE">
        <w:t xml:space="preserve"> õigust ja kohustust rahvusvahelise kaitse äravõtmise menetluse korraldamisel</w:t>
      </w:r>
      <w:r w:rsidR="00864255">
        <w:t xml:space="preserve"> ega rahvusvahelise kaitse taotluse individuaalsel ning objektiivsel menetlemisel</w:t>
      </w:r>
      <w:r w:rsidR="002D7D52">
        <w:t>.</w:t>
      </w:r>
    </w:p>
    <w:p w:rsidRPr="00537B46" w:rsidR="002C3E6E" w:rsidP="00267DAC" w:rsidRDefault="002C3E6E" w14:paraId="6271CACA" w14:textId="77777777">
      <w:pPr>
        <w:pStyle w:val="Loendilik"/>
        <w:rPr>
          <w:rFonts w:cs="Times New Roman"/>
          <w:color w:val="FF0000"/>
        </w:rPr>
      </w:pPr>
    </w:p>
    <w:p w:rsidR="00706A16" w:rsidP="009802BE" w:rsidRDefault="00706A16" w14:paraId="5526AD80" w14:textId="21D08810">
      <w:pPr>
        <w:rPr>
          <w:b/>
          <w:bCs/>
        </w:rPr>
      </w:pPr>
      <w:r w:rsidRPr="00706A16">
        <w:rPr>
          <w:b/>
          <w:bCs/>
        </w:rPr>
        <w:t xml:space="preserve">§ </w:t>
      </w:r>
      <w:r w:rsidR="009C2595">
        <w:rPr>
          <w:b/>
          <w:bCs/>
        </w:rPr>
        <w:t>45</w:t>
      </w:r>
      <w:r w:rsidRPr="00706A16">
        <w:rPr>
          <w:b/>
          <w:bCs/>
        </w:rPr>
        <w:t>. Pikaajalise elaniku elamisloa andmine</w:t>
      </w:r>
    </w:p>
    <w:p w:rsidR="00267DAC" w:rsidP="009802BE" w:rsidRDefault="00267DAC" w14:paraId="2F680D24" w14:textId="77777777">
      <w:pPr>
        <w:rPr>
          <w:b/>
          <w:bCs/>
        </w:rPr>
      </w:pPr>
    </w:p>
    <w:p w:rsidR="00FD7A59" w:rsidP="00263FC5" w:rsidRDefault="00263FC5" w14:paraId="23901FFC" w14:textId="660F042E">
      <w:pPr>
        <w:jc w:val="both"/>
      </w:pPr>
      <w:r w:rsidRPr="003118FA">
        <w:rPr>
          <w:b/>
          <w:color w:val="4472C4" w:themeColor="accent1"/>
        </w:rPr>
        <w:t xml:space="preserve">Paragrahviga </w:t>
      </w:r>
      <w:r w:rsidR="007C2126">
        <w:rPr>
          <w:b/>
          <w:color w:val="4472C4" w:themeColor="accent1"/>
        </w:rPr>
        <w:t>45</w:t>
      </w:r>
      <w:r w:rsidRPr="003118FA">
        <w:rPr>
          <w:color w:val="4472C4" w:themeColor="accent1"/>
        </w:rPr>
        <w:t xml:space="preserve"> </w:t>
      </w:r>
      <w:r w:rsidRPr="0025030C">
        <w:t>sätestatakse, et v</w:t>
      </w:r>
      <w:r w:rsidRPr="0025030C" w:rsidR="00267DAC">
        <w:t xml:space="preserve">älismaalasele, kellele on antud tähtajaline elamisluba, antakse pikaajalise elaniku elamisluba </w:t>
      </w:r>
      <w:r w:rsidR="004D2F63">
        <w:t>VMS-</w:t>
      </w:r>
      <w:proofErr w:type="spellStart"/>
      <w:r w:rsidR="004D2F63">
        <w:t>is</w:t>
      </w:r>
      <w:proofErr w:type="spellEnd"/>
      <w:r w:rsidRPr="0025030C" w:rsidR="00267DAC">
        <w:t xml:space="preserve"> sätestatud alustel ja korras.</w:t>
      </w:r>
      <w:r w:rsidR="003118FA">
        <w:t xml:space="preserve"> </w:t>
      </w:r>
      <w:r w:rsidRPr="0025030C">
        <w:t xml:space="preserve">Tegemist on kehtiva õiguse säilitamisega samas sõnastuses. </w:t>
      </w:r>
      <w:r w:rsidR="00605C0B">
        <w:t>VMS §-</w:t>
      </w:r>
      <w:r w:rsidRPr="00154237" w:rsidR="00605C0B">
        <w:t xml:space="preserve">dega </w:t>
      </w:r>
      <w:r w:rsidRPr="00154237" w:rsidR="00BB77A2">
        <w:t>230</w:t>
      </w:r>
      <w:r w:rsidRPr="00154237" w:rsidR="00605C0B">
        <w:t>–</w:t>
      </w:r>
      <w:r w:rsidRPr="00154237" w:rsidR="00E31F65">
        <w:t>251</w:t>
      </w:r>
      <w:r w:rsidRPr="0025030C" w:rsidR="00410492">
        <w:t xml:space="preserve"> </w:t>
      </w:r>
      <w:r w:rsidRPr="0025030C">
        <w:t xml:space="preserve">on üle võetud </w:t>
      </w:r>
      <w:r w:rsidR="00154237">
        <w:rPr>
          <w:rFonts w:eastAsia="Calibri"/>
          <w:kern w:val="0"/>
          <w:lang w:eastAsia="et-EE"/>
          <w14:ligatures w14:val="none"/>
        </w:rPr>
        <w:t xml:space="preserve">direktiiv </w:t>
      </w:r>
      <w:r w:rsidRPr="00AC21B4" w:rsidR="00154237">
        <w:rPr>
          <w:rFonts w:eastAsia="Calibri"/>
          <w:kern w:val="0"/>
          <w:lang w:eastAsia="et-EE"/>
          <w14:ligatures w14:val="none"/>
        </w:rPr>
        <w:t>2003/109</w:t>
      </w:r>
      <w:r w:rsidR="00BB79DE">
        <w:rPr>
          <w:rFonts w:eastAsia="Calibri"/>
          <w:kern w:val="0"/>
          <w:lang w:eastAsia="et-EE"/>
          <w14:ligatures w14:val="none"/>
        </w:rPr>
        <w:t>/</w:t>
      </w:r>
      <w:r w:rsidR="00154237">
        <w:rPr>
          <w:rFonts w:eastAsia="Calibri"/>
          <w:kern w:val="0"/>
          <w:lang w:eastAsia="et-EE"/>
          <w14:ligatures w14:val="none"/>
        </w:rPr>
        <w:t>EÜ</w:t>
      </w:r>
      <w:r w:rsidR="004B37D7">
        <w:rPr>
          <w:rFonts w:eastAsia="Calibri"/>
          <w:kern w:val="0"/>
          <w:lang w:eastAsia="et-EE"/>
          <w14:ligatures w14:val="none"/>
        </w:rPr>
        <w:t xml:space="preserve"> (pikaajaliste elanike kohta)</w:t>
      </w:r>
      <w:r w:rsidR="00154237">
        <w:rPr>
          <w:rFonts w:eastAsia="Calibri"/>
          <w:kern w:val="0"/>
          <w:lang w:eastAsia="et-EE"/>
          <w14:ligatures w14:val="none"/>
        </w:rPr>
        <w:t xml:space="preserve">. </w:t>
      </w:r>
      <w:r w:rsidR="00154237">
        <w:t xml:space="preserve">Viidatud </w:t>
      </w:r>
      <w:r w:rsidRPr="0025030C" w:rsidR="004E1751">
        <w:t>sätetega on kaetud ka rahvusvahelise kaitse saajatele kohald</w:t>
      </w:r>
      <w:r w:rsidR="00DF3E6A">
        <w:t>atav</w:t>
      </w:r>
      <w:r w:rsidRPr="0025030C" w:rsidR="004E1751">
        <w:t xml:space="preserve"> regulatsioon.</w:t>
      </w:r>
    </w:p>
    <w:p w:rsidR="006B37E3" w:rsidP="00197BEC" w:rsidRDefault="006B37E3" w14:paraId="6A54ED33" w14:textId="77777777">
      <w:pPr>
        <w:jc w:val="both"/>
      </w:pPr>
    </w:p>
    <w:p w:rsidR="00FD7A59" w:rsidP="00197BEC" w:rsidRDefault="00197BEC" w14:paraId="6B27C722" w14:textId="504E750E">
      <w:pPr>
        <w:jc w:val="both"/>
      </w:pPr>
      <w:r w:rsidRPr="0025030C">
        <w:t>VMS</w:t>
      </w:r>
      <w:r w:rsidR="00036203">
        <w:t>-</w:t>
      </w:r>
      <w:proofErr w:type="spellStart"/>
      <w:r w:rsidR="00036203">
        <w:t>is</w:t>
      </w:r>
      <w:proofErr w:type="spellEnd"/>
      <w:r w:rsidRPr="0025030C">
        <w:t xml:space="preserve"> n</w:t>
      </w:r>
      <w:r w:rsidRPr="0025030C" w:rsidR="00410492">
        <w:t xml:space="preserve">imetatud sätete alusel on </w:t>
      </w:r>
      <w:r w:rsidRPr="0025030C">
        <w:t>pikaajalise elaniku elamisluba välismaalasele antav luba Eestisse saabumiseks ja tähtajatult Eestis elamiseks vastavalt samas seaduses sätestatud ja elamisloaga kindlaks määratud tingimustele. Pikaajalise elaniku elamisloa andmise üldis</w:t>
      </w:r>
      <w:r w:rsidR="00036203">
        <w:t>ed</w:t>
      </w:r>
      <w:r w:rsidRPr="0025030C">
        <w:t xml:space="preserve"> tingimus</w:t>
      </w:r>
      <w:r w:rsidR="00036203">
        <w:t>ed</w:t>
      </w:r>
      <w:r w:rsidRPr="0025030C">
        <w:t xml:space="preserve"> on 1) </w:t>
      </w:r>
      <w:r w:rsidR="00036203">
        <w:t>e</w:t>
      </w:r>
      <w:r w:rsidRPr="0025030C">
        <w:t>lamine Eestis elamisloa alusel vähemalt viis aastat vahetult enne pikaajalise elaniku elamisloa taotluse esitamist, 2) kehtiv tähtajaline elamisluba, 3) püsiv legaalne sissetulek Eestis toimetulekuks, 4) ravikindlustuse olemasolu, 5) täidetud on integratsiooninõue</w:t>
      </w:r>
      <w:r w:rsidRPr="0025030C" w:rsidR="00BC1DA8">
        <w:t>, mis tähendab eesti keele oskus</w:t>
      </w:r>
      <w:r w:rsidR="00036203">
        <w:t>t</w:t>
      </w:r>
      <w:r w:rsidRPr="0025030C" w:rsidR="00BC1DA8">
        <w:t xml:space="preserve"> vähemalt B1</w:t>
      </w:r>
      <w:r w:rsidR="00036203">
        <w:t>-</w:t>
      </w:r>
      <w:r w:rsidRPr="0025030C" w:rsidR="00BC1DA8">
        <w:t xml:space="preserve"> või sellele vastav</w:t>
      </w:r>
      <w:r w:rsidR="00036203">
        <w:t>al</w:t>
      </w:r>
      <w:r w:rsidRPr="0025030C" w:rsidR="00BC1DA8">
        <w:t xml:space="preserve"> tase</w:t>
      </w:r>
      <w:r w:rsidR="00036203">
        <w:t>mel,</w:t>
      </w:r>
      <w:r w:rsidRPr="0025030C">
        <w:t xml:space="preserve"> 6) elukoha andmed on kantud rahvastikuregistrisse ja 7) ei esine pikaajalise elaniku elamisloa andmisest keeldumise aluseks olevaid asjaolusid.</w:t>
      </w:r>
    </w:p>
    <w:p w:rsidR="00712991" w:rsidP="00197BEC" w:rsidRDefault="00712991" w14:paraId="14BD3CC4" w14:textId="77777777">
      <w:pPr>
        <w:jc w:val="both"/>
      </w:pPr>
    </w:p>
    <w:p w:rsidR="00FD7A59" w:rsidP="005F0D7A" w:rsidRDefault="00197BEC" w14:paraId="700F5338" w14:textId="0DD5E900">
      <w:pPr>
        <w:jc w:val="both"/>
      </w:pPr>
      <w:r w:rsidRPr="0025030C">
        <w:t>VMS § 223 lõike 2</w:t>
      </w:r>
      <w:r w:rsidRPr="0025030C">
        <w:rPr>
          <w:vertAlign w:val="superscript"/>
        </w:rPr>
        <w:t>2</w:t>
      </w:r>
      <w:r w:rsidRPr="0025030C">
        <w:t xml:space="preserve"> alusel </w:t>
      </w:r>
      <w:r w:rsidRPr="0025030C" w:rsidR="00BC1DA8">
        <w:t xml:space="preserve">arvestatakse ülalkirjeldatud tingimuste täitmisel </w:t>
      </w:r>
      <w:r w:rsidRPr="0025030C">
        <w:t>vahetult enne pikaajalise elaniku elamisloa taotluse esitamisele eelneva Eestis elamise aja hulka vahetult enne rahvusvahelise kaitse saamisele eelnenud rahvusvahelise kaitse taotlejana elamise aeg ja rahvusvahelise kaitse saajana Eestis elamise aeg.</w:t>
      </w:r>
      <w:r w:rsidR="00712991">
        <w:t xml:space="preserve"> </w:t>
      </w:r>
      <w:r w:rsidRPr="0025030C" w:rsidR="00480A52">
        <w:t xml:space="preserve">VMS § 237 lõike 3 kohaselt </w:t>
      </w:r>
      <w:r w:rsidRPr="0025030C" w:rsidR="00854DD9">
        <w:t>juhul</w:t>
      </w:r>
      <w:r w:rsidR="00DA495C">
        <w:t>,</w:t>
      </w:r>
      <w:r w:rsidRPr="0025030C" w:rsidR="00854DD9">
        <w:t xml:space="preserve"> kui keeldutakse pikaajalise elamisloa andmisest rahvusvahelise kaitse saajale </w:t>
      </w:r>
      <w:r w:rsidRPr="0025030C" w:rsidR="00C07ECE">
        <w:t xml:space="preserve">põhjusel, et </w:t>
      </w:r>
      <w:r w:rsidRPr="0025030C" w:rsidR="00854DD9">
        <w:t>isik kujutab endast ohtu avalikule korrale või riigi julgeolekule või ta on esitanud pikaajalise elaniku elamisloa taotlemisel valeandmeid või kasutanud pettust või välismaalast on karistatud Eestis riigivastase tahtliku kuriteo eest ja tema karistatus ei ole kustunud, kaalutakse välismaalase poolt toimepandud õigusrikkumise raskust või laadi või asjaomase isikuga seotud ohte, võttes arvesse välismaalase Eestis elamise kestust ning sidemeid Eesti ja päritoluriigiga.</w:t>
      </w:r>
      <w:r w:rsidR="00712991">
        <w:t xml:space="preserve"> </w:t>
      </w:r>
      <w:r w:rsidRPr="0025030C" w:rsidR="00C07ECE">
        <w:t xml:space="preserve">VMS § 241 lõike 3 kohaselt </w:t>
      </w:r>
      <w:r w:rsidR="007454E1">
        <w:t>võib</w:t>
      </w:r>
      <w:r w:rsidRPr="0025030C" w:rsidR="00C07ECE">
        <w:t xml:space="preserve"> pikaajalise elaniku elamisl</w:t>
      </w:r>
      <w:r w:rsidR="007454E1">
        <w:t>oa tunnistada</w:t>
      </w:r>
      <w:r w:rsidRPr="0025030C" w:rsidR="00C07ECE">
        <w:t xml:space="preserve"> kehtetuks</w:t>
      </w:r>
      <w:r w:rsidR="00DA495C">
        <w:t>,</w:t>
      </w:r>
      <w:r w:rsidRPr="0025030C" w:rsidR="00C07ECE">
        <w:t xml:space="preserve"> kui välismaalasel on olnud vahetult enne pikaajalise elaniku elamisloa taotlemist kehtiv tähtajaline elamisluba </w:t>
      </w:r>
      <w:r w:rsidR="00013B94">
        <w:t>VRKS</w:t>
      </w:r>
      <w:r w:rsidR="00DA495C">
        <w:t>-</w:t>
      </w:r>
      <w:r w:rsidR="00013B94">
        <w:t>i</w:t>
      </w:r>
      <w:r w:rsidRPr="0025030C" w:rsidR="00C07ECE">
        <w:t xml:space="preserve"> alusel ja tema suhtes ilmneb nimetatud seaduses sätestatud välismaalase pagulasseisundi või täiendava kaitse seisundi lõppemise või kehtetuks tunnistamise alus.</w:t>
      </w:r>
      <w:r w:rsidR="00712991">
        <w:t xml:space="preserve"> </w:t>
      </w:r>
      <w:r w:rsidRPr="0031639D" w:rsidR="00C07ECE">
        <w:t>Nimetatud kehtetuks tunnistami</w:t>
      </w:r>
      <w:r w:rsidR="006C3A0F">
        <w:t>st</w:t>
      </w:r>
      <w:r w:rsidRPr="0031639D" w:rsidR="00C07ECE">
        <w:t xml:space="preserve"> kohald</w:t>
      </w:r>
      <w:r w:rsidR="006C3A0F">
        <w:t>atakse</w:t>
      </w:r>
      <w:r w:rsidRPr="0031639D" w:rsidR="00C07ECE">
        <w:t xml:space="preserve"> juhul</w:t>
      </w:r>
      <w:r w:rsidR="006C3A0F">
        <w:t>,</w:t>
      </w:r>
      <w:r w:rsidRPr="0031639D" w:rsidR="00C07ECE">
        <w:t xml:space="preserve"> kui kaitse saajale anti pikaajaline elamisluba rahvusvahelise kaitse saa</w:t>
      </w:r>
      <w:r w:rsidRPr="0031639D" w:rsidR="00AC7C08">
        <w:t>mise alusel</w:t>
      </w:r>
      <w:r w:rsidR="006C3A0F">
        <w:t>,</w:t>
      </w:r>
      <w:r w:rsidRPr="0031639D" w:rsidR="00C07ECE">
        <w:t xml:space="preserve"> ja ainult osas, mis puudutab kaitse staatust. Nimetatud säte</w:t>
      </w:r>
      <w:r w:rsidR="006C3A0F">
        <w:t>t</w:t>
      </w:r>
      <w:r w:rsidRPr="0031639D" w:rsidR="00C07ECE">
        <w:t xml:space="preserve"> ei kohald</w:t>
      </w:r>
      <w:r w:rsidR="006C3A0F">
        <w:t>ata</w:t>
      </w:r>
      <w:r w:rsidRPr="0031639D" w:rsidR="00C07ECE">
        <w:t xml:space="preserve"> </w:t>
      </w:r>
      <w:r w:rsidRPr="0031639D" w:rsidR="00AC7C08">
        <w:t>viisil</w:t>
      </w:r>
      <w:r w:rsidRPr="0031639D" w:rsidR="00420E84">
        <w:t>, mis võimaldaks pikaajaline elamisluba ära võtt</w:t>
      </w:r>
      <w:r w:rsidRPr="0031639D" w:rsidR="0097455A">
        <w:t>a</w:t>
      </w:r>
      <w:r w:rsidRPr="0031639D" w:rsidR="00420E84">
        <w:t xml:space="preserve"> olukorras</w:t>
      </w:r>
      <w:r w:rsidR="003B4A02">
        <w:t>,</w:t>
      </w:r>
      <w:r w:rsidRPr="0031639D" w:rsidR="00420E84">
        <w:t xml:space="preserve"> </w:t>
      </w:r>
      <w:r w:rsidRPr="0031639D" w:rsidR="00C07ECE">
        <w:t>kui väli</w:t>
      </w:r>
      <w:r w:rsidR="0074312A">
        <w:t>s</w:t>
      </w:r>
      <w:r w:rsidRPr="0031639D" w:rsidR="00C07ECE">
        <w:t>maalase rahvusvahelise kaitse staatus on lõppenud</w:t>
      </w:r>
      <w:r w:rsidRPr="0031639D" w:rsidR="0031639D">
        <w:t>,</w:t>
      </w:r>
      <w:r w:rsidRPr="0031639D" w:rsidR="00C07ECE">
        <w:t xml:space="preserve"> kuid välismaalane täidab üldised pikaajalise elaniku elamisloa saamise</w:t>
      </w:r>
      <w:r w:rsidRPr="0031639D" w:rsidR="00420E84">
        <w:t xml:space="preserve"> tingimused</w:t>
      </w:r>
      <w:r w:rsidRPr="0031639D" w:rsidR="00C07ECE">
        <w:t>.</w:t>
      </w:r>
      <w:r w:rsidRPr="0031639D" w:rsidR="007D6239">
        <w:t xml:space="preserve"> Sellisel juhul </w:t>
      </w:r>
      <w:r w:rsidR="001A5DA2">
        <w:t>võib</w:t>
      </w:r>
      <w:r w:rsidR="00FD7A59">
        <w:t xml:space="preserve"> </w:t>
      </w:r>
      <w:r w:rsidRPr="0031639D" w:rsidR="007D6239">
        <w:t xml:space="preserve">välismaalasele </w:t>
      </w:r>
      <w:r w:rsidR="001A5DA2">
        <w:t xml:space="preserve">väljastada </w:t>
      </w:r>
      <w:r w:rsidRPr="0031639D" w:rsidR="007D6239">
        <w:t>uu</w:t>
      </w:r>
      <w:r w:rsidR="001A5DA2">
        <w:t>e</w:t>
      </w:r>
      <w:r w:rsidRPr="0031639D" w:rsidR="007D6239">
        <w:t xml:space="preserve"> elamisloakaar</w:t>
      </w:r>
      <w:r w:rsidR="001A5DA2">
        <w:t>di</w:t>
      </w:r>
      <w:r w:rsidRPr="0031639D" w:rsidR="007D6239">
        <w:t>, millele ei lisata märget rahvusvahelise kaitse and</w:t>
      </w:r>
      <w:r w:rsidR="0074312A">
        <w:t>n</w:t>
      </w:r>
      <w:r w:rsidRPr="0031639D" w:rsidR="007D6239">
        <w:t>ud riigi kohta. Pikaajaline elamisluba tunnistatakse kehtetuks juhul</w:t>
      </w:r>
      <w:r w:rsidR="003B4A02">
        <w:t>,</w:t>
      </w:r>
      <w:r w:rsidRPr="0031639D" w:rsidR="007D6239">
        <w:t xml:space="preserve"> kui välismaalane kujutab ohtu Eesti julgeolekule.</w:t>
      </w:r>
    </w:p>
    <w:p w:rsidR="00712991" w:rsidP="005F0D7A" w:rsidRDefault="00712991" w14:paraId="3AD0D48F" w14:textId="77777777">
      <w:pPr>
        <w:jc w:val="both"/>
      </w:pPr>
    </w:p>
    <w:p w:rsidR="00FD7A59" w:rsidP="00B92BF3" w:rsidRDefault="00512BF0" w14:paraId="16F86C87" w14:textId="53DD45A8">
      <w:pPr>
        <w:jc w:val="both"/>
      </w:pPr>
      <w:r w:rsidRPr="004B37D7">
        <w:t>M</w:t>
      </w:r>
      <w:r w:rsidRPr="004B37D7" w:rsidR="00223506">
        <w:t xml:space="preserve">ääruse </w:t>
      </w:r>
      <w:r w:rsidRPr="0057651B" w:rsidR="0057651B">
        <w:t>(EL) 2024/1347 (kvalifikatsiooni kohta)</w:t>
      </w:r>
      <w:r w:rsidRPr="0025030C" w:rsidR="00223506">
        <w:t xml:space="preserve"> </w:t>
      </w:r>
      <w:r w:rsidR="004B37D7">
        <w:t xml:space="preserve">põhjenduspunkti 63 </w:t>
      </w:r>
      <w:r w:rsidRPr="0025030C" w:rsidR="00223506">
        <w:t>kohaselt ei tohi takistada p</w:t>
      </w:r>
      <w:r w:rsidRPr="0025030C" w:rsidR="005F0D7A">
        <w:t xml:space="preserve">agulasseisundi või täiendava kaitse seisundi lõppemise korral </w:t>
      </w:r>
      <w:r w:rsidRPr="0025030C" w:rsidR="00223506">
        <w:t xml:space="preserve">või </w:t>
      </w:r>
      <w:r w:rsidRPr="0025030C" w:rsidR="005F0D7A">
        <w:t xml:space="preserve">seisundi äravõtmise </w:t>
      </w:r>
      <w:r w:rsidRPr="0025030C" w:rsidR="00223506">
        <w:t>korral</w:t>
      </w:r>
      <w:r w:rsidRPr="0025030C" w:rsidR="005F0D7A">
        <w:t xml:space="preserve"> asjaomast kolmanda riigi kodanikku või kodakondsuseta isikut taotlemast elamisluba muudel kui rahvusvahelise kaitse andmise eelduseks olevatel alustel ega jäämast seaduspäraselt selle liikmesriigi territooriumile muudel alustel, eriti kui tal on kehtiv pikaajaline </w:t>
      </w:r>
      <w:r w:rsidRPr="00A71E7F" w:rsidR="005F0D7A">
        <w:t>liidu elamisluba.</w:t>
      </w:r>
      <w:r w:rsidR="00712991">
        <w:t xml:space="preserve"> </w:t>
      </w:r>
      <w:r w:rsidR="00BB79DE">
        <w:rPr>
          <w:rFonts w:eastAsia="Calibri"/>
          <w:kern w:val="0"/>
          <w:lang w:eastAsia="et-EE"/>
          <w14:ligatures w14:val="none"/>
        </w:rPr>
        <w:t>D</w:t>
      </w:r>
      <w:r w:rsidR="00154237">
        <w:rPr>
          <w:rFonts w:eastAsia="Calibri"/>
          <w:kern w:val="0"/>
          <w:lang w:eastAsia="et-EE"/>
          <w14:ligatures w14:val="none"/>
        </w:rPr>
        <w:t xml:space="preserve">irektiivi </w:t>
      </w:r>
      <w:r w:rsidRPr="00AC21B4" w:rsidR="00154237">
        <w:rPr>
          <w:rFonts w:eastAsia="Calibri"/>
          <w:kern w:val="0"/>
          <w:lang w:eastAsia="et-EE"/>
          <w14:ligatures w14:val="none"/>
        </w:rPr>
        <w:t>2003/109</w:t>
      </w:r>
      <w:r w:rsidR="00BB79DE">
        <w:rPr>
          <w:rFonts w:eastAsia="Calibri"/>
          <w:kern w:val="0"/>
          <w:lang w:eastAsia="et-EE"/>
          <w14:ligatures w14:val="none"/>
        </w:rPr>
        <w:t>/EÜ</w:t>
      </w:r>
      <w:r w:rsidR="00154237">
        <w:rPr>
          <w:rFonts w:eastAsia="Calibri"/>
          <w:kern w:val="0"/>
          <w:lang w:eastAsia="et-EE"/>
          <w14:ligatures w14:val="none"/>
        </w:rPr>
        <w:t xml:space="preserve"> </w:t>
      </w:r>
      <w:r w:rsidR="004B37D7">
        <w:rPr>
          <w:rFonts w:eastAsia="Calibri"/>
          <w:kern w:val="0"/>
          <w:lang w:eastAsia="et-EE"/>
          <w14:ligatures w14:val="none"/>
        </w:rPr>
        <w:t xml:space="preserve">(pikaajaliste elanike kohta) </w:t>
      </w:r>
      <w:r w:rsidRPr="00537B46" w:rsidR="002472B6">
        <w:t>artik</w:t>
      </w:r>
      <w:r w:rsidR="002472B6">
        <w:t>li</w:t>
      </w:r>
      <w:r w:rsidRPr="00A71E7F" w:rsidR="008851D0">
        <w:t xml:space="preserve"> 1a kohaselt ei anta välismaalasele </w:t>
      </w:r>
      <w:r w:rsidRPr="00A71E7F" w:rsidR="008851D0">
        <w:t>pikaajalist elamisluba rahvusvahelise kaitse alusel juhul</w:t>
      </w:r>
      <w:r w:rsidR="001414C8">
        <w:t>,</w:t>
      </w:r>
      <w:r w:rsidRPr="00A71E7F" w:rsidR="008851D0">
        <w:t xml:space="preserve"> kui rahvusvaheline kaitse </w:t>
      </w:r>
      <w:r w:rsidRPr="00A71E7F" w:rsidR="0090121F">
        <w:t xml:space="preserve">on </w:t>
      </w:r>
      <w:r w:rsidRPr="00A71E7F" w:rsidR="008851D0">
        <w:t>ära võetud, kui see on lõppenud või kui selle pikendamisest on keeldutud</w:t>
      </w:r>
      <w:r w:rsidRPr="00A71E7F" w:rsidR="00B92BF3">
        <w:t xml:space="preserve"> vastavalt määrusele </w:t>
      </w:r>
      <w:r w:rsidRPr="0057651B" w:rsidR="0057651B">
        <w:t>(EL) 2024/1347 (kvalifikatsiooni kohta)</w:t>
      </w:r>
      <w:r w:rsidRPr="00A71E7F" w:rsidR="00B92BF3">
        <w:t xml:space="preserve">. </w:t>
      </w:r>
      <w:r w:rsidR="004B37D7">
        <w:t xml:space="preserve">Sama direktiivi </w:t>
      </w:r>
      <w:r w:rsidRPr="00537B46" w:rsidR="002472B6">
        <w:t>artik</w:t>
      </w:r>
      <w:r w:rsidR="002472B6">
        <w:t>li</w:t>
      </w:r>
      <w:r w:rsidRPr="00A71E7F" w:rsidR="0090121F">
        <w:t xml:space="preserve"> 9 lõike 3a kohaselt võib samadel asjaoludel pikaajalise elamisloa ära võtta juhul</w:t>
      </w:r>
      <w:r w:rsidR="001414C8">
        <w:t>,</w:t>
      </w:r>
      <w:r w:rsidRPr="00A71E7F" w:rsidR="0090121F">
        <w:t xml:space="preserve"> kui see saadi rahvusvahelise kaitse tõttu.</w:t>
      </w:r>
      <w:r w:rsidR="00FD7A59">
        <w:t xml:space="preserve"> </w:t>
      </w:r>
      <w:r w:rsidR="004B37D7">
        <w:t>Sama direktiivi</w:t>
      </w:r>
      <w:r w:rsidR="00154237">
        <w:rPr>
          <w:rFonts w:eastAsia="Calibri"/>
          <w:kern w:val="0"/>
          <w:lang w:eastAsia="et-EE"/>
          <w14:ligatures w14:val="none"/>
        </w:rPr>
        <w:t xml:space="preserve"> </w:t>
      </w:r>
      <w:r w:rsidRPr="0025030C" w:rsidR="00B92BF3">
        <w:t>sama artikli lõike 2 viimase lõigu alusel tuleb rahvusvahelise kaitse saajate korral viieaastase seadusliku viibimise aja hulka lugeda vähemalt pool ajast, mis jääb taotluse kirjaliku</w:t>
      </w:r>
      <w:r w:rsidR="001414C8">
        <w:t>st</w:t>
      </w:r>
      <w:r w:rsidRPr="0025030C" w:rsidR="00B92BF3">
        <w:t xml:space="preserve"> esitamisest kuni kaitse ja elamisloa saamiseni</w:t>
      </w:r>
      <w:r w:rsidR="001414C8">
        <w:t>,</w:t>
      </w:r>
      <w:r w:rsidRPr="0025030C" w:rsidR="00B92BF3">
        <w:t xml:space="preserve"> või kogu see periood</w:t>
      </w:r>
      <w:r w:rsidR="001414C8">
        <w:t>,</w:t>
      </w:r>
      <w:r w:rsidRPr="0025030C" w:rsidR="00B92BF3">
        <w:t xml:space="preserve"> kui selleks kulus rohkem kui 18 kuud. Sama </w:t>
      </w:r>
      <w:r w:rsidRPr="0025030C" w:rsidR="004E1751">
        <w:t>direktiivi</w:t>
      </w:r>
      <w:r w:rsidRPr="0025030C" w:rsidR="00B92BF3">
        <w:t xml:space="preserve"> </w:t>
      </w:r>
      <w:r w:rsidRPr="00537B46" w:rsidR="002472B6">
        <w:t>artik</w:t>
      </w:r>
      <w:r w:rsidR="002472B6">
        <w:t>li</w:t>
      </w:r>
      <w:r w:rsidRPr="0025030C" w:rsidR="00B92BF3">
        <w:t xml:space="preserve"> 8 lõigete 4, 5 ja 6 kohaselt, juhul kui pikaajaline elamisluba on antud rahvusvahelise kaitse alusel</w:t>
      </w:r>
      <w:r w:rsidRPr="0025030C" w:rsidR="004E1751">
        <w:t xml:space="preserve"> ja see on endiselt kehtiv, märgitakse välismaalasele väljastatava elamisloa kaadile märkus „rahvusvaheli</w:t>
      </w:r>
      <w:r w:rsidR="001414C8">
        <w:t>n</w:t>
      </w:r>
      <w:r w:rsidRPr="0025030C" w:rsidR="004E1751">
        <w:t xml:space="preserve">e kaitse on antud Eestis“. </w:t>
      </w:r>
      <w:r w:rsidR="00200404">
        <w:t>Samuti j</w:t>
      </w:r>
      <w:r w:rsidRPr="0025030C" w:rsidR="004E1751">
        <w:t>uhul</w:t>
      </w:r>
      <w:r w:rsidR="0000651D">
        <w:t>,</w:t>
      </w:r>
      <w:r w:rsidRPr="0025030C" w:rsidR="004E1751">
        <w:t xml:space="preserve"> kui välismaalane saab teise liikmesriigi elamisloa, konsulteeritakse kaitse andnud liikmesriigiga, kas see on endiselt kehtiv. Juhul kui kaitse ei ole </w:t>
      </w:r>
      <w:r w:rsidR="00200404">
        <w:t xml:space="preserve">enam </w:t>
      </w:r>
      <w:r w:rsidRPr="0025030C" w:rsidR="004E1751">
        <w:t>kehtiv</w:t>
      </w:r>
      <w:r w:rsidR="00200404">
        <w:t xml:space="preserve"> Eestis või teises liikmesriigis</w:t>
      </w:r>
      <w:r w:rsidRPr="0025030C" w:rsidR="004E1751">
        <w:t xml:space="preserve">, siis pikaajalise elamisloa kaardi väljastamisel ülalkirjeldatud märget elamisloakaardile ei tehta. Juhul kui toimub kaitse saaja üleviimine teise riiki, siis peab märget ajakohastama. </w:t>
      </w:r>
      <w:r w:rsidRPr="0025030C" w:rsidR="00AC7C08">
        <w:t>Samuti sätestab direktiivi artikkel 11 võrdse kohtlemise põhimõtte</w:t>
      </w:r>
      <w:r w:rsidR="000B00FA">
        <w:t>.</w:t>
      </w:r>
    </w:p>
    <w:p w:rsidR="00A23978" w:rsidP="009802BE" w:rsidRDefault="00A23978" w14:paraId="0FF28263" w14:textId="77777777">
      <w:pPr>
        <w:rPr>
          <w:b/>
          <w:bCs/>
        </w:rPr>
      </w:pPr>
    </w:p>
    <w:p w:rsidR="00706A16" w:rsidP="009802BE" w:rsidRDefault="00706A16" w14:paraId="2ABCF0DD" w14:textId="4DCAC975">
      <w:pPr>
        <w:rPr>
          <w:b/>
          <w:bCs/>
        </w:rPr>
      </w:pPr>
      <w:bookmarkStart w:name="_Hlk198227372" w:id="96"/>
      <w:r w:rsidRPr="00706A16">
        <w:rPr>
          <w:b/>
          <w:bCs/>
        </w:rPr>
        <w:t xml:space="preserve">§ </w:t>
      </w:r>
      <w:r w:rsidR="00055BB1">
        <w:rPr>
          <w:b/>
          <w:bCs/>
        </w:rPr>
        <w:t>46</w:t>
      </w:r>
      <w:r w:rsidRPr="00706A16">
        <w:rPr>
          <w:b/>
          <w:bCs/>
        </w:rPr>
        <w:t>. Rahvusvahelise kaitse saa</w:t>
      </w:r>
      <w:r w:rsidR="00881D01">
        <w:rPr>
          <w:b/>
          <w:bCs/>
        </w:rPr>
        <w:t>ja</w:t>
      </w:r>
      <w:r w:rsidR="00FD7A59">
        <w:rPr>
          <w:b/>
          <w:bCs/>
        </w:rPr>
        <w:t xml:space="preserve"> </w:t>
      </w:r>
      <w:r w:rsidRPr="00706A16">
        <w:rPr>
          <w:b/>
          <w:bCs/>
        </w:rPr>
        <w:t>perekonnaliikme</w:t>
      </w:r>
      <w:r w:rsidR="00881D01">
        <w:rPr>
          <w:b/>
          <w:bCs/>
        </w:rPr>
        <w:t xml:space="preserve"> taasühendamine</w:t>
      </w:r>
      <w:r w:rsidRPr="00706A16">
        <w:rPr>
          <w:b/>
          <w:bCs/>
        </w:rPr>
        <w:t xml:space="preserve"> </w:t>
      </w:r>
      <w:r w:rsidR="00881D01">
        <w:rPr>
          <w:b/>
          <w:bCs/>
        </w:rPr>
        <w:t xml:space="preserve">ja perekonnaliikme </w:t>
      </w:r>
      <w:r w:rsidRPr="00706A16">
        <w:rPr>
          <w:b/>
          <w:bCs/>
        </w:rPr>
        <w:t>tähtajaline elamisluba</w:t>
      </w:r>
    </w:p>
    <w:p w:rsidR="00267DAC" w:rsidP="009802BE" w:rsidRDefault="00267DAC" w14:paraId="5F6A50EB" w14:textId="77777777">
      <w:pPr>
        <w:rPr>
          <w:b/>
          <w:bCs/>
        </w:rPr>
      </w:pPr>
    </w:p>
    <w:p w:rsidR="00FD7A59" w:rsidP="00261784" w:rsidRDefault="00D226DD" w14:paraId="53684125" w14:textId="5F98C5EE">
      <w:pPr>
        <w:jc w:val="both"/>
      </w:pPr>
      <w:r>
        <w:t xml:space="preserve">Rahvusvahelise kaitse saajana käsitletakse välismaalast, kelle puhul on tunnustatud rahvusvahelise kaitse vajadust ning kellele on seetõtu antud elamisluba. </w:t>
      </w:r>
      <w:r w:rsidR="00986685">
        <w:t>D</w:t>
      </w:r>
      <w:r w:rsidR="009B59EB">
        <w:t>irektiivi 2003/86</w:t>
      </w:r>
      <w:r w:rsidR="00986685">
        <w:t>/EÜ</w:t>
      </w:r>
      <w:r w:rsidR="009B59EB">
        <w:t xml:space="preserve"> </w:t>
      </w:r>
      <w:r w:rsidR="00485E3C">
        <w:t xml:space="preserve">(perekonna taasühendamise kohta) </w:t>
      </w:r>
      <w:r w:rsidRPr="00DE47A8" w:rsidR="00737BAE">
        <w:t>põhjenduspunkt</w:t>
      </w:r>
      <w:r w:rsidR="00986685">
        <w:t>i</w:t>
      </w:r>
      <w:r w:rsidRPr="00DE47A8" w:rsidR="00737BAE">
        <w:t xml:space="preserve"> 4 kohaselt on perekonna taasühinemine</w:t>
      </w:r>
      <w:r w:rsidR="00FD7A59">
        <w:t xml:space="preserve"> </w:t>
      </w:r>
      <w:r w:rsidRPr="00DE47A8" w:rsidR="00737BAE">
        <w:t xml:space="preserve">vajalik pereelu võimaldamiseks. See </w:t>
      </w:r>
      <w:r w:rsidR="00D622C6">
        <w:t>hõlbustab</w:t>
      </w:r>
      <w:r w:rsidRPr="00DE47A8" w:rsidR="00737BAE">
        <w:t xml:space="preserve"> liikmesriigis viibivate välismaalaste integreerumist</w:t>
      </w:r>
      <w:r w:rsidR="00D622C6">
        <w:t>, aidates</w:t>
      </w:r>
      <w:r w:rsidRPr="00DE47A8" w:rsidR="00737BAE">
        <w:t xml:space="preserve"> </w:t>
      </w:r>
      <w:r w:rsidR="00D622C6">
        <w:t xml:space="preserve">luua </w:t>
      </w:r>
      <w:r w:rsidRPr="00DE47A8" w:rsidR="00737BAE">
        <w:t>ühiskonnakultuurilis</w:t>
      </w:r>
      <w:r w:rsidR="00D622C6">
        <w:t>t</w:t>
      </w:r>
      <w:r w:rsidRPr="00DE47A8" w:rsidR="00737BAE">
        <w:t xml:space="preserve"> stabiilsus</w:t>
      </w:r>
      <w:r w:rsidR="00D622C6">
        <w:t>t</w:t>
      </w:r>
      <w:r w:rsidRPr="00DE47A8" w:rsidR="00737BAE">
        <w:t xml:space="preserve"> </w:t>
      </w:r>
      <w:r w:rsidR="00D622C6">
        <w:t>ning edendada</w:t>
      </w:r>
      <w:r w:rsidRPr="00DE47A8" w:rsidR="00737BAE">
        <w:t xml:space="preserve"> majanduslik</w:t>
      </w:r>
      <w:r w:rsidR="00D622C6">
        <w:t>k</w:t>
      </w:r>
      <w:r w:rsidRPr="00DE47A8" w:rsidR="00737BAE">
        <w:t>u ja sotsiaalse</w:t>
      </w:r>
      <w:r w:rsidR="00D622C6">
        <w:t>t</w:t>
      </w:r>
      <w:r w:rsidRPr="00DE47A8" w:rsidR="00737BAE">
        <w:t xml:space="preserve"> ühtekuuluvus</w:t>
      </w:r>
      <w:r w:rsidR="00D622C6">
        <w:t>t</w:t>
      </w:r>
      <w:r w:rsidRPr="00DE47A8" w:rsidR="00737BAE">
        <w:t xml:space="preserve">, mis on asutamislepingus sätestatud põhieesmärk. </w:t>
      </w:r>
      <w:r w:rsidRPr="00DE47A8" w:rsidR="002030A4">
        <w:t>Põhjenduspunktiga</w:t>
      </w:r>
      <w:r w:rsidR="00D622C6">
        <w:t> </w:t>
      </w:r>
      <w:r w:rsidRPr="00DE47A8" w:rsidR="002030A4">
        <w:t xml:space="preserve">5 </w:t>
      </w:r>
      <w:r w:rsidR="00D622C6">
        <w:t>kajastatakse</w:t>
      </w:r>
      <w:r w:rsidRPr="00DE47A8" w:rsidR="002030A4">
        <w:t xml:space="preserve"> taas, et </w:t>
      </w:r>
      <w:r w:rsidRPr="00DE47A8" w:rsidR="00737BAE">
        <w:t xml:space="preserve">perekonna ühtsus tuleb tagada </w:t>
      </w:r>
      <w:r w:rsidR="00D622C6">
        <w:t xml:space="preserve">ilma, et kedagi </w:t>
      </w:r>
      <w:r w:rsidRPr="00DE47A8" w:rsidR="00737BAE">
        <w:t>diskrimineeri</w:t>
      </w:r>
      <w:r w:rsidR="00D622C6">
        <w:t>taks</w:t>
      </w:r>
      <w:r w:rsidRPr="00DE47A8" w:rsidR="00737BAE">
        <w:t xml:space="preserve"> soo, rassi, nahavärvi, rahvuse või ühiskondliku päritolu, geneetiliste eripärade, keele, usu või veendumuste, poliitiliste või muude arvamuste, vähemusrahvuse hulka kuulumise, varandusliku seisundi, sünni, puuete, vanuse või seksuaalse </w:t>
      </w:r>
      <w:proofErr w:type="spellStart"/>
      <w:r w:rsidRPr="00DE47A8" w:rsidR="00737BAE">
        <w:t>sättumuse</w:t>
      </w:r>
      <w:proofErr w:type="spellEnd"/>
      <w:r w:rsidRPr="00DE47A8" w:rsidR="00737BAE">
        <w:t xml:space="preserve"> alusel. Samuti </w:t>
      </w:r>
      <w:r w:rsidRPr="00DE47A8" w:rsidR="002030A4">
        <w:t>rõhutatakse põhjenduspunktis 8, et e</w:t>
      </w:r>
      <w:r w:rsidRPr="00DE47A8" w:rsidR="00737BAE">
        <w:t>raldi tähelepanu tule</w:t>
      </w:r>
      <w:r w:rsidRPr="00DE47A8" w:rsidR="002030A4">
        <w:t>b</w:t>
      </w:r>
      <w:r w:rsidRPr="00DE47A8" w:rsidR="00737BAE">
        <w:t xml:space="preserve"> pöörata </w:t>
      </w:r>
      <w:r w:rsidR="00CB6EE5">
        <w:t xml:space="preserve">just </w:t>
      </w:r>
      <w:r w:rsidRPr="00DE47A8" w:rsidR="00737BAE">
        <w:t xml:space="preserve">pagulaste </w:t>
      </w:r>
      <w:r w:rsidR="00CB6EE5">
        <w:t>(hilisemas EL</w:t>
      </w:r>
      <w:r w:rsidR="00D622C6">
        <w:t>-i</w:t>
      </w:r>
      <w:r w:rsidR="00CB6EE5">
        <w:t xml:space="preserve"> õiguses kui rahvusvahelise kaitse saajad) </w:t>
      </w:r>
      <w:r w:rsidRPr="00DE47A8" w:rsidR="00737BAE">
        <w:t xml:space="preserve">olukorrale, arvestades põhjusi, mille tõttu nad on sunnitud oma riigist põgenema ja mis takistas neid seal normaalset pereelu elamast. Seepärast tuleks </w:t>
      </w:r>
      <w:r w:rsidR="00DB54DA">
        <w:t xml:space="preserve">rahvusvahelise kaitse saaja </w:t>
      </w:r>
      <w:r w:rsidRPr="00DE47A8" w:rsidR="00737BAE">
        <w:t>perekonna taasühinemise õiguse kasutamiseks kehtestada soodsamad tingimused.</w:t>
      </w:r>
      <w:r w:rsidRPr="00DE47A8" w:rsidR="009D58A4">
        <w:t xml:space="preserve"> Sama direktiivi </w:t>
      </w:r>
      <w:r w:rsidRPr="00537B46" w:rsidR="002472B6">
        <w:t>artik</w:t>
      </w:r>
      <w:r w:rsidR="002472B6">
        <w:t>li</w:t>
      </w:r>
      <w:r w:rsidRPr="00DE47A8" w:rsidR="009D58A4">
        <w:t xml:space="preserve"> 2 punkt</w:t>
      </w:r>
      <w:r w:rsidR="00D622C6">
        <w:t>i</w:t>
      </w:r>
      <w:r w:rsidRPr="00DE47A8" w:rsidR="009D58A4">
        <w:t xml:space="preserve"> c </w:t>
      </w:r>
      <w:r w:rsidRPr="00DE47A8" w:rsidR="00696714">
        <w:t xml:space="preserve">ja </w:t>
      </w:r>
      <w:r w:rsidRPr="00537B46" w:rsidR="002472B6">
        <w:t>artik</w:t>
      </w:r>
      <w:r w:rsidR="002472B6">
        <w:t>li</w:t>
      </w:r>
      <w:r w:rsidRPr="00DE47A8" w:rsidR="00696714">
        <w:t xml:space="preserve"> 9 ning määrus</w:t>
      </w:r>
      <w:r w:rsidR="00D622C6">
        <w:t>e</w:t>
      </w:r>
      <w:r w:rsidRPr="00DE47A8" w:rsidR="00696714">
        <w:t xml:space="preserve"> </w:t>
      </w:r>
      <w:r w:rsidRPr="008A3D05" w:rsidR="008A3D05">
        <w:t>(EL) 2024/1347 (kvalifikatsiooni kohta)</w:t>
      </w:r>
      <w:r w:rsidRPr="00DE47A8" w:rsidR="00696714">
        <w:t xml:space="preserve"> </w:t>
      </w:r>
      <w:r w:rsidRPr="00537B46" w:rsidR="002472B6">
        <w:t>artik</w:t>
      </w:r>
      <w:r w:rsidR="002472B6">
        <w:t>li</w:t>
      </w:r>
      <w:r w:rsidRPr="00DE47A8" w:rsidR="00696714">
        <w:t xml:space="preserve"> 3 lõike 9 </w:t>
      </w:r>
      <w:r w:rsidRPr="00537B46" w:rsidR="00696714">
        <w:t>koosmõjus</w:t>
      </w:r>
      <w:r w:rsidRPr="00DE47A8" w:rsidR="00696714">
        <w:t xml:space="preserve"> on </w:t>
      </w:r>
      <w:r w:rsidRPr="00DE47A8" w:rsidR="009D58A4">
        <w:t xml:space="preserve">perekonna taasühinemine </w:t>
      </w:r>
      <w:r w:rsidRPr="00DE47A8" w:rsidR="00696714">
        <w:t xml:space="preserve">Eestis </w:t>
      </w:r>
      <w:r w:rsidRPr="00DE47A8" w:rsidR="009D58A4">
        <w:t xml:space="preserve">elava </w:t>
      </w:r>
      <w:r w:rsidRPr="00DE47A8" w:rsidR="00696714">
        <w:t xml:space="preserve">rahvusvahelise kaitse saaja </w:t>
      </w:r>
      <w:r w:rsidRPr="00DE47A8" w:rsidR="009D58A4">
        <w:t>pere</w:t>
      </w:r>
      <w:r w:rsidR="00F518D7">
        <w:t>konna</w:t>
      </w:r>
      <w:r w:rsidRPr="00DE47A8" w:rsidR="009D58A4">
        <w:t xml:space="preserve">liikmete sisenemine </w:t>
      </w:r>
      <w:r w:rsidRPr="00DE47A8" w:rsidR="00696714">
        <w:t xml:space="preserve">Eestisse ja Eestis </w:t>
      </w:r>
      <w:r w:rsidRPr="00DE47A8" w:rsidR="009D58A4">
        <w:t xml:space="preserve">elamine, et perekond jääks kokku, olenemata sellest, kas peresuhted tekkisid enne või pärast </w:t>
      </w:r>
      <w:r w:rsidRPr="00DE47A8" w:rsidR="00696714">
        <w:t xml:space="preserve">kodumaalt lahkumist. </w:t>
      </w:r>
      <w:r w:rsidRPr="0025030C" w:rsidR="00261784">
        <w:t xml:space="preserve">Eelkõige </w:t>
      </w:r>
      <w:r w:rsidR="00D5479E">
        <w:t>EL-i</w:t>
      </w:r>
      <w:r w:rsidRPr="0025030C" w:rsidR="00261784">
        <w:t xml:space="preserve"> põhiõiguste harta </w:t>
      </w:r>
      <w:r w:rsidR="00F518D7">
        <w:t>ning</w:t>
      </w:r>
      <w:r w:rsidRPr="0025030C" w:rsidR="00261784">
        <w:t xml:space="preserve"> Euroopa inimõiguste ja põhivabaduste kaitse konventsiooni alusel tuleb tagada </w:t>
      </w:r>
      <w:r w:rsidR="008B2101">
        <w:t xml:space="preserve">rahvusvahelise kaitse </w:t>
      </w:r>
      <w:r w:rsidRPr="0025030C" w:rsidR="00261784">
        <w:t>taotlejate ja nendega kaasas olevate pere</w:t>
      </w:r>
      <w:r w:rsidR="00F518D7">
        <w:t>konna</w:t>
      </w:r>
      <w:r w:rsidRPr="0025030C" w:rsidR="00261784">
        <w:t xml:space="preserve">liikmete </w:t>
      </w:r>
      <w:proofErr w:type="spellStart"/>
      <w:r w:rsidRPr="0025030C" w:rsidR="00261784">
        <w:t>inimväärikuse</w:t>
      </w:r>
      <w:proofErr w:type="spellEnd"/>
      <w:r w:rsidRPr="0025030C" w:rsidR="00261784">
        <w:t xml:space="preserve"> ja </w:t>
      </w:r>
      <w:r w:rsidR="00105F95">
        <w:t xml:space="preserve">rahvusvahelise kaitse </w:t>
      </w:r>
      <w:r w:rsidRPr="0025030C" w:rsidR="00261784">
        <w:t>õiguse täielik austamine</w:t>
      </w:r>
      <w:r w:rsidR="00766673">
        <w:t>. Samuti tuleb</w:t>
      </w:r>
      <w:r w:rsidR="00FD7A59">
        <w:t xml:space="preserve"> </w:t>
      </w:r>
      <w:r w:rsidRPr="0025030C" w:rsidR="00261784">
        <w:t xml:space="preserve">edendada perekonnaelu austamist </w:t>
      </w:r>
      <w:r w:rsidR="00F518D7">
        <w:t>ja</w:t>
      </w:r>
      <w:r w:rsidRPr="0025030C" w:rsidR="00F518D7">
        <w:t xml:space="preserve"> </w:t>
      </w:r>
      <w:r w:rsidRPr="0025030C" w:rsidR="00261784">
        <w:t>vältida diskrimineerimist</w:t>
      </w:r>
      <w:r w:rsidR="00F518D7">
        <w:t xml:space="preserve"> ning</w:t>
      </w:r>
      <w:r w:rsidRPr="0025030C" w:rsidR="00261784">
        <w:t xml:space="preserve"> </w:t>
      </w:r>
      <w:r w:rsidR="00795078">
        <w:t>muu hulgas</w:t>
      </w:r>
      <w:r w:rsidRPr="0025030C" w:rsidR="00261784">
        <w:t xml:space="preserve"> perekonna ühtsuse tagamisel lähtuda eelkõige lapse parimatest huvidest.</w:t>
      </w:r>
    </w:p>
    <w:p w:rsidR="000C38C9" w:rsidP="00261784" w:rsidRDefault="000C38C9" w14:paraId="08D1B3B0" w14:textId="77777777">
      <w:pPr>
        <w:jc w:val="both"/>
      </w:pPr>
    </w:p>
    <w:p w:rsidR="000C38C9" w:rsidP="000C38C9" w:rsidRDefault="000C38C9" w14:paraId="123C3C0E" w14:textId="1A5CBB25">
      <w:pPr>
        <w:jc w:val="both"/>
      </w:pPr>
      <w:r w:rsidRPr="000C38C9">
        <w:t>Direktiivi 2003/86/EÜ</w:t>
      </w:r>
      <w:r>
        <w:t xml:space="preserve"> (perekonna taasühendamise kohta) V peatükis </w:t>
      </w:r>
      <w:r w:rsidR="00DC3DD0">
        <w:t xml:space="preserve">on </w:t>
      </w:r>
      <w:r>
        <w:t xml:space="preserve">rahvusvahelise kaitse saajate suhtes </w:t>
      </w:r>
      <w:r w:rsidRPr="000C38C9">
        <w:t xml:space="preserve">mitu erandit artiklitest 4, 5, 7 ja 8, millega luuakse </w:t>
      </w:r>
      <w:r w:rsidR="00DC3DD0">
        <w:t>rahvusvahelise kaitse saajate</w:t>
      </w:r>
      <w:r w:rsidRPr="000C38C9">
        <w:t xml:space="preserve"> perekonna taasühinemiseks soodsamad tingimused. Nende eranditega pannakse liikmesriikidele täpsed positiivsed kohustused, millele vastavad selgelt määratletud subjektiivsed õigused, nõudes neilt pagulaste teatavate pere</w:t>
      </w:r>
      <w:r w:rsidR="00837E4C">
        <w:t>konna</w:t>
      </w:r>
      <w:r w:rsidRPr="000C38C9">
        <w:t>liikmete taasühinemise lubamist soodsamatel tingimustel</w:t>
      </w:r>
      <w:r w:rsidR="00837E4C">
        <w:t>,</w:t>
      </w:r>
      <w:r w:rsidRPr="000C38C9">
        <w:t xml:space="preserve"> ning neile ei jäeta kaalutlusruumi</w:t>
      </w:r>
      <w:r>
        <w:t>. Samas lubatakse direktiiviga liikmesriikidel kõnealuste soodsamate tingimuste kohaldamist piirata järgmiste juhtudega:</w:t>
      </w:r>
    </w:p>
    <w:p w:rsidR="000C38C9" w:rsidP="000C38C9" w:rsidRDefault="000C38C9" w14:paraId="319DA440" w14:textId="02EE13E1">
      <w:pPr>
        <w:jc w:val="both"/>
      </w:pPr>
      <w:r>
        <w:t xml:space="preserve">1) peresuhted </w:t>
      </w:r>
      <w:r w:rsidR="00A01E81">
        <w:t xml:space="preserve">on tekkinud </w:t>
      </w:r>
      <w:r>
        <w:t xml:space="preserve">enne </w:t>
      </w:r>
      <w:r w:rsidR="00A01E81">
        <w:t>rahvusvahelise ka</w:t>
      </w:r>
      <w:r w:rsidR="00933CE9">
        <w:t>it</w:t>
      </w:r>
      <w:r w:rsidR="00A01E81">
        <w:t>se saaja</w:t>
      </w:r>
      <w:r>
        <w:t xml:space="preserve"> sisenemist liikmesriigi territooriumile (artikli 9 lõige 2);</w:t>
      </w:r>
    </w:p>
    <w:p w:rsidR="000C38C9" w:rsidP="000C38C9" w:rsidRDefault="000C38C9" w14:paraId="779B0EC3" w14:textId="50087093">
      <w:pPr>
        <w:jc w:val="both"/>
      </w:pPr>
      <w:r>
        <w:t xml:space="preserve">2) taotlus </w:t>
      </w:r>
      <w:r w:rsidR="00A01E81">
        <w:t xml:space="preserve">perekonna taasühendamise eesmärgil elamisloa saamiseks </w:t>
      </w:r>
      <w:r>
        <w:t xml:space="preserve">esitatakse kolme kuu jooksul pärast </w:t>
      </w:r>
      <w:r w:rsidR="00A01E81">
        <w:t>rahvusvahelise kaitse</w:t>
      </w:r>
      <w:r>
        <w:t xml:space="preserve"> andmist (artikli 12 lõike 1 kolmas lõik) ja</w:t>
      </w:r>
    </w:p>
    <w:p w:rsidR="000C38C9" w:rsidP="000C38C9" w:rsidRDefault="000C38C9" w14:paraId="0E48F4DA" w14:textId="027D5F1B">
      <w:pPr>
        <w:jc w:val="both"/>
      </w:pPr>
      <w:r>
        <w:t xml:space="preserve">3) </w:t>
      </w:r>
      <w:r w:rsidR="00A01E81">
        <w:t xml:space="preserve">juhtumid, mille puhul on </w:t>
      </w:r>
      <w:r>
        <w:t xml:space="preserve">perekonna taasühinemine võimatu </w:t>
      </w:r>
      <w:r w:rsidR="00A01E81">
        <w:t xml:space="preserve">ka </w:t>
      </w:r>
      <w:r>
        <w:t>kolmandas riigis, millega perekonna taasühinemist taotleval isikul ja/või tema pereliikmel on erisidemed (artikli 12 lõike</w:t>
      </w:r>
      <w:r w:rsidR="00D32734">
        <w:t> </w:t>
      </w:r>
      <w:r>
        <w:t>1 teine lõik).</w:t>
      </w:r>
    </w:p>
    <w:p w:rsidR="000C38C9" w:rsidP="000C38C9" w:rsidRDefault="000C38C9" w14:paraId="1FE60CCA" w14:textId="77777777">
      <w:pPr>
        <w:jc w:val="both"/>
      </w:pPr>
    </w:p>
    <w:p w:rsidR="00FD7A59" w:rsidP="000C38C9" w:rsidRDefault="005835FD" w14:paraId="61981AEE" w14:textId="0B598385">
      <w:pPr>
        <w:jc w:val="both"/>
      </w:pPr>
      <w:r>
        <w:t>Liikmesriikide praktika perekondade taasühendamise korraldamisel on varieeruv</w:t>
      </w:r>
      <w:r w:rsidR="00482814">
        <w:rPr>
          <w:rStyle w:val="Allmrkuseviide"/>
        </w:rPr>
        <w:footnoteReference w:id="89"/>
      </w:r>
      <w:r>
        <w:t xml:space="preserve">. </w:t>
      </w:r>
      <w:r w:rsidR="000C38C9">
        <w:t xml:space="preserve">Siiski ei tohi liikmesriigid kasutada kõnealust manööverdamisruumi </w:t>
      </w:r>
      <w:r w:rsidR="000F0B32">
        <w:t xml:space="preserve">sellisel </w:t>
      </w:r>
      <w:r w:rsidR="000C38C9">
        <w:t>viisil, mis kahjustaks direktiivi eesmärki ja kasulikku mõju. Liikmesriigid pea</w:t>
      </w:r>
      <w:r w:rsidR="002327CF">
        <w:t>vad</w:t>
      </w:r>
      <w:r w:rsidR="000C38C9">
        <w:t xml:space="preserve"> need sätted üle võtma ja neid kohaldama, pöörates eritähelepanu nende </w:t>
      </w:r>
      <w:r w:rsidR="002327CF">
        <w:t xml:space="preserve">rahvusvahelise kaitse saajate </w:t>
      </w:r>
      <w:r w:rsidR="000C38C9">
        <w:t>konkreetse olukorra arvesse</w:t>
      </w:r>
      <w:r w:rsidR="00E577DA">
        <w:t xml:space="preserve"> </w:t>
      </w:r>
      <w:r w:rsidR="000C38C9">
        <w:t xml:space="preserve">võtmisele, kes on olnud sunnitud oma riigist põgenema ja kelle normaalset pereelu seal takistatakse. </w:t>
      </w:r>
      <w:r w:rsidR="002F4EF1">
        <w:t xml:space="preserve">EK </w:t>
      </w:r>
      <w:r w:rsidR="000C38C9">
        <w:t>soovitab mitmes liikmesriigis kasutatavat praktikat, millega ei kohaldata valikulisi piiranguid ja võimaldatakse leebemat kohtlemist, arvestades</w:t>
      </w:r>
      <w:r w:rsidR="002F4EF1">
        <w:t xml:space="preserve"> rahvusvahelise kaitse saaja</w:t>
      </w:r>
      <w:r w:rsidR="00FD7A59">
        <w:t xml:space="preserve"> </w:t>
      </w:r>
      <w:r w:rsidR="000C38C9">
        <w:t>halba olukorda ja raskusi, mida nad sageli perekonna taasühinemise taotlemisel kogevad.</w:t>
      </w:r>
      <w:r w:rsidR="00262CC9">
        <w:t xml:space="preserve"> </w:t>
      </w:r>
    </w:p>
    <w:p w:rsidR="002F4EF1" w:rsidP="000C38C9" w:rsidRDefault="002F4EF1" w14:paraId="5B2E09BE" w14:textId="77777777">
      <w:pPr>
        <w:jc w:val="both"/>
      </w:pPr>
    </w:p>
    <w:p w:rsidR="000C38C9" w:rsidP="000C38C9" w:rsidRDefault="000C38C9" w14:paraId="28C3F456" w14:textId="16031205">
      <w:pPr>
        <w:jc w:val="both"/>
      </w:pPr>
      <w:r>
        <w:t xml:space="preserve">Vastavalt sama direktiivi artikli 12 lõikele 1 ei ole liikmesriikidel lubatud </w:t>
      </w:r>
      <w:r w:rsidR="002F4EF1">
        <w:t xml:space="preserve">rahvusvahelise kaitse saajalt </w:t>
      </w:r>
      <w:r>
        <w:t>ega tema pere</w:t>
      </w:r>
      <w:r w:rsidR="003E3765">
        <w:t>konna</w:t>
      </w:r>
      <w:r>
        <w:t>liikme</w:t>
      </w:r>
      <w:r w:rsidR="002F4EF1">
        <w:t xml:space="preserve">lt </w:t>
      </w:r>
      <w:r>
        <w:t xml:space="preserve">nõuda tõendamist, et </w:t>
      </w:r>
      <w:r w:rsidR="007468DC">
        <w:t>kaitse saaja</w:t>
      </w:r>
      <w:r>
        <w:t xml:space="preserve"> vastaks </w:t>
      </w:r>
      <w:r w:rsidR="007468DC">
        <w:t xml:space="preserve">sama direktiivi </w:t>
      </w:r>
      <w:r>
        <w:t xml:space="preserve">artiklis 7 sätestatud nõuetele (st majutus, </w:t>
      </w:r>
      <w:r w:rsidR="007468DC">
        <w:t>tervise</w:t>
      </w:r>
      <w:r>
        <w:t xml:space="preserve">kindlustus, piisav sissetulek ja integratsioonimeetmed). Kuid integratsioonimeetmeid võib rakendada siis, kui asjaomastele isikutele on luba perekonna taasühinemiseks antud (artikli 7 lõike 2 teine lõik). Kuna see reegel kuulub üldsätete hulka ja mitte V peatüki alla, on see ülimuslik artikli 9 lõike 2 suhtes, millega lubatakse liikmesriikidel kohaldada soodsamaid sätteid üksnes nende </w:t>
      </w:r>
      <w:r w:rsidR="006D1036">
        <w:t>rahvusvahelise kaitse saaja</w:t>
      </w:r>
      <w:r w:rsidR="003E3765">
        <w:t>te</w:t>
      </w:r>
      <w:r>
        <w:t xml:space="preserve"> suhtes, kellel olid peresuhted olemas enne nende sisenemist liikmesriikide territooriumile. Seega ei ole perekonna tuumiku puhul, mis loodi pärast perekonna taasühinemist taotleva pagulase sisenemist liikmesriiki, V peatükk kohaldatav ja integratsioonimeetmeid saab kohaldada üksnes pärast perekonna taasühinemise lubamist.</w:t>
      </w:r>
    </w:p>
    <w:p w:rsidR="000C38C9" w:rsidP="000C38C9" w:rsidRDefault="000C38C9" w14:paraId="008143F0" w14:textId="77777777">
      <w:pPr>
        <w:jc w:val="both"/>
      </w:pPr>
    </w:p>
    <w:p w:rsidR="00FD7A59" w:rsidP="000C38C9" w:rsidRDefault="00532593" w14:paraId="234E0B48" w14:textId="14454A95">
      <w:pPr>
        <w:jc w:val="both"/>
      </w:pPr>
      <w:r>
        <w:t>E</w:t>
      </w:r>
      <w:r w:rsidR="000C38C9">
        <w:t>K rõhutab suunistes</w:t>
      </w:r>
      <w:r w:rsidR="000C38C9">
        <w:rPr>
          <w:rStyle w:val="Allmrkuseviide"/>
        </w:rPr>
        <w:footnoteReference w:id="90"/>
      </w:r>
      <w:r w:rsidR="000C38C9">
        <w:t xml:space="preserve"> perekonna taasühendamise õigust käsitleva direktiivi rakendamiseks, et V peatüki sätteid tuleb tõlgendada kooskõlas artikli 5 lõikes 5 ja artiklis 17 sätestatud põhimõtetega. Seega peavad liikmesriigid pagulaste taasühinemise taotluste läbivaatamisel hindama iga juhtumi puhul kõiki kaalul olevaid huvisid tasakaalustatult ja mõistlikult, võttes samas piisavalt arvesse alaealiste laste parimaid huvisid. Otsust ei tohi langetada üksnes ühe teguri põhjal; kõiki tegureid tuleb kaaluda </w:t>
      </w:r>
      <w:r w:rsidR="007668C3">
        <w:t xml:space="preserve">vaid </w:t>
      </w:r>
      <w:r w:rsidR="000C38C9">
        <w:t>ühena paljudest asjakohastest teguritest.</w:t>
      </w:r>
      <w:r w:rsidR="00E577DA">
        <w:t xml:space="preserve"> Samuti rõhutatakse, et nimetatud </w:t>
      </w:r>
      <w:r w:rsidR="007668C3">
        <w:t xml:space="preserve">sihtrühma </w:t>
      </w:r>
      <w:r w:rsidR="00E577DA">
        <w:t>puhul tuleb pere</w:t>
      </w:r>
      <w:r w:rsidR="007668C3">
        <w:t>konna</w:t>
      </w:r>
      <w:r w:rsidR="00E577DA">
        <w:t>liikmete määratluses välistada kitsendamine ja lisanõuded</w:t>
      </w:r>
      <w:r w:rsidR="001A0808">
        <w:t xml:space="preserve"> ning </w:t>
      </w:r>
      <w:r w:rsidRPr="001A0808" w:rsidR="001A0808">
        <w:t>tõendatavate dokumentide puudumine ei tohi olla taotluse tagasilükkamise otsuse ainus põhjus</w:t>
      </w:r>
      <w:r w:rsidR="001A0808">
        <w:t>. Kaitse saajatelt on lubatud toimingute eest nõuda lõivu maksmist</w:t>
      </w:r>
      <w:r w:rsidR="007668C3">
        <w:t>,</w:t>
      </w:r>
      <w:r w:rsidR="001A0808">
        <w:t xml:space="preserve"> kuid </w:t>
      </w:r>
      <w:r w:rsidRPr="001A0808" w:rsidR="001A0808">
        <w:t xml:space="preserve">lõivud </w:t>
      </w:r>
      <w:r w:rsidR="001A0808">
        <w:t xml:space="preserve">ei tohi </w:t>
      </w:r>
      <w:r w:rsidRPr="001A0808" w:rsidR="001A0808">
        <w:t>olla ülemäära suured ega ebaproportsionaalsed, nii et selle tagajärjel takistataks direktiiviga antud õiguste saamist</w:t>
      </w:r>
      <w:r w:rsidR="001A0808">
        <w:t>. Kui perekonna taasühinemine on võimalik mõnes kolmandas riigis, siis e</w:t>
      </w:r>
      <w:r w:rsidRPr="001A0808" w:rsidR="001A0808">
        <w:t xml:space="preserve">elkõige ei tohiks sellisesse kolmandasse riiki ümberasustamine tekitada </w:t>
      </w:r>
      <w:r w:rsidR="001A0808">
        <w:t>kaitse saajale võ</w:t>
      </w:r>
      <w:r w:rsidRPr="001A0808" w:rsidR="001A0808">
        <w:t>i tema pere</w:t>
      </w:r>
      <w:r w:rsidR="007668C3">
        <w:t>konna</w:t>
      </w:r>
      <w:r w:rsidRPr="001A0808" w:rsidR="001A0808">
        <w:t>liikmetele tagakiusamise või tagasi- ja väljasaatmise ohtu</w:t>
      </w:r>
      <w:r w:rsidR="001A0808">
        <w:t xml:space="preserve"> </w:t>
      </w:r>
      <w:r w:rsidRPr="001A0808" w:rsidR="001A0808">
        <w:t>ja pagulasel peaks olema võimalik saada seal kaitset vastavalt pagulasseisundi konventsioonile. Mõiste „erisidemed</w:t>
      </w:r>
      <w:r w:rsidR="007C4035">
        <w:t>“</w:t>
      </w:r>
      <w:r w:rsidRPr="001A0808" w:rsidR="001A0808">
        <w:t xml:space="preserve"> tähendab seda, et perekonna taasühinemist taotleval isikul või pere</w:t>
      </w:r>
      <w:r w:rsidR="007C4035">
        <w:t>konna</w:t>
      </w:r>
      <w:r w:rsidRPr="001A0808" w:rsidR="001A0808">
        <w:t>liikmel on kõnealuse kolmanda riigiga pere-, kultuuri- ja ühiskonnasidemeid</w:t>
      </w:r>
      <w:r w:rsidR="001A0808">
        <w:t xml:space="preserve">. Oluline asjaolu on sama direktiivi artikliga 12 sätestatud ajaline </w:t>
      </w:r>
      <w:r w:rsidR="001A0808">
        <w:t>piirang. Kuna reeglina on rahvusvahelise kaitse taotlejatel objektiivsetes</w:t>
      </w:r>
      <w:r w:rsidR="007C4035">
        <w:t>t</w:t>
      </w:r>
      <w:r w:rsidR="001A0808">
        <w:t xml:space="preserve"> asjaoludest lähtudes seda keeruline täita, siis on EK arvestanud, et enamik liikmesriike seda ei kohalda</w:t>
      </w:r>
      <w:r w:rsidR="007C4035">
        <w:t>,</w:t>
      </w:r>
      <w:r w:rsidR="001A0808">
        <w:t xml:space="preserve"> ja märgib, et juhul k</w:t>
      </w:r>
      <w:r w:rsidRPr="001A0808" w:rsidR="001A0808">
        <w:t xml:space="preserve">ui liikmesriigid otsustavad seda sätet </w:t>
      </w:r>
      <w:r w:rsidRPr="001A0808" w:rsidR="007C4035">
        <w:t xml:space="preserve">siiski </w:t>
      </w:r>
      <w:r w:rsidRPr="001A0808" w:rsidR="001A0808">
        <w:t xml:space="preserve">kasutada, </w:t>
      </w:r>
      <w:r w:rsidR="001A0808">
        <w:t xml:space="preserve">siis </w:t>
      </w:r>
      <w:r w:rsidRPr="001A0808" w:rsidR="001A0808">
        <w:t xml:space="preserve">peaksid </w:t>
      </w:r>
      <w:r w:rsidR="001A0808">
        <w:t xml:space="preserve">nad </w:t>
      </w:r>
      <w:r w:rsidRPr="001A0808" w:rsidR="001A0808">
        <w:t>taotluse hindamisel võtma teguritena arvesse ka taotleja objektiivseid praktilisi takistusi</w:t>
      </w:r>
      <w:r w:rsidR="001A0808">
        <w:t>.</w:t>
      </w:r>
    </w:p>
    <w:p w:rsidRPr="0025030C" w:rsidR="004F1144" w:rsidP="0013170B" w:rsidRDefault="004F1144" w14:paraId="3C8C4569" w14:textId="77777777">
      <w:pPr>
        <w:jc w:val="both"/>
      </w:pPr>
    </w:p>
    <w:p w:rsidRPr="0025030C" w:rsidR="0013170B" w:rsidP="00B9492F" w:rsidRDefault="00512BF0" w14:paraId="7B715E59" w14:textId="55A5F4E0">
      <w:pPr>
        <w:jc w:val="both"/>
      </w:pPr>
      <w:r>
        <w:t>M</w:t>
      </w:r>
      <w:r w:rsidRPr="00537B46" w:rsidR="000501A7">
        <w:t>ääruse</w:t>
      </w:r>
      <w:r w:rsidRPr="0025030C" w:rsidR="000501A7">
        <w:t xml:space="preserve"> </w:t>
      </w:r>
      <w:r w:rsidRPr="008A3D05" w:rsidR="008A3D05">
        <w:t>(EL) 2024/1347 (kvalifikatsiooni kohta)</w:t>
      </w:r>
      <w:r w:rsidRPr="0025030C" w:rsidR="000501A7">
        <w:t xml:space="preserve"> kohaselt on r</w:t>
      </w:r>
      <w:r w:rsidRPr="0025030C" w:rsidR="0013170B">
        <w:t xml:space="preserve">ahvusvahelise kaitse saaja perekonna taasühinemise ja perekonna ühtsuse tagamisel </w:t>
      </w:r>
      <w:r w:rsidRPr="0025030C" w:rsidR="000501A7">
        <w:t>neli</w:t>
      </w:r>
      <w:r w:rsidRPr="0025030C" w:rsidR="0013170B">
        <w:t xml:space="preserve"> keskset põhimõtet:</w:t>
      </w:r>
    </w:p>
    <w:p w:rsidRPr="00537B46" w:rsidR="0013170B" w:rsidP="0086799D" w:rsidRDefault="0013170B" w14:paraId="473D6768" w14:textId="167BE3DC">
      <w:pPr>
        <w:pStyle w:val="Loendilik"/>
        <w:numPr>
          <w:ilvl w:val="0"/>
          <w:numId w:val="3"/>
        </w:numPr>
        <w:spacing w:line="240" w:lineRule="auto"/>
        <w:ind w:left="426"/>
        <w:rPr>
          <w:rFonts w:cs="Times New Roman"/>
        </w:rPr>
      </w:pPr>
      <w:r w:rsidRPr="00537B46">
        <w:rPr>
          <w:rFonts w:cs="Times New Roman"/>
        </w:rPr>
        <w:t>Perekonna ühtsus hõlmab ainult tõelise</w:t>
      </w:r>
      <w:r w:rsidRPr="00537B46" w:rsidR="0050601F">
        <w:rPr>
          <w:rFonts w:cs="Times New Roman"/>
        </w:rPr>
        <w:t>i</w:t>
      </w:r>
      <w:r w:rsidRPr="00537B46">
        <w:rPr>
          <w:rFonts w:cs="Times New Roman"/>
        </w:rPr>
        <w:t>d peresuhte</w:t>
      </w:r>
      <w:r w:rsidRPr="00537B46" w:rsidR="0050601F">
        <w:rPr>
          <w:rFonts w:cs="Times New Roman"/>
        </w:rPr>
        <w:t>i</w:t>
      </w:r>
      <w:r w:rsidRPr="00537B46">
        <w:rPr>
          <w:rFonts w:cs="Times New Roman"/>
        </w:rPr>
        <w:t>d. Seega ei tohi perekonna taasühendamise protsessi hõlmata sundabielusid ning abielusid ja partnerlusi, mille ainus eesmärk on võimaldada asjaomasel isikul liikmesriiki siseneda või seal elada</w:t>
      </w:r>
      <w:r w:rsidRPr="00537B46" w:rsidR="0050601F">
        <w:rPr>
          <w:rFonts w:cs="Times New Roman"/>
        </w:rPr>
        <w:t>.</w:t>
      </w:r>
    </w:p>
    <w:p w:rsidRPr="00537B46" w:rsidR="0013170B" w:rsidP="0086799D" w:rsidRDefault="0013170B" w14:paraId="19B4C9FD" w14:textId="04E9298E">
      <w:pPr>
        <w:pStyle w:val="Loendilik"/>
        <w:numPr>
          <w:ilvl w:val="0"/>
          <w:numId w:val="3"/>
        </w:numPr>
        <w:spacing w:line="240" w:lineRule="auto"/>
        <w:ind w:left="426"/>
        <w:rPr>
          <w:rFonts w:cs="Times New Roman"/>
        </w:rPr>
      </w:pPr>
      <w:r w:rsidRPr="00537B46">
        <w:rPr>
          <w:rFonts w:cs="Times New Roman"/>
        </w:rPr>
        <w:t>Perekonna ühtsuse tagamisel ei tohi diskrimineerida pere</w:t>
      </w:r>
      <w:r w:rsidR="005F6A8A">
        <w:rPr>
          <w:rFonts w:cs="Times New Roman"/>
        </w:rPr>
        <w:t>konna</w:t>
      </w:r>
      <w:r w:rsidRPr="00537B46">
        <w:rPr>
          <w:rFonts w:cs="Times New Roman"/>
        </w:rPr>
        <w:t>liikmeid selle alusel, kus perekond loodi. Seega tuleb perekonna mõiste alla kuuluvaks lugeda ka need perekonnad, mis loodi väljaspool päritoluriiki, kuid enne pere</w:t>
      </w:r>
      <w:r w:rsidR="005F6A8A">
        <w:rPr>
          <w:rFonts w:cs="Times New Roman"/>
        </w:rPr>
        <w:t>konna</w:t>
      </w:r>
      <w:r w:rsidRPr="00537B46">
        <w:rPr>
          <w:rFonts w:cs="Times New Roman"/>
        </w:rPr>
        <w:t>liikmete saabumist liidu territooriumile</w:t>
      </w:r>
      <w:r w:rsidR="005F6A8A">
        <w:rPr>
          <w:rFonts w:cs="Times New Roman"/>
        </w:rPr>
        <w:t>.</w:t>
      </w:r>
    </w:p>
    <w:p w:rsidRPr="00537B46" w:rsidR="0013170B" w:rsidP="0086799D" w:rsidRDefault="0013170B" w14:paraId="47B5B425" w14:textId="7B8DC226">
      <w:pPr>
        <w:pStyle w:val="Loendilik"/>
        <w:numPr>
          <w:ilvl w:val="0"/>
          <w:numId w:val="3"/>
        </w:numPr>
        <w:spacing w:line="240" w:lineRule="auto"/>
        <w:ind w:left="426"/>
        <w:rPr>
          <w:rFonts w:cs="Times New Roman"/>
        </w:rPr>
      </w:pPr>
      <w:r w:rsidRPr="00537B46">
        <w:rPr>
          <w:rFonts w:cs="Times New Roman"/>
        </w:rPr>
        <w:t xml:space="preserve">Perekonna ühtsust puudutavad sätted Euroopa ühise </w:t>
      </w:r>
      <w:r w:rsidR="00F65639">
        <w:rPr>
          <w:rFonts w:cs="Times New Roman"/>
        </w:rPr>
        <w:t xml:space="preserve">rahvusvahelise kaitse </w:t>
      </w:r>
      <w:r w:rsidRPr="00537B46">
        <w:rPr>
          <w:rFonts w:cs="Times New Roman"/>
        </w:rPr>
        <w:t xml:space="preserve">süsteemi õigusaktides ei piira Eestis tunnustatud väärtusi ja põhimõtteid. Näiteks </w:t>
      </w:r>
      <w:proofErr w:type="spellStart"/>
      <w:r w:rsidRPr="00537B46">
        <w:rPr>
          <w:rFonts w:cs="Times New Roman"/>
        </w:rPr>
        <w:t>polügaamse</w:t>
      </w:r>
      <w:proofErr w:type="spellEnd"/>
      <w:r w:rsidRPr="00537B46">
        <w:rPr>
          <w:rFonts w:cs="Times New Roman"/>
        </w:rPr>
        <w:t xml:space="preserve"> abielu korral saab iga liikmesriik ise otsustada, kas ta soovib kohaldada perekonna ühtsuse sätteid </w:t>
      </w:r>
      <w:proofErr w:type="spellStart"/>
      <w:r w:rsidRPr="00537B46">
        <w:rPr>
          <w:rFonts w:cs="Times New Roman"/>
        </w:rPr>
        <w:t>polügaamsete</w:t>
      </w:r>
      <w:proofErr w:type="spellEnd"/>
      <w:r w:rsidRPr="00537B46">
        <w:rPr>
          <w:rFonts w:cs="Times New Roman"/>
        </w:rPr>
        <w:t xml:space="preserve"> leibkondade suhtes, sealhulgas veel ühe abikaasa ja rahvusvahelise kaitse saaja alaealiste laste suhtes</w:t>
      </w:r>
      <w:r w:rsidR="00DE38E1">
        <w:rPr>
          <w:rFonts w:cs="Times New Roman"/>
        </w:rPr>
        <w:t>,</w:t>
      </w:r>
      <w:r w:rsidRPr="00537B46">
        <w:rPr>
          <w:rFonts w:cs="Times New Roman"/>
        </w:rPr>
        <w:t xml:space="preserve"> või mitte.</w:t>
      </w:r>
    </w:p>
    <w:p w:rsidRPr="00537B46" w:rsidR="0013170B" w:rsidP="0086799D" w:rsidRDefault="0013170B" w14:paraId="20CCC2FD" w14:textId="29E13D4C">
      <w:pPr>
        <w:pStyle w:val="Loendilik"/>
        <w:numPr>
          <w:ilvl w:val="0"/>
          <w:numId w:val="3"/>
        </w:numPr>
        <w:spacing w:line="240" w:lineRule="auto"/>
        <w:ind w:left="426"/>
        <w:rPr>
          <w:rFonts w:cs="Times New Roman"/>
        </w:rPr>
      </w:pPr>
      <w:r w:rsidRPr="00537B46">
        <w:rPr>
          <w:rFonts w:cs="Times New Roman"/>
        </w:rPr>
        <w:t xml:space="preserve">Kui tegemist on abiellunud lapsega ja menetlev asutus on otsustanud, et lapse parimates huvides on olla koos oma perekonnaga, mitte koos abikaasaga, siis ei käsitleta abikaasat perekonnaliikmena ja talle perekonna taasühinemise alusel elamisluba ei anta. </w:t>
      </w:r>
      <w:r w:rsidRPr="00537B46" w:rsidR="000501A7">
        <w:rPr>
          <w:rFonts w:cs="Times New Roman"/>
        </w:rPr>
        <w:t>K</w:t>
      </w:r>
      <w:r w:rsidRPr="00537B46">
        <w:rPr>
          <w:rFonts w:cs="Times New Roman"/>
        </w:rPr>
        <w:t>ui rahvusvahelise kaitse saaja lähisugulane on abielus alaealine, kes ei ole koos oma abikaasaga, võib alaealise parimad huvid lugeda seotuks tema vanemate perekonnaga</w:t>
      </w:r>
      <w:r w:rsidRPr="00537B46" w:rsidR="0050601F">
        <w:rPr>
          <w:rFonts w:cs="Times New Roman"/>
        </w:rPr>
        <w:t>.</w:t>
      </w:r>
    </w:p>
    <w:p w:rsidRPr="0025030C" w:rsidR="0013170B" w:rsidP="0013170B" w:rsidRDefault="0013170B" w14:paraId="6A612BB0" w14:textId="77777777">
      <w:pPr>
        <w:jc w:val="both"/>
      </w:pPr>
    </w:p>
    <w:p w:rsidR="00FD7A59" w:rsidP="0013170B" w:rsidRDefault="002341C1" w14:paraId="04139570" w14:textId="2F6036E7">
      <w:pPr>
        <w:jc w:val="both"/>
      </w:pPr>
      <w:r>
        <w:t>M</w:t>
      </w:r>
      <w:r w:rsidRPr="00537B46" w:rsidR="0013170B">
        <w:t>äärus</w:t>
      </w:r>
      <w:r w:rsidR="00133D8F">
        <w:t>e</w:t>
      </w:r>
      <w:r w:rsidRPr="0025030C" w:rsidR="0013170B">
        <w:t xml:space="preserve"> </w:t>
      </w:r>
      <w:r w:rsidRPr="00626685" w:rsidR="00626685">
        <w:t>(EL) 2024/1347 (kvalifikatsiooni kohta)</w:t>
      </w:r>
      <w:r w:rsidRPr="0025030C" w:rsidR="0013170B">
        <w:t xml:space="preserve"> alusel valitseb üldjuhul pere</w:t>
      </w:r>
      <w:r w:rsidR="00133D8F">
        <w:t>konna</w:t>
      </w:r>
      <w:r w:rsidRPr="0025030C" w:rsidR="0013170B">
        <w:t xml:space="preserve">liikmete suhtes neid ja rahvusvahelise kaitse saajat ühendavate </w:t>
      </w:r>
      <w:proofErr w:type="spellStart"/>
      <w:r w:rsidRPr="0025030C" w:rsidR="0013170B">
        <w:t>lähisidemete</w:t>
      </w:r>
      <w:proofErr w:type="spellEnd"/>
      <w:r w:rsidRPr="0025030C" w:rsidR="0013170B">
        <w:t xml:space="preserve"> tõttu selline tagakiusamise või tõsise kahju oht, mis võib olla alus rahvusvahelise kaitse andmiseks. Kui sama liikmesriigi territooriumil viibivad pere</w:t>
      </w:r>
      <w:r w:rsidR="00133D8F">
        <w:t>konna</w:t>
      </w:r>
      <w:r w:rsidRPr="0025030C" w:rsidR="0013170B">
        <w:t>liikmed ei vasta rahvusvahelise kaitse saamise tingimustele, peaks neil perekonna ühtsuse säilitamiseks olema õigus taotleda elamisluba. Selline elamisluba tuleb anda, välja arvatud juhul, kui pere</w:t>
      </w:r>
      <w:r w:rsidR="000E68C3">
        <w:t>konna</w:t>
      </w:r>
      <w:r w:rsidRPr="0025030C" w:rsidR="0013170B">
        <w:t>liikme suhtes on kohaldatavad välistamise alused või kui elamisluba ei saa anda riigi julgeoleku või avaliku korraga seotud põhjustel. Pere</w:t>
      </w:r>
      <w:r w:rsidR="000E68C3">
        <w:t>konna</w:t>
      </w:r>
      <w:r w:rsidRPr="0025030C" w:rsidR="0013170B">
        <w:t xml:space="preserve">liikmetel peavad olema ka õigused, mille rahvusvahelise kaitse saaja saab siis, kui talle antakse rahvusvaheline kaitse. Piiramata kuidagi samas määruses perekonna ühtsuse säilitamise kohta sätestatut, tuleb juhul, kui olukord kuulub </w:t>
      </w:r>
      <w:r w:rsidR="009B59EB">
        <w:t>direktiivi 2003/86</w:t>
      </w:r>
      <w:r w:rsidR="00986685">
        <w:t>/</w:t>
      </w:r>
      <w:r w:rsidRPr="00DB238F" w:rsidR="00986685">
        <w:t>EÜ</w:t>
      </w:r>
      <w:r w:rsidR="009B59EB">
        <w:t xml:space="preserve"> </w:t>
      </w:r>
      <w:r w:rsidR="009006A5">
        <w:t xml:space="preserve">(perekondade taasühendamise kohta) </w:t>
      </w:r>
      <w:r w:rsidRPr="0025030C" w:rsidR="0013170B">
        <w:t>kohaldamisalasse ja selles sätestatud taasühinemise tingimused on täidetud, anda rahvusvahelise kaitse saaja pere</w:t>
      </w:r>
      <w:r w:rsidR="000E68C3">
        <w:t>konna</w:t>
      </w:r>
      <w:r w:rsidRPr="0025030C" w:rsidR="0013170B">
        <w:t>liikmetele, kes individuaalselt ei kvalifitseeru sellisele kaitsele, kõnealuse direktiivi kohaselt elamisload ja õigused.</w:t>
      </w:r>
    </w:p>
    <w:p w:rsidR="009006A5" w:rsidP="0013170B" w:rsidRDefault="009006A5" w14:paraId="0AD2D738" w14:textId="77777777">
      <w:pPr>
        <w:jc w:val="both"/>
      </w:pPr>
    </w:p>
    <w:p w:rsidR="003E6193" w:rsidP="00FD5A60" w:rsidRDefault="00613A69" w14:paraId="554D190E" w14:textId="688E3112">
      <w:pPr>
        <w:jc w:val="both"/>
      </w:pPr>
      <w:r>
        <w:t>N</w:t>
      </w:r>
      <w:r w:rsidR="001C2E60">
        <w:t>ii n</w:t>
      </w:r>
      <w:r>
        <w:t>agu direktiiv 2001/55/EÜ (ajutise kaitse kohta), ei kuulu ka d</w:t>
      </w:r>
      <w:r w:rsidR="009006A5">
        <w:t>irektiiv 2003/86</w:t>
      </w:r>
      <w:r w:rsidRPr="00DB238F" w:rsidR="009006A5">
        <w:t>/E</w:t>
      </w:r>
      <w:r w:rsidRPr="00DB238F" w:rsidR="00DB238F">
        <w:t>Ü</w:t>
      </w:r>
      <w:r w:rsidR="009006A5">
        <w:t xml:space="preserve"> (perekondade taasühendamise kohta) </w:t>
      </w:r>
      <w:r w:rsidR="001B6357">
        <w:t>EL</w:t>
      </w:r>
      <w:r w:rsidR="000E68C3">
        <w:t>-i</w:t>
      </w:r>
      <w:r w:rsidR="001B6357">
        <w:t xml:space="preserve"> </w:t>
      </w:r>
      <w:r>
        <w:t>rahvusvahelise kaitse</w:t>
      </w:r>
      <w:r w:rsidR="001B6357">
        <w:t xml:space="preserve"> ja rändehalduse reformi õigusaktide </w:t>
      </w:r>
      <w:r>
        <w:t xml:space="preserve">reformi </w:t>
      </w:r>
      <w:r w:rsidR="001B6357">
        <w:t>paketi hulka ning jääb kehtima muutmata kujul</w:t>
      </w:r>
      <w:r>
        <w:t xml:space="preserve"> ning tuleb üle võtta ka rahvusvahelise kaitse saajate suhtes</w:t>
      </w:r>
      <w:r w:rsidR="000E68C3">
        <w:t>,</w:t>
      </w:r>
      <w:r w:rsidR="0038241D">
        <w:t xml:space="preserve"> sealhulgas </w:t>
      </w:r>
      <w:r w:rsidR="00584316">
        <w:t>sidusalt reformitud EL</w:t>
      </w:r>
      <w:r w:rsidR="000E68C3">
        <w:t>-i</w:t>
      </w:r>
      <w:r w:rsidR="00584316">
        <w:t xml:space="preserve"> õigusaktidega</w:t>
      </w:r>
      <w:r w:rsidR="001B6357">
        <w:t xml:space="preserve">. </w:t>
      </w:r>
      <w:r w:rsidRPr="00584316" w:rsidR="001B6357">
        <w:t>Kokkuvõtvalt saab märkida, et rahvusvahelise kaitse saajate perekonnaliikmete taasühinemisele</w:t>
      </w:r>
      <w:r w:rsidR="001B6357">
        <w:t xml:space="preserve"> kehtivad kõik direktiivi </w:t>
      </w:r>
      <w:r w:rsidRPr="001B6357" w:rsidR="001B6357">
        <w:t>2003/86/EL (perekondade taasühendamise kohta)</w:t>
      </w:r>
      <w:r w:rsidR="001B6357">
        <w:t xml:space="preserve"> alusel kehtestatud tingimused samas direktiivis </w:t>
      </w:r>
      <w:r w:rsidR="00FD5A60">
        <w:t>sätestatud erisustega</w:t>
      </w:r>
      <w:r w:rsidR="00AF597E">
        <w:t xml:space="preserve"> rahvusvahelise kaitse saajate suhtes</w:t>
      </w:r>
      <w:r w:rsidR="00FD5A60">
        <w:t xml:space="preserve">. Erisuseks võrreldes teistel seaduslikel alustel Eestis elavate välismaalaste perekonnaliikmete taasühinemise reeglitega on </w:t>
      </w:r>
      <w:r w:rsidR="00274C3F">
        <w:t>neli</w:t>
      </w:r>
      <w:r w:rsidR="003E6193">
        <w:t xml:space="preserve"> järgmist </w:t>
      </w:r>
      <w:r w:rsidR="00FD5A60">
        <w:t>asjaolu</w:t>
      </w:r>
      <w:r w:rsidR="003E6193">
        <w:t>:</w:t>
      </w:r>
    </w:p>
    <w:p w:rsidR="003E6193" w:rsidP="003E6193" w:rsidRDefault="00EB4E24" w14:paraId="7843D824" w14:textId="31FD60B9">
      <w:pPr>
        <w:pStyle w:val="Loendilik"/>
        <w:numPr>
          <w:ilvl w:val="0"/>
          <w:numId w:val="3"/>
        </w:numPr>
      </w:pPr>
      <w:r>
        <w:t>R</w:t>
      </w:r>
      <w:r w:rsidR="00FD5A60">
        <w:t xml:space="preserve">ahvusvahelise kaitse saajalt ei nõuta teatava aja </w:t>
      </w:r>
      <w:r w:rsidR="00194D90">
        <w:t xml:space="preserve">vältel </w:t>
      </w:r>
      <w:r w:rsidR="00FD5A60">
        <w:t>Eesti territooriumil elamist</w:t>
      </w:r>
      <w:r>
        <w:t>.</w:t>
      </w:r>
    </w:p>
    <w:p w:rsidR="003E6193" w:rsidP="003E6193" w:rsidRDefault="00EB4E24" w14:paraId="3C9C58CC" w14:textId="4AA44C61">
      <w:pPr>
        <w:pStyle w:val="Loendilik"/>
        <w:numPr>
          <w:ilvl w:val="0"/>
          <w:numId w:val="3"/>
        </w:numPr>
      </w:pPr>
      <w:r>
        <w:t>K</w:t>
      </w:r>
      <w:r w:rsidR="00FD5A60">
        <w:t>aitse saaja perekonnaliikmed on vabastatud</w:t>
      </w:r>
      <w:r w:rsidR="00FD7A59">
        <w:t xml:space="preserve"> </w:t>
      </w:r>
      <w:r w:rsidR="00FD5A60">
        <w:t xml:space="preserve">majutuse, tervisekindlustuse ja sissetulekuga seotud tingimuste täitmisest, juhul kui perekonna taasühinemise taotlus </w:t>
      </w:r>
      <w:r w:rsidR="00FD5A60">
        <w:t>esitatakse kolme kuu jooksul pärast rahvusvahelise kaitse andmist.</w:t>
      </w:r>
      <w:r w:rsidR="00E257CD">
        <w:t xml:space="preserve"> </w:t>
      </w:r>
      <w:r w:rsidR="003E6193">
        <w:t xml:space="preserve">Eestis on selleks ajaliseks piiranguks kehtestatud </w:t>
      </w:r>
      <w:r>
        <w:t>neli</w:t>
      </w:r>
      <w:r w:rsidR="003E6193">
        <w:t xml:space="preserve"> kuud.</w:t>
      </w:r>
      <w:r w:rsidR="00194D90">
        <w:t xml:space="preserve"> Seega</w:t>
      </w:r>
      <w:r>
        <w:t>,</w:t>
      </w:r>
      <w:r w:rsidR="00194D90">
        <w:t xml:space="preserve"> pärast </w:t>
      </w:r>
      <w:r>
        <w:t>nelja</w:t>
      </w:r>
      <w:r w:rsidR="00194D90">
        <w:t xml:space="preserve"> kuu möödumist</w:t>
      </w:r>
      <w:r w:rsidR="00FD7A59">
        <w:t xml:space="preserve"> </w:t>
      </w:r>
      <w:r w:rsidR="00194D90">
        <w:t>rahvusvahelis</w:t>
      </w:r>
      <w:r w:rsidR="00AF597E">
        <w:t>e</w:t>
      </w:r>
      <w:r w:rsidR="00194D90">
        <w:t xml:space="preserve"> kaitse andmisest arvates esitatud taotluste korral </w:t>
      </w:r>
      <w:r w:rsidR="00DA1DD9">
        <w:t>võib</w:t>
      </w:r>
      <w:r w:rsidR="00194D90">
        <w:t xml:space="preserve"> nimetatud tingimuste täitmist nõuda.</w:t>
      </w:r>
    </w:p>
    <w:p w:rsidR="00FD5A60" w:rsidP="00610D31" w:rsidRDefault="0037247A" w14:paraId="71CF1561" w14:textId="47C05D71">
      <w:pPr>
        <w:pStyle w:val="Loendilik"/>
        <w:numPr>
          <w:ilvl w:val="0"/>
          <w:numId w:val="3"/>
        </w:numPr>
      </w:pPr>
      <w:r>
        <w:t>P</w:t>
      </w:r>
      <w:r w:rsidR="00274C3F">
        <w:t xml:space="preserve">eresuhet tõendavate ametlike dokumentide puudumine ei saa olla eitava otsuse </w:t>
      </w:r>
      <w:r w:rsidR="00465C10">
        <w:t>tegemise</w:t>
      </w:r>
      <w:r w:rsidR="00FD7A59">
        <w:t xml:space="preserve"> </w:t>
      </w:r>
      <w:r w:rsidR="00274C3F">
        <w:t xml:space="preserve">põhjus. </w:t>
      </w:r>
      <w:r w:rsidR="00602036">
        <w:t>Ametlike tõendite puudumise</w:t>
      </w:r>
      <w:r w:rsidR="00D07890">
        <w:t xml:space="preserve"> korral</w:t>
      </w:r>
      <w:r w:rsidR="00602036">
        <w:t xml:space="preserve"> tuleb p</w:t>
      </w:r>
      <w:r w:rsidR="00274C3F">
        <w:t xml:space="preserve">eresuhte tõendamisel võtta arvesse muid tõendeid suhte olemasolu kohta. </w:t>
      </w:r>
      <w:r>
        <w:t>P</w:t>
      </w:r>
      <w:r w:rsidR="00E257CD">
        <w:t xml:space="preserve">erekonnaliikmete määratluse osas tuleb lähtuda määrusest </w:t>
      </w:r>
      <w:r w:rsidRPr="00626685" w:rsidR="00626685">
        <w:t>(EL) 2024/1347 (kvalifikatsiooni kohta)</w:t>
      </w:r>
      <w:r w:rsidR="00E257CD">
        <w:t>.</w:t>
      </w:r>
    </w:p>
    <w:p w:rsidR="003E6193" w:rsidP="0013170B" w:rsidRDefault="003E6193" w14:paraId="1846AA6A" w14:textId="77777777">
      <w:pPr>
        <w:jc w:val="both"/>
      </w:pPr>
    </w:p>
    <w:p w:rsidR="00FD7A59" w:rsidP="0013170B" w:rsidRDefault="0037247A" w14:paraId="7E5899B7" w14:textId="3B28C3F9">
      <w:pPr>
        <w:jc w:val="both"/>
      </w:pPr>
      <w:r>
        <w:t>Selleks et kaardistada r</w:t>
      </w:r>
      <w:r w:rsidRPr="0025030C" w:rsidR="0013170B">
        <w:t>ahvusvahelise kaitse</w:t>
      </w:r>
      <w:r w:rsidR="00D2071B">
        <w:t xml:space="preserve"> saaja</w:t>
      </w:r>
      <w:r w:rsidRPr="0025030C" w:rsidR="0013170B">
        <w:t xml:space="preserve"> perekonnalii</w:t>
      </w:r>
      <w:r w:rsidR="008C2E70">
        <w:t>k</w:t>
      </w:r>
      <w:r w:rsidRPr="0025030C" w:rsidR="0013170B">
        <w:t>mete taasühinemise protsess</w:t>
      </w:r>
      <w:r w:rsidRPr="0025030C" w:rsidR="008365AE">
        <w:t xml:space="preserve"> ja </w:t>
      </w:r>
      <w:r w:rsidRPr="0025030C" w:rsidR="0013170B">
        <w:t xml:space="preserve">senise Eesti </w:t>
      </w:r>
      <w:r w:rsidRPr="002F0A9F" w:rsidR="0013170B">
        <w:t>praktika kitsaskoh</w:t>
      </w:r>
      <w:r>
        <w:t>ad ning leida</w:t>
      </w:r>
      <w:r w:rsidRPr="0025030C" w:rsidR="0013170B">
        <w:t xml:space="preserve"> võimalik</w:t>
      </w:r>
      <w:r>
        <w:t>ke</w:t>
      </w:r>
      <w:r w:rsidRPr="0025030C" w:rsidR="0013170B">
        <w:t xml:space="preserve"> lahendus</w:t>
      </w:r>
      <w:r>
        <w:t>i,</w:t>
      </w:r>
      <w:r w:rsidRPr="0025030C" w:rsidR="0013170B">
        <w:t xml:space="preserve"> koostas </w:t>
      </w:r>
      <w:r w:rsidR="00D71719">
        <w:t>SIM</w:t>
      </w:r>
      <w:r w:rsidRPr="00537B46" w:rsidR="0013170B">
        <w:t xml:space="preserve"> 2024.</w:t>
      </w:r>
      <w:r w:rsidRPr="0025030C" w:rsidR="0013170B">
        <w:t xml:space="preserve"> aastal „Rahvusvahelise kaitse saajate perekonnaliikmete taasühinemise regulatsiooni analüüsi“</w:t>
      </w:r>
      <w:r w:rsidR="00D0460D">
        <w:rPr>
          <w:rStyle w:val="Allmrkuseviide"/>
        </w:rPr>
        <w:footnoteReference w:id="91"/>
      </w:r>
      <w:r w:rsidRPr="0025030C" w:rsidR="0013170B">
        <w:t xml:space="preserve">. </w:t>
      </w:r>
      <w:r w:rsidRPr="0025030C" w:rsidR="008365AE">
        <w:t xml:space="preserve">Praeguseks </w:t>
      </w:r>
      <w:r w:rsidR="00E9418C">
        <w:t xml:space="preserve">Eestis </w:t>
      </w:r>
      <w:r w:rsidRPr="0025030C" w:rsidR="008365AE">
        <w:t xml:space="preserve">välja kujunenud praktika kohaselt on protsess </w:t>
      </w:r>
      <w:proofErr w:type="spellStart"/>
      <w:r w:rsidRPr="0025030C" w:rsidR="008365AE">
        <w:t>kolmeetapiline</w:t>
      </w:r>
      <w:proofErr w:type="spellEnd"/>
      <w:r w:rsidRPr="0025030C" w:rsidR="008365AE">
        <w:t xml:space="preserve"> ja </w:t>
      </w:r>
      <w:r w:rsidR="00E97496">
        <w:t>tekitab liigset töökoormust.</w:t>
      </w:r>
      <w:r w:rsidR="00FD7A59">
        <w:t xml:space="preserve"> </w:t>
      </w:r>
      <w:r w:rsidRPr="0025030C" w:rsidR="008365AE">
        <w:t>Esimese etapis hindab PPA, kas kaitse saaja perekonnaliige, keda soovitakse taasühendada</w:t>
      </w:r>
      <w:r w:rsidR="004B394D">
        <w:t>,</w:t>
      </w:r>
      <w:r w:rsidRPr="0025030C" w:rsidR="008365AE">
        <w:t xml:space="preserve"> kuulub perekonnaliikmete ringi</w:t>
      </w:r>
      <w:r w:rsidR="004B394D">
        <w:t>,</w:t>
      </w:r>
      <w:r w:rsidRPr="0025030C" w:rsidR="004658D5">
        <w:t xml:space="preserve"> ning teeb otsuse taasühendamise </w:t>
      </w:r>
      <w:r w:rsidR="00E97496">
        <w:t xml:space="preserve">võimalikkuse </w:t>
      </w:r>
      <w:r w:rsidRPr="0025030C" w:rsidR="004658D5">
        <w:t xml:space="preserve">kohta ja teavitab otsusest </w:t>
      </w:r>
      <w:r w:rsidR="00E97496">
        <w:t>rahvusvahelise k</w:t>
      </w:r>
      <w:r w:rsidR="003E1272">
        <w:t>ai</w:t>
      </w:r>
      <w:r w:rsidR="001A301A">
        <w:t>t</w:t>
      </w:r>
      <w:r w:rsidR="00E97496">
        <w:t xml:space="preserve">se saajat ja </w:t>
      </w:r>
      <w:r w:rsidRPr="0025030C" w:rsidR="004658D5">
        <w:t>vastavat Eesti välisesindust</w:t>
      </w:r>
      <w:r w:rsidR="00E97496">
        <w:t>, kus kaitse saaja perekonnaliikmed viibivad või kuhu neil on võimalik reisida</w:t>
      </w:r>
      <w:r w:rsidRPr="0025030C" w:rsidR="004658D5">
        <w:t xml:space="preserve">. Teises etapis suunatakse välisriigis viibiv </w:t>
      </w:r>
      <w:r w:rsidRPr="0025030C" w:rsidR="0013170B">
        <w:t xml:space="preserve">rahvusvahelise kaitse saaja perekonnaliige Eestisse tulemiseks taotlema </w:t>
      </w:r>
      <w:r w:rsidR="00E97496">
        <w:t>Eesti või muu EL</w:t>
      </w:r>
      <w:r w:rsidR="00E4002D">
        <w:t>-i</w:t>
      </w:r>
      <w:r w:rsidR="00E97496">
        <w:t xml:space="preserve"> liikmesriigi </w:t>
      </w:r>
      <w:r w:rsidRPr="0025030C" w:rsidR="0013170B">
        <w:t xml:space="preserve">välisesinduses viisat. Viisa taotlemisel võib tekkida olukord, kus rahvusvahelise kaitse </w:t>
      </w:r>
      <w:r w:rsidRPr="0025030C" w:rsidR="0091532F">
        <w:t xml:space="preserve">saaja perekonnaliikmel on </w:t>
      </w:r>
      <w:r w:rsidRPr="0025030C" w:rsidR="0013170B">
        <w:t xml:space="preserve">objektiivne </w:t>
      </w:r>
      <w:r w:rsidR="0092025E">
        <w:t xml:space="preserve">PPA </w:t>
      </w:r>
      <w:r w:rsidRPr="0025030C" w:rsidR="0091532F">
        <w:t xml:space="preserve">kontrollitud </w:t>
      </w:r>
      <w:r w:rsidRPr="0025030C" w:rsidR="0013170B">
        <w:t>õigus perekonna taasühinemisele</w:t>
      </w:r>
      <w:r w:rsidRPr="0025030C" w:rsidR="0091532F">
        <w:t xml:space="preserve">, kuid viisat </w:t>
      </w:r>
      <w:r w:rsidR="00E97496">
        <w:t xml:space="preserve">talle </w:t>
      </w:r>
      <w:r w:rsidRPr="0025030C" w:rsidR="0091532F">
        <w:t xml:space="preserve">ei väljastata. </w:t>
      </w:r>
      <w:r w:rsidR="0092025E">
        <w:t>Puudub viisa perekonna taasühendamiseks või rahvusvahelise ka</w:t>
      </w:r>
      <w:r w:rsidR="00A117AC">
        <w:t>it</w:t>
      </w:r>
      <w:r w:rsidR="0092025E">
        <w:t xml:space="preserve">se taotlemiseks. </w:t>
      </w:r>
      <w:r w:rsidRPr="0025030C" w:rsidR="0091532F">
        <w:t>Viisa saamise korral</w:t>
      </w:r>
      <w:r w:rsidRPr="0025030C" w:rsidR="0013170B">
        <w:t xml:space="preserve"> saabub rahvusvahelise kaitse saaja perekonnaliige Eestisse ja </w:t>
      </w:r>
      <w:r w:rsidRPr="0025030C" w:rsidR="0091532F">
        <w:t xml:space="preserve">esitab võimalikult kiiresti rahvusvahelise kaitse </w:t>
      </w:r>
      <w:r w:rsidR="0092025E">
        <w:t>taotluse</w:t>
      </w:r>
      <w:r w:rsidR="00FD7A59">
        <w:t xml:space="preserve"> </w:t>
      </w:r>
      <w:r w:rsidRPr="0025030C" w:rsidR="0091532F">
        <w:t xml:space="preserve">perekonnaliikme elamisloa </w:t>
      </w:r>
      <w:r w:rsidR="0092025E">
        <w:t>saamiseks</w:t>
      </w:r>
      <w:r w:rsidRPr="0025030C" w:rsidR="0092025E">
        <w:t xml:space="preserve"> </w:t>
      </w:r>
      <w:r w:rsidRPr="0025030C" w:rsidR="0091532F">
        <w:t>VRKS</w:t>
      </w:r>
      <w:r w:rsidR="00A117AC">
        <w:t>-i</w:t>
      </w:r>
      <w:r w:rsidRPr="0025030C" w:rsidR="0091532F">
        <w:t xml:space="preserve"> alusel. Menetluse käigus otsustab </w:t>
      </w:r>
      <w:r w:rsidR="00457A1A">
        <w:t>PPA</w:t>
      </w:r>
      <w:r w:rsidRPr="0025030C" w:rsidR="0091532F">
        <w:t xml:space="preserve">, kas tehakse otsus rahvusvahelise kaitse saaja perekonnaliikme elamisloa andmiseks või rahvusvahelise kaitse elamisloa andmiseks. </w:t>
      </w:r>
      <w:r w:rsidR="00B1422E">
        <w:t>Perekonnaliikme taasühendamise a</w:t>
      </w:r>
      <w:r w:rsidRPr="0025030C" w:rsidR="0091532F">
        <w:t xml:space="preserve">nalüüsimisel kaardistati võimalike muudatuste väljatöötamist koostöös </w:t>
      </w:r>
      <w:r w:rsidR="00457A1A">
        <w:t>PPA</w:t>
      </w:r>
      <w:r w:rsidRPr="0025030C" w:rsidR="0091532F">
        <w:t xml:space="preserve"> </w:t>
      </w:r>
      <w:r w:rsidR="003F6A0B">
        <w:t>ja</w:t>
      </w:r>
      <w:r w:rsidRPr="0025030C" w:rsidR="003F6A0B">
        <w:t xml:space="preserve"> </w:t>
      </w:r>
      <w:proofErr w:type="spellStart"/>
      <w:r w:rsidR="0050601F">
        <w:t>KAPO-ga</w:t>
      </w:r>
      <w:proofErr w:type="spellEnd"/>
      <w:r w:rsidRPr="0025030C" w:rsidR="0091532F">
        <w:t xml:space="preserve">. </w:t>
      </w:r>
      <w:r w:rsidRPr="0025030C" w:rsidR="0013170B">
        <w:t>Eelistatud lahenduskäiguks osutus õigusselguse loomise huvides kehtivate normide korrastamine seaduse tasandil</w:t>
      </w:r>
      <w:r w:rsidRPr="0025030C" w:rsidR="0091532F">
        <w:t xml:space="preserve">, mis toetaks </w:t>
      </w:r>
      <w:r w:rsidR="00B1422E">
        <w:t xml:space="preserve">seotud asutuste </w:t>
      </w:r>
      <w:r w:rsidRPr="0025030C" w:rsidR="0091532F">
        <w:t xml:space="preserve">ressursside kokkuhoidu, tagaks </w:t>
      </w:r>
      <w:r w:rsidR="00A82F35">
        <w:t xml:space="preserve">perekonnaliikmete </w:t>
      </w:r>
      <w:r w:rsidRPr="0025030C" w:rsidR="0091532F">
        <w:t>piisava taustakontrolli ja julgeolekuohu ennetusmeetmed</w:t>
      </w:r>
      <w:r w:rsidR="00B1422E">
        <w:t xml:space="preserve"> ning tagaks õigustatud perekonnaliikmete taasühendamise</w:t>
      </w:r>
      <w:r w:rsidR="001C2E60">
        <w:t>.</w:t>
      </w:r>
    </w:p>
    <w:p w:rsidR="00BC5B9D" w:rsidP="0013170B" w:rsidRDefault="00BC5B9D" w14:paraId="3CDEB711" w14:textId="77777777">
      <w:pPr>
        <w:jc w:val="both"/>
      </w:pPr>
    </w:p>
    <w:p w:rsidRPr="0025030C" w:rsidR="0013170B" w:rsidP="0013170B" w:rsidRDefault="00E9418C" w14:paraId="0C399390" w14:textId="5638D387">
      <w:pPr>
        <w:jc w:val="both"/>
      </w:pPr>
      <w:r w:rsidRPr="00E9418C">
        <w:t xml:space="preserve">Eestis on direktiivi 2003/86/EÜ (perekondade taasühendamise kohta) üle võetud kehtiva välismaalaste seadusega (VMS) </w:t>
      </w:r>
      <w:r w:rsidR="003F6A0B">
        <w:t>ja</w:t>
      </w:r>
      <w:r w:rsidRPr="00E9418C" w:rsidR="003F6A0B">
        <w:t xml:space="preserve"> </w:t>
      </w:r>
      <w:r w:rsidRPr="00E9418C">
        <w:t>osaliselt VRKS-</w:t>
      </w:r>
      <w:r w:rsidR="003F6A0B">
        <w:t>i</w:t>
      </w:r>
      <w:r w:rsidRPr="00E9418C">
        <w:t xml:space="preserve">ga. Kuna </w:t>
      </w:r>
      <w:r>
        <w:t>vajalik on EL</w:t>
      </w:r>
      <w:r w:rsidR="00CB7F84">
        <w:t>-i</w:t>
      </w:r>
      <w:r>
        <w:t xml:space="preserve"> ühise rahvusvahelise kaitse õigustikuga </w:t>
      </w:r>
      <w:r w:rsidRPr="00E9418C">
        <w:t xml:space="preserve">sidus ülevõtmine </w:t>
      </w:r>
      <w:r>
        <w:t xml:space="preserve">ja praegu kehtivate normide täpsustamine, </w:t>
      </w:r>
      <w:r w:rsidRPr="00E9418C">
        <w:t>siis tuleb praegu kehtivaid VRKS</w:t>
      </w:r>
      <w:r w:rsidR="00CB7F84">
        <w:t>-i</w:t>
      </w:r>
      <w:r w:rsidRPr="00E9418C">
        <w:t xml:space="preserve"> norme </w:t>
      </w:r>
      <w:r>
        <w:t>muuta</w:t>
      </w:r>
      <w:r w:rsidR="00CB7F84">
        <w:t>,</w:t>
      </w:r>
      <w:r>
        <w:t xml:space="preserve"> kuid </w:t>
      </w:r>
      <w:r w:rsidRPr="00E9418C">
        <w:t>ulatuses, mida ei ole juba VMS-</w:t>
      </w:r>
      <w:proofErr w:type="spellStart"/>
      <w:r w:rsidR="00CB7F84">
        <w:t>i</w:t>
      </w:r>
      <w:r w:rsidRPr="00E9418C">
        <w:t>s</w:t>
      </w:r>
      <w:proofErr w:type="spellEnd"/>
      <w:r w:rsidRPr="00E9418C">
        <w:t xml:space="preserve"> reguleeritud.</w:t>
      </w:r>
      <w:r>
        <w:t xml:space="preserve"> </w:t>
      </w:r>
      <w:r w:rsidR="00CB7F84">
        <w:t>Selleks et m</w:t>
      </w:r>
      <w:r w:rsidRPr="00537B46" w:rsidR="0013170B">
        <w:t>ääruse</w:t>
      </w:r>
      <w:r w:rsidRPr="0025030C" w:rsidR="0013170B">
        <w:t xml:space="preserve"> </w:t>
      </w:r>
      <w:r w:rsidRPr="00821675" w:rsidR="00821675">
        <w:t>(EL) 2024/1347 (kvalifikatsiooni kohta)</w:t>
      </w:r>
      <w:r w:rsidRPr="0025030C" w:rsidR="0013170B">
        <w:t xml:space="preserve"> artik</w:t>
      </w:r>
      <w:r w:rsidR="00BC5B9D">
        <w:t>li</w:t>
      </w:r>
      <w:r w:rsidR="00CB7F84">
        <w:t>t</w:t>
      </w:r>
      <w:r w:rsidRPr="0025030C" w:rsidR="0013170B">
        <w:t xml:space="preserve"> 23 rakenda</w:t>
      </w:r>
      <w:r w:rsidR="00CB7F84">
        <w:t>da</w:t>
      </w:r>
      <w:r w:rsidRPr="0025030C" w:rsidR="0013170B">
        <w:t xml:space="preserve"> </w:t>
      </w:r>
      <w:r w:rsidR="00973DB4">
        <w:t xml:space="preserve">ja </w:t>
      </w:r>
      <w:r w:rsidRPr="00703648" w:rsidR="00703648">
        <w:t xml:space="preserve">direktiivi 2003/86/EÜ (perekondade taasühendamise kohta) </w:t>
      </w:r>
      <w:r w:rsidR="003E6580">
        <w:t>rahvusvahelise kaitse saajate perekonnaliikmete taasühendamist puudutav</w:t>
      </w:r>
      <w:r w:rsidR="00CB7F84">
        <w:t>ad</w:t>
      </w:r>
      <w:r w:rsidR="003E6580">
        <w:t xml:space="preserve"> sät</w:t>
      </w:r>
      <w:r w:rsidR="00CB7F84">
        <w:t>ted</w:t>
      </w:r>
      <w:r w:rsidR="003E6580">
        <w:t xml:space="preserve"> </w:t>
      </w:r>
      <w:r w:rsidR="00973DB4">
        <w:t>kohase</w:t>
      </w:r>
      <w:r w:rsidR="00CB7F84">
        <w:t xml:space="preserve">lt </w:t>
      </w:r>
      <w:r w:rsidR="00973DB4">
        <w:t>üle võt</w:t>
      </w:r>
      <w:r w:rsidR="00CB7F84">
        <w:t>ta,</w:t>
      </w:r>
      <w:r w:rsidR="00973DB4">
        <w:t xml:space="preserve"> </w:t>
      </w:r>
      <w:r w:rsidRPr="0025030C" w:rsidR="0013170B">
        <w:t>kehtestatakse järgmised perekonna ühtsust ja perekonna taasühendamise korda reguleerivad sätted.</w:t>
      </w:r>
    </w:p>
    <w:p w:rsidR="00171C35" w:rsidP="00267DAC" w:rsidRDefault="00171C35" w14:paraId="7D28668B" w14:textId="77777777">
      <w:pPr>
        <w:jc w:val="both"/>
        <w:rPr>
          <w:b/>
          <w:color w:val="4472C4" w:themeColor="accent1"/>
        </w:rPr>
      </w:pPr>
    </w:p>
    <w:p w:rsidR="00CD5164" w:rsidP="00267DAC" w:rsidRDefault="00CD5164" w14:paraId="2DDE2C1D" w14:textId="4D1015FD">
      <w:pPr>
        <w:jc w:val="both"/>
      </w:pPr>
      <w:r w:rsidRPr="00BE37F6">
        <w:rPr>
          <w:b/>
          <w:color w:val="4472C4" w:themeColor="accent1"/>
        </w:rPr>
        <w:t xml:space="preserve">Paragrahviga </w:t>
      </w:r>
      <w:r>
        <w:rPr>
          <w:b/>
          <w:color w:val="4472C4" w:themeColor="accent1"/>
        </w:rPr>
        <w:t>46</w:t>
      </w:r>
      <w:r w:rsidRPr="00BE37F6">
        <w:rPr>
          <w:b/>
          <w:color w:val="4472C4" w:themeColor="accent1"/>
        </w:rPr>
        <w:t xml:space="preserve"> </w:t>
      </w:r>
      <w:r w:rsidRPr="0025030C">
        <w:t>sätestatakse rahvusvahelise kaitse saanud välismaalase perekonnaliikmete taasühinemise menetluse põhimõtted</w:t>
      </w:r>
      <w:r w:rsidR="00703648">
        <w:t>, mis praegu seaduse tasandil puuduvad</w:t>
      </w:r>
      <w:r w:rsidR="00DC13D4">
        <w:t>,</w:t>
      </w:r>
      <w:r w:rsidRPr="0025030C">
        <w:t xml:space="preserve"> ja </w:t>
      </w:r>
      <w:r w:rsidRPr="00BE37F6">
        <w:t>iseseisvalt või taasühinemise protsessi kaudu saabunud</w:t>
      </w:r>
      <w:r>
        <w:t xml:space="preserve"> </w:t>
      </w:r>
      <w:r w:rsidRPr="0025030C">
        <w:t xml:space="preserve">perekonnaliikme elamisloa </w:t>
      </w:r>
      <w:r>
        <w:t>andmise</w:t>
      </w:r>
      <w:r w:rsidRPr="0025030C">
        <w:t xml:space="preserve"> kord</w:t>
      </w:r>
      <w:r w:rsidR="00703648">
        <w:t>, mis samuti praegu seaduse tasandil puudub</w:t>
      </w:r>
      <w:r w:rsidRPr="0025030C">
        <w:t>.</w:t>
      </w:r>
      <w:r w:rsidR="00EE21A5">
        <w:t xml:space="preserve"> Rahvusvahelise kaitse saaja perekonnaliikmele elamisloa andmise või selle andmisest keeldumise alused on sätestatud</w:t>
      </w:r>
      <w:r w:rsidR="00FD7A59">
        <w:t xml:space="preserve"> </w:t>
      </w:r>
      <w:r w:rsidR="00EE21A5">
        <w:t>m</w:t>
      </w:r>
      <w:r w:rsidRPr="00EE21A5" w:rsidR="00EE21A5">
        <w:t>ääruse (EL) 2024/1347 (kvalifikatsiooni kohta) artikli</w:t>
      </w:r>
      <w:r w:rsidR="00EE21A5">
        <w:t>ga</w:t>
      </w:r>
      <w:r w:rsidRPr="00EE21A5" w:rsidR="00EE21A5">
        <w:t xml:space="preserve"> 23</w:t>
      </w:r>
      <w:r w:rsidR="00EE21A5">
        <w:t xml:space="preserve">. </w:t>
      </w:r>
      <w:r w:rsidRPr="00334D82" w:rsidR="00EE21A5">
        <w:t>E</w:t>
      </w:r>
      <w:r w:rsidRPr="00334D82">
        <w:t>raldi on sätestatud ajutise kaitse saajate perekonnaliikmete ühendamise kord</w:t>
      </w:r>
      <w:r w:rsidRPr="001A301A" w:rsidR="00B31D05">
        <w:t xml:space="preserve">, mille puhul lähtutakse </w:t>
      </w:r>
      <w:r w:rsidRPr="00334D82" w:rsidR="00B31D05">
        <w:t>ka direktiivist 2001/55/EÜ (ajutise kaitse kohta).</w:t>
      </w:r>
      <w:r w:rsidR="008D7AF7">
        <w:t xml:space="preserve"> Luuakse perekonnaliikmete taasühendamise kord, mille alusel on </w:t>
      </w:r>
      <w:r w:rsidR="008D7AF7">
        <w:t xml:space="preserve">perekonnaliikmel võimalus taotleda elamisluba nii Eesti välisesinduse kaudu kui </w:t>
      </w:r>
      <w:r w:rsidR="007D6EEC">
        <w:t xml:space="preserve">ka </w:t>
      </w:r>
      <w:r w:rsidR="008D7AF7">
        <w:t>Eestis viibides.</w:t>
      </w:r>
    </w:p>
    <w:p w:rsidRPr="001A301A" w:rsidR="008D7AF7" w:rsidP="00267DAC" w:rsidRDefault="008D7AF7" w14:paraId="66FFDCE7" w14:textId="1647FFAA">
      <w:pPr>
        <w:jc w:val="both"/>
      </w:pPr>
    </w:p>
    <w:p w:rsidR="00A50F90" w:rsidP="00267DAC" w:rsidRDefault="00B3620E" w14:paraId="6D58C3AA" w14:textId="56E145C4">
      <w:pPr>
        <w:jc w:val="both"/>
      </w:pPr>
      <w:r w:rsidRPr="0085454D">
        <w:rPr>
          <w:bCs/>
        </w:rPr>
        <w:t>Seega sätestatakse</w:t>
      </w:r>
      <w:r w:rsidRPr="0085454D">
        <w:rPr>
          <w:b/>
        </w:rPr>
        <w:t xml:space="preserve"> </w:t>
      </w:r>
      <w:r>
        <w:rPr>
          <w:b/>
          <w:color w:val="4472C4" w:themeColor="accent1"/>
        </w:rPr>
        <w:t>l</w:t>
      </w:r>
      <w:r w:rsidRPr="00292C01" w:rsidR="00B76601">
        <w:rPr>
          <w:b/>
          <w:color w:val="4472C4" w:themeColor="accent1"/>
        </w:rPr>
        <w:t>õikega 1</w:t>
      </w:r>
      <w:r w:rsidRPr="0085454D">
        <w:rPr>
          <w:bCs/>
        </w:rPr>
        <w:t>,</w:t>
      </w:r>
      <w:r w:rsidR="00FD7A59">
        <w:rPr>
          <w:b/>
          <w:color w:val="4472C4" w:themeColor="accent1"/>
        </w:rPr>
        <w:t xml:space="preserve"> </w:t>
      </w:r>
      <w:r w:rsidR="00B76601">
        <w:t xml:space="preserve">et </w:t>
      </w:r>
      <w:r w:rsidR="0037598F">
        <w:t xml:space="preserve">juhul </w:t>
      </w:r>
      <w:r w:rsidR="00B76601">
        <w:t>k</w:t>
      </w:r>
      <w:r w:rsidRPr="001E23F0" w:rsidR="00267DAC">
        <w:t xml:space="preserve">ui välismaalasele on antud rahvusvaheline kaitse, annab </w:t>
      </w:r>
      <w:r w:rsidR="0026350D">
        <w:t>PPA</w:t>
      </w:r>
      <w:r w:rsidRPr="001E23F0" w:rsidR="00267DAC">
        <w:t xml:space="preserve"> käesoleva seaduse </w:t>
      </w:r>
      <w:r w:rsidR="0097266A">
        <w:t>§</w:t>
      </w:r>
      <w:r w:rsidR="0061706A">
        <w:t xml:space="preserve"> 6 lõikes 1 </w:t>
      </w:r>
      <w:r w:rsidRPr="001E23F0" w:rsidR="00267DAC">
        <w:t>nimetatud perekonnaliikmele tähtajalise elamisloa.</w:t>
      </w:r>
      <w:r w:rsidR="0025030C">
        <w:t xml:space="preserve"> </w:t>
      </w:r>
      <w:r w:rsidR="00403C8A">
        <w:t>Samuti on täpsustatud, et nimetatud perekonnaliikme elamisluba ei anta</w:t>
      </w:r>
      <w:r w:rsidR="007F4FA6">
        <w:t>,</w:t>
      </w:r>
      <w:r w:rsidR="00403C8A">
        <w:t xml:space="preserve"> kui välismaalane kujutab ohtu Eesti julgeolekule või avalikule korrale</w:t>
      </w:r>
      <w:r w:rsidRPr="00DA71C3" w:rsidR="00403C8A">
        <w:t xml:space="preserve">. </w:t>
      </w:r>
      <w:r w:rsidRPr="00DA71C3">
        <w:t>Elamisloa andmise alus on määruse (EL) 2024/1347 (kvalifikatsiooni kohta) artikli 23 lõige 1.</w:t>
      </w:r>
      <w:r w:rsidR="001A301A">
        <w:t xml:space="preserve"> </w:t>
      </w:r>
      <w:r w:rsidRPr="001A301A" w:rsidR="002054A3">
        <w:rPr>
          <w:b/>
          <w:bCs/>
          <w:color w:val="4472C4" w:themeColor="accent1"/>
        </w:rPr>
        <w:t>Lõikega 2</w:t>
      </w:r>
      <w:r w:rsidR="002054A3">
        <w:t xml:space="preserve"> sätestatakse erand lõike</w:t>
      </w:r>
      <w:r w:rsidR="007F4FA6">
        <w:t>st</w:t>
      </w:r>
      <w:r w:rsidR="002054A3">
        <w:t xml:space="preserve"> 1. Nimelt loetletakse</w:t>
      </w:r>
      <w:r w:rsidR="00FD7A59">
        <w:t xml:space="preserve"> </w:t>
      </w:r>
      <w:r w:rsidR="002054A3">
        <w:t xml:space="preserve">kaks olukorda, millal </w:t>
      </w:r>
      <w:r w:rsidR="00F46F5C">
        <w:t xml:space="preserve">PPA </w:t>
      </w:r>
      <w:r w:rsidR="002054A3">
        <w:t xml:space="preserve">võib </w:t>
      </w:r>
      <w:r w:rsidR="006266A6">
        <w:t xml:space="preserve">taasühinemist taotlevalt </w:t>
      </w:r>
      <w:r w:rsidR="002054A3">
        <w:t>perekonnaliikmelt nõuda täiendavate tingimuste täitmist</w:t>
      </w:r>
      <w:r w:rsidR="00F46F5C">
        <w:t xml:space="preserve">. </w:t>
      </w:r>
      <w:r w:rsidR="005C090A">
        <w:t>Need on järgmised</w:t>
      </w:r>
      <w:r w:rsidR="00F46F5C">
        <w:t>:</w:t>
      </w:r>
    </w:p>
    <w:p w:rsidR="00FD7A59" w:rsidP="002054A3" w:rsidRDefault="00F46F5C" w14:paraId="280DEBE1" w14:textId="3EBCC467">
      <w:pPr>
        <w:jc w:val="both"/>
      </w:pPr>
      <w:r>
        <w:t xml:space="preserve">- </w:t>
      </w:r>
      <w:r w:rsidR="002054A3">
        <w:t>perekonna taasühinemine on võimalik kolmandas riigis või</w:t>
      </w:r>
    </w:p>
    <w:p w:rsidR="00F46F5C" w:rsidP="002054A3" w:rsidRDefault="00F46F5C" w14:paraId="4A04B56A" w14:textId="77777777">
      <w:pPr>
        <w:jc w:val="both"/>
      </w:pPr>
      <w:r>
        <w:t xml:space="preserve">- </w:t>
      </w:r>
      <w:r w:rsidR="002054A3">
        <w:t xml:space="preserve">perekonnaliikme tähtajalise elamisloa taotlus </w:t>
      </w:r>
      <w:r>
        <w:t xml:space="preserve">on esitatud </w:t>
      </w:r>
      <w:r w:rsidR="002054A3">
        <w:t>hiljem kui neli kuud pärast rahvusvahelise kaitse saamist</w:t>
      </w:r>
      <w:r>
        <w:t>.</w:t>
      </w:r>
    </w:p>
    <w:p w:rsidR="00FD7A59" w:rsidP="002054A3" w:rsidRDefault="00F46F5C" w14:paraId="391EEDE1" w14:textId="019044FD">
      <w:pPr>
        <w:jc w:val="both"/>
      </w:pPr>
      <w:r>
        <w:t>Nimetatud juhtudel v</w:t>
      </w:r>
      <w:r w:rsidR="002054A3">
        <w:t xml:space="preserve">õib </w:t>
      </w:r>
      <w:r>
        <w:t xml:space="preserve">PPA perekonnaliikmele </w:t>
      </w:r>
      <w:r w:rsidR="002054A3">
        <w:t>tähtajalise elamisloa</w:t>
      </w:r>
      <w:r>
        <w:t xml:space="preserve"> anda juhul</w:t>
      </w:r>
      <w:r w:rsidR="00E71D45">
        <w:t>, kui</w:t>
      </w:r>
      <w:r>
        <w:t xml:space="preserve"> on täidetud järgmised kolm tingimust:</w:t>
      </w:r>
    </w:p>
    <w:p w:rsidR="002054A3" w:rsidP="002054A3" w:rsidRDefault="002054A3" w14:paraId="1E2243D2" w14:textId="2D31A259">
      <w:pPr>
        <w:jc w:val="both"/>
      </w:pPr>
      <w:r>
        <w:t xml:space="preserve">1) rahvusvahelise kaitse saajal </w:t>
      </w:r>
      <w:r w:rsidR="006266A6">
        <w:t>peab olema</w:t>
      </w:r>
      <w:r>
        <w:t xml:space="preserve"> legaalne sissetulek välismaalaste seaduse §-s 9 sätestatud mõistes, mis tagab perekonna ülalpidamise Eestis;</w:t>
      </w:r>
    </w:p>
    <w:p w:rsidR="002054A3" w:rsidP="002054A3" w:rsidRDefault="002054A3" w14:paraId="23909D24" w14:textId="77777777">
      <w:pPr>
        <w:jc w:val="both"/>
      </w:pPr>
      <w:r>
        <w:t>2) rahvusvahelise kaitse saajal peab olema registreeritud elukoht ja tegelik eluruum Eestis ning</w:t>
      </w:r>
    </w:p>
    <w:p w:rsidR="002054A3" w:rsidP="002054A3" w:rsidRDefault="002054A3" w14:paraId="6EFCA93A" w14:textId="7DE93D59">
      <w:pPr>
        <w:jc w:val="both"/>
      </w:pPr>
      <w:r>
        <w:t>3) perekond peab omama kehtivat ravikindlustuslepingut, mis tagaks kõikide perekonnaliikmete haigusest või vigastusest tingitud ravikulude tasumise elamisloa kehtivusajal. Perekonna kindlustuskaitsele kohaldatakse välismaalaste seaduse §-s 120 sätestatut.</w:t>
      </w:r>
    </w:p>
    <w:p w:rsidR="00AD199B" w:rsidP="002054A3" w:rsidRDefault="00AD199B" w14:paraId="5120E454" w14:textId="77777777">
      <w:pPr>
        <w:jc w:val="both"/>
      </w:pPr>
    </w:p>
    <w:p w:rsidRPr="0025030C" w:rsidR="00AD199B" w:rsidP="00AD199B" w:rsidRDefault="00AD199B" w14:paraId="5A112112" w14:textId="50E5335D">
      <w:pPr>
        <w:jc w:val="both"/>
      </w:pPr>
      <w:r w:rsidRPr="0025030C">
        <w:t xml:space="preserve">Neljakuuline periood, mille jooksul lõikega </w:t>
      </w:r>
      <w:r w:rsidR="000020FA">
        <w:t>2</w:t>
      </w:r>
      <w:r w:rsidRPr="0025030C">
        <w:t xml:space="preserve"> sätestatud </w:t>
      </w:r>
      <w:r w:rsidRPr="001A48C8">
        <w:t>kohustuste</w:t>
      </w:r>
      <w:r w:rsidRPr="0025030C">
        <w:t xml:space="preserve"> täitmist ei tohi </w:t>
      </w:r>
      <w:r>
        <w:t>PPA</w:t>
      </w:r>
      <w:r w:rsidRPr="0025030C">
        <w:t xml:space="preserve"> </w:t>
      </w:r>
      <w:r>
        <w:t>rahvusvahelise</w:t>
      </w:r>
      <w:r w:rsidRPr="0025030C">
        <w:t xml:space="preserve"> kaitse saajalt nõuda</w:t>
      </w:r>
      <w:r w:rsidR="00DB2849">
        <w:t>,</w:t>
      </w:r>
      <w:r w:rsidRPr="0025030C">
        <w:t xml:space="preserve"> on seotud saaja õigusega </w:t>
      </w:r>
      <w:r w:rsidR="009D15EA">
        <w:t>vajaduse korral elada</w:t>
      </w:r>
      <w:r w:rsidRPr="0025030C">
        <w:t xml:space="preserve"> veel nelja kuu vältel pärast kaitse ja elamisloa saamist majutuskeskuses, kus talle osutatakse selle perioodi vältel abi iseseisva elu alustamiseks</w:t>
      </w:r>
      <w:r w:rsidR="00217740">
        <w:t>,</w:t>
      </w:r>
      <w:r w:rsidR="0038241D">
        <w:t xml:space="preserve"> sealhulgas </w:t>
      </w:r>
      <w:r w:rsidRPr="0025030C">
        <w:t>eelkõige elu</w:t>
      </w:r>
      <w:r>
        <w:t>-</w:t>
      </w:r>
      <w:r w:rsidRPr="0025030C">
        <w:t xml:space="preserve"> ja töökoha leidmisel. Ka nelja kuu möödumisel võib lähtudes vastuvõtu erivajadusest või muust sarnasest kaalukast asjaolust tekkida </w:t>
      </w:r>
      <w:r w:rsidR="00D81E89">
        <w:t xml:space="preserve">erandlikke </w:t>
      </w:r>
      <w:r w:rsidRPr="0025030C">
        <w:t xml:space="preserve">elulisi olukordi, mille tõttu ei pruugi </w:t>
      </w:r>
      <w:r>
        <w:t>rahvusvahelise kaitse saajalt kirjeldatud</w:t>
      </w:r>
      <w:r w:rsidRPr="0025030C">
        <w:t xml:space="preserve"> kohustuste täitmise nõue olla proportsionaalne ja põhjendatud. </w:t>
      </w:r>
      <w:r w:rsidR="007F30A2">
        <w:t>Näiteks võib olla tegemist olukorraga</w:t>
      </w:r>
      <w:r w:rsidR="00D17FAA">
        <w:t>,</w:t>
      </w:r>
      <w:r w:rsidR="007F30A2">
        <w:t xml:space="preserve"> kui kaitse saaja ei ole tervisehäire tõttu töövõimeline või tema iseseisev toimetulek on piiratud.</w:t>
      </w:r>
      <w:r w:rsidR="00FD7A59">
        <w:t xml:space="preserve"> </w:t>
      </w:r>
      <w:r>
        <w:t>PPA</w:t>
      </w:r>
      <w:r w:rsidRPr="0025030C">
        <w:t xml:space="preserve"> peab rahvusvahelise kaitse saanud inimese võimalikku haavatavat olukorda ühiskonnas </w:t>
      </w:r>
      <w:r w:rsidR="00E51E01">
        <w:t xml:space="preserve">hindama, </w:t>
      </w:r>
      <w:r w:rsidR="00D60723">
        <w:t>lähtudes</w:t>
      </w:r>
      <w:r w:rsidRPr="0025030C" w:rsidR="00D60723">
        <w:t xml:space="preserve"> iga</w:t>
      </w:r>
      <w:r w:rsidR="00D60723">
        <w:t xml:space="preserve"> </w:t>
      </w:r>
      <w:r w:rsidRPr="0025030C" w:rsidR="00D60723">
        <w:t>kor</w:t>
      </w:r>
      <w:r w:rsidR="00D60723">
        <w:t>d</w:t>
      </w:r>
      <w:r w:rsidRPr="0025030C" w:rsidR="00D60723">
        <w:t xml:space="preserve"> </w:t>
      </w:r>
      <w:r w:rsidR="00E51E01">
        <w:t xml:space="preserve">konkreetse </w:t>
      </w:r>
      <w:r w:rsidRPr="0025030C" w:rsidR="00D60723">
        <w:t>juhtumi asjaoludest</w:t>
      </w:r>
      <w:r w:rsidR="00D60723">
        <w:t>,</w:t>
      </w:r>
      <w:r w:rsidRPr="0025030C" w:rsidR="00D60723">
        <w:t xml:space="preserve"> </w:t>
      </w:r>
      <w:r w:rsidR="00E51E01">
        <w:t>et otsustada</w:t>
      </w:r>
      <w:r w:rsidRPr="0025030C">
        <w:t>, kas perekonna ühtsuse tagamise eesmärki silmas pidades on nõude kohaldamine põhjendatud.</w:t>
      </w:r>
      <w:r>
        <w:t xml:space="preserve"> </w:t>
      </w:r>
      <w:r w:rsidR="00EA5204">
        <w:t xml:space="preserve">Neljakuulise tähtaja vaates </w:t>
      </w:r>
      <w:r>
        <w:t xml:space="preserve">on </w:t>
      </w:r>
      <w:r w:rsidR="00EA5204">
        <w:t xml:space="preserve">tegemist </w:t>
      </w:r>
      <w:r>
        <w:t>soodsama sättega direktiivi 2003/86</w:t>
      </w:r>
      <w:r w:rsidRPr="00646953">
        <w:t>/EÜ</w:t>
      </w:r>
      <w:r>
        <w:t xml:space="preserve"> artikli 12 lõike</w:t>
      </w:r>
      <w:r w:rsidR="00E51E01">
        <w:t> </w:t>
      </w:r>
      <w:r>
        <w:t>1 viimases lõigus sätestatust, mille kohaselt võib perekondade taasühinemisel nõuda teatud tingimuste täitmist</w:t>
      </w:r>
      <w:r w:rsidR="00D60723">
        <w:t>,</w:t>
      </w:r>
      <w:r>
        <w:t xml:space="preserve"> kui taotlus taasühinemiseks on esitatud hiljem kui kolme kuu möödudes pagulasseisundi saamisest.</w:t>
      </w:r>
    </w:p>
    <w:p w:rsidR="00AD199B" w:rsidP="002054A3" w:rsidRDefault="00AD199B" w14:paraId="24A0A8A7" w14:textId="77777777">
      <w:pPr>
        <w:jc w:val="both"/>
      </w:pPr>
    </w:p>
    <w:p w:rsidR="00FD7A59" w:rsidP="001A301A" w:rsidRDefault="00837BE2" w14:paraId="7298B417" w14:textId="022BDF15">
      <w:pPr>
        <w:jc w:val="both"/>
      </w:pPr>
      <w:r>
        <w:t>P</w:t>
      </w:r>
      <w:r w:rsidRPr="0025030C">
        <w:t>üsiv legaalne sissetulek</w:t>
      </w:r>
      <w:r>
        <w:t xml:space="preserve"> VMS </w:t>
      </w:r>
      <w:r w:rsidR="0097266A">
        <w:t>§</w:t>
      </w:r>
      <w:r>
        <w:t xml:space="preserve"> 9 mõistes on </w:t>
      </w:r>
      <w:r w:rsidRPr="00C8033B" w:rsidR="00C8033B">
        <w:t>seaduslikult teenitud töötasu, vanemahüvitis, töötuskindlustushüvitis, seaduslikust äritegevusest või omandist saadav tulu, pension, stipendium, elatis, välisriigi makstav toetus, samuti legaalset sissetulekut omavate perekonnaliikmete tagatud ülalpidamine</w:t>
      </w:r>
      <w:r w:rsidR="00C8033B">
        <w:t>.</w:t>
      </w:r>
    </w:p>
    <w:p w:rsidR="00837BE2" w:rsidP="00837BE2" w:rsidRDefault="00837BE2" w14:paraId="3EEBB2E2" w14:textId="77777777"/>
    <w:p w:rsidR="00FD7A59" w:rsidP="00C8033B" w:rsidRDefault="00837BE2" w14:paraId="6741D103" w14:textId="07F053BE">
      <w:pPr>
        <w:jc w:val="both"/>
      </w:pPr>
      <w:r>
        <w:t>Ravi</w:t>
      </w:r>
      <w:r w:rsidRPr="0025030C">
        <w:t>kindlustusleping</w:t>
      </w:r>
      <w:r>
        <w:t xml:space="preserve"> VMS § 120 mõistes on </w:t>
      </w:r>
      <w:r w:rsidR="00C8033B">
        <w:t>selline Eestis kehtiv kindlustusleping, mis katab ootamatu ja ettenägematu haigestumise või õnnetuse ning selle tagajärjel tekkinud meditsiiniliselt vajalikud ravikulud ning ambulatoorsete uuringute kulud, mida tehakse kindlustusjuhtumi tuvastamiseks ja ravi määramiseks. Kindlustussumma aastase kindlustusperioodi kohta on vähemalt 6000 eurot.</w:t>
      </w:r>
    </w:p>
    <w:p w:rsidR="00DA71C3" w:rsidP="008D7AF7" w:rsidRDefault="00DA71C3" w14:paraId="23DA8594" w14:textId="77777777">
      <w:pPr>
        <w:jc w:val="both"/>
        <w:rPr>
          <w:b/>
          <w:bCs/>
          <w:color w:val="4472C4" w:themeColor="accent1"/>
        </w:rPr>
      </w:pPr>
    </w:p>
    <w:p w:rsidR="00FD7A59" w:rsidP="00DA71C3" w:rsidRDefault="00DA71C3" w14:paraId="62FC4744" w14:textId="7E0DA04E">
      <w:pPr>
        <w:jc w:val="both"/>
      </w:pPr>
      <w:r w:rsidRPr="0085454D">
        <w:rPr>
          <w:b/>
          <w:bCs/>
          <w:color w:val="4472C4" w:themeColor="accent1"/>
        </w:rPr>
        <w:t>Lõikega 3</w:t>
      </w:r>
      <w:r w:rsidRPr="001A301A">
        <w:rPr>
          <w:b/>
          <w:bCs/>
        </w:rPr>
        <w:t xml:space="preserve"> </w:t>
      </w:r>
      <w:r w:rsidRPr="001A301A">
        <w:t>sätestatakse, et rahvusvahelise kaitse saajal, kelle juurde elama asumiseks perekonnaliikmele elamisluba antakse, on välismaalaste seaduse §-s 291</w:t>
      </w:r>
      <w:r w:rsidR="00FD7A59">
        <w:t xml:space="preserve"> </w:t>
      </w:r>
      <w:r w:rsidRPr="001A301A">
        <w:t xml:space="preserve">sätestatud </w:t>
      </w:r>
      <w:proofErr w:type="spellStart"/>
      <w:r w:rsidRPr="001A301A">
        <w:t>kutsuja</w:t>
      </w:r>
      <w:proofErr w:type="spellEnd"/>
      <w:r w:rsidRPr="001A301A">
        <w:t xml:space="preserve"> </w:t>
      </w:r>
      <w:r w:rsidRPr="001A301A">
        <w:t xml:space="preserve">kohustused. Kui välismaalane on saatjata alaealine, ei ole tal </w:t>
      </w:r>
      <w:proofErr w:type="spellStart"/>
      <w:r w:rsidRPr="001A301A">
        <w:t>kutsuja</w:t>
      </w:r>
      <w:proofErr w:type="spellEnd"/>
      <w:r w:rsidRPr="001A301A">
        <w:t xml:space="preserve"> kohustusi enne täisealiseks saamist. Sarnaselt rahvusvahelise kaitse saaja perekonnaliikmele esitatavate tingimustega rakenduvad ka </w:t>
      </w:r>
      <w:proofErr w:type="spellStart"/>
      <w:r w:rsidRPr="001A301A">
        <w:t>kutsuja</w:t>
      </w:r>
      <w:proofErr w:type="spellEnd"/>
      <w:r w:rsidRPr="001A301A">
        <w:t xml:space="preserve"> kohustused rahvusvahelise kaitse saajale, kelle juurde tema perekonnaliige elama asub</w:t>
      </w:r>
      <w:r w:rsidR="00E141C7">
        <w:t>,</w:t>
      </w:r>
      <w:r w:rsidRPr="001A301A">
        <w:t xml:space="preserve"> peale </w:t>
      </w:r>
      <w:r w:rsidR="00E141C7">
        <w:t>nelja</w:t>
      </w:r>
      <w:r w:rsidRPr="001A301A">
        <w:t xml:space="preserve">kuulist tähtaega rahvusvahelise kaitse saamisest arvates. Sama analoogia kohaselt ei saa ka </w:t>
      </w:r>
      <w:proofErr w:type="spellStart"/>
      <w:r w:rsidRPr="001A301A">
        <w:t>kutsuja</w:t>
      </w:r>
      <w:proofErr w:type="spellEnd"/>
      <w:r w:rsidRPr="001A301A">
        <w:t xml:space="preserve"> kohustustele mittevastamine olla sellel perioodil perekonnaliikmele elamisloa andmisest keeldumise alus. Perekonnaliikme elamisloast keeldumise alused on sätestatud</w:t>
      </w:r>
      <w:r w:rsidR="00FD7A59">
        <w:t xml:space="preserve"> </w:t>
      </w:r>
      <w:r w:rsidRPr="001A301A">
        <w:t>määruse (EL) 2024/1347 (kvalifikatsiooni kohta) artikli 23 lõi</w:t>
      </w:r>
      <w:r w:rsidR="008C5155">
        <w:t>gete</w:t>
      </w:r>
      <w:r w:rsidRPr="001A301A">
        <w:t xml:space="preserve">ga </w:t>
      </w:r>
      <w:r w:rsidR="008C5155">
        <w:t>3–</w:t>
      </w:r>
      <w:r w:rsidRPr="001A301A">
        <w:t>5 ning neid ei saa laiendada. Sama määruse artikli 23 lõike 6 kohaselt on rahvusvahelise kaitse saajal, kellele on sama määruse alusel antud perekonnaliikme elamislu</w:t>
      </w:r>
      <w:r w:rsidR="008C5155">
        <w:t>b</w:t>
      </w:r>
      <w:r w:rsidRPr="001A301A">
        <w:t>a</w:t>
      </w:r>
      <w:r w:rsidR="008C5155">
        <w:t>,</w:t>
      </w:r>
      <w:r w:rsidRPr="001A301A">
        <w:t xml:space="preserve"> sama määruse artiklites 25–32, 34 ja 35 sätestatud õigused. Nimetatud õigused hõlmavad reisidokumenti, liikumisvabadust liikmesriigi ja liidu piires, juurdepääsu tööturule ja haridusele, juurdepääsu kvalifikatsioonide tunnustamisele ja oskuste valideerimisele, sotsiaalkindlustust ja sotsiaalabi, tervishoiuteenuseid, majutust ja integratsioonimeetmeid.</w:t>
      </w:r>
    </w:p>
    <w:p w:rsidR="0085454D" w:rsidP="00DA71C3" w:rsidRDefault="0085454D" w14:paraId="38E3271C" w14:textId="77777777">
      <w:pPr>
        <w:jc w:val="both"/>
      </w:pPr>
    </w:p>
    <w:p w:rsidRPr="001A301A" w:rsidR="00DA71C3" w:rsidP="00DA71C3" w:rsidRDefault="00DA71C3" w14:paraId="54847E73" w14:textId="04A4948A">
      <w:pPr>
        <w:jc w:val="both"/>
      </w:pPr>
      <w:r w:rsidRPr="001A301A">
        <w:t>Majutuse osas laieneb seega perekonnaliikmele sama määruse artiklis 34 sätestatu, mille kohaselt võimaldatakse rahvusvahelise kaitse saajale juurdepääs majutusele vähemalt samaväärsetel tingimustel nagu teistele kolmanda riigi kodanikele, kes elavad seaduslikult talle rahvusvahelise kaitse andnud liikmesriigi territooriumil ning on üldiselt samas olukorras.</w:t>
      </w:r>
      <w:r w:rsidR="00FD7A59">
        <w:t xml:space="preserve"> </w:t>
      </w:r>
      <w:r w:rsidRPr="001A301A">
        <w:t>Rahvusvahelise kaitse saajate hajutamise riiklike tavadega tagatakse, et rahvusvahelise kaitse saajaid koheldakse võrdselt, kui erinev kohtlemine ei ole objektiivselt põhjendatud. Riiklike tavadega tagatakse võrdsed võimalused majutusele juurdepääsul.</w:t>
      </w:r>
    </w:p>
    <w:p w:rsidR="0085454D" w:rsidP="00DA71C3" w:rsidRDefault="0085454D" w14:paraId="490CF25C" w14:textId="77777777">
      <w:pPr>
        <w:jc w:val="both"/>
      </w:pPr>
    </w:p>
    <w:p w:rsidRPr="001A301A" w:rsidR="00DA71C3" w:rsidP="00DA71C3" w:rsidRDefault="00DA71C3" w14:paraId="5F604757" w14:textId="2244EB8B">
      <w:pPr>
        <w:jc w:val="both"/>
      </w:pPr>
      <w:r w:rsidRPr="001A301A">
        <w:t>Seega</w:t>
      </w:r>
      <w:r w:rsidR="00F54CC9">
        <w:t>,</w:t>
      </w:r>
      <w:r w:rsidRPr="001A301A">
        <w:t xml:space="preserve"> juhul kui rahvusvahelise kaitse saajaga taasühineb tema perekonnaliige </w:t>
      </w:r>
      <w:r w:rsidR="00F54CC9">
        <w:t>ja</w:t>
      </w:r>
      <w:r w:rsidRPr="001A301A" w:rsidR="00F54CC9">
        <w:t xml:space="preserve"> </w:t>
      </w:r>
      <w:r w:rsidRPr="001A301A">
        <w:t>kui rahvusvahelise kaitse saanud välismaalane elab veel majutuskeskuses, siis on vajaduse ja võimaluse korral võimalik rahvusvahelise kaitse saaja perekonnaliikmele laiendada õigust viibida majutuskeskuses koos oma perekonnaliikmega. Sellisel juhul on perekonnaliige kohustatud täitma majutuskeskuse korda ning olema nõus läbima esmase tervisekontrolli rahvatervise kaalutlustel. Täiendavad tervishoiuteenused tuleb perekonnaliikmel korraldada ja tasuda ise</w:t>
      </w:r>
      <w:r w:rsidR="00F54CC9">
        <w:t>,</w:t>
      </w:r>
      <w:r w:rsidRPr="001A301A">
        <w:t xml:space="preserve"> v</w:t>
      </w:r>
      <w:r w:rsidR="00F54CC9">
        <w:t>älja arvatud</w:t>
      </w:r>
      <w:r w:rsidRPr="001A301A">
        <w:t xml:space="preserve"> vältimatu abi osutamine. Nimetatud vajaduspõhine perekonna ühtsuse tagamiseks korraldatav perekonnaliikme majutamine majutuskeskuses koos rahvusvahelise kaitse saanud välismaalasega saab kesta kuni rahvusvahelise kaitse saajale elukoha leidmiseni või kuni </w:t>
      </w:r>
      <w:r w:rsidR="00217A09">
        <w:t>neli</w:t>
      </w:r>
      <w:r w:rsidRPr="001A301A">
        <w:t xml:space="preserve"> kuud alates rahvusvahelise kaitse andmisest. Kui rahvusvahelise kaitse saaja elas rahvusvahelise kaitse menetluse ja rahvusvahelise kaitse saamise ajal PPA loal iseseisvalt väljaspool majutuskeskust, siis perekonnaliikmel majutuskeskuses elamise õigust ei teki ning kaitse saajal on </w:t>
      </w:r>
      <w:proofErr w:type="spellStart"/>
      <w:r w:rsidRPr="001A301A">
        <w:t>kutsuja</w:t>
      </w:r>
      <w:proofErr w:type="spellEnd"/>
      <w:r w:rsidRPr="001A301A">
        <w:t xml:space="preserve"> kohustused ka eluruumi tagamise osas.</w:t>
      </w:r>
    </w:p>
    <w:p w:rsidRPr="001A301A" w:rsidR="00DA71C3" w:rsidP="008D7AF7" w:rsidRDefault="00DA71C3" w14:paraId="3FB7E95B" w14:textId="77777777">
      <w:pPr>
        <w:jc w:val="both"/>
        <w:rPr>
          <w:b/>
          <w:bCs/>
        </w:rPr>
      </w:pPr>
    </w:p>
    <w:p w:rsidRPr="001A301A" w:rsidR="00DA71C3" w:rsidP="008D7AF7" w:rsidRDefault="00DA71C3" w14:paraId="07BE04F0" w14:textId="240C3DAD">
      <w:pPr>
        <w:jc w:val="both"/>
        <w:rPr>
          <w:b/>
          <w:bCs/>
        </w:rPr>
      </w:pPr>
      <w:r w:rsidRPr="001A301A">
        <w:rPr>
          <w:b/>
          <w:bCs/>
        </w:rPr>
        <w:t>§ 47. Rahvusvahelise kaitse saaja perekonnaliikme elamisloa andmisest keeldumine ja elamisloa kehtetuks tunnistamine</w:t>
      </w:r>
    </w:p>
    <w:p w:rsidR="00DA71C3" w:rsidP="008D7AF7" w:rsidRDefault="00DA71C3" w14:paraId="0DB6B720" w14:textId="77777777">
      <w:pPr>
        <w:jc w:val="both"/>
        <w:rPr>
          <w:b/>
          <w:bCs/>
          <w:color w:val="4472C4" w:themeColor="accent1"/>
        </w:rPr>
      </w:pPr>
    </w:p>
    <w:p w:rsidR="00C0758B" w:rsidP="008D7AF7" w:rsidRDefault="00DA71C3" w14:paraId="59E21D2B" w14:textId="31D11189">
      <w:pPr>
        <w:jc w:val="both"/>
      </w:pPr>
      <w:r>
        <w:rPr>
          <w:b/>
          <w:bCs/>
          <w:color w:val="4472C4" w:themeColor="accent1"/>
        </w:rPr>
        <w:t xml:space="preserve">Lõikega 1 </w:t>
      </w:r>
      <w:r w:rsidRPr="001A301A">
        <w:t>sätestatakse, et</w:t>
      </w:r>
      <w:r w:rsidRPr="001A301A">
        <w:rPr>
          <w:b/>
          <w:bCs/>
        </w:rPr>
        <w:t xml:space="preserve"> </w:t>
      </w:r>
      <w:r w:rsidRPr="001A301A">
        <w:t xml:space="preserve">PPA keeldub </w:t>
      </w:r>
      <w:r>
        <w:t>p</w:t>
      </w:r>
      <w:r w:rsidRPr="001E23F0">
        <w:t xml:space="preserve">erekonnaliikmele tähtajalise elamisloa andmisest või selle pikendamisest või </w:t>
      </w:r>
      <w:r>
        <w:t xml:space="preserve">tunnistab elamisloa </w:t>
      </w:r>
      <w:r w:rsidRPr="001E23F0">
        <w:t xml:space="preserve">kehtetuks määruse (EL) 2024/1347 </w:t>
      </w:r>
      <w:r>
        <w:t>(kvalifikatsiooni kohta)</w:t>
      </w:r>
      <w:r w:rsidRPr="001E23F0">
        <w:t xml:space="preserve"> artikli 23 lõigetes 3–5 sätestatud alusel ning kui rahvusvahelise kaitse saajalt võetakse ära rahvusvaheline kaitse.</w:t>
      </w:r>
      <w:r>
        <w:t xml:space="preserve"> </w:t>
      </w:r>
      <w:r w:rsidR="008D7AF7">
        <w:t xml:space="preserve">Nimetatud sätete alusel ei </w:t>
      </w:r>
      <w:r w:rsidR="00C701F2">
        <w:t>anna seega PPA</w:t>
      </w:r>
      <w:r w:rsidR="00FD7A59">
        <w:t xml:space="preserve"> </w:t>
      </w:r>
      <w:r w:rsidR="008D7AF7">
        <w:t>perekonnaliikme elamisluba</w:t>
      </w:r>
      <w:r w:rsidR="005C5BB9">
        <w:t>,</w:t>
      </w:r>
      <w:r w:rsidR="008D7AF7">
        <w:t xml:space="preserve"> kui</w:t>
      </w:r>
    </w:p>
    <w:p w:rsidR="00FD7A59" w:rsidP="001A301A" w:rsidRDefault="008D7AF7" w14:paraId="0346DA1E" w14:textId="0D7269F9">
      <w:pPr>
        <w:pStyle w:val="Loendilik"/>
        <w:numPr>
          <w:ilvl w:val="0"/>
          <w:numId w:val="53"/>
        </w:numPr>
      </w:pPr>
      <w:r>
        <w:t xml:space="preserve"> pereliikme</w:t>
      </w:r>
      <w:r w:rsidR="00C0758B">
        <w:t xml:space="preserve"> suhtes </w:t>
      </w:r>
      <w:r>
        <w:t>on välistatud või välistataks</w:t>
      </w:r>
      <w:r w:rsidR="00C0758B">
        <w:t xml:space="preserve"> määruse (EL) 2024/1347 (kvalifikatsiooni kohta)</w:t>
      </w:r>
      <w:r>
        <w:t xml:space="preserve"> III ja V peatüki</w:t>
      </w:r>
      <w:r w:rsidR="00C0758B">
        <w:t xml:space="preserve"> </w:t>
      </w:r>
      <w:r>
        <w:t>kohane rahvusvaheline kaitse.</w:t>
      </w:r>
    </w:p>
    <w:p w:rsidR="008D7AF7" w:rsidP="001A301A" w:rsidRDefault="00C0758B" w14:paraId="5DB404CD" w14:textId="5008C41E">
      <w:pPr>
        <w:pStyle w:val="Loendilik"/>
      </w:pPr>
      <w:r>
        <w:t xml:space="preserve">Viidatud </w:t>
      </w:r>
      <w:r w:rsidR="00367CE9">
        <w:t xml:space="preserve">III </w:t>
      </w:r>
      <w:r>
        <w:t>peatük</w:t>
      </w:r>
      <w:r w:rsidR="00367CE9">
        <w:t xml:space="preserve">i artiklis 12 </w:t>
      </w:r>
      <w:r>
        <w:t xml:space="preserve">on sätestatud </w:t>
      </w:r>
      <w:r w:rsidR="00367CE9">
        <w:t xml:space="preserve">pagulasstaatuse andmist välistavad asjaolud. </w:t>
      </w:r>
      <w:r w:rsidR="005C5BB9">
        <w:t xml:space="preserve">Need </w:t>
      </w:r>
      <w:r w:rsidR="00367CE9">
        <w:t xml:space="preserve">on </w:t>
      </w:r>
      <w:r w:rsidR="004B061E">
        <w:t>üldistatuna</w:t>
      </w:r>
      <w:r w:rsidR="00CC000C">
        <w:t xml:space="preserve"> </w:t>
      </w:r>
      <w:r w:rsidR="00367CE9">
        <w:t xml:space="preserve">järgmised </w:t>
      </w:r>
      <w:r w:rsidR="00A2722B">
        <w:t>olukorrad</w:t>
      </w:r>
      <w:r w:rsidR="00367CE9">
        <w:t>:</w:t>
      </w:r>
    </w:p>
    <w:p w:rsidR="00367CE9" w:rsidP="00367CE9" w:rsidRDefault="00367CE9" w14:paraId="04230D29" w14:textId="39B5257F">
      <w:pPr>
        <w:pStyle w:val="Loendilik"/>
        <w:numPr>
          <w:ilvl w:val="1"/>
          <w:numId w:val="3"/>
        </w:numPr>
      </w:pPr>
      <w:r>
        <w:t xml:space="preserve">isik </w:t>
      </w:r>
      <w:r w:rsidRPr="00367CE9">
        <w:t>kuulub Genfi konventsiooni artikli 1 punkti D kohaldamisalasse</w:t>
      </w:r>
      <w:r w:rsidR="005C5BB9">
        <w:t>;</w:t>
      </w:r>
    </w:p>
    <w:p w:rsidR="00367CE9" w:rsidP="00367CE9" w:rsidRDefault="00CC000C" w14:paraId="7D1E9721" w14:textId="5390885B">
      <w:pPr>
        <w:pStyle w:val="Loendilik"/>
        <w:numPr>
          <w:ilvl w:val="1"/>
          <w:numId w:val="3"/>
        </w:numPr>
      </w:pPr>
      <w:r>
        <w:t xml:space="preserve">isik </w:t>
      </w:r>
      <w:r w:rsidRPr="00CC000C">
        <w:t>omab kõnealuse riigi kodanikega samu õigusi ja kohustusi</w:t>
      </w:r>
      <w:r w:rsidR="005C5BB9">
        <w:t>;</w:t>
      </w:r>
    </w:p>
    <w:p w:rsidR="00CC000C" w:rsidP="00367CE9" w:rsidRDefault="00CC000C" w14:paraId="1F795AE3" w14:textId="60578C39">
      <w:pPr>
        <w:pStyle w:val="Loendilik"/>
        <w:numPr>
          <w:ilvl w:val="1"/>
          <w:numId w:val="3"/>
        </w:numPr>
      </w:pPr>
      <w:r w:rsidRPr="00CC000C">
        <w:t>kui on mõjuv põhjus arvata, et</w:t>
      </w:r>
      <w:r>
        <w:t xml:space="preserve"> isik on</w:t>
      </w:r>
      <w:r w:rsidR="00863258">
        <w:t>:</w:t>
      </w:r>
    </w:p>
    <w:p w:rsidR="00CC000C" w:rsidP="00CC000C" w:rsidRDefault="00CC000C" w14:paraId="557AAF9C" w14:textId="0A3829B8">
      <w:pPr>
        <w:pStyle w:val="Loendilik"/>
        <w:numPr>
          <w:ilvl w:val="2"/>
          <w:numId w:val="3"/>
        </w:numPr>
      </w:pPr>
      <w:r w:rsidRPr="00CC000C">
        <w:t>pannud toime rahuvastase kuriteo, sõjakuriteo või inimsusvastase kuriteo</w:t>
      </w:r>
      <w:r w:rsidR="005C5BB9">
        <w:t>;</w:t>
      </w:r>
    </w:p>
    <w:p w:rsidR="00CC000C" w:rsidP="00CC000C" w:rsidRDefault="004B061E" w14:paraId="126C4234" w14:textId="57692D81">
      <w:pPr>
        <w:pStyle w:val="Loendilik"/>
        <w:numPr>
          <w:ilvl w:val="2"/>
          <w:numId w:val="3"/>
        </w:numPr>
      </w:pPr>
      <w:r w:rsidRPr="004B061E">
        <w:t>väljaspool varjupaigariiki pannud toime raske mittepoliitilise kuriteo enne pagulasena vastuvõtmist</w:t>
      </w:r>
      <w:r w:rsidR="005C5BB9">
        <w:t>;</w:t>
      </w:r>
    </w:p>
    <w:p w:rsidR="004B061E" w:rsidP="001A301A" w:rsidRDefault="004B061E" w14:paraId="069B198E" w14:textId="6D3A07D8">
      <w:pPr>
        <w:pStyle w:val="Loendilik"/>
        <w:numPr>
          <w:ilvl w:val="2"/>
          <w:numId w:val="3"/>
        </w:numPr>
      </w:pPr>
      <w:r>
        <w:t>süüdi tegudes, mis on vastuolus ÜRO põhikirja preambulis ning artiklites 1 ja 2 sätestatud ÜRO eesmärkide ja põhimõtetega.</w:t>
      </w:r>
    </w:p>
    <w:p w:rsidR="00367CE9" w:rsidP="00367CE9" w:rsidRDefault="00A2722B" w14:paraId="1314EEFC" w14:textId="7B5897C0">
      <w:pPr>
        <w:pStyle w:val="Loendilik"/>
      </w:pPr>
      <w:r>
        <w:t xml:space="preserve">Viidatud V peatüki artiklis 17 on sätestatud täiendava kaitse andmist välistavad asjaolud. </w:t>
      </w:r>
      <w:r w:rsidR="00863258">
        <w:t xml:space="preserve">Need </w:t>
      </w:r>
      <w:r>
        <w:t>on üldistatuna järgmised olukorrad, kus isik on:</w:t>
      </w:r>
    </w:p>
    <w:p w:rsidR="00A2722B" w:rsidP="00A2722B" w:rsidRDefault="00A2722B" w14:paraId="29FA729D" w14:textId="13111C2C">
      <w:pPr>
        <w:pStyle w:val="Loendilik"/>
        <w:numPr>
          <w:ilvl w:val="0"/>
          <w:numId w:val="54"/>
        </w:numPr>
      </w:pPr>
      <w:r w:rsidRPr="00A2722B">
        <w:t>pannud toime rahuvastase kuriteo, sõjakuriteo või inimsusvastase kuriteo</w:t>
      </w:r>
      <w:r w:rsidR="00863258">
        <w:t>;</w:t>
      </w:r>
    </w:p>
    <w:p w:rsidR="00A2722B" w:rsidP="00B36A42" w:rsidRDefault="00A2722B" w14:paraId="15327136" w14:textId="4A0CB4AF">
      <w:pPr>
        <w:pStyle w:val="Loendilik"/>
        <w:numPr>
          <w:ilvl w:val="0"/>
          <w:numId w:val="54"/>
        </w:numPr>
      </w:pPr>
      <w:r>
        <w:t>enne liikmesriigi territooriumile saabumist pannud toime raske kuriteo või on pärast saabumist süüdi mõistetud raske kuriteo toimepanemise eest</w:t>
      </w:r>
      <w:r w:rsidR="00863258">
        <w:t>;</w:t>
      </w:r>
    </w:p>
    <w:p w:rsidR="00A2722B" w:rsidP="00412D48" w:rsidRDefault="00A2722B" w14:paraId="7E95657F" w14:textId="5E6C38E7">
      <w:pPr>
        <w:pStyle w:val="Loendilik"/>
        <w:numPr>
          <w:ilvl w:val="0"/>
          <w:numId w:val="54"/>
        </w:numPr>
      </w:pPr>
      <w:r>
        <w:t>on olnud süüdi tegudes, mis on vastuolus ÜRO põhikirja preambulis ning artiklites 1 ja 2 sätestatud ÜRO eesmärkide ja põhimõtetega</w:t>
      </w:r>
      <w:r w:rsidR="006C1A23">
        <w:t>;</w:t>
      </w:r>
    </w:p>
    <w:p w:rsidR="00A2722B" w:rsidP="001A301A" w:rsidRDefault="00A2722B" w14:paraId="70D70607" w14:textId="10C28D53">
      <w:pPr>
        <w:pStyle w:val="Loendilik"/>
        <w:numPr>
          <w:ilvl w:val="0"/>
          <w:numId w:val="54"/>
        </w:numPr>
      </w:pPr>
      <w:r w:rsidRPr="00A2722B">
        <w:t>ohustab ühiskonda või riiklikku julgeolekut</w:t>
      </w:r>
      <w:r w:rsidR="00BD3368">
        <w:t>;</w:t>
      </w:r>
    </w:p>
    <w:p w:rsidR="008D7AF7" w:rsidP="00042A22" w:rsidRDefault="008D7AF7" w14:paraId="0E641D51" w14:textId="12B46446">
      <w:pPr>
        <w:pStyle w:val="Loendilik"/>
        <w:numPr>
          <w:ilvl w:val="0"/>
          <w:numId w:val="53"/>
        </w:numPr>
      </w:pPr>
      <w:r>
        <w:t>abikaasale või püsisuhtes olevale vabaabielukaaslasele, kui arvestatavad</w:t>
      </w:r>
      <w:r w:rsidR="00E84262">
        <w:t xml:space="preserve"> </w:t>
      </w:r>
      <w:r>
        <w:t>märgid näitavad, et abielu või vabaabielu sõlmiti üksnes selleks, et võimaldada asjaomasel isikul asjaomasesse liikmesriiki</w:t>
      </w:r>
      <w:r w:rsidR="00E84262">
        <w:t xml:space="preserve"> </w:t>
      </w:r>
      <w:r>
        <w:t>siseneda või seal elada</w:t>
      </w:r>
      <w:r w:rsidR="00BD3368">
        <w:t>;</w:t>
      </w:r>
    </w:p>
    <w:p w:rsidR="006266A6" w:rsidP="00042A22" w:rsidRDefault="008D7AF7" w14:paraId="0FE228DE" w14:textId="13E77D8D">
      <w:pPr>
        <w:pStyle w:val="Loendilik"/>
        <w:numPr>
          <w:ilvl w:val="0"/>
          <w:numId w:val="53"/>
        </w:numPr>
      </w:pPr>
      <w:r>
        <w:t>pereliikme puhul tekivad riikliku julgeoleku või avaliku korraga seotud põhjused, ei anta sellele</w:t>
      </w:r>
      <w:r w:rsidR="00E84262">
        <w:t xml:space="preserve"> </w:t>
      </w:r>
      <w:r>
        <w:t>pereliikmele elamisluba ja juba antud elamisload võetakse ära või neid ei pikendata.</w:t>
      </w:r>
    </w:p>
    <w:p w:rsidR="0032736E" w:rsidP="00267DAC" w:rsidRDefault="0032736E" w14:paraId="05360D3E" w14:textId="77777777">
      <w:pPr>
        <w:jc w:val="both"/>
      </w:pPr>
    </w:p>
    <w:p w:rsidR="0032736E" w:rsidP="00267DAC" w:rsidRDefault="00D240E7" w14:paraId="063771C7" w14:textId="7E130E69">
      <w:pPr>
        <w:jc w:val="both"/>
      </w:pPr>
      <w:r>
        <w:t>P</w:t>
      </w:r>
      <w:r w:rsidRPr="0032736E" w:rsidR="0032736E">
        <w:t>erekonnaliikme elamisloa andmisest</w:t>
      </w:r>
      <w:r w:rsidR="00751DBD">
        <w:t xml:space="preserve"> või</w:t>
      </w:r>
      <w:r w:rsidRPr="0032736E" w:rsidR="0032736E">
        <w:t xml:space="preserve"> selle pikendamisest keeldumi</w:t>
      </w:r>
      <w:r w:rsidR="00751DBD">
        <w:t>st</w:t>
      </w:r>
      <w:r w:rsidRPr="0032736E" w:rsidR="0032736E">
        <w:t xml:space="preserve"> või kehtetuks tunnistami</w:t>
      </w:r>
      <w:r w:rsidR="00751DBD">
        <w:t>st</w:t>
      </w:r>
      <w:r w:rsidRPr="0032736E" w:rsidR="0032736E">
        <w:t xml:space="preserve"> kohald</w:t>
      </w:r>
      <w:r w:rsidR="00751DBD">
        <w:t>atakse</w:t>
      </w:r>
      <w:r w:rsidRPr="0032736E" w:rsidR="0032736E">
        <w:t xml:space="preserve"> ka olukorras</w:t>
      </w:r>
      <w:r w:rsidR="00751DBD">
        <w:t>,</w:t>
      </w:r>
      <w:r w:rsidRPr="0032736E" w:rsidR="0032736E">
        <w:t xml:space="preserve"> kui rahvusvahelise kaitse saajalt võetakse rahvusvaheline kaitse ja sellel põhinev elamisluba ära. Nimetatud säte</w:t>
      </w:r>
      <w:r w:rsidR="004E55E2">
        <w:t>t</w:t>
      </w:r>
      <w:r w:rsidRPr="0032736E" w:rsidR="0032736E">
        <w:t xml:space="preserve"> ei kohald</w:t>
      </w:r>
      <w:r w:rsidR="004E55E2">
        <w:t>ata</w:t>
      </w:r>
      <w:r w:rsidRPr="0032736E" w:rsidR="0032736E">
        <w:t xml:space="preserve"> juhul</w:t>
      </w:r>
      <w:r w:rsidR="004E55E2">
        <w:t>,</w:t>
      </w:r>
      <w:r w:rsidRPr="0032736E" w:rsidR="0032736E">
        <w:t xml:space="preserve"> kui perekonnaliikmel on elamisluba rahvusvahelise kaitse alusel või muul iseseisval alusel</w:t>
      </w:r>
      <w:r w:rsidR="00B56B65">
        <w:t>,</w:t>
      </w:r>
      <w:r w:rsidRPr="0032736E" w:rsidR="0032736E">
        <w:t xml:space="preserve"> sealhulgas</w:t>
      </w:r>
      <w:r w:rsidR="00F15771">
        <w:t xml:space="preserve"> </w:t>
      </w:r>
      <w:r w:rsidRPr="0032736E" w:rsidR="0032736E">
        <w:t>juhul</w:t>
      </w:r>
      <w:r w:rsidR="00B56B65">
        <w:t>,</w:t>
      </w:r>
      <w:r w:rsidRPr="0032736E" w:rsidR="0032736E">
        <w:t xml:space="preserve"> kui </w:t>
      </w:r>
      <w:r w:rsidR="00F15771">
        <w:t xml:space="preserve">perekonnaliikmele on </w:t>
      </w:r>
      <w:r w:rsidRPr="0032736E" w:rsidR="0032736E">
        <w:t xml:space="preserve">rahvusvaheline kaitse antud sotsiaalsesse </w:t>
      </w:r>
      <w:r w:rsidR="007A7879">
        <w:t>rühma</w:t>
      </w:r>
      <w:r w:rsidRPr="0032736E" w:rsidR="007A7879">
        <w:t xml:space="preserve"> </w:t>
      </w:r>
      <w:r w:rsidRPr="0032736E" w:rsidR="0032736E">
        <w:t>kuulumise alusel</w:t>
      </w:r>
      <w:r w:rsidR="00B56B65">
        <w:t>,</w:t>
      </w:r>
      <w:r w:rsidR="0038241D">
        <w:t xml:space="preserve"> </w:t>
      </w:r>
      <w:r w:rsidR="00F15771">
        <w:t>eriti juhul</w:t>
      </w:r>
      <w:r w:rsidR="00B56B65">
        <w:t>,</w:t>
      </w:r>
      <w:r w:rsidR="00F15771">
        <w:t xml:space="preserve"> kui selle </w:t>
      </w:r>
      <w:r w:rsidR="007A7879">
        <w:t xml:space="preserve">rühmana </w:t>
      </w:r>
      <w:r w:rsidR="00F15771">
        <w:t>on määratletud perekond</w:t>
      </w:r>
      <w:r w:rsidRPr="0032736E" w:rsidR="0032736E">
        <w:t>.</w:t>
      </w:r>
    </w:p>
    <w:p w:rsidR="0032736E" w:rsidP="00267DAC" w:rsidRDefault="0032736E" w14:paraId="2A32533D" w14:textId="77777777">
      <w:pPr>
        <w:jc w:val="both"/>
      </w:pPr>
    </w:p>
    <w:p w:rsidRPr="000101E4" w:rsidR="00E84C0C" w:rsidP="00267DAC" w:rsidRDefault="00D240E7" w14:paraId="1100F8CA" w14:textId="0B64AA6A">
      <w:pPr>
        <w:jc w:val="both"/>
        <w:rPr>
          <w:bCs/>
        </w:rPr>
      </w:pPr>
      <w:r w:rsidRPr="000101E4">
        <w:rPr>
          <w:b/>
          <w:color w:val="4472C4" w:themeColor="accent1"/>
        </w:rPr>
        <w:t>Lõikega 2</w:t>
      </w:r>
      <w:r w:rsidRPr="000101E4">
        <w:rPr>
          <w:bCs/>
          <w:color w:val="4472C4" w:themeColor="accent1"/>
        </w:rPr>
        <w:t xml:space="preserve"> </w:t>
      </w:r>
      <w:r w:rsidRPr="000101E4">
        <w:rPr>
          <w:bCs/>
        </w:rPr>
        <w:t xml:space="preserve">sätestatakse, et </w:t>
      </w:r>
      <w:r w:rsidRPr="000101E4" w:rsidR="00E84C0C">
        <w:rPr>
          <w:bCs/>
        </w:rPr>
        <w:t>Politsei- ja Piirivalveamet</w:t>
      </w:r>
      <w:r w:rsidRPr="000101E4">
        <w:rPr>
          <w:bCs/>
        </w:rPr>
        <w:t xml:space="preserve"> võib</w:t>
      </w:r>
      <w:r w:rsidRPr="000101E4" w:rsidR="00E84C0C">
        <w:rPr>
          <w:bCs/>
        </w:rPr>
        <w:t xml:space="preserve"> keelduda </w:t>
      </w:r>
      <w:r w:rsidRPr="000101E4">
        <w:rPr>
          <w:bCs/>
        </w:rPr>
        <w:t xml:space="preserve">kaitse saaja </w:t>
      </w:r>
      <w:r w:rsidRPr="000101E4" w:rsidR="00E84C0C">
        <w:rPr>
          <w:bCs/>
        </w:rPr>
        <w:t xml:space="preserve">perekonnaliikmele tähtajalise elamisloa andmisest, kui </w:t>
      </w:r>
      <w:r w:rsidRPr="000101E4">
        <w:rPr>
          <w:bCs/>
        </w:rPr>
        <w:t>§ 46</w:t>
      </w:r>
      <w:r w:rsidRPr="000101E4" w:rsidR="00E84C0C">
        <w:rPr>
          <w:bCs/>
        </w:rPr>
        <w:t xml:space="preserve"> lõikes 2 nimetatud tingimused ei ole täidetud</w:t>
      </w:r>
      <w:r w:rsidRPr="000101E4">
        <w:rPr>
          <w:bCs/>
        </w:rPr>
        <w:t xml:space="preserve">. </w:t>
      </w:r>
      <w:r w:rsidRPr="000101E4" w:rsidR="00E71AAA">
        <w:rPr>
          <w:bCs/>
        </w:rPr>
        <w:t>Seega</w:t>
      </w:r>
      <w:r w:rsidR="00346C97">
        <w:rPr>
          <w:bCs/>
        </w:rPr>
        <w:t>,</w:t>
      </w:r>
      <w:r w:rsidRPr="000101E4" w:rsidR="00E71AAA">
        <w:rPr>
          <w:bCs/>
        </w:rPr>
        <w:t xml:space="preserve"> reeglina PPA perekonnaliikme elamisluba sellisel juhul ei anna</w:t>
      </w:r>
      <w:r w:rsidR="00346C97">
        <w:rPr>
          <w:bCs/>
        </w:rPr>
        <w:t>,</w:t>
      </w:r>
      <w:r w:rsidRPr="000101E4" w:rsidR="00E71AAA">
        <w:rPr>
          <w:bCs/>
        </w:rPr>
        <w:t xml:space="preserve"> kuid n</w:t>
      </w:r>
      <w:r w:rsidRPr="000101E4">
        <w:rPr>
          <w:bCs/>
        </w:rPr>
        <w:t xml:space="preserve">agu eespool selgitatud, võib </w:t>
      </w:r>
      <w:r w:rsidRPr="000101E4" w:rsidR="00E71AAA">
        <w:rPr>
          <w:bCs/>
        </w:rPr>
        <w:t>rahvusvahelise kaitse saaja eriolukor</w:t>
      </w:r>
      <w:r w:rsidR="00346C97">
        <w:rPr>
          <w:bCs/>
        </w:rPr>
        <w:t>ra tõttu</w:t>
      </w:r>
      <w:r w:rsidRPr="000101E4" w:rsidR="00E71AAA">
        <w:rPr>
          <w:bCs/>
        </w:rPr>
        <w:t xml:space="preserve"> </w:t>
      </w:r>
      <w:r w:rsidRPr="000101E4">
        <w:rPr>
          <w:bCs/>
        </w:rPr>
        <w:t xml:space="preserve">esineda erandlikke objektiivseid asjaolusid, mis tingivad selle, et </w:t>
      </w:r>
      <w:r w:rsidRPr="000101E4" w:rsidR="00E71AAA">
        <w:rPr>
          <w:bCs/>
        </w:rPr>
        <w:t>ka nimetatud tingimuste mittetäitmisel on otstarbekas rahvusvahelise kaitse saajale perekonnaliikme elamisluba anda.</w:t>
      </w:r>
    </w:p>
    <w:p w:rsidRPr="000101E4" w:rsidR="00E84C0C" w:rsidP="00267DAC" w:rsidRDefault="00E84C0C" w14:paraId="751846B6" w14:textId="77777777">
      <w:pPr>
        <w:jc w:val="both"/>
        <w:rPr>
          <w:b/>
        </w:rPr>
      </w:pPr>
    </w:p>
    <w:p w:rsidR="00FD7A59" w:rsidP="00975AE4" w:rsidRDefault="00975AE4" w14:paraId="502A5F47" w14:textId="49EB2AFD">
      <w:pPr>
        <w:jc w:val="both"/>
      </w:pPr>
      <w:r w:rsidRPr="003321A9">
        <w:rPr>
          <w:b/>
          <w:color w:val="4472C4" w:themeColor="accent1"/>
        </w:rPr>
        <w:t xml:space="preserve">Lõikega </w:t>
      </w:r>
      <w:r w:rsidR="00E71AAA">
        <w:rPr>
          <w:b/>
          <w:color w:val="4472C4" w:themeColor="accent1"/>
        </w:rPr>
        <w:t>3</w:t>
      </w:r>
      <w:r>
        <w:t xml:space="preserve"> sätestatakse, et k</w:t>
      </w:r>
      <w:r w:rsidRPr="001E23F0">
        <w:t xml:space="preserve">ui </w:t>
      </w:r>
      <w:r>
        <w:t xml:space="preserve">rahvusvahelise kaitse saaja </w:t>
      </w:r>
      <w:r w:rsidRPr="001E23F0">
        <w:t>perekonnalii</w:t>
      </w:r>
      <w:r>
        <w:t>kmele keeldutakse elamisloa andmisest ja ta</w:t>
      </w:r>
      <w:r w:rsidRPr="001E23F0">
        <w:t xml:space="preserve"> viibib </w:t>
      </w:r>
      <w:r w:rsidRPr="00334D82">
        <w:t xml:space="preserve">Eestis </w:t>
      </w:r>
      <w:r w:rsidRPr="000101E4">
        <w:t>või teises Schengeni konventsiooni osalisriigis või EL-i liikmesriigis</w:t>
      </w:r>
      <w:r w:rsidRPr="00334D82">
        <w:t>, tehakse temale elamisloa andmisest</w:t>
      </w:r>
      <w:r w:rsidRPr="001E23F0">
        <w:t xml:space="preserve"> või selle pikendamisest keeldumise või elamisloa kehtetuks tunnistamise otsuses või koos sellega lahkumisettekirjutus </w:t>
      </w:r>
      <w:proofErr w:type="spellStart"/>
      <w:r>
        <w:t>VSS-is</w:t>
      </w:r>
      <w:proofErr w:type="spellEnd"/>
      <w:r>
        <w:t xml:space="preserve"> </w:t>
      </w:r>
      <w:r w:rsidRPr="001E23F0">
        <w:t>sätestatud korras.</w:t>
      </w:r>
    </w:p>
    <w:p w:rsidR="00975AE4" w:rsidP="00975AE4" w:rsidRDefault="00975AE4" w14:paraId="62F45455" w14:textId="77777777">
      <w:pPr>
        <w:jc w:val="both"/>
      </w:pPr>
    </w:p>
    <w:p w:rsidR="00FD7A59" w:rsidP="00975AE4" w:rsidRDefault="00975AE4" w14:paraId="04961159" w14:textId="4156FFE2">
      <w:pPr>
        <w:jc w:val="both"/>
      </w:pPr>
      <w:r>
        <w:t>Selline korraldus on vajalik ühtlustamise ja õigusselguse tagamiseks. VSS § 11 l</w:t>
      </w:r>
      <w:r w:rsidR="006C03C7">
        <w:t>õike</w:t>
      </w:r>
      <w:r>
        <w:t xml:space="preserve"> 3</w:t>
      </w:r>
      <w:r>
        <w:rPr>
          <w:vertAlign w:val="superscript"/>
        </w:rPr>
        <w:t>1</w:t>
      </w:r>
      <w:r w:rsidR="006C03C7">
        <w:rPr>
          <w:vertAlign w:val="superscript"/>
        </w:rPr>
        <w:t xml:space="preserve"> </w:t>
      </w:r>
      <w:r>
        <w:t>kohaselt võib juba praegu välismaalasele, kellele keeldutakse elamisloa andmisest või kelle elamisluba tunnistatakse kehtetuks, teha lahkumisettekirjutuse elamisloa andmisest või selle kehtetuks tunnistamise otsuses. Se</w:t>
      </w:r>
      <w:r w:rsidR="001E3ED7">
        <w:t>da</w:t>
      </w:r>
      <w:r>
        <w:t xml:space="preserve"> norm</w:t>
      </w:r>
      <w:r w:rsidR="001E3ED7">
        <w:t>i</w:t>
      </w:r>
      <w:r>
        <w:t xml:space="preserve"> kohald</w:t>
      </w:r>
      <w:r w:rsidR="001E3ED7">
        <w:t>atakse</w:t>
      </w:r>
      <w:r>
        <w:t xml:space="preserve"> nii VMS</w:t>
      </w:r>
      <w:r w:rsidR="001E3ED7">
        <w:t>-i</w:t>
      </w:r>
      <w:r>
        <w:t xml:space="preserve"> kui ka VRKS</w:t>
      </w:r>
      <w:r w:rsidR="001E3ED7">
        <w:t>-i</w:t>
      </w:r>
      <w:r>
        <w:t xml:space="preserve"> alusel läbiviidavatele loamenetlustele.</w:t>
      </w:r>
    </w:p>
    <w:p w:rsidR="00975AE4" w:rsidP="00975AE4" w:rsidRDefault="00975AE4" w14:paraId="1C2875B9" w14:textId="77777777">
      <w:pPr>
        <w:jc w:val="both"/>
      </w:pPr>
    </w:p>
    <w:p w:rsidR="00FD7A59" w:rsidP="00975AE4" w:rsidRDefault="00975AE4" w14:paraId="63B95BFB" w14:textId="19E29451">
      <w:pPr>
        <w:jc w:val="both"/>
      </w:pPr>
      <w:r>
        <w:t>Kui kolmanda riigi kodanikul puudub elamisloa kehtetuks tunnistamisel või andmata jätmisel muu seaduslik alus Eestis või Schengeni alal viibimiseks või elamiseks, on ta kohustatud lahkuma kogu Schengeni või EL</w:t>
      </w:r>
      <w:r w:rsidR="001E3ED7">
        <w:t>-i</w:t>
      </w:r>
      <w:r>
        <w:t xml:space="preserve"> liikmesriikide territooriumilt. Kuivõrd lahkumisettekirjutuse andmed tuleb vastavalt määrusele (EL) 2018/1860 sisestada Schengeni infosüsteemi, on </w:t>
      </w:r>
      <w:r>
        <w:t>ettekirjutuse tegemine vajalik ka selleks, et teised liikmesriigid saaksid kolmanda riigi kodaniku lahkumiskohustuse täitmisele pöörata juhul, kui ta rahvusvahelise kaitse menetluse või väljasõidukohustuse menetluse ajal on omavoliliselt Eestist lahkunud muusse liikmesriiki. Lahkumisettekirjutuse tegemata jätmisel puuduks teistel liikmesriikidel teave, et asjaomase kolmanda riigi kodaniku suhtes on Eesti juba väljasõidukohustuse menetluse läbi viinud ega saaks oma menetluses välismaalasega seotud asjaolusid (elamisloa andmata jätmise või kehtetuks tunnistamise põhjused, põgenemis</w:t>
      </w:r>
      <w:r w:rsidR="0085742D">
        <w:t xml:space="preserve">e </w:t>
      </w:r>
      <w:r>
        <w:t>oht, isiku tuvastamisega seotud asjaolud jne) arvestada.</w:t>
      </w:r>
    </w:p>
    <w:p w:rsidR="0032736E" w:rsidP="00267DAC" w:rsidRDefault="0032736E" w14:paraId="3BAEF5E7" w14:textId="77777777">
      <w:pPr>
        <w:jc w:val="both"/>
        <w:rPr>
          <w:b/>
          <w:color w:val="4472C4" w:themeColor="accent1"/>
        </w:rPr>
      </w:pPr>
    </w:p>
    <w:p w:rsidR="00823406" w:rsidP="00823406" w:rsidRDefault="00823406" w14:paraId="27B41A6B" w14:textId="77777777">
      <w:pPr>
        <w:jc w:val="both"/>
        <w:rPr>
          <w:b/>
        </w:rPr>
      </w:pPr>
      <w:r w:rsidRPr="006C35D8">
        <w:rPr>
          <w:b/>
          <w:bCs/>
        </w:rPr>
        <w:t>§ 48. Rahvusvahelise kaitse saaja perekonnaliikme elamisloa</w:t>
      </w:r>
      <w:r>
        <w:rPr>
          <w:b/>
          <w:bCs/>
        </w:rPr>
        <w:t xml:space="preserve"> ja selle pikendamise</w:t>
      </w:r>
      <w:r w:rsidRPr="006C35D8">
        <w:rPr>
          <w:b/>
          <w:bCs/>
        </w:rPr>
        <w:t xml:space="preserve"> taotlemine</w:t>
      </w:r>
    </w:p>
    <w:p w:rsidR="00823406" w:rsidP="00267DAC" w:rsidRDefault="00823406" w14:paraId="7E1DB869" w14:textId="77777777">
      <w:pPr>
        <w:jc w:val="both"/>
        <w:rPr>
          <w:b/>
          <w:color w:val="4472C4" w:themeColor="accent1"/>
        </w:rPr>
      </w:pPr>
    </w:p>
    <w:p w:rsidRPr="0012579E" w:rsidR="00D528DA" w:rsidP="00267DAC" w:rsidRDefault="00755309" w14:paraId="7D990CE3" w14:textId="06A32C32">
      <w:pPr>
        <w:jc w:val="both"/>
      </w:pPr>
      <w:r w:rsidRPr="00334D82">
        <w:rPr>
          <w:b/>
          <w:color w:val="4472C4" w:themeColor="accent1"/>
        </w:rPr>
        <w:t xml:space="preserve">Lõikega </w:t>
      </w:r>
      <w:r w:rsidR="00823406">
        <w:rPr>
          <w:b/>
          <w:color w:val="4472C4" w:themeColor="accent1"/>
        </w:rPr>
        <w:t>1</w:t>
      </w:r>
      <w:r>
        <w:rPr>
          <w:b/>
          <w:color w:val="4472C4" w:themeColor="accent1"/>
        </w:rPr>
        <w:t xml:space="preserve"> </w:t>
      </w:r>
      <w:r w:rsidRPr="000101E4">
        <w:rPr>
          <w:bCs/>
        </w:rPr>
        <w:t xml:space="preserve">sätestatakse, et </w:t>
      </w:r>
      <w:r w:rsidRPr="000101E4" w:rsidR="001E1988">
        <w:rPr>
          <w:bCs/>
        </w:rPr>
        <w:t xml:space="preserve">rahvusvahelise kaitse saaja </w:t>
      </w:r>
      <w:r w:rsidRPr="000101E4">
        <w:rPr>
          <w:bCs/>
        </w:rPr>
        <w:t>perekonnaliikme tähtajalise elamisloa taotlemisele ja selle pikendamise taotlemisele kohaldatakse välismaalase seaduse 3. peatüki 1.</w:t>
      </w:r>
      <w:r w:rsidR="00CF7D36">
        <w:rPr>
          <w:bCs/>
        </w:rPr>
        <w:t> </w:t>
      </w:r>
      <w:r w:rsidRPr="000101E4">
        <w:rPr>
          <w:bCs/>
        </w:rPr>
        <w:t xml:space="preserve">jao 5. jaotise 2. </w:t>
      </w:r>
      <w:proofErr w:type="spellStart"/>
      <w:r w:rsidRPr="000101E4">
        <w:rPr>
          <w:bCs/>
        </w:rPr>
        <w:t>alljaotises</w:t>
      </w:r>
      <w:proofErr w:type="spellEnd"/>
      <w:r w:rsidRPr="000101E4">
        <w:rPr>
          <w:bCs/>
        </w:rPr>
        <w:t xml:space="preserve"> sätestatut, arvestades käesolevas seaduses ja Euroopa Liidu rahvusvahelise kaitse õigustikus sätestatud erisusi.</w:t>
      </w:r>
      <w:r w:rsidR="00FD7A59">
        <w:rPr>
          <w:b/>
        </w:rPr>
        <w:t xml:space="preserve"> </w:t>
      </w:r>
      <w:r w:rsidRPr="0012579E" w:rsidR="00D528DA">
        <w:t>Sellise korra eesmär</w:t>
      </w:r>
      <w:r w:rsidR="00CF7D36">
        <w:t>k</w:t>
      </w:r>
      <w:r w:rsidRPr="0012579E" w:rsidR="00D528DA">
        <w:t xml:space="preserve"> on tagada</w:t>
      </w:r>
      <w:r w:rsidR="00FD7A59">
        <w:t xml:space="preserve"> </w:t>
      </w:r>
      <w:r w:rsidR="00811BC5">
        <w:t>välismaalaste perekonnaliikmete taasühendamise korra ühtlustamine ja läbipaistvaks</w:t>
      </w:r>
      <w:r w:rsidR="00FD7A59">
        <w:t xml:space="preserve"> </w:t>
      </w:r>
      <w:r w:rsidR="00811BC5">
        <w:t>muutmine</w:t>
      </w:r>
      <w:r w:rsidRPr="0012579E" w:rsidR="00D528DA">
        <w:t xml:space="preserve">. </w:t>
      </w:r>
      <w:r w:rsidR="00811BC5">
        <w:t>Seejuures on täiendavalt oluline arvestada määruse (EL) 2024/1347 (kvalifikatsiooni kohta) artiklis 23 sätestatu</w:t>
      </w:r>
      <w:r w:rsidR="00882E22">
        <w:t>t</w:t>
      </w:r>
      <w:r w:rsidR="00811BC5">
        <w:t>.</w:t>
      </w:r>
      <w:r w:rsidR="00CF73D6">
        <w:t xml:space="preserve"> </w:t>
      </w:r>
      <w:r w:rsidRPr="0012579E" w:rsidR="00634C26">
        <w:t>N</w:t>
      </w:r>
      <w:r w:rsidR="00882E22">
        <w:t>ii n</w:t>
      </w:r>
      <w:r w:rsidRPr="0012579E" w:rsidR="00634C26">
        <w:t>agu rahvusvahelise kaitse taotlejate puhul</w:t>
      </w:r>
      <w:r w:rsidR="00882E22">
        <w:t>,</w:t>
      </w:r>
      <w:r w:rsidRPr="0012579E" w:rsidR="00634C26">
        <w:t xml:space="preserve"> võib </w:t>
      </w:r>
      <w:r w:rsidR="00E63645">
        <w:t xml:space="preserve">ka nende perekonnaliikmete korral </w:t>
      </w:r>
      <w:r w:rsidRPr="0012579E" w:rsidR="00634C26">
        <w:t>ette tulla olukordi, mil pere</w:t>
      </w:r>
      <w:r w:rsidR="00882E22">
        <w:t>konna</w:t>
      </w:r>
      <w:r w:rsidRPr="0012579E" w:rsidR="00634C26">
        <w:t xml:space="preserve">liikmel ei ole objektiivsetel põhjustel võimalik esitada autentseid ja kehtivaid isikut tõendavaid </w:t>
      </w:r>
      <w:r w:rsidR="00E63645">
        <w:t xml:space="preserve">või muid </w:t>
      </w:r>
      <w:r w:rsidRPr="0012579E" w:rsidR="00634C26">
        <w:t>dokumente, mistõttu on pere</w:t>
      </w:r>
      <w:r w:rsidR="00882E22">
        <w:t>konna</w:t>
      </w:r>
      <w:r w:rsidRPr="0012579E" w:rsidR="00634C26">
        <w:t xml:space="preserve">liikmel vaja põhjendada nende puudumist </w:t>
      </w:r>
      <w:r w:rsidR="00882E22">
        <w:t>ning</w:t>
      </w:r>
      <w:r w:rsidRPr="0012579E" w:rsidR="00634C26">
        <w:t xml:space="preserve"> ametnikul on vaja isik</w:t>
      </w:r>
      <w:r w:rsidR="00FD7A59">
        <w:t xml:space="preserve"> </w:t>
      </w:r>
      <w:r w:rsidR="00E63645">
        <w:t xml:space="preserve">ja asjaolud </w:t>
      </w:r>
      <w:r w:rsidRPr="0012579E" w:rsidR="00634C26">
        <w:t>tuvastada kaudsete tõendite ja ütluste alusel.</w:t>
      </w:r>
      <w:r w:rsidR="00FD7A59">
        <w:t xml:space="preserve"> </w:t>
      </w:r>
      <w:r w:rsidR="00E63645">
        <w:t>Rahvusvahelise kaitse saaja perekonnaliikmele ei saa keelduda elamisloa andmisest ainuüksi põhjusel, et puudub näiteks peresidemeid tõendav dokument.</w:t>
      </w:r>
    </w:p>
    <w:p w:rsidRPr="00D528DA" w:rsidR="00634C26" w:rsidP="00267DAC" w:rsidRDefault="00634C26" w14:paraId="4F4FF798" w14:textId="77777777">
      <w:pPr>
        <w:jc w:val="both"/>
        <w:rPr>
          <w:color w:val="4472C4" w:themeColor="accent1"/>
        </w:rPr>
      </w:pPr>
    </w:p>
    <w:p w:rsidR="008F038F" w:rsidP="00267DAC" w:rsidRDefault="008F038F" w14:paraId="356CE702" w14:textId="17E09DFE">
      <w:pPr>
        <w:jc w:val="both"/>
      </w:pPr>
      <w:r w:rsidRPr="0012579E">
        <w:t xml:space="preserve">Ka praegu on </w:t>
      </w:r>
      <w:r w:rsidR="004504F6">
        <w:t>rahvusvahelise</w:t>
      </w:r>
      <w:r w:rsidRPr="0012579E">
        <w:t xml:space="preserve"> kaitse saaja pere</w:t>
      </w:r>
      <w:r w:rsidR="00AF2469">
        <w:t>konna</w:t>
      </w:r>
      <w:r w:rsidRPr="0012579E">
        <w:t xml:space="preserve">liikmel </w:t>
      </w:r>
      <w:r w:rsidRPr="0012579E" w:rsidR="00AF2469">
        <w:t xml:space="preserve">võimalik </w:t>
      </w:r>
      <w:r w:rsidRPr="0012579E">
        <w:t xml:space="preserve">saabuda Eestisse elamisloa alusel, mille taotlemiseks tuleb pöörduda Eesti välisesinduse poole. </w:t>
      </w:r>
      <w:r w:rsidR="00CD0D1A">
        <w:t>Samuti on pere</w:t>
      </w:r>
      <w:r w:rsidR="00F22342">
        <w:t>konna</w:t>
      </w:r>
      <w:r w:rsidR="00CD0D1A">
        <w:t>liikmel VMS-</w:t>
      </w:r>
      <w:proofErr w:type="spellStart"/>
      <w:r w:rsidR="00CD0D1A">
        <w:t>is</w:t>
      </w:r>
      <w:proofErr w:type="spellEnd"/>
      <w:r w:rsidR="00CD0D1A">
        <w:t xml:space="preserve"> sätestatud korras ja alusel võimalik taotleda viisat. </w:t>
      </w:r>
      <w:r w:rsidRPr="0012579E">
        <w:t>Kui tegemist on viisa taotlusega</w:t>
      </w:r>
      <w:r w:rsidR="00CD0D1A">
        <w:t xml:space="preserve"> välisesinduses</w:t>
      </w:r>
      <w:r w:rsidRPr="0012579E">
        <w:t>, siis rakendub kooskõlastusmehhanism ning viisa väljastamine välisesinduses</w:t>
      </w:r>
      <w:r w:rsidR="003034CA">
        <w:t>. K</w:t>
      </w:r>
      <w:r w:rsidRPr="0012579E">
        <w:t xml:space="preserve">ui tegemist on elamisloa taotlusega, siis edastatakse </w:t>
      </w:r>
      <w:r w:rsidR="004B1CD1">
        <w:t xml:space="preserve">välisesinduses esitatud elamisloa </w:t>
      </w:r>
      <w:r w:rsidRPr="0012579E">
        <w:t xml:space="preserve">taotlus menetlemiseks </w:t>
      </w:r>
      <w:proofErr w:type="spellStart"/>
      <w:r w:rsidR="0026350D">
        <w:t>PPA-le</w:t>
      </w:r>
      <w:proofErr w:type="spellEnd"/>
      <w:r w:rsidRPr="0012579E">
        <w:t xml:space="preserve">. </w:t>
      </w:r>
      <w:r w:rsidR="003034CA">
        <w:t xml:space="preserve">Rahvusvahelise kaitse saajate perekonnaliikmete elamisloa taotlemise korda aga </w:t>
      </w:r>
      <w:r w:rsidR="004B1CD1">
        <w:t xml:space="preserve">seni </w:t>
      </w:r>
      <w:r w:rsidR="003034CA">
        <w:t xml:space="preserve">sätestatud ei ole. Seetõttu on </w:t>
      </w:r>
      <w:r w:rsidRPr="0012579E">
        <w:t>vajalik seaduse tasandil sätestada, et sa</w:t>
      </w:r>
      <w:r w:rsidR="00D004C4">
        <w:t>rnased põhimõtted</w:t>
      </w:r>
      <w:r w:rsidRPr="0012579E">
        <w:t xml:space="preserve"> </w:t>
      </w:r>
      <w:r w:rsidR="00CD0D1A">
        <w:t xml:space="preserve">elamisloa taotlemise </w:t>
      </w:r>
      <w:r w:rsidR="0033743D">
        <w:t xml:space="preserve">korral </w:t>
      </w:r>
      <w:r w:rsidRPr="0012579E">
        <w:t>rakendu</w:t>
      </w:r>
      <w:r w:rsidR="00D004C4">
        <w:t>vad</w:t>
      </w:r>
      <w:r w:rsidRPr="0012579E">
        <w:t xml:space="preserve"> ka rahvusvahelise kaitse saajate pere</w:t>
      </w:r>
      <w:r w:rsidR="0026350D">
        <w:t>konna</w:t>
      </w:r>
      <w:r w:rsidRPr="0012579E">
        <w:t xml:space="preserve">liikmete </w:t>
      </w:r>
      <w:r w:rsidR="004B1CD1">
        <w:t xml:space="preserve">taasühendamise </w:t>
      </w:r>
      <w:r w:rsidRPr="0012579E">
        <w:t>korral</w:t>
      </w:r>
      <w:r w:rsidR="00F22342">
        <w:t>, et tagada õ</w:t>
      </w:r>
      <w:r w:rsidRPr="0012579E" w:rsidR="00F22342">
        <w:t xml:space="preserve">igusselgus ja </w:t>
      </w:r>
      <w:r w:rsidR="00F22342">
        <w:t>rahvusvahelise</w:t>
      </w:r>
      <w:r w:rsidRPr="0012579E" w:rsidR="00F22342">
        <w:t xml:space="preserve"> kaitse saaja perekonnaliikmete taasühendami</w:t>
      </w:r>
      <w:r w:rsidR="00F22342">
        <w:t>ne ning</w:t>
      </w:r>
      <w:r w:rsidRPr="0012579E" w:rsidR="00F22342">
        <w:t xml:space="preserve"> </w:t>
      </w:r>
      <w:r w:rsidR="00F22342">
        <w:t xml:space="preserve">muuta neile </w:t>
      </w:r>
      <w:r w:rsidRPr="0012579E" w:rsidR="00F22342">
        <w:t xml:space="preserve">elamisloa </w:t>
      </w:r>
      <w:r w:rsidR="00F22342">
        <w:t>andmise</w:t>
      </w:r>
      <w:r w:rsidRPr="0012579E" w:rsidR="00F22342">
        <w:t xml:space="preserve"> protsess läbipaistvaks</w:t>
      </w:r>
      <w:r w:rsidR="00F22342">
        <w:t>.</w:t>
      </w:r>
    </w:p>
    <w:p w:rsidR="00D701DF" w:rsidP="00227F4F" w:rsidRDefault="00D701DF" w14:paraId="2FA72986" w14:textId="2BF79144">
      <w:pPr>
        <w:jc w:val="both"/>
      </w:pPr>
    </w:p>
    <w:p w:rsidR="00892AF6" w:rsidP="00227F4F" w:rsidRDefault="00892AF6" w14:paraId="53F1CDA9" w14:textId="1F19D19F">
      <w:pPr>
        <w:jc w:val="both"/>
      </w:pPr>
      <w:r w:rsidRPr="000101E4">
        <w:rPr>
          <w:b/>
          <w:bCs/>
          <w:color w:val="4472C4" w:themeColor="accent1"/>
        </w:rPr>
        <w:t>Lõikega 2</w:t>
      </w:r>
      <w:r>
        <w:t xml:space="preserve"> antakse Siseministeeriumile volitus kehtestada r</w:t>
      </w:r>
      <w:r w:rsidRPr="00892AF6">
        <w:t>ahvusvahelise kaitse saaja ja tema perekonnaliikme elamisloa taotlemise, andmise,</w:t>
      </w:r>
      <w:r w:rsidR="00FD7A59">
        <w:t xml:space="preserve"> </w:t>
      </w:r>
      <w:r w:rsidRPr="00892AF6">
        <w:t>pikendamise ja kehtetuks tunnistamise kor</w:t>
      </w:r>
      <w:r>
        <w:t>d</w:t>
      </w:r>
      <w:r w:rsidRPr="00892AF6">
        <w:t xml:space="preserve"> ning elamisloa taotlemisel esitatavate tõendite ja andmete loetelu minist</w:t>
      </w:r>
      <w:r w:rsidR="000101E4">
        <w:t>ri</w:t>
      </w:r>
      <w:r w:rsidRPr="00892AF6">
        <w:t xml:space="preserve"> määrusega</w:t>
      </w:r>
      <w:r w:rsidR="000101E4">
        <w:t>.</w:t>
      </w:r>
    </w:p>
    <w:p w:rsidR="00892AF6" w:rsidP="00227F4F" w:rsidRDefault="00892AF6" w14:paraId="25E923BB" w14:textId="77777777">
      <w:pPr>
        <w:jc w:val="both"/>
      </w:pPr>
    </w:p>
    <w:p w:rsidRPr="006C35D8" w:rsidR="004B34FC" w:rsidP="004B34FC" w:rsidRDefault="004B34FC" w14:paraId="20C6031E" w14:textId="77777777">
      <w:pPr>
        <w:jc w:val="both"/>
        <w:rPr>
          <w:b/>
          <w:bCs/>
        </w:rPr>
      </w:pPr>
      <w:r w:rsidRPr="006C35D8">
        <w:rPr>
          <w:b/>
          <w:bCs/>
        </w:rPr>
        <w:t>§ 49. Perekonnaliikme elamisloa kehtivusaeg</w:t>
      </w:r>
    </w:p>
    <w:p w:rsidR="004B34FC" w:rsidP="008B0950" w:rsidRDefault="004B34FC" w14:paraId="79AFB939" w14:textId="77777777">
      <w:pPr>
        <w:jc w:val="both"/>
        <w:rPr>
          <w:b/>
          <w:bCs/>
          <w:color w:val="4472C4" w:themeColor="accent1"/>
          <w:highlight w:val="yellow"/>
        </w:rPr>
      </w:pPr>
    </w:p>
    <w:p w:rsidR="00FD7A59" w:rsidP="008B0950" w:rsidRDefault="008B0950" w14:paraId="590AA86A" w14:textId="0C382129">
      <w:pPr>
        <w:jc w:val="both"/>
      </w:pPr>
      <w:r w:rsidRPr="00BF5AA7">
        <w:rPr>
          <w:b/>
          <w:bCs/>
          <w:color w:val="4472C4" w:themeColor="accent1"/>
        </w:rPr>
        <w:t xml:space="preserve">Lõikega </w:t>
      </w:r>
      <w:r w:rsidR="00B8296B">
        <w:rPr>
          <w:b/>
          <w:bCs/>
          <w:color w:val="4472C4" w:themeColor="accent1"/>
        </w:rPr>
        <w:t>1</w:t>
      </w:r>
      <w:r w:rsidRPr="00BF5AA7">
        <w:rPr>
          <w:b/>
          <w:bCs/>
          <w:color w:val="4472C4" w:themeColor="accent1"/>
        </w:rPr>
        <w:t xml:space="preserve"> </w:t>
      </w:r>
      <w:r w:rsidRPr="00447B98">
        <w:t xml:space="preserve">sätestatakse, et </w:t>
      </w:r>
      <w:r w:rsidRPr="00447B98" w:rsidR="00B8296B">
        <w:t>PPA ei tohi p</w:t>
      </w:r>
      <w:r w:rsidRPr="00447B98">
        <w:t xml:space="preserve">erekonnaliikmele </w:t>
      </w:r>
      <w:r w:rsidRPr="00447B98" w:rsidR="00B8296B">
        <w:t>anda pikema kehtivusajaga tähtajalist elamisluba, mis on antud kaitse saajale, kelle pere</w:t>
      </w:r>
      <w:r w:rsidR="00F42603">
        <w:t>konna</w:t>
      </w:r>
      <w:r w:rsidRPr="00447B98" w:rsidR="00B8296B">
        <w:t xml:space="preserve">liige ta on ja kelle juurde </w:t>
      </w:r>
      <w:r w:rsidR="00F42603">
        <w:t xml:space="preserve">ta </w:t>
      </w:r>
      <w:r w:rsidRPr="00447B98" w:rsidR="00B8296B">
        <w:t>elama asub. Sama reeg</w:t>
      </w:r>
      <w:r w:rsidR="00F42603">
        <w:t>lit</w:t>
      </w:r>
      <w:r w:rsidRPr="00447B98" w:rsidR="00B8296B">
        <w:t xml:space="preserve"> kohald</w:t>
      </w:r>
      <w:r w:rsidR="00F42603">
        <w:t>atakse</w:t>
      </w:r>
      <w:r w:rsidRPr="00447B98" w:rsidR="00B8296B">
        <w:t xml:space="preserve"> elamisloa pikenda</w:t>
      </w:r>
      <w:r w:rsidR="00F42603">
        <w:t>m</w:t>
      </w:r>
      <w:r w:rsidRPr="00447B98" w:rsidR="00B8296B">
        <w:t>ise korral</w:t>
      </w:r>
      <w:r w:rsidR="00F42603">
        <w:t>.</w:t>
      </w:r>
      <w:r w:rsidR="00FD7A59">
        <w:t xml:space="preserve"> </w:t>
      </w:r>
      <w:r w:rsidRPr="00447B98" w:rsidR="00B8296B">
        <w:t>Nimetatud säte on vajalik määruse (EL) 2024/1347 (kvalifikatsiooni kohta) artikli 23 lõike 2 rakendamiseks.</w:t>
      </w:r>
    </w:p>
    <w:p w:rsidR="008B0950" w:rsidP="00227F4F" w:rsidRDefault="008B0950" w14:paraId="2BD2E040" w14:textId="77777777">
      <w:pPr>
        <w:jc w:val="both"/>
        <w:rPr>
          <w:b/>
          <w:bCs/>
          <w:color w:val="4472C4" w:themeColor="accent1"/>
        </w:rPr>
      </w:pPr>
    </w:p>
    <w:p w:rsidR="0098528F" w:rsidP="00A50364" w:rsidRDefault="00D701DF" w14:paraId="769BB2B2" w14:textId="1C4E8C8E">
      <w:pPr>
        <w:jc w:val="both"/>
      </w:pPr>
      <w:bookmarkStart w:name="_Hlk212323517" w:id="97"/>
      <w:r w:rsidRPr="00447B98">
        <w:rPr>
          <w:b/>
          <w:bCs/>
          <w:color w:val="4472C4" w:themeColor="accent1"/>
        </w:rPr>
        <w:t xml:space="preserve">Lõikega </w:t>
      </w:r>
      <w:r w:rsidR="00B8296B">
        <w:rPr>
          <w:b/>
          <w:bCs/>
          <w:color w:val="4472C4" w:themeColor="accent1"/>
        </w:rPr>
        <w:t>2</w:t>
      </w:r>
      <w:r w:rsidRPr="00300906">
        <w:rPr>
          <w:color w:val="4472C4" w:themeColor="accent1"/>
        </w:rPr>
        <w:t xml:space="preserve"> </w:t>
      </w:r>
      <w:r>
        <w:t>sätestatakse, et rahvusvahelise kaitse saaja perekonnaliikme tähtajalise elamisloa kehtivusaeg lõpeb välismaalaste seaduse §</w:t>
      </w:r>
      <w:r w:rsidR="00050437">
        <w:t>-s</w:t>
      </w:r>
      <w:r>
        <w:t xml:space="preserve"> 134 nimetatud alustel. Selline täpsustus on samuti vajalik õigusselguse huvides ning välismaalaste perekonna taasühendamise süsteemi </w:t>
      </w:r>
      <w:r>
        <w:t>ühtlustamiseks</w:t>
      </w:r>
      <w:r w:rsidR="003C0E18">
        <w:t xml:space="preserve"> ja võrdse kohtlemise tagamiseks</w:t>
      </w:r>
      <w:r>
        <w:t>.</w:t>
      </w:r>
      <w:r w:rsidR="006B1A55">
        <w:t xml:space="preserve"> VMS § 134 alusel </w:t>
      </w:r>
      <w:r w:rsidR="00A50364">
        <w:t>tähtajalise elamisloa kehtivusaeg lõpeb tähtaja saabumisel, välismaalasele Eesti kodakondsuse andmisel või selle taastamisel, välismaalase surma või surnuks tunnistamise korral, pikaajalise elaniku elamisloa saamisel või uue tähtajalise elamisloa saamisel või välismaalasele Euroopa Liidu liikmesriigi, Euroopa Majanduspiirkonna liikmesriigi või Šveitsi Konföderatsiooni kodakondsuse andmisel või selle taastamisel.</w:t>
      </w:r>
    </w:p>
    <w:bookmarkEnd w:id="97"/>
    <w:p w:rsidR="008564F0" w:rsidP="00227F4F" w:rsidRDefault="008564F0" w14:paraId="05C08DC9" w14:textId="77777777">
      <w:pPr>
        <w:jc w:val="both"/>
      </w:pPr>
    </w:p>
    <w:p w:rsidR="00D81E89" w:rsidP="00267DAC" w:rsidRDefault="008564F0" w14:paraId="68A63F21" w14:textId="4985E79E">
      <w:pPr>
        <w:jc w:val="both"/>
      </w:pPr>
      <w:r w:rsidRPr="00300906">
        <w:rPr>
          <w:b/>
          <w:bCs/>
          <w:color w:val="4472C4" w:themeColor="accent1"/>
        </w:rPr>
        <w:t xml:space="preserve">Lõikega </w:t>
      </w:r>
      <w:r w:rsidR="00D146AB">
        <w:rPr>
          <w:b/>
          <w:bCs/>
          <w:color w:val="4472C4" w:themeColor="accent1"/>
        </w:rPr>
        <w:t>3</w:t>
      </w:r>
      <w:r>
        <w:t xml:space="preserve"> sätestatakse, et k</w:t>
      </w:r>
      <w:r w:rsidRPr="008564F0">
        <w:t>ui perekonnaliikmele antud elamisloa kehtivusaeg lõpeb ja perekonnaliige on esitanud uue elamisloa taotluse välismaalaste seaduses või käesolevas seaduses sätestatud alusel ja korras, on tal lubatud riigis viibida kuni tema elamisloa taotluse suhtes otsuse tegemiseni.</w:t>
      </w:r>
      <w:r w:rsidR="00D2119A">
        <w:t xml:space="preserve"> Nimetatud sättega </w:t>
      </w:r>
      <w:r w:rsidR="009100DF">
        <w:t>ühtlustatakse rahvusvahelise kaitse saaja perekonnaliikme viibimise õigus kaitse saajaga samas olukorras.</w:t>
      </w:r>
      <w:r w:rsidR="005D4FB6">
        <w:t xml:space="preserve"> </w:t>
      </w:r>
      <w:r w:rsidRPr="005D4FB6" w:rsidR="005D4FB6">
        <w:t>Selline korraldus on vajalik</w:t>
      </w:r>
      <w:r w:rsidR="002B7C8A">
        <w:t>, et luua</w:t>
      </w:r>
      <w:r w:rsidRPr="005D4FB6" w:rsidR="005D4FB6">
        <w:t xml:space="preserve"> eri rändemenetluste vahel sidusus</w:t>
      </w:r>
      <w:r w:rsidR="002B7C8A">
        <w:t xml:space="preserve"> ning tagada</w:t>
      </w:r>
      <w:r w:rsidR="00FD7A59">
        <w:t xml:space="preserve"> </w:t>
      </w:r>
      <w:r w:rsidRPr="005D4FB6" w:rsidR="005D4FB6">
        <w:t>perekondade ühtsus ja laste heaolu.</w:t>
      </w:r>
    </w:p>
    <w:p w:rsidR="00187E4E" w:rsidP="00267DAC" w:rsidRDefault="00187E4E" w14:paraId="34634378" w14:textId="77777777">
      <w:pPr>
        <w:jc w:val="both"/>
        <w:rPr>
          <w:b/>
          <w:bCs/>
        </w:rPr>
      </w:pPr>
    </w:p>
    <w:p w:rsidRPr="006C35D8" w:rsidR="00187BED" w:rsidP="00187BED" w:rsidRDefault="00187BED" w14:paraId="73204122" w14:textId="77777777">
      <w:pPr>
        <w:jc w:val="both"/>
        <w:rPr>
          <w:b/>
        </w:rPr>
      </w:pPr>
      <w:r w:rsidRPr="006C35D8">
        <w:rPr>
          <w:b/>
          <w:bCs/>
        </w:rPr>
        <w:t>§ 50. Perekonnaliikme elamisloaga seotud otsuste vaidlustamine</w:t>
      </w:r>
    </w:p>
    <w:p w:rsidR="00187BED" w:rsidP="00267DAC" w:rsidRDefault="00187BED" w14:paraId="0D6586B5" w14:textId="77777777">
      <w:pPr>
        <w:jc w:val="both"/>
        <w:rPr>
          <w:b/>
          <w:bCs/>
        </w:rPr>
      </w:pPr>
    </w:p>
    <w:p w:rsidR="00FD7A59" w:rsidP="00267DAC" w:rsidRDefault="00187BED" w14:paraId="08EBCA7F" w14:textId="7AB23916">
      <w:pPr>
        <w:jc w:val="both"/>
      </w:pPr>
      <w:bookmarkStart w:name="_Hlk212324409" w:id="98"/>
      <w:r>
        <w:rPr>
          <w:b/>
          <w:color w:val="4472C4" w:themeColor="accent1"/>
        </w:rPr>
        <w:t xml:space="preserve">Eelnõu </w:t>
      </w:r>
      <w:r w:rsidR="0097266A">
        <w:rPr>
          <w:b/>
          <w:color w:val="4472C4" w:themeColor="accent1"/>
        </w:rPr>
        <w:t>§</w:t>
      </w:r>
      <w:r>
        <w:rPr>
          <w:b/>
          <w:color w:val="4472C4" w:themeColor="accent1"/>
        </w:rPr>
        <w:t xml:space="preserve"> 50 lõigetega</w:t>
      </w:r>
      <w:r w:rsidR="00FD7A59">
        <w:rPr>
          <w:b/>
          <w:color w:val="4472C4" w:themeColor="accent1"/>
        </w:rPr>
        <w:t xml:space="preserve"> </w:t>
      </w:r>
      <w:r>
        <w:rPr>
          <w:b/>
          <w:color w:val="4472C4" w:themeColor="accent1"/>
        </w:rPr>
        <w:t>1</w:t>
      </w:r>
      <w:r w:rsidR="00BA70E8">
        <w:rPr>
          <w:b/>
          <w:color w:val="4472C4" w:themeColor="accent1"/>
        </w:rPr>
        <w:t>–</w:t>
      </w:r>
      <w:r>
        <w:rPr>
          <w:b/>
          <w:color w:val="4472C4" w:themeColor="accent1"/>
        </w:rPr>
        <w:t>3</w:t>
      </w:r>
      <w:r w:rsidRPr="003321A9" w:rsidR="00187E4E">
        <w:rPr>
          <w:color w:val="4472C4" w:themeColor="accent1"/>
        </w:rPr>
        <w:t xml:space="preserve"> </w:t>
      </w:r>
      <w:r w:rsidRPr="00562D77" w:rsidR="00187E4E">
        <w:t xml:space="preserve">ühtlustatakse </w:t>
      </w:r>
      <w:r w:rsidR="0042190F">
        <w:t xml:space="preserve">rahvusvahelise kaitse saaja </w:t>
      </w:r>
      <w:r w:rsidRPr="00562D77" w:rsidR="00187E4E">
        <w:t xml:space="preserve">perekonnaliikme elamisloa taotluse suhtes tehtud keelduvate otsuste vaidlustamisega seotud sätted rahvusvahelise kaitse taotluse suhtes tehtud keelduvate otsuste vaidlustamise korraga. </w:t>
      </w:r>
      <w:r w:rsidRPr="00562D77" w:rsidR="00BC2A99">
        <w:t>Seega sätestatakse</w:t>
      </w:r>
      <w:r w:rsidRPr="00562D77" w:rsidR="00BC2A99">
        <w:rPr>
          <w:b/>
          <w:bCs/>
        </w:rPr>
        <w:t xml:space="preserve"> </w:t>
      </w:r>
      <w:r w:rsidRPr="003321A9" w:rsidR="00BC2A99">
        <w:rPr>
          <w:b/>
          <w:color w:val="4472C4" w:themeColor="accent1"/>
        </w:rPr>
        <w:t>l</w:t>
      </w:r>
      <w:r w:rsidRPr="003321A9" w:rsidR="00187E4E">
        <w:rPr>
          <w:b/>
          <w:color w:val="4472C4" w:themeColor="accent1"/>
        </w:rPr>
        <w:t>õikega 1</w:t>
      </w:r>
      <w:r w:rsidR="00187E4E">
        <w:t>, et p</w:t>
      </w:r>
      <w:r w:rsidRPr="001E23F0" w:rsidR="00267DAC">
        <w:t>erekonnaliikmele elamisloa andmise, andmisest keeldumise, pikendamise, pikendamisest keeldumise, kehtetuks tunnistamise või taotluse läbi vaatamata jätmise otsuse ja koos sellega tehtud lahkumisettekirjutuse võib vaidlustada halduskohtus 14 päeva jooksul otsuse teatavaks tegemise päevast arvates.</w:t>
      </w:r>
      <w:r w:rsidR="00BC2A99">
        <w:t xml:space="preserve"> </w:t>
      </w:r>
      <w:r w:rsidRPr="003321A9" w:rsidR="007152E4">
        <w:rPr>
          <w:b/>
          <w:color w:val="4472C4" w:themeColor="accent1"/>
        </w:rPr>
        <w:t xml:space="preserve">Lõike </w:t>
      </w:r>
      <w:r>
        <w:rPr>
          <w:b/>
          <w:color w:val="4472C4" w:themeColor="accent1"/>
        </w:rPr>
        <w:t>2</w:t>
      </w:r>
      <w:r w:rsidRPr="003321A9" w:rsidR="007152E4">
        <w:rPr>
          <w:color w:val="4472C4" w:themeColor="accent1"/>
        </w:rPr>
        <w:t xml:space="preserve"> </w:t>
      </w:r>
      <w:r w:rsidR="007152E4">
        <w:t xml:space="preserve">kohaselt ei saa </w:t>
      </w:r>
      <w:r w:rsidR="0042190F">
        <w:t xml:space="preserve">sarnaselt rahvusvahelise kaitse menetluses tehtud otsustega </w:t>
      </w:r>
      <w:r w:rsidR="007152E4">
        <w:t>k</w:t>
      </w:r>
      <w:r w:rsidRPr="001E23F0" w:rsidR="00267DAC">
        <w:t xml:space="preserve">äesolevas </w:t>
      </w:r>
      <w:r w:rsidR="00BA70E8">
        <w:t>paragrahvi</w:t>
      </w:r>
      <w:r w:rsidR="00A26F9D">
        <w:t>s</w:t>
      </w:r>
      <w:r w:rsidRPr="001E23F0" w:rsidR="00267DAC">
        <w:t xml:space="preserve"> nimetatud otsuseid vaidlustada vaidemenetluse korras.</w:t>
      </w:r>
      <w:r w:rsidR="00BC2A99">
        <w:t xml:space="preserve"> </w:t>
      </w:r>
      <w:r w:rsidRPr="003321A9" w:rsidR="007152E4">
        <w:rPr>
          <w:b/>
          <w:color w:val="4472C4" w:themeColor="accent1"/>
        </w:rPr>
        <w:t xml:space="preserve">Lõike </w:t>
      </w:r>
      <w:r w:rsidR="00F67212">
        <w:rPr>
          <w:b/>
          <w:color w:val="4472C4" w:themeColor="accent1"/>
        </w:rPr>
        <w:t>3</w:t>
      </w:r>
      <w:r w:rsidR="00300906">
        <w:rPr>
          <w:b/>
          <w:color w:val="4472C4" w:themeColor="accent1"/>
        </w:rPr>
        <w:t xml:space="preserve"> </w:t>
      </w:r>
      <w:r w:rsidR="007152E4">
        <w:t>kohaselt ei lükka k</w:t>
      </w:r>
      <w:r w:rsidRPr="001E23F0" w:rsidR="00267DAC">
        <w:t xml:space="preserve">äesolevas </w:t>
      </w:r>
      <w:r w:rsidR="00BA70E8">
        <w:t>paragrahvi</w:t>
      </w:r>
      <w:r w:rsidR="00B84924">
        <w:t>s</w:t>
      </w:r>
      <w:r w:rsidRPr="001E23F0" w:rsidR="00267DAC">
        <w:t xml:space="preserve"> nimetatud otsuste vaidlustamine välismaalase lahkumiskohustuse sundtäitmise tähtaega edasi ega anna välismaalasele seaduslikku alust Eestis viibimiseks.</w:t>
      </w:r>
      <w:r w:rsidR="00CA5F6B">
        <w:t xml:space="preserve"> </w:t>
      </w:r>
      <w:r w:rsidRPr="00BF5AA7" w:rsidR="00CA5F6B">
        <w:t xml:space="preserve">Lõigete </w:t>
      </w:r>
      <w:r w:rsidRPr="00300906">
        <w:t>2 ja 3</w:t>
      </w:r>
      <w:r w:rsidRPr="00BF5AA7" w:rsidR="00CA5F6B">
        <w:t xml:space="preserve"> selgitused on esitatud rahvusvahelise kaitse taot</w:t>
      </w:r>
      <w:r w:rsidRPr="00BF5AA7" w:rsidR="006F1EA4">
        <w:t>luse suhtes tehtud keelduvate otsuste vaidlustamise teema juures</w:t>
      </w:r>
      <w:r w:rsidRPr="00BF5AA7" w:rsidR="00576977">
        <w:t>.</w:t>
      </w:r>
      <w:bookmarkEnd w:id="96"/>
      <w:bookmarkEnd w:id="98"/>
    </w:p>
    <w:p w:rsidR="00706A16" w:rsidP="009802BE" w:rsidRDefault="00706A16" w14:paraId="7D00D327" w14:textId="77777777">
      <w:pPr>
        <w:rPr>
          <w:b/>
          <w:bCs/>
        </w:rPr>
      </w:pPr>
    </w:p>
    <w:p w:rsidRPr="001E23F0" w:rsidR="00E93263" w:rsidP="00E93263" w:rsidRDefault="00E93263" w14:paraId="6A5DD990" w14:textId="2EC75527">
      <w:pPr>
        <w:jc w:val="both"/>
        <w:rPr>
          <w:b/>
          <w:bCs/>
        </w:rPr>
      </w:pPr>
      <w:r w:rsidRPr="001E23F0">
        <w:rPr>
          <w:b/>
          <w:bCs/>
        </w:rPr>
        <w:t>4. jagu</w:t>
      </w:r>
      <w:r>
        <w:rPr>
          <w:b/>
          <w:bCs/>
        </w:rPr>
        <w:t xml:space="preserve"> „</w:t>
      </w:r>
      <w:r w:rsidR="00247F50">
        <w:rPr>
          <w:b/>
          <w:bCs/>
        </w:rPr>
        <w:t>Rahvusvahelise</w:t>
      </w:r>
      <w:r w:rsidR="00FD7A59">
        <w:rPr>
          <w:b/>
          <w:bCs/>
        </w:rPr>
        <w:t xml:space="preserve"> </w:t>
      </w:r>
      <w:r w:rsidRPr="001E23F0">
        <w:rPr>
          <w:b/>
          <w:bCs/>
        </w:rPr>
        <w:t xml:space="preserve">kaitse seisundi lõppemine ja </w:t>
      </w:r>
      <w:r w:rsidR="00560301">
        <w:rPr>
          <w:b/>
          <w:bCs/>
        </w:rPr>
        <w:t xml:space="preserve">elamisloa </w:t>
      </w:r>
      <w:r w:rsidRPr="001E23F0">
        <w:rPr>
          <w:b/>
          <w:bCs/>
        </w:rPr>
        <w:t>kehtetuks tunnistamine</w:t>
      </w:r>
      <w:bookmarkStart w:name="jg4" w:id="99"/>
      <w:bookmarkEnd w:id="99"/>
      <w:r>
        <w:rPr>
          <w:b/>
          <w:bCs/>
        </w:rPr>
        <w:t>“</w:t>
      </w:r>
    </w:p>
    <w:p w:rsidR="00E93263" w:rsidP="00E93263" w:rsidRDefault="00E93263" w14:paraId="25C04CA6" w14:textId="77777777">
      <w:pPr>
        <w:rPr>
          <w:b/>
          <w:bCs/>
        </w:rPr>
      </w:pPr>
    </w:p>
    <w:p w:rsidR="00706A16" w:rsidP="009802BE" w:rsidRDefault="00A62EA5" w14:paraId="6D3EFC5C" w14:textId="37C98408">
      <w:pPr>
        <w:rPr>
          <w:b/>
          <w:bCs/>
        </w:rPr>
      </w:pPr>
      <w:r w:rsidRPr="00FC79F9">
        <w:rPr>
          <w:b/>
          <w:bCs/>
        </w:rPr>
        <w:t xml:space="preserve">§ </w:t>
      </w:r>
      <w:r w:rsidR="00CE39E4">
        <w:rPr>
          <w:b/>
          <w:bCs/>
        </w:rPr>
        <w:t>51</w:t>
      </w:r>
      <w:r w:rsidRPr="00FC79F9">
        <w:rPr>
          <w:b/>
          <w:bCs/>
        </w:rPr>
        <w:t>. Rahvusvahelise kaitse äravõtmine</w:t>
      </w:r>
    </w:p>
    <w:p w:rsidR="00E93263" w:rsidP="009802BE" w:rsidRDefault="00E93263" w14:paraId="5848D156" w14:textId="77777777">
      <w:pPr>
        <w:rPr>
          <w:b/>
          <w:bCs/>
        </w:rPr>
      </w:pPr>
    </w:p>
    <w:p w:rsidR="00FD7A59" w:rsidP="00A851FE" w:rsidRDefault="001B6EA5" w14:paraId="69EEB70A" w14:textId="25949172">
      <w:pPr>
        <w:jc w:val="both"/>
      </w:pPr>
      <w:r w:rsidRPr="001C597D">
        <w:rPr>
          <w:b/>
          <w:color w:val="4472C4" w:themeColor="accent1"/>
        </w:rPr>
        <w:t>Lõikega 1</w:t>
      </w:r>
      <w:r w:rsidRPr="001C597D">
        <w:rPr>
          <w:color w:val="4472C4" w:themeColor="accent1"/>
        </w:rPr>
        <w:t xml:space="preserve"> </w:t>
      </w:r>
      <w:r>
        <w:t xml:space="preserve">sätestatakse, et </w:t>
      </w:r>
      <w:r w:rsidR="00560301">
        <w:t xml:space="preserve">PPA võtab </w:t>
      </w:r>
      <w:r w:rsidR="007E0022">
        <w:t>EL</w:t>
      </w:r>
      <w:r w:rsidR="003917FC">
        <w:t>-i</w:t>
      </w:r>
      <w:r w:rsidR="007E0022">
        <w:t xml:space="preserve"> ühise rahvusvahelise kaitse õigustikus sätestatud</w:t>
      </w:r>
      <w:r w:rsidR="00FD7A59">
        <w:t xml:space="preserve"> </w:t>
      </w:r>
      <w:r w:rsidR="00560301">
        <w:t>neljal võimalikul juhul</w:t>
      </w:r>
      <w:r w:rsidR="007E0022">
        <w:t xml:space="preserve"> rahvusvahelise kaitse saajalt kaitse ära.</w:t>
      </w:r>
    </w:p>
    <w:p w:rsidR="00560301" w:rsidP="00C9493F" w:rsidRDefault="00560301" w14:paraId="6BF2B61A" w14:textId="77777777">
      <w:pPr>
        <w:jc w:val="both"/>
      </w:pPr>
    </w:p>
    <w:p w:rsidRPr="006540D4" w:rsidR="00FC79F9" w:rsidP="00C9493F" w:rsidRDefault="00560301" w14:paraId="76A41856" w14:textId="2FA7114E">
      <w:pPr>
        <w:jc w:val="both"/>
      </w:pPr>
      <w:r>
        <w:t xml:space="preserve">Esimese olukorrana </w:t>
      </w:r>
      <w:r w:rsidR="000524DA">
        <w:t xml:space="preserve">on </w:t>
      </w:r>
      <w:r w:rsidRPr="00300906" w:rsidR="000524DA">
        <w:rPr>
          <w:b/>
          <w:bCs/>
          <w:color w:val="4472C4" w:themeColor="accent1"/>
        </w:rPr>
        <w:t>lõike 1</w:t>
      </w:r>
      <w:r w:rsidRPr="00300906" w:rsidR="000524DA">
        <w:rPr>
          <w:color w:val="4472C4" w:themeColor="accent1"/>
        </w:rPr>
        <w:t xml:space="preserve"> </w:t>
      </w:r>
      <w:r w:rsidRPr="00300906">
        <w:rPr>
          <w:b/>
          <w:bCs/>
          <w:color w:val="4472C4" w:themeColor="accent1"/>
        </w:rPr>
        <w:t>punktis 1</w:t>
      </w:r>
      <w:r w:rsidRPr="00300906">
        <w:rPr>
          <w:color w:val="4472C4" w:themeColor="accent1"/>
        </w:rPr>
        <w:t xml:space="preserve"> </w:t>
      </w:r>
      <w:r>
        <w:t xml:space="preserve">sätestatud </w:t>
      </w:r>
      <w:r w:rsidR="000524DA">
        <w:t>olukorrad</w:t>
      </w:r>
      <w:r w:rsidR="003917FC">
        <w:t>,</w:t>
      </w:r>
      <w:r>
        <w:t xml:space="preserve"> kui esinevad </w:t>
      </w:r>
      <w:r w:rsidRPr="001E23F0" w:rsidR="00A851FE">
        <w:t xml:space="preserve">määruse </w:t>
      </w:r>
      <w:r w:rsidRPr="00821675" w:rsidR="00821675">
        <w:t>(EL) 2024/1347 (kvalifikatsiooni kohta)</w:t>
      </w:r>
      <w:r w:rsidRPr="001E23F0" w:rsidR="00A851FE">
        <w:t xml:space="preserve"> artiklites 14 ja 19 sätestatud aluse</w:t>
      </w:r>
      <w:r>
        <w:t>d.</w:t>
      </w:r>
      <w:r w:rsidR="00FD7A59">
        <w:t xml:space="preserve"> </w:t>
      </w:r>
      <w:r w:rsidR="002D6C98">
        <w:t>M</w:t>
      </w:r>
      <w:r w:rsidRPr="00537B46" w:rsidR="00FC79F9">
        <w:t>ääruse</w:t>
      </w:r>
      <w:r w:rsidRPr="006540D4" w:rsidR="00FC79F9">
        <w:t xml:space="preserve"> </w:t>
      </w:r>
      <w:r w:rsidRPr="00821675" w:rsidR="00821675">
        <w:t>(EL) 2024/1347 (kvalifikatsiooni kohta)</w:t>
      </w:r>
      <w:r w:rsidRPr="006540D4" w:rsidR="00FC79F9">
        <w:t xml:space="preserve"> artikkel </w:t>
      </w:r>
      <w:r w:rsidRPr="006540D4" w:rsidR="00C9493F">
        <w:t xml:space="preserve">14 </w:t>
      </w:r>
      <w:r w:rsidRPr="006540D4" w:rsidR="00FC79F9">
        <w:t>käsitleb pagulasseisundi äravõtmist ning artikkel</w:t>
      </w:r>
      <w:r w:rsidR="006D1117">
        <w:t> </w:t>
      </w:r>
      <w:r w:rsidRPr="006540D4" w:rsidR="00FC79F9">
        <w:t xml:space="preserve">19 täiendava kaitse seisundi äravõtmist. </w:t>
      </w:r>
      <w:r w:rsidRPr="006540D4" w:rsidR="0037139B">
        <w:t xml:space="preserve">Nende sätete alusel võtab </w:t>
      </w:r>
      <w:r w:rsidR="00457A1A">
        <w:t>PPA</w:t>
      </w:r>
      <w:r w:rsidRPr="006540D4" w:rsidR="00C9493F">
        <w:t xml:space="preserve"> välismaalaselt pagulasstaatuse ära</w:t>
      </w:r>
      <w:r w:rsidR="006D1117">
        <w:t>,</w:t>
      </w:r>
      <w:r w:rsidRPr="006540D4" w:rsidR="00C9493F">
        <w:t xml:space="preserve"> kui a) välismaalane ei ole enam kooskõlas sama määruse artikliga 11 pagulane; b) kui sama määruse </w:t>
      </w:r>
      <w:r w:rsidRPr="00537B46" w:rsidR="0080239F">
        <w:t>artik</w:t>
      </w:r>
      <w:r w:rsidR="0080239F">
        <w:t>li</w:t>
      </w:r>
      <w:r w:rsidRPr="006540D4" w:rsidR="00C9493F">
        <w:t xml:space="preserve"> 12 kohaselt oleks tulnud välistada sellele inimesele pagulasstaatuse andmine; c) kui välismaalane lõi ebaõige ettekujutuse pagulasseisundi andmisel määrava tähtsusega asjaoludest, sealhulgas kasutas võltsitud dokumente või jättis asjaolud esitamata; d) kui on mõistlik põhjus käsitada välismaalast ohuna Eesti julgeolekule;</w:t>
      </w:r>
      <w:r w:rsidRPr="006540D4" w:rsidR="00A07E0B">
        <w:t xml:space="preserve"> </w:t>
      </w:r>
      <w:r w:rsidRPr="006540D4" w:rsidR="00C9493F">
        <w:t>e)</w:t>
      </w:r>
      <w:r w:rsidR="006D1117">
        <w:t> </w:t>
      </w:r>
      <w:r w:rsidRPr="006540D4" w:rsidR="00A07E0B">
        <w:t xml:space="preserve">kui välismaalane on </w:t>
      </w:r>
      <w:r w:rsidRPr="006540D4" w:rsidR="00C9493F">
        <w:t>eriti raskes kuriteos lõpliku otsusega süüdi mõistetud ning kujutab</w:t>
      </w:r>
      <w:r w:rsidRPr="006540D4" w:rsidR="00A07E0B">
        <w:t xml:space="preserve"> </w:t>
      </w:r>
      <w:r w:rsidRPr="006540D4" w:rsidR="00C9493F">
        <w:t xml:space="preserve">endast ohtu </w:t>
      </w:r>
      <w:r w:rsidRPr="006540D4" w:rsidR="00A07E0B">
        <w:t xml:space="preserve">Eesti </w:t>
      </w:r>
      <w:r w:rsidRPr="006540D4" w:rsidR="00C9493F">
        <w:t>ühiskonnale.</w:t>
      </w:r>
      <w:r w:rsidRPr="006540D4" w:rsidR="00E43339">
        <w:t xml:space="preserve"> Lisaks võib </w:t>
      </w:r>
      <w:r w:rsidR="00457A1A">
        <w:t>PPA</w:t>
      </w:r>
      <w:r w:rsidRPr="006540D4" w:rsidR="008A00CE">
        <w:t xml:space="preserve"> </w:t>
      </w:r>
      <w:r w:rsidRPr="006540D4" w:rsidR="00C9493F">
        <w:t>punktides d ja e kirjeldatud olukordades otsustada jätta pagulasseisundi andmata,</w:t>
      </w:r>
      <w:r w:rsidRPr="006540D4" w:rsidR="008A00CE">
        <w:t xml:space="preserve"> </w:t>
      </w:r>
      <w:r w:rsidRPr="006540D4" w:rsidR="00C9493F">
        <w:t>kui otsust rahvusvahelise kaitse taotluse kohta ei ole veel tehtud.</w:t>
      </w:r>
      <w:r w:rsidRPr="006540D4" w:rsidR="008A00CE">
        <w:t xml:space="preserve"> Täiendavalt tuleb </w:t>
      </w:r>
      <w:proofErr w:type="spellStart"/>
      <w:r w:rsidRPr="00537B46" w:rsidR="00457A1A">
        <w:t>PPA</w:t>
      </w:r>
      <w:r w:rsidR="00E94660">
        <w:t>-</w:t>
      </w:r>
      <w:r w:rsidRPr="00537B46" w:rsidR="008A00CE">
        <w:t>l</w:t>
      </w:r>
      <w:proofErr w:type="spellEnd"/>
      <w:r w:rsidRPr="006540D4" w:rsidR="008A00CE">
        <w:t xml:space="preserve"> arvestada, et juhul kui inimene kujutab ohtu Eesti julgeolekule või kui ta on süüdi mõistetud eriti raskes kuriteos, </w:t>
      </w:r>
      <w:r w:rsidRPr="006540D4" w:rsidR="00C9493F">
        <w:t>on ne</w:t>
      </w:r>
      <w:r w:rsidRPr="006540D4" w:rsidR="008A00CE">
        <w:t xml:space="preserve">ndel inimestel 1951. aasta </w:t>
      </w:r>
      <w:r w:rsidR="006D1117">
        <w:t>p</w:t>
      </w:r>
      <w:r w:rsidRPr="006540D4" w:rsidR="008A00CE">
        <w:t>agulasseisundi</w:t>
      </w:r>
      <w:r w:rsidRPr="006540D4" w:rsidR="00C9493F">
        <w:t xml:space="preserve"> konventsiooni artiklites 3, 4, 16, 22, 31, 32 ja 33 sätestatud või nendega samalaadsed õigused.</w:t>
      </w:r>
      <w:r w:rsidRPr="006540D4" w:rsidR="008A00CE">
        <w:t xml:space="preserve"> </w:t>
      </w:r>
      <w:r w:rsidR="00457A1A">
        <w:t>PPA</w:t>
      </w:r>
      <w:r w:rsidRPr="006540D4" w:rsidR="008A00CE">
        <w:t xml:space="preserve"> peab </w:t>
      </w:r>
      <w:r w:rsidRPr="006540D4" w:rsidR="00C9493F">
        <w:t>igal üksikul juhul eraldi</w:t>
      </w:r>
      <w:r w:rsidRPr="006540D4" w:rsidR="008A00CE">
        <w:t xml:space="preserve"> tõendama</w:t>
      </w:r>
      <w:r w:rsidRPr="006540D4" w:rsidR="00C9493F">
        <w:t xml:space="preserve">, et pagulasseisundi saaja ei </w:t>
      </w:r>
      <w:r w:rsidRPr="006540D4" w:rsidR="00C9493F">
        <w:t>ole</w:t>
      </w:r>
      <w:r w:rsidRPr="006540D4" w:rsidR="008A00CE">
        <w:t xml:space="preserve"> ülaltoodud </w:t>
      </w:r>
      <w:r w:rsidRPr="006540D4" w:rsidR="00C9493F">
        <w:t>põhjustel enam pagulane</w:t>
      </w:r>
      <w:r w:rsidRPr="006540D4" w:rsidR="00915336">
        <w:t xml:space="preserve"> või et </w:t>
      </w:r>
      <w:r w:rsidRPr="006540D4" w:rsidR="00C9493F">
        <w:t>ta ei oleks tohtinudki pagulasseisundit saada või ei tohiks</w:t>
      </w:r>
      <w:r w:rsidRPr="006540D4" w:rsidR="00915336">
        <w:t xml:space="preserve"> </w:t>
      </w:r>
      <w:r w:rsidRPr="006540D4" w:rsidR="00C9493F">
        <w:t xml:space="preserve">enam pagulasseisundit omada. Pagulasseisundi äravõtmise menetluses </w:t>
      </w:r>
      <w:r w:rsidRPr="006540D4" w:rsidR="00915336">
        <w:t xml:space="preserve">kohaldab </w:t>
      </w:r>
      <w:r w:rsidR="00457A1A">
        <w:t>PPA</w:t>
      </w:r>
      <w:r w:rsidRPr="006540D4" w:rsidR="00915336">
        <w:t xml:space="preserve"> määrus</w:t>
      </w:r>
      <w:r w:rsidR="00C9502A">
        <w:t>e</w:t>
      </w:r>
      <w:r w:rsidRPr="006540D4" w:rsidR="00915336">
        <w:t xml:space="preserve"> </w:t>
      </w:r>
      <w:r w:rsidRPr="00140650" w:rsidR="00140650">
        <w:t>(EL) 2024/1348 (menetluse kohta)</w:t>
      </w:r>
      <w:r w:rsidR="00140650">
        <w:t xml:space="preserve"> </w:t>
      </w:r>
      <w:r w:rsidRPr="006540D4" w:rsidR="00C9493F">
        <w:t>artiklit 66.</w:t>
      </w:r>
    </w:p>
    <w:p w:rsidR="001C597D" w:rsidP="00855590" w:rsidRDefault="001C597D" w14:paraId="12D7FC53" w14:textId="77777777">
      <w:pPr>
        <w:jc w:val="both"/>
      </w:pPr>
    </w:p>
    <w:p w:rsidRPr="006540D4" w:rsidR="00C9493F" w:rsidP="00855590" w:rsidRDefault="00457A1A" w14:paraId="702DFAC7" w14:textId="61D51E38">
      <w:pPr>
        <w:jc w:val="both"/>
      </w:pPr>
      <w:r>
        <w:t>PPA</w:t>
      </w:r>
      <w:r w:rsidRPr="006540D4" w:rsidR="00855590">
        <w:t xml:space="preserve"> võtab välismaalaselt täiendava kaitse seisundi ära juhul</w:t>
      </w:r>
      <w:r w:rsidR="003A7C8E">
        <w:t>,</w:t>
      </w:r>
      <w:r w:rsidRPr="006540D4" w:rsidR="00855590">
        <w:t xml:space="preserve"> kui a) välismaalane ei vasta enam määrus</w:t>
      </w:r>
      <w:r w:rsidR="003A7C8E">
        <w:t>e</w:t>
      </w:r>
      <w:r w:rsidRPr="006540D4" w:rsidR="00855590">
        <w:t xml:space="preserve"> </w:t>
      </w:r>
      <w:r w:rsidRPr="00140650" w:rsidR="00140650">
        <w:t>(EL) 2024/1348 (menetluse kohta)</w:t>
      </w:r>
      <w:r w:rsidRPr="006540D4" w:rsidR="00855590">
        <w:t xml:space="preserve"> artikli 16 kohasele täiendava kaitse kriteeriumidele; b) kui pärast täiendava kaitse seisundi andmist selgub, et sama määruse artikli 17 kohaselt oleks tulnud välistada või välistatakse tema vastavus täiendava kaitse saamise kriteeriumidele; c) kui välismaalane lõi ebaõige ettekujutuse täiendava kaitse seisundi andmisel määrava tähtsusega asjaoludest, sealhulgas kasutas võltsitud dokumente</w:t>
      </w:r>
      <w:r w:rsidR="005D0871">
        <w:t>,</w:t>
      </w:r>
      <w:r w:rsidRPr="006540D4" w:rsidR="00855590">
        <w:t xml:space="preserve"> või jättis asjaolud esitamata.</w:t>
      </w:r>
      <w:r w:rsidRPr="006540D4" w:rsidR="00CE71D5">
        <w:t xml:space="preserve"> </w:t>
      </w:r>
      <w:r>
        <w:t>PPA</w:t>
      </w:r>
      <w:r w:rsidRPr="006540D4" w:rsidR="00CE71D5">
        <w:t xml:space="preserve"> peab </w:t>
      </w:r>
      <w:r w:rsidRPr="006540D4" w:rsidR="00855590">
        <w:t>igal üksikul juhul eraldi</w:t>
      </w:r>
      <w:r w:rsidRPr="006540D4" w:rsidR="00CE71D5">
        <w:t xml:space="preserve"> tõendama</w:t>
      </w:r>
      <w:r w:rsidRPr="006540D4" w:rsidR="00855590">
        <w:t xml:space="preserve">, et </w:t>
      </w:r>
      <w:r w:rsidRPr="006540D4" w:rsidR="00CE71D5">
        <w:t xml:space="preserve">välismaalane </w:t>
      </w:r>
      <w:r w:rsidRPr="006540D4" w:rsidR="00855590">
        <w:t xml:space="preserve">ei vasta </w:t>
      </w:r>
      <w:r w:rsidRPr="006540D4" w:rsidR="00CE71D5">
        <w:t xml:space="preserve">enam </w:t>
      </w:r>
      <w:r w:rsidRPr="006540D4" w:rsidR="00855590">
        <w:t>täiendava kaitse seisundi saaja kriteeriumidele, ta ei oleks</w:t>
      </w:r>
      <w:r w:rsidRPr="006540D4" w:rsidR="00CE71D5">
        <w:t xml:space="preserve"> </w:t>
      </w:r>
      <w:r w:rsidRPr="006540D4" w:rsidR="00855590">
        <w:t>tohtinudki täiendava kaitse seisundit saada või ei tohiks enam täiendava kaitse seisundit omada. Täiendava kaitse seisundi</w:t>
      </w:r>
      <w:r w:rsidRPr="006540D4" w:rsidR="00CE71D5">
        <w:t xml:space="preserve"> </w:t>
      </w:r>
      <w:r w:rsidRPr="006540D4" w:rsidR="00855590">
        <w:t xml:space="preserve">äravõtmise menetluses kohaldatakse </w:t>
      </w:r>
      <w:r w:rsidRPr="006540D4" w:rsidR="00CE71D5">
        <w:t>samuti määrus</w:t>
      </w:r>
      <w:r w:rsidR="005D0871">
        <w:t>e</w:t>
      </w:r>
      <w:r w:rsidRPr="006540D4" w:rsidR="00CE71D5">
        <w:t xml:space="preserve"> </w:t>
      </w:r>
      <w:r w:rsidRPr="00140650" w:rsidR="00140650">
        <w:t>(EL) 2024/1348 (menetluse kohta)</w:t>
      </w:r>
      <w:r w:rsidRPr="006540D4" w:rsidR="00CE71D5">
        <w:t xml:space="preserve"> </w:t>
      </w:r>
      <w:r w:rsidRPr="006540D4" w:rsidR="00855590">
        <w:t>artiklit 66.</w:t>
      </w:r>
    </w:p>
    <w:p w:rsidRPr="00FC79F9" w:rsidR="00C9493F" w:rsidP="00A851FE" w:rsidRDefault="00C9493F" w14:paraId="610F67AD" w14:textId="77777777">
      <w:pPr>
        <w:jc w:val="both"/>
        <w:rPr>
          <w:color w:val="4472C4" w:themeColor="accent1"/>
        </w:rPr>
      </w:pPr>
    </w:p>
    <w:p w:rsidRPr="001E23F0" w:rsidR="00A851FE" w:rsidP="00A851FE" w:rsidRDefault="000B7911" w14:paraId="63C1DBDF" w14:textId="755B85C2">
      <w:pPr>
        <w:jc w:val="both"/>
      </w:pPr>
      <w:r w:rsidRPr="00300906">
        <w:rPr>
          <w:b/>
          <w:color w:val="4472C4" w:themeColor="accent1"/>
        </w:rPr>
        <w:t>Lõike</w:t>
      </w:r>
      <w:r w:rsidRPr="00300906" w:rsidR="000524DA">
        <w:rPr>
          <w:b/>
          <w:color w:val="4472C4" w:themeColor="accent1"/>
        </w:rPr>
        <w:t xml:space="preserve"> 1 punkti</w:t>
      </w:r>
      <w:r w:rsidRPr="00300906">
        <w:rPr>
          <w:b/>
          <w:color w:val="4472C4" w:themeColor="accent1"/>
        </w:rPr>
        <w:t>ga 2</w:t>
      </w:r>
      <w:r w:rsidRPr="00300906">
        <w:t xml:space="preserve"> sätestataks</w:t>
      </w:r>
      <w:r w:rsidR="00C65B3F">
        <w:t>e</w:t>
      </w:r>
      <w:r>
        <w:t xml:space="preserve">, et </w:t>
      </w:r>
      <w:r w:rsidR="00CC40E8">
        <w:t>PPA võtab rahvusvaheli</w:t>
      </w:r>
      <w:r w:rsidR="00C65B3F">
        <w:t>s</w:t>
      </w:r>
      <w:r w:rsidR="00CC40E8">
        <w:t>e kaitse ära</w:t>
      </w:r>
      <w:r w:rsidR="00C65B3F">
        <w:t>,</w:t>
      </w:r>
      <w:r w:rsidR="00CC40E8">
        <w:t xml:space="preserve"> kui </w:t>
      </w:r>
      <w:r>
        <w:t>r</w:t>
      </w:r>
      <w:r w:rsidRPr="001E23F0" w:rsidR="00A851FE">
        <w:t xml:space="preserve">ahvusvaheline kaitse lõpeb määruse </w:t>
      </w:r>
      <w:r w:rsidRPr="00821675" w:rsidR="00821675">
        <w:t>(EL) 2024/1347 (kvalifikatsiooni kohta)</w:t>
      </w:r>
      <w:r w:rsidRPr="001E23F0" w:rsidR="00A851FE">
        <w:t xml:space="preserve"> artiklites 11 ja 16 sätestatud alusel</w:t>
      </w:r>
      <w:r w:rsidR="006C5B34">
        <w:t>,</w:t>
      </w:r>
      <w:r w:rsidR="007821B4">
        <w:t xml:space="preserve"> ning sellisel juhul teeb PPA</w:t>
      </w:r>
      <w:r w:rsidR="00FD7A59">
        <w:t xml:space="preserve"> </w:t>
      </w:r>
      <w:r w:rsidRPr="001E23F0" w:rsidR="00A851FE">
        <w:t>rahvusvahelise kaitse äravõtmise otsuse.</w:t>
      </w:r>
    </w:p>
    <w:p w:rsidR="001C597D" w:rsidP="00A851FE" w:rsidRDefault="001C597D" w14:paraId="73CE9D02" w14:textId="77777777">
      <w:pPr>
        <w:jc w:val="both"/>
      </w:pPr>
    </w:p>
    <w:p w:rsidRPr="009D013B" w:rsidR="00EE696D" w:rsidP="00EE696D" w:rsidRDefault="00901226" w14:paraId="50D3CCE9" w14:textId="249D1A07">
      <w:pPr>
        <w:jc w:val="both"/>
      </w:pPr>
      <w:r>
        <w:t>M</w:t>
      </w:r>
      <w:r w:rsidRPr="00537B46" w:rsidR="000B7911">
        <w:t>ääruse</w:t>
      </w:r>
      <w:r w:rsidRPr="009D013B" w:rsidR="000B7911">
        <w:t xml:space="preserve"> </w:t>
      </w:r>
      <w:r w:rsidRPr="007E6524" w:rsidR="007E6524">
        <w:t>(EL) 2024/1347 (kvalifikatsiooni kohta)</w:t>
      </w:r>
      <w:r w:rsidR="006E11F9">
        <w:t xml:space="preserve"> </w:t>
      </w:r>
      <w:r w:rsidRPr="009D013B" w:rsidR="00FD1A92">
        <w:t xml:space="preserve">artikkel 11 sätestab pagulasstaatuse lõppemise alused ning artikkel 16 täiendava kaitse lõppemise alused. </w:t>
      </w:r>
      <w:r w:rsidRPr="009D013B" w:rsidR="00EE696D">
        <w:t xml:space="preserve">Välismaalane ei ole enam pagulane ja </w:t>
      </w:r>
      <w:r w:rsidR="00457A1A">
        <w:t>PPA</w:t>
      </w:r>
      <w:r w:rsidRPr="009D013B" w:rsidR="00EE696D">
        <w:t xml:space="preserve"> teeb rahvusvahelise kaitse äravõtmise otsuse, kui a) ta on vabatahtlikult võtnud uuesti vastu oma kodakondsusjärgse riigi kaitse; b) kui ta on pärast kodakondsusest ilmajäämist selle vabatahtlikult uuesti omandanud; c) kui ta on omandanud uue kodakondsuse ning saab uue kodakondsuse andnud riigilt kaitse; d) kui ta on ennast vabatahtlikult uuesti sisse seadnud riigis, millest ta lahkus või väljaspool mida ta põhjendatud tagakiusamishirmu tõttu viibis; e)</w:t>
      </w:r>
      <w:r w:rsidR="006C5B34">
        <w:t> </w:t>
      </w:r>
      <w:r w:rsidRPr="009D013B" w:rsidR="00EE696D">
        <w:t>kui ta ei saa enam keelduda võtmast vastu oma kodakondsusjärgse riigi kaitset, kuna pagulasena tunnustamise asjaolusid enam ei esine; f) kui ta saab pöörduda tagasi varasemasse alalisse elukohariiki, kuna pagulasena tunnustamise asjaolusid enam ei esine.</w:t>
      </w:r>
    </w:p>
    <w:p w:rsidR="001C597D" w:rsidP="00EE696D" w:rsidRDefault="001C597D" w14:paraId="1352F06C" w14:textId="77777777">
      <w:pPr>
        <w:jc w:val="both"/>
      </w:pPr>
    </w:p>
    <w:p w:rsidRPr="009D013B" w:rsidR="00EE696D" w:rsidP="00EE696D" w:rsidRDefault="00EE696D" w14:paraId="0A0248B2" w14:textId="4460D9CA">
      <w:pPr>
        <w:jc w:val="both"/>
      </w:pPr>
      <w:r w:rsidRPr="009D013B">
        <w:t>Punktide e ja f korral on oluline, et neid ei kohaldata juhul</w:t>
      </w:r>
      <w:r w:rsidR="000E38AA">
        <w:t>,</w:t>
      </w:r>
      <w:r w:rsidRPr="009D013B">
        <w:t xml:space="preserve"> kui pagulane suudab esitada kaalukad põhjused, mis tulenevad varasemast tagakiusamisest, kui ta keeldus andmast end kodakondsusjärgse riigi kaitse alla</w:t>
      </w:r>
      <w:r w:rsidR="000E38AA">
        <w:t>,</w:t>
      </w:r>
      <w:r w:rsidRPr="009D013B">
        <w:t xml:space="preserve"> või kui tegemist on kodakondsuseta isikuga, siis oma varasema alalise elukohariigi kaitse alla. Nende kahe aluse kohald</w:t>
      </w:r>
      <w:r w:rsidR="000E38AA">
        <w:t>a</w:t>
      </w:r>
      <w:r w:rsidRPr="009D013B">
        <w:t xml:space="preserve">mise hindamisel peab </w:t>
      </w:r>
      <w:r w:rsidR="00457A1A">
        <w:t>PPA</w:t>
      </w:r>
      <w:r w:rsidRPr="009D013B">
        <w:t xml:space="preserve"> võtma arvesse asjaomastest ja olemasolevatest riiklikest, liidu ja rahvusvahelistest allikatest saadud täpset ja ajakohast teavet ning kui see on kättesaadav, </w:t>
      </w:r>
      <w:r w:rsidR="000E38AA">
        <w:t xml:space="preserve">siis </w:t>
      </w:r>
      <w:r w:rsidRPr="009D013B">
        <w:t>konkreetsete päritoluriikide olukorra ühist analüüsi ning määruse 2021/2303</w:t>
      </w:r>
      <w:r w:rsidR="00254B9A">
        <w:t>/EL</w:t>
      </w:r>
      <w:r w:rsidRPr="009D013B">
        <w:t xml:space="preserve"> artiklis 11 osutatud juhiseid. Samuti peab arvesse võtma, kas asjaolude muutumine on nii olulise ja püsiva laadiga, et pagulase tagakiusamishirmu ei saa enam lugeda põhjendatuks.</w:t>
      </w:r>
    </w:p>
    <w:p w:rsidR="001C597D" w:rsidP="00EE696D" w:rsidRDefault="001C597D" w14:paraId="37103B51" w14:textId="77777777">
      <w:pPr>
        <w:jc w:val="both"/>
      </w:pPr>
    </w:p>
    <w:p w:rsidRPr="009D013B" w:rsidR="00EE696D" w:rsidP="00EE696D" w:rsidRDefault="00EE696D" w14:paraId="12310EA9" w14:textId="31DAE1B3">
      <w:pPr>
        <w:jc w:val="both"/>
      </w:pPr>
      <w:r w:rsidRPr="009D013B">
        <w:t xml:space="preserve">Täiendava kaitse seisundi saaja ei vasta enam täiendava kaitse saamise kriteeriumidele, kui selle seisundi andmiseni viinud asjaolusid enam ei esine või need on muutunud sel määral, et kaitse ei ole enam vajalik. Selleks et </w:t>
      </w:r>
      <w:r w:rsidR="00B034CA">
        <w:t>PPA</w:t>
      </w:r>
      <w:r w:rsidRPr="009D013B">
        <w:t xml:space="preserve"> saaks hinnata, kas täiendava kaitse andmiseni viinud asjaolusid enam ei esine või need on muutunud sel määral, et kaitse ei ole enam vajalik, peab </w:t>
      </w:r>
      <w:r w:rsidR="00B034CA">
        <w:t>PPA</w:t>
      </w:r>
      <w:r w:rsidRPr="009D013B">
        <w:t xml:space="preserve"> arvestama sam</w:t>
      </w:r>
      <w:r w:rsidR="00311DB1">
        <w:t>u</w:t>
      </w:r>
      <w:r w:rsidRPr="009D013B">
        <w:t xml:space="preserve"> </w:t>
      </w:r>
      <w:r w:rsidRPr="009D013B" w:rsidR="00BC0430">
        <w:t>päritoluriigi teabe asjaolu</w:t>
      </w:r>
      <w:r w:rsidR="00311DB1">
        <w:t>sid</w:t>
      </w:r>
      <w:r w:rsidRPr="009D013B" w:rsidR="00BC0430">
        <w:t xml:space="preserve"> nagu pagulasstaatuse korral ning </w:t>
      </w:r>
      <w:r w:rsidR="00795078">
        <w:t>muu hulgas</w:t>
      </w:r>
      <w:r w:rsidRPr="009D013B" w:rsidR="00BC0430">
        <w:t xml:space="preserve"> hindama, kas asjaolude muutumine on nii</w:t>
      </w:r>
      <w:r w:rsidRPr="009D013B">
        <w:t xml:space="preserve"> püsiva laadiga, et täiendava kaitse seisundi saajat ei ohusta</w:t>
      </w:r>
      <w:r w:rsidRPr="009D013B" w:rsidR="00BC0430">
        <w:t xml:space="preserve"> </w:t>
      </w:r>
      <w:r w:rsidRPr="009D013B">
        <w:t>enam reaalselt tõsine kahju.</w:t>
      </w:r>
      <w:r w:rsidR="001C597D">
        <w:t xml:space="preserve"> </w:t>
      </w:r>
      <w:r w:rsidRPr="009D013B" w:rsidR="00BC0430">
        <w:t>Analoogselt pagulasstaatusega ei kohaldata lõppemist</w:t>
      </w:r>
      <w:r w:rsidR="001D790F">
        <w:t>,</w:t>
      </w:r>
      <w:r w:rsidRPr="009D013B" w:rsidR="00BC0430">
        <w:t xml:space="preserve"> kui </w:t>
      </w:r>
      <w:r w:rsidRPr="009D013B">
        <w:t>täiendava kaitse seisundi saaja suudab esitada kaalukad põhjused, mis tulenevad</w:t>
      </w:r>
      <w:r w:rsidRPr="009D013B" w:rsidR="00BC0430">
        <w:t xml:space="preserve"> </w:t>
      </w:r>
      <w:r w:rsidRPr="009D013B">
        <w:t>varem tekitatud tõsisest kahjust, kui ta keeldus end andmast kodakondsusjärgse riigi kaitse alla, või kui tegemist on</w:t>
      </w:r>
      <w:r w:rsidRPr="009D013B" w:rsidR="00493555">
        <w:t xml:space="preserve"> </w:t>
      </w:r>
      <w:r w:rsidRPr="009D013B">
        <w:t>kodakondsuseta isikuga, siis oma varasema alalise elukohariigi kaitse alla.</w:t>
      </w:r>
    </w:p>
    <w:p w:rsidR="000524DA" w:rsidP="00A851FE" w:rsidRDefault="000524DA" w14:paraId="1326204D" w14:textId="77777777">
      <w:pPr>
        <w:jc w:val="both"/>
      </w:pPr>
    </w:p>
    <w:p w:rsidR="000524DA" w:rsidP="00A43AD2" w:rsidRDefault="000524DA" w14:paraId="24FD4AE4" w14:textId="20D6E1B0">
      <w:pPr>
        <w:jc w:val="both"/>
      </w:pPr>
      <w:r w:rsidRPr="00300906">
        <w:rPr>
          <w:b/>
          <w:bCs/>
          <w:color w:val="4472C4" w:themeColor="accent1"/>
        </w:rPr>
        <w:t>Lõikega 2</w:t>
      </w:r>
      <w:r>
        <w:t xml:space="preserve"> </w:t>
      </w:r>
      <w:r w:rsidR="00A43AD2">
        <w:t>sätestatakse otsuse vormistamise kohta erand lõike 1 suhtes.</w:t>
      </w:r>
      <w:r w:rsidR="00FD7A59">
        <w:t xml:space="preserve"> </w:t>
      </w:r>
      <w:r w:rsidR="00A43AD2">
        <w:t>Nimelt on m</w:t>
      </w:r>
      <w:r w:rsidRPr="000524DA">
        <w:t xml:space="preserve">ääruse (EL) 2024/1348 (menetluse kohta) artikli 66 lõike 6 </w:t>
      </w:r>
      <w:r w:rsidR="00A43AD2">
        <w:t xml:space="preserve">alusel </w:t>
      </w:r>
      <w:r w:rsidR="00D31314">
        <w:t xml:space="preserve">kehtestatud </w:t>
      </w:r>
      <w:r w:rsidRPr="000524DA">
        <w:t xml:space="preserve">kaitse äravõtmise </w:t>
      </w:r>
      <w:r w:rsidR="00A43AD2">
        <w:t xml:space="preserve">olukorrad, millal </w:t>
      </w:r>
      <w:r w:rsidRPr="000524DA">
        <w:t xml:space="preserve">ei kohaldata samas artiklis sätestatud kaitse äravõtmise menetlust. Sellisel juhul on </w:t>
      </w:r>
      <w:r w:rsidR="00A43AD2">
        <w:t xml:space="preserve">liikmesriigil </w:t>
      </w:r>
      <w:r w:rsidRPr="000524DA">
        <w:t xml:space="preserve">õigus juhtumid lõpetada </w:t>
      </w:r>
      <w:r w:rsidR="00D31314">
        <w:t>riigisisese</w:t>
      </w:r>
      <w:r w:rsidRPr="000524DA">
        <w:t xml:space="preserve"> õiguse alusel ning selline lõpetamine ei pea olema otsuse vormis</w:t>
      </w:r>
      <w:r w:rsidR="00A43AD2">
        <w:t xml:space="preserve">. Samas on täpsustatud, et sellisel juhul </w:t>
      </w:r>
      <w:r w:rsidRPr="000524DA">
        <w:t xml:space="preserve">tuleb </w:t>
      </w:r>
      <w:r w:rsidR="00A43AD2">
        <w:t xml:space="preserve">lõpetamine </w:t>
      </w:r>
      <w:r w:rsidRPr="000524DA">
        <w:t xml:space="preserve">kanda vähemalt taotleja toimikusse koos viitega kõnealuse lõpetamise õiguslikule alusele. Seetõttu </w:t>
      </w:r>
      <w:r w:rsidR="00D31314">
        <w:t>tuleb</w:t>
      </w:r>
      <w:r w:rsidRPr="000524DA">
        <w:t xml:space="preserve"> nimetatud lõike rakendamiseks sätestada, et PPA</w:t>
      </w:r>
      <w:r w:rsidR="00A43AD2">
        <w:t xml:space="preserve"> lõpetab</w:t>
      </w:r>
      <w:r w:rsidRPr="000524DA">
        <w:t xml:space="preserve"> juhtumi </w:t>
      </w:r>
      <w:r w:rsidR="008E0186">
        <w:t>andmekogus</w:t>
      </w:r>
      <w:r w:rsidRPr="000524DA" w:rsidR="008E0186">
        <w:t xml:space="preserve"> </w:t>
      </w:r>
      <w:r w:rsidRPr="000524DA">
        <w:t>märke tegemisega ja haldusakti ei ole vaja vormistada.</w:t>
      </w:r>
      <w:r w:rsidR="00A43AD2">
        <w:t xml:space="preserve"> Nimetatud juhtumite</w:t>
      </w:r>
      <w:r w:rsidR="00D31314">
        <w:t>ga</w:t>
      </w:r>
      <w:r w:rsidR="00A43AD2">
        <w:t xml:space="preserve"> on </w:t>
      </w:r>
      <w:r w:rsidR="00D31314">
        <w:t xml:space="preserve">tegemist juhul, </w:t>
      </w:r>
      <w:r w:rsidR="00A43AD2">
        <w:t>kui rahvusvahelise kaitse saaja on rahvusvahelisest kaitsest loobunud</w:t>
      </w:r>
      <w:r w:rsidR="001A24D5">
        <w:t xml:space="preserve">, </w:t>
      </w:r>
      <w:r w:rsidR="00A43AD2">
        <w:t>rahvusvahelise kaitse saaja on saanud Euroopa Liidu liikmesriigi kodakondsuse</w:t>
      </w:r>
      <w:r w:rsidR="001A24D5">
        <w:t xml:space="preserve"> või kui</w:t>
      </w:r>
      <w:r w:rsidR="00FD7A59">
        <w:t xml:space="preserve"> </w:t>
      </w:r>
      <w:r w:rsidR="00A43AD2">
        <w:t>rahvusvahelise kaitse saaja on saanud teises Euroopa Liidu liikmesriigis rahvusvahelise kaitse.</w:t>
      </w:r>
    </w:p>
    <w:p w:rsidR="000524DA" w:rsidP="00A851FE" w:rsidRDefault="000524DA" w14:paraId="7360EC6E" w14:textId="77777777">
      <w:pPr>
        <w:jc w:val="both"/>
      </w:pPr>
    </w:p>
    <w:p w:rsidR="00BC7F49" w:rsidP="00A851FE" w:rsidRDefault="001B6EA5" w14:paraId="0C7610AD" w14:textId="20679D2E">
      <w:pPr>
        <w:jc w:val="both"/>
      </w:pPr>
      <w:r w:rsidRPr="00BC7F49">
        <w:rPr>
          <w:b/>
          <w:color w:val="4472C4" w:themeColor="accent1"/>
        </w:rPr>
        <w:t xml:space="preserve">Lõikega </w:t>
      </w:r>
      <w:r w:rsidR="003B62F7">
        <w:rPr>
          <w:b/>
          <w:color w:val="4472C4" w:themeColor="accent1"/>
        </w:rPr>
        <w:t>3</w:t>
      </w:r>
      <w:r w:rsidRPr="00BC7F49">
        <w:t xml:space="preserve"> sätestatakse</w:t>
      </w:r>
      <w:r>
        <w:t>, et r</w:t>
      </w:r>
      <w:r w:rsidRPr="001B6EA5">
        <w:t xml:space="preserve">ahvusvahelise kaitse äravõtmise otsuses või koos sellega tunnistatakse kehtetuks välismaalasele antud elamisluba ja talle tehakse lahkumisettekirjutus </w:t>
      </w:r>
      <w:proofErr w:type="spellStart"/>
      <w:r w:rsidR="00B55815">
        <w:t>VSS-is</w:t>
      </w:r>
      <w:proofErr w:type="spellEnd"/>
      <w:r w:rsidRPr="001B6EA5">
        <w:t xml:space="preserve"> sätestatud korras</w:t>
      </w:r>
      <w:r w:rsidR="003B62F7">
        <w:t>.</w:t>
      </w:r>
      <w:r w:rsidR="00FD7A59">
        <w:t xml:space="preserve"> </w:t>
      </w:r>
      <w:r w:rsidR="003B62F7">
        <w:t xml:space="preserve">Nimetatud sättega ühtlustatakse mitme kausaalses seoses oleva otsuse tegemise kord ühes PPA haldusaktis nagu </w:t>
      </w:r>
      <w:r w:rsidR="00890D87">
        <w:t xml:space="preserve">ka </w:t>
      </w:r>
      <w:r w:rsidR="003B62F7">
        <w:t>rahvusvahelise kaitse taotlejate suhtes tehtud keelduvate o</w:t>
      </w:r>
      <w:r w:rsidR="00890D87">
        <w:t>ts</w:t>
      </w:r>
      <w:r w:rsidR="003B62F7">
        <w:t>uste puhul.</w:t>
      </w:r>
    </w:p>
    <w:p w:rsidR="00E93263" w:rsidP="009802BE" w:rsidRDefault="00E93263" w14:paraId="783D0626" w14:textId="77777777">
      <w:pPr>
        <w:rPr>
          <w:b/>
          <w:bCs/>
        </w:rPr>
      </w:pPr>
    </w:p>
    <w:p w:rsidR="00A62EA5" w:rsidP="009802BE" w:rsidRDefault="00A62EA5" w14:paraId="5C0915D1" w14:textId="59EADE01">
      <w:pPr>
        <w:rPr>
          <w:b/>
          <w:bCs/>
        </w:rPr>
      </w:pPr>
      <w:r w:rsidRPr="00530014">
        <w:rPr>
          <w:b/>
          <w:bCs/>
        </w:rPr>
        <w:t xml:space="preserve">§ </w:t>
      </w:r>
      <w:r w:rsidR="00F87389">
        <w:rPr>
          <w:b/>
          <w:bCs/>
        </w:rPr>
        <w:t>52</w:t>
      </w:r>
      <w:r w:rsidRPr="00530014">
        <w:rPr>
          <w:b/>
          <w:bCs/>
        </w:rPr>
        <w:t xml:space="preserve">. </w:t>
      </w:r>
      <w:r w:rsidR="00B034CA">
        <w:rPr>
          <w:b/>
          <w:bCs/>
        </w:rPr>
        <w:t>V</w:t>
      </w:r>
      <w:r w:rsidRPr="00530014">
        <w:rPr>
          <w:b/>
          <w:bCs/>
        </w:rPr>
        <w:t>älja</w:t>
      </w:r>
      <w:r w:rsidRPr="00A62EA5">
        <w:rPr>
          <w:b/>
          <w:bCs/>
        </w:rPr>
        <w:t>- või tagasisaatmise lubamatus</w:t>
      </w:r>
    </w:p>
    <w:p w:rsidR="00A62EA5" w:rsidP="009802BE" w:rsidRDefault="00A62EA5" w14:paraId="4C53681C" w14:textId="77777777">
      <w:pPr>
        <w:rPr>
          <w:b/>
          <w:bCs/>
        </w:rPr>
      </w:pPr>
    </w:p>
    <w:p w:rsidR="00FD7A59" w:rsidP="009F6CB2" w:rsidRDefault="00820B03" w14:paraId="05F0EEA0" w14:textId="19A75871">
      <w:pPr>
        <w:jc w:val="both"/>
      </w:pPr>
      <w:r w:rsidRPr="00656CE0">
        <w:t xml:space="preserve">Euroopa ühist </w:t>
      </w:r>
      <w:r w:rsidR="009D3D44">
        <w:t>rahvusvahelise kaitse</w:t>
      </w:r>
      <w:r w:rsidRPr="00656CE0">
        <w:t xml:space="preserve"> süsteemi on aastate jooksul järk-järgult üles ehitatud kui </w:t>
      </w:r>
      <w:r w:rsidR="00794E8C">
        <w:t xml:space="preserve">rahvusvahelise </w:t>
      </w:r>
      <w:r w:rsidRPr="00656CE0">
        <w:t xml:space="preserve">kaitse ühist ala, mis põhineb 1951. aasta </w:t>
      </w:r>
      <w:r w:rsidR="00794E8C">
        <w:t>p</w:t>
      </w:r>
      <w:r w:rsidR="00397E7A">
        <w:t>agulasseisundi</w:t>
      </w:r>
      <w:r w:rsidRPr="00656CE0">
        <w:t xml:space="preserve"> konventsiooni</w:t>
      </w:r>
      <w:r w:rsidR="008A1F98">
        <w:t xml:space="preserve"> –</w:t>
      </w:r>
      <w:r w:rsidRPr="00656CE0">
        <w:t xml:space="preserve"> mida on täiendatud 31. jaanuari 1967. aasta New Yorgi protokolliga</w:t>
      </w:r>
      <w:r w:rsidR="008A1F98">
        <w:t xml:space="preserve"> –</w:t>
      </w:r>
      <w:r w:rsidRPr="00656CE0">
        <w:t xml:space="preserve"> täielikul kohaldamisel, millega tagatakse</w:t>
      </w:r>
      <w:r w:rsidR="00FD7A59">
        <w:t xml:space="preserve"> </w:t>
      </w:r>
      <w:r w:rsidRPr="00656CE0">
        <w:t xml:space="preserve">kooskõla tagasi- ja väljasaatmise lubamatuse põhimõttega. Selle keskse </w:t>
      </w:r>
      <w:r w:rsidRPr="00244F50">
        <w:t xml:space="preserve">põhimõtte kohaselt ei sunnita kedagi naasma riiki, kus teda taga kiusati või </w:t>
      </w:r>
      <w:r w:rsidR="00D560D0">
        <w:t>kus on reaalne oht</w:t>
      </w:r>
      <w:r w:rsidR="008A1F98">
        <w:t>,</w:t>
      </w:r>
      <w:r w:rsidR="00D560D0">
        <w:t xml:space="preserve"> et ta võib</w:t>
      </w:r>
      <w:r w:rsidR="00FD7A59">
        <w:t xml:space="preserve"> </w:t>
      </w:r>
      <w:r w:rsidR="00D560D0">
        <w:t xml:space="preserve">tagakiusamise ohvriks langeda või </w:t>
      </w:r>
      <w:r w:rsidRPr="00244F50">
        <w:t>kus esineb muu tõsine oht.</w:t>
      </w:r>
      <w:r w:rsidRPr="00244F50" w:rsidR="009F6CB2">
        <w:t xml:space="preserve"> </w:t>
      </w:r>
      <w:r w:rsidR="007115BE">
        <w:t>M</w:t>
      </w:r>
      <w:r w:rsidRPr="00537B46" w:rsidR="00614667">
        <w:t>äärus</w:t>
      </w:r>
      <w:r w:rsidR="00D560D0">
        <w:t>e</w:t>
      </w:r>
      <w:r w:rsidRPr="00244F50" w:rsidR="00614667">
        <w:t xml:space="preserve"> </w:t>
      </w:r>
      <w:r w:rsidRPr="007E6524" w:rsidR="007E6524">
        <w:t>(EL) 2024/1347 (kvalifikatsiooni kohta)</w:t>
      </w:r>
      <w:r w:rsidRPr="00244F50" w:rsidR="00614667">
        <w:t xml:space="preserve"> </w:t>
      </w:r>
      <w:r w:rsidRPr="00537B46" w:rsidR="0080239F">
        <w:t>artik</w:t>
      </w:r>
      <w:r w:rsidR="0080239F">
        <w:t>li</w:t>
      </w:r>
      <w:r w:rsidRPr="00244F50" w:rsidR="00614667">
        <w:t xml:space="preserve"> 21 </w:t>
      </w:r>
      <w:r w:rsidRPr="00244F50" w:rsidR="00244F50">
        <w:t>alusel on liikmesriikide</w:t>
      </w:r>
      <w:r w:rsidR="008A1F98">
        <w:t>,</w:t>
      </w:r>
      <w:r w:rsidR="0038241D">
        <w:t xml:space="preserve"> sealhulgas </w:t>
      </w:r>
      <w:r w:rsidR="00C931A7">
        <w:t>Eesti</w:t>
      </w:r>
      <w:r w:rsidRPr="00244F50" w:rsidR="00244F50">
        <w:t xml:space="preserve"> kohustus tagada, et </w:t>
      </w:r>
      <w:r w:rsidRPr="00244F50" w:rsidR="00614667">
        <w:t xml:space="preserve">järgitakse tagasi- ja väljasaatmise lubamatuse põhimõtet kooskõlas liidu ja rahvusvahelise õigusega. Välismaalase </w:t>
      </w:r>
      <w:r w:rsidRPr="00244F50" w:rsidR="009F6CB2">
        <w:t xml:space="preserve">võib tagasi saata ainult sellisesse riiki, kus teda ei ähvarda tagakiusamine ega määruses </w:t>
      </w:r>
      <w:r w:rsidRPr="00181A53" w:rsidR="00181A53">
        <w:t>(EL) 2024/1347 (kvalifikatsiooni kohta)</w:t>
      </w:r>
      <w:r w:rsidRPr="00244F50" w:rsidR="00E00748">
        <w:t xml:space="preserve"> </w:t>
      </w:r>
      <w:r w:rsidRPr="00244F50" w:rsidR="009F6CB2">
        <w:t>määratletud tõsise kahju kannatamise reaalne oht</w:t>
      </w:r>
      <w:r w:rsidRPr="00244F50" w:rsidR="00244F50">
        <w:t xml:space="preserve"> </w:t>
      </w:r>
      <w:r w:rsidRPr="00244F50" w:rsidR="009F6CB2">
        <w:t xml:space="preserve">ning kus taotleja on kaitstud sellise tagasi- ja väljasaatmise eest, millega rikutaks rahvusvahelises õiguses sätestatud </w:t>
      </w:r>
      <w:r w:rsidR="00691C88">
        <w:t xml:space="preserve">inimeste </w:t>
      </w:r>
      <w:r w:rsidRPr="00244F50" w:rsidR="009F6CB2">
        <w:t xml:space="preserve">õigust kaitsele piinamise ning julma, ebainimliku või </w:t>
      </w:r>
      <w:proofErr w:type="spellStart"/>
      <w:r w:rsidRPr="00244F50" w:rsidR="009F6CB2">
        <w:t>inimväärikust</w:t>
      </w:r>
      <w:proofErr w:type="spellEnd"/>
      <w:r w:rsidRPr="00244F50" w:rsidR="009F6CB2">
        <w:t xml:space="preserve"> alandava kohtlemise või karistamise eest.</w:t>
      </w:r>
    </w:p>
    <w:p w:rsidR="00A837BE" w:rsidP="009F6CB2" w:rsidRDefault="00A837BE" w14:paraId="04A3812B" w14:textId="77777777">
      <w:pPr>
        <w:jc w:val="both"/>
      </w:pPr>
    </w:p>
    <w:p w:rsidRPr="00656CE0" w:rsidR="00E10AB8" w:rsidP="009F6CB2" w:rsidRDefault="00C52C99" w14:paraId="4A108F28" w14:textId="72B24AA0">
      <w:pPr>
        <w:jc w:val="both"/>
      </w:pPr>
      <w:r>
        <w:t xml:space="preserve">Kuigi välismaalase tagasisaatmine on </w:t>
      </w:r>
      <w:proofErr w:type="spellStart"/>
      <w:r>
        <w:t>VSS-i</w:t>
      </w:r>
      <w:proofErr w:type="spellEnd"/>
      <w:r>
        <w:t xml:space="preserve"> reguleerimisalas, kehtestatakse VRKS-</w:t>
      </w:r>
      <w:proofErr w:type="spellStart"/>
      <w:r>
        <w:t>is</w:t>
      </w:r>
      <w:proofErr w:type="spellEnd"/>
      <w:r>
        <w:t xml:space="preserve"> väärtusnorm</w:t>
      </w:r>
      <w:r w:rsidRPr="00656CE0" w:rsidR="00414E16">
        <w:t xml:space="preserve">, </w:t>
      </w:r>
      <w:r w:rsidR="000014E0">
        <w:t>mille kohaselt peab</w:t>
      </w:r>
      <w:r w:rsidR="00FD7A59">
        <w:t xml:space="preserve"> </w:t>
      </w:r>
      <w:r>
        <w:t>PPA</w:t>
      </w:r>
      <w:r w:rsidR="00FD7A59">
        <w:t xml:space="preserve"> </w:t>
      </w:r>
      <w:r w:rsidRPr="00656CE0" w:rsidR="00414E16">
        <w:t xml:space="preserve">nii rahvusvahelise kaitse taotlejate kui </w:t>
      </w:r>
      <w:r w:rsidR="00635A0F">
        <w:t xml:space="preserve">ka </w:t>
      </w:r>
      <w:r w:rsidRPr="00656CE0" w:rsidR="00414E16">
        <w:t xml:space="preserve">saajate </w:t>
      </w:r>
      <w:r w:rsidR="00614137">
        <w:t xml:space="preserve">taotluste </w:t>
      </w:r>
      <w:r w:rsidRPr="00656CE0" w:rsidR="00414E16">
        <w:t>suhtes</w:t>
      </w:r>
      <w:r w:rsidR="009C58E8">
        <w:t xml:space="preserve"> ja rahvusvahelise kaitse äravõtmise menetluses</w:t>
      </w:r>
      <w:r w:rsidRPr="00656CE0" w:rsidR="00414E16">
        <w:t xml:space="preserve"> igal üksikul juhul </w:t>
      </w:r>
      <w:r w:rsidR="00614137">
        <w:t>rahvusvahelise kaitse</w:t>
      </w:r>
      <w:r w:rsidR="00C931A7">
        <w:t xml:space="preserve"> </w:t>
      </w:r>
      <w:r w:rsidR="00614137">
        <w:t xml:space="preserve">vajaduse hindamisel </w:t>
      </w:r>
      <w:r w:rsidRPr="00656CE0" w:rsidR="00414E16">
        <w:t>individuaalselt arvestama välja</w:t>
      </w:r>
      <w:r w:rsidR="00B034CA">
        <w:t>-</w:t>
      </w:r>
      <w:r w:rsidRPr="00656CE0" w:rsidR="00414E16">
        <w:t xml:space="preserve"> või tagasisaatmise lubamatuse põhimõt</w:t>
      </w:r>
      <w:r w:rsidR="00635A0F">
        <w:t>et</w:t>
      </w:r>
      <w:r w:rsidR="000116C3">
        <w:t xml:space="preserve"> ning tegema </w:t>
      </w:r>
      <w:r w:rsidR="00635A0F">
        <w:t xml:space="preserve">seda </w:t>
      </w:r>
      <w:r w:rsidR="000116C3">
        <w:t>viisil, mis on kooskõlas Euroopa Liidu ja rahvus</w:t>
      </w:r>
      <w:r w:rsidR="00635A0F">
        <w:t>v</w:t>
      </w:r>
      <w:r w:rsidR="000116C3">
        <w:t>ahelise õigusega</w:t>
      </w:r>
      <w:r w:rsidR="00635A0F">
        <w:t>.</w:t>
      </w:r>
    </w:p>
    <w:p w:rsidR="0073541A" w:rsidP="0073541A" w:rsidRDefault="0073541A" w14:paraId="39BBE4AF" w14:textId="77777777">
      <w:pPr>
        <w:jc w:val="both"/>
        <w:rPr>
          <w:b/>
          <w:bCs/>
        </w:rPr>
      </w:pPr>
    </w:p>
    <w:p w:rsidR="00A851FE" w:rsidP="00A851FE" w:rsidRDefault="00A851FE" w14:paraId="41EC7CBD" w14:textId="6BA5ED35">
      <w:pPr>
        <w:rPr>
          <w:b/>
          <w:bCs/>
        </w:rPr>
      </w:pPr>
      <w:r w:rsidRPr="001443C4">
        <w:rPr>
          <w:b/>
        </w:rPr>
        <w:t>3. peatükk „TAOTLEJA VASTUVÕTMINE“</w:t>
      </w:r>
    </w:p>
    <w:p w:rsidR="00A851FE" w:rsidP="009802BE" w:rsidRDefault="00A851FE" w14:paraId="60F7961C" w14:textId="77777777">
      <w:pPr>
        <w:rPr>
          <w:b/>
          <w:bCs/>
        </w:rPr>
      </w:pPr>
    </w:p>
    <w:p w:rsidR="00AF3640" w:rsidP="00AF3640" w:rsidRDefault="00AF3640" w14:paraId="4462587C" w14:textId="3299B5A1">
      <w:pPr>
        <w:jc w:val="both"/>
      </w:pPr>
      <w:r w:rsidRPr="0015579E">
        <w:t xml:space="preserve">Taotleja vastuvõtmine on reguleeritud EL ühise rahvusvahelise kaitse </w:t>
      </w:r>
      <w:r>
        <w:t xml:space="preserve">õigustiku reformi paketi ainukese direktiivi 2024/1346 alusel. Nagu eespool selgitatud, siis kõikehõlmava lähenemise tagamiseks on sarnaselt teiste EL ühise rahvusvahelise kaitse otsekohalduvate õigusaktide omavahelisele tihedale seosele loodud ka otsesed seosed vastuvõttu reguleeriva direktiiviga. Näiteks on direktiiv otseselt seotud määrusega (EL) 2024/1351 (rändahelduse kohta) direktiivi artiklid 9, 10, 21 – 23. Näiteks on samuti omavahel otseselt seotud määrusega (EL) 2024/1348 (menetluse kohta) direktiivi artiklid 5, 6, 8, 10, 17, 18, 23, 25, 27 ja 29. </w:t>
      </w:r>
    </w:p>
    <w:p w:rsidR="00AF3640" w:rsidP="009802BE" w:rsidRDefault="00AF3640" w14:paraId="15909D7B" w14:textId="77777777">
      <w:pPr>
        <w:rPr>
          <w:b/>
          <w:bCs/>
        </w:rPr>
      </w:pPr>
    </w:p>
    <w:p w:rsidR="00A62EA5" w:rsidP="009802BE" w:rsidRDefault="00A62EA5" w14:paraId="3AD403D6" w14:textId="59A9CF9B">
      <w:pPr>
        <w:rPr>
          <w:b/>
          <w:bCs/>
        </w:rPr>
      </w:pPr>
      <w:r w:rsidRPr="001443C4">
        <w:rPr>
          <w:b/>
        </w:rPr>
        <w:t xml:space="preserve">§ </w:t>
      </w:r>
      <w:r w:rsidR="008D2DA7">
        <w:rPr>
          <w:b/>
        </w:rPr>
        <w:t>53</w:t>
      </w:r>
      <w:r w:rsidRPr="001443C4">
        <w:rPr>
          <w:b/>
        </w:rPr>
        <w:t>.</w:t>
      </w:r>
      <w:r w:rsidR="00FD7A59">
        <w:rPr>
          <w:b/>
        </w:rPr>
        <w:t xml:space="preserve"> </w:t>
      </w:r>
      <w:r w:rsidR="000B396D">
        <w:rPr>
          <w:b/>
        </w:rPr>
        <w:t>T</w:t>
      </w:r>
      <w:r w:rsidRPr="001443C4">
        <w:rPr>
          <w:b/>
        </w:rPr>
        <w:t>aotlejate majutuskeskus ja materiaalsed vastuvõtutingimused</w:t>
      </w:r>
    </w:p>
    <w:p w:rsidR="00FD7A59" w:rsidP="007A12C5" w:rsidRDefault="000B2B04" w14:paraId="06FF2A7F" w14:textId="5F0C7011">
      <w:pPr>
        <w:spacing w:before="240" w:after="240"/>
        <w:jc w:val="both"/>
        <w:rPr>
          <w:rFonts w:eastAsia="Times New Roman"/>
        </w:rPr>
      </w:pPr>
      <w:r>
        <w:rPr>
          <w:rFonts w:eastAsia="Times New Roman"/>
          <w:b/>
          <w:color w:val="4472C4" w:themeColor="accent1"/>
        </w:rPr>
        <w:t>L</w:t>
      </w:r>
      <w:r w:rsidRPr="00537B46" w:rsidR="007A12C5">
        <w:rPr>
          <w:rFonts w:eastAsia="Times New Roman"/>
          <w:b/>
          <w:bCs/>
          <w:color w:val="4472C4" w:themeColor="accent1"/>
        </w:rPr>
        <w:t>õike</w:t>
      </w:r>
      <w:r w:rsidR="00815FEB">
        <w:rPr>
          <w:rFonts w:eastAsia="Times New Roman"/>
          <w:b/>
          <w:bCs/>
          <w:color w:val="4472C4" w:themeColor="accent1"/>
        </w:rPr>
        <w:t>ga</w:t>
      </w:r>
      <w:r w:rsidRPr="006A1D62" w:rsidR="007A12C5">
        <w:rPr>
          <w:rFonts w:eastAsia="Times New Roman"/>
          <w:b/>
          <w:color w:val="4472C4" w:themeColor="accent1"/>
        </w:rPr>
        <w:t xml:space="preserve"> 1</w:t>
      </w:r>
      <w:r w:rsidRPr="007A12C5" w:rsidR="007A12C5">
        <w:rPr>
          <w:rFonts w:eastAsia="Times New Roman"/>
        </w:rPr>
        <w:t xml:space="preserve"> loetletakse teenused, mi</w:t>
      </w:r>
      <w:r w:rsidR="00992C2D">
        <w:rPr>
          <w:rFonts w:eastAsia="Times New Roman"/>
        </w:rPr>
        <w:t>s</w:t>
      </w:r>
      <w:r w:rsidRPr="007A12C5" w:rsidR="007A12C5">
        <w:rPr>
          <w:rFonts w:eastAsia="Times New Roman"/>
        </w:rPr>
        <w:t xml:space="preserve"> tagatakse kaitse taotlejatele, kes viibivad majutuskeskuses või </w:t>
      </w:r>
      <w:r w:rsidR="001C03CF">
        <w:rPr>
          <w:rFonts w:eastAsia="Times New Roman"/>
        </w:rPr>
        <w:t>SKA</w:t>
      </w:r>
      <w:r w:rsidRPr="007A12C5" w:rsidR="007A12C5">
        <w:rPr>
          <w:rFonts w:eastAsia="Times New Roman"/>
        </w:rPr>
        <w:t xml:space="preserve"> määratud kohas (edaspidi </w:t>
      </w:r>
      <w:r w:rsidRPr="00AF3640" w:rsidR="007A12C5">
        <w:rPr>
          <w:rFonts w:eastAsia="Times New Roman"/>
          <w:i/>
          <w:iCs/>
        </w:rPr>
        <w:t>majutuskeskus</w:t>
      </w:r>
      <w:r w:rsidRPr="007A12C5" w:rsidR="007A12C5">
        <w:rPr>
          <w:rFonts w:eastAsia="Times New Roman"/>
        </w:rPr>
        <w:t xml:space="preserve">). Majutuskeskuse puhul on tegemist avatud majutusasutusega, kus inimesed elavad oma igapäevaelu </w:t>
      </w:r>
      <w:r w:rsidR="00AB1A30">
        <w:rPr>
          <w:rFonts w:eastAsia="Times New Roman"/>
        </w:rPr>
        <w:t>PPA</w:t>
      </w:r>
      <w:r w:rsidRPr="007A12C5" w:rsidR="007A12C5">
        <w:rPr>
          <w:rFonts w:eastAsia="Times New Roman"/>
        </w:rPr>
        <w:t xml:space="preserve"> menetlustoimingute ajal. Majutuskeskuses pakutavate teenuste eesmärk on tagada taotlejatele nende vastuvõtmine, tingimused piisava elatustaseme saavutamiseks ning vajaduspõhine tugi igapäevaeluga seotud küsimuste lahendamiseks </w:t>
      </w:r>
      <w:r w:rsidR="00815FEB">
        <w:rPr>
          <w:rFonts w:eastAsia="Times New Roman"/>
        </w:rPr>
        <w:t>ja</w:t>
      </w:r>
      <w:r w:rsidRPr="007A12C5" w:rsidR="00815FEB">
        <w:rPr>
          <w:rFonts w:eastAsia="Times New Roman"/>
        </w:rPr>
        <w:t xml:space="preserve"> </w:t>
      </w:r>
      <w:r w:rsidR="00AB1A30">
        <w:rPr>
          <w:rFonts w:eastAsia="Times New Roman"/>
        </w:rPr>
        <w:t>PPA</w:t>
      </w:r>
      <w:r w:rsidRPr="007A12C5" w:rsidR="007A12C5">
        <w:rPr>
          <w:rFonts w:eastAsia="Times New Roman"/>
        </w:rPr>
        <w:t xml:space="preserve"> menetlustoimingutes osalemiseks. Tõlketeenuse vajaduse otsustab majutuskeskuse teenuseosutaja. Tagada tuleb </w:t>
      </w:r>
      <w:r w:rsidR="00992C2D">
        <w:rPr>
          <w:rFonts w:eastAsia="Times New Roman"/>
        </w:rPr>
        <w:t>teabe</w:t>
      </w:r>
      <w:r w:rsidRPr="007A12C5" w:rsidR="00992C2D">
        <w:rPr>
          <w:rFonts w:eastAsia="Times New Roman"/>
        </w:rPr>
        <w:t xml:space="preserve"> </w:t>
      </w:r>
      <w:r w:rsidRPr="007A12C5" w:rsidR="007A12C5">
        <w:rPr>
          <w:rFonts w:eastAsia="Times New Roman"/>
        </w:rPr>
        <w:t xml:space="preserve">jõudmine inimeseni temale arusaadavas keeles ning oluline on, et igapäevaelu korraldus ja tugi toetab ja motiveerib inimest omandama eesti keelt, pakkudes võimalust </w:t>
      </w:r>
      <w:r w:rsidRPr="007A12C5" w:rsidR="00992C2D">
        <w:rPr>
          <w:rFonts w:eastAsia="Times New Roman"/>
        </w:rPr>
        <w:t xml:space="preserve">rakendada </w:t>
      </w:r>
      <w:r w:rsidRPr="007A12C5" w:rsidR="007A12C5">
        <w:rPr>
          <w:rFonts w:eastAsia="Times New Roman"/>
        </w:rPr>
        <w:t>keeletundides õpitut ka praktikas. Majutuskeskusesse paigutamisel tagatakse tervisekontroll, et ennetada võimalikku nakkushaiguste levikut ja tagada erivajaduse avastamisel vajalik tugi. Majutuskeskusesse suuna</w:t>
      </w:r>
      <w:r w:rsidR="009A3E90">
        <w:rPr>
          <w:rFonts w:eastAsia="Times New Roman"/>
        </w:rPr>
        <w:t xml:space="preserve">b </w:t>
      </w:r>
      <w:r w:rsidR="00815D05">
        <w:rPr>
          <w:rFonts w:eastAsia="Times New Roman"/>
        </w:rPr>
        <w:t>PPA</w:t>
      </w:r>
      <w:r w:rsidR="009A3E90">
        <w:rPr>
          <w:rFonts w:eastAsia="Times New Roman"/>
        </w:rPr>
        <w:t xml:space="preserve"> </w:t>
      </w:r>
      <w:r w:rsidR="00F40125">
        <w:rPr>
          <w:rFonts w:eastAsia="Times New Roman"/>
        </w:rPr>
        <w:t xml:space="preserve">need </w:t>
      </w:r>
      <w:r w:rsidRPr="007A12C5" w:rsidR="007A12C5">
        <w:rPr>
          <w:rFonts w:eastAsia="Times New Roman"/>
        </w:rPr>
        <w:t>rahvusvahelise kaitse taotlejad, kellel puuduvad võimalused ja vahendid iseseisvalt väljaspool keskust</w:t>
      </w:r>
      <w:r w:rsidR="009A3E90">
        <w:rPr>
          <w:rFonts w:eastAsia="Times New Roman"/>
        </w:rPr>
        <w:t xml:space="preserve"> toime tulla</w:t>
      </w:r>
      <w:r w:rsidRPr="007A12C5" w:rsidR="007A12C5">
        <w:rPr>
          <w:rFonts w:eastAsia="Times New Roman"/>
        </w:rPr>
        <w:t xml:space="preserve">. Teenuste kujundamisel lähtutakse </w:t>
      </w:r>
      <w:r w:rsidR="001B7DAE">
        <w:rPr>
          <w:rFonts w:eastAsia="Times New Roman"/>
        </w:rPr>
        <w:t>EUAA</w:t>
      </w:r>
      <w:r w:rsidRPr="007A12C5" w:rsidR="007A12C5">
        <w:rPr>
          <w:rFonts w:eastAsia="Times New Roman"/>
        </w:rPr>
        <w:t xml:space="preserve"> suunistest ning põhifookuses on toetada inimese autonoomiat </w:t>
      </w:r>
      <w:r w:rsidR="00992C2D">
        <w:rPr>
          <w:rFonts w:eastAsia="Times New Roman"/>
        </w:rPr>
        <w:t>ja</w:t>
      </w:r>
      <w:r w:rsidRPr="007A12C5" w:rsidR="00992C2D">
        <w:rPr>
          <w:rFonts w:eastAsia="Times New Roman"/>
        </w:rPr>
        <w:t xml:space="preserve"> </w:t>
      </w:r>
      <w:r w:rsidRPr="007A12C5" w:rsidR="007A12C5">
        <w:rPr>
          <w:rFonts w:eastAsia="Times New Roman"/>
        </w:rPr>
        <w:t>iseseisvat toimetulekut.</w:t>
      </w:r>
    </w:p>
    <w:p w:rsidR="00FD7A59" w:rsidP="007A12C5" w:rsidRDefault="007A12C5" w14:paraId="060E10B9" w14:textId="03B98DD5">
      <w:pPr>
        <w:spacing w:before="240" w:after="240"/>
        <w:jc w:val="both"/>
        <w:rPr>
          <w:rFonts w:eastAsia="Times New Roman"/>
        </w:rPr>
      </w:pPr>
      <w:r w:rsidRPr="007A12C5">
        <w:rPr>
          <w:rFonts w:eastAsia="Times New Roman"/>
        </w:rPr>
        <w:t>Teenuste loetelu on kooskõlas direktiiv</w:t>
      </w:r>
      <w:r w:rsidR="002E308F">
        <w:rPr>
          <w:rFonts w:eastAsia="Times New Roman"/>
        </w:rPr>
        <w:t>is</w:t>
      </w:r>
      <w:r w:rsidRPr="007A12C5">
        <w:rPr>
          <w:rFonts w:eastAsia="Times New Roman"/>
        </w:rPr>
        <w:t xml:space="preserve"> </w:t>
      </w:r>
      <w:r w:rsidR="008333BC">
        <w:rPr>
          <w:rFonts w:eastAsia="Times New Roman"/>
        </w:rPr>
        <w:t xml:space="preserve">(EL) </w:t>
      </w:r>
      <w:r w:rsidRPr="007A12C5">
        <w:rPr>
          <w:rFonts w:eastAsia="Times New Roman"/>
        </w:rPr>
        <w:t>2024/1346 (vastuvõtu kohta) sätestatuga, mis puudutab piisava elatustaseme ning tervishoiuteenuste</w:t>
      </w:r>
      <w:r w:rsidR="00C024EC">
        <w:rPr>
          <w:rFonts w:eastAsia="Times New Roman"/>
        </w:rPr>
        <w:t>, sealhulgas</w:t>
      </w:r>
      <w:r w:rsidRPr="007A12C5">
        <w:rPr>
          <w:rFonts w:eastAsia="Times New Roman"/>
        </w:rPr>
        <w:t xml:space="preserve"> tervisekontroll</w:t>
      </w:r>
      <w:r w:rsidR="00085A68">
        <w:rPr>
          <w:rFonts w:eastAsia="Times New Roman"/>
        </w:rPr>
        <w:t>i</w:t>
      </w:r>
      <w:r w:rsidRPr="007A12C5">
        <w:rPr>
          <w:rFonts w:eastAsia="Times New Roman"/>
        </w:rPr>
        <w:t xml:space="preserve"> tagamis</w:t>
      </w:r>
      <w:r w:rsidR="00085A68">
        <w:rPr>
          <w:rFonts w:eastAsia="Times New Roman"/>
        </w:rPr>
        <w:t>t</w:t>
      </w:r>
      <w:r w:rsidRPr="007A12C5">
        <w:rPr>
          <w:rFonts w:eastAsia="Times New Roman"/>
        </w:rPr>
        <w:t xml:space="preserve">. </w:t>
      </w:r>
      <w:r w:rsidR="00F24D3F">
        <w:rPr>
          <w:rFonts w:eastAsia="Times New Roman"/>
        </w:rPr>
        <w:t>Samuti</w:t>
      </w:r>
      <w:r w:rsidRPr="007A12C5">
        <w:rPr>
          <w:rFonts w:eastAsia="Times New Roman"/>
        </w:rPr>
        <w:t xml:space="preserve"> jääb kehtima </w:t>
      </w:r>
      <w:r w:rsidR="00D07733">
        <w:rPr>
          <w:rFonts w:eastAsia="Times New Roman"/>
        </w:rPr>
        <w:t xml:space="preserve">riigisisene </w:t>
      </w:r>
      <w:r w:rsidR="00F24D3F">
        <w:rPr>
          <w:rFonts w:eastAsia="Times New Roman"/>
        </w:rPr>
        <w:t>korraldus, mille kohaselt võimaldab majutuskeskus ka (</w:t>
      </w:r>
      <w:proofErr w:type="spellStart"/>
      <w:r w:rsidR="00F24D3F">
        <w:rPr>
          <w:rFonts w:eastAsia="Times New Roman"/>
        </w:rPr>
        <w:t>ühis</w:t>
      </w:r>
      <w:proofErr w:type="spellEnd"/>
      <w:r w:rsidR="00F24D3F">
        <w:rPr>
          <w:rFonts w:eastAsia="Times New Roman"/>
        </w:rPr>
        <w:t xml:space="preserve">)transpordikulu katmist, et taotleja saaks osaleda </w:t>
      </w:r>
      <w:r w:rsidR="00457A1A">
        <w:rPr>
          <w:rFonts w:eastAsia="Times New Roman"/>
        </w:rPr>
        <w:t>PPA</w:t>
      </w:r>
      <w:r w:rsidRPr="007A12C5">
        <w:rPr>
          <w:rFonts w:eastAsia="Times New Roman"/>
        </w:rPr>
        <w:t xml:space="preserve"> menetlustoimingutel. Muu transpordikulu katab taotleja ise</w:t>
      </w:r>
      <w:r w:rsidR="00546072">
        <w:rPr>
          <w:rFonts w:eastAsia="Times New Roman"/>
        </w:rPr>
        <w:t xml:space="preserve">, </w:t>
      </w:r>
      <w:r w:rsidRPr="007A12C5">
        <w:rPr>
          <w:rFonts w:eastAsia="Times New Roman"/>
        </w:rPr>
        <w:t>v</w:t>
      </w:r>
      <w:r w:rsidR="00546072">
        <w:rPr>
          <w:rFonts w:eastAsia="Times New Roman"/>
        </w:rPr>
        <w:t>älja arvatud</w:t>
      </w:r>
      <w:r w:rsidRPr="007A12C5">
        <w:rPr>
          <w:rFonts w:eastAsia="Times New Roman"/>
        </w:rPr>
        <w:t xml:space="preserve"> juhtudel, kui inimesel on erivajadused. Siis toetatakse teda täiendavate transpordivõimalustega</w:t>
      </w:r>
      <w:r w:rsidR="00546072">
        <w:rPr>
          <w:rFonts w:eastAsia="Times New Roman"/>
        </w:rPr>
        <w:t xml:space="preserve">, sealhulgas </w:t>
      </w:r>
      <w:r w:rsidR="00F136EB">
        <w:rPr>
          <w:rFonts w:eastAsia="Times New Roman"/>
        </w:rPr>
        <w:t>juhul</w:t>
      </w:r>
      <w:r w:rsidR="00546072">
        <w:rPr>
          <w:rFonts w:eastAsia="Times New Roman"/>
        </w:rPr>
        <w:t>,</w:t>
      </w:r>
      <w:r w:rsidR="00F136EB">
        <w:rPr>
          <w:rFonts w:eastAsia="Times New Roman"/>
        </w:rPr>
        <w:t xml:space="preserve"> kui tegemist on muul eesmärgil transpordivajadusega.</w:t>
      </w:r>
    </w:p>
    <w:p w:rsidRPr="00597774" w:rsidR="008A3F42" w:rsidRDefault="008A3F42" w14:paraId="55847DE1" w14:textId="3AADF59D">
      <w:pPr>
        <w:jc w:val="both"/>
        <w:rPr>
          <w:rFonts w:eastAsia="Times New Roman"/>
        </w:rPr>
      </w:pPr>
      <w:r w:rsidRPr="008A3F42">
        <w:rPr>
          <w:b/>
          <w:color w:val="4472C4" w:themeColor="accent1"/>
        </w:rPr>
        <w:t>Lõikega 2</w:t>
      </w:r>
      <w:r>
        <w:rPr>
          <w:b/>
          <w:bCs/>
          <w:color w:val="4472C4" w:themeColor="accent1"/>
        </w:rPr>
        <w:t xml:space="preserve"> </w:t>
      </w:r>
      <w:r w:rsidRPr="004058DD">
        <w:t xml:space="preserve">sätestatakse, et PPA </w:t>
      </w:r>
      <w:r w:rsidRPr="00D8682D">
        <w:t>loal väljaspool majutuskeskust elavatele taotlejatele on tagatud vajaduse korral tervishoiuteenuste ja igapäevaelu korraldamiseks vajalik nõustami</w:t>
      </w:r>
      <w:r>
        <w:t>ne</w:t>
      </w:r>
      <w:r w:rsidRPr="00D8682D">
        <w:t xml:space="preserve"> ja </w:t>
      </w:r>
      <w:proofErr w:type="spellStart"/>
      <w:r w:rsidRPr="00D8682D">
        <w:t>psühhosotsiaal</w:t>
      </w:r>
      <w:r>
        <w:t>ne</w:t>
      </w:r>
      <w:proofErr w:type="spellEnd"/>
      <w:r w:rsidRPr="00D8682D">
        <w:t xml:space="preserve"> t</w:t>
      </w:r>
      <w:r>
        <w:t>ugi</w:t>
      </w:r>
      <w:r w:rsidRPr="00D8682D">
        <w:t xml:space="preserve"> koos selleks vajaliku tõlketeenusega ning kohanemisprogramm. </w:t>
      </w:r>
      <w:r>
        <w:t xml:space="preserve">Seega sätestatakse, et ka PPA loa alusel </w:t>
      </w:r>
      <w:r w:rsidRPr="000679E9">
        <w:rPr>
          <w:rFonts w:eastAsia="Times New Roman"/>
        </w:rPr>
        <w:t xml:space="preserve">majutuskeskusest väljaspool elavad rahvusvahelise </w:t>
      </w:r>
      <w:r w:rsidRPr="00597774">
        <w:rPr>
          <w:rFonts w:eastAsia="Times New Roman"/>
        </w:rPr>
        <w:t>kaitse taotlejad saavad majutuskeskuses elavate taotlejatega võrdselt vajalikku nõustamist ning tervishoiuteenuse</w:t>
      </w:r>
      <w:r w:rsidR="008F2176">
        <w:rPr>
          <w:rFonts w:eastAsia="Times New Roman"/>
        </w:rPr>
        <w:t>i</w:t>
      </w:r>
      <w:r w:rsidRPr="00597774">
        <w:rPr>
          <w:rFonts w:eastAsia="Times New Roman"/>
        </w:rPr>
        <w:t xml:space="preserve">d. PPA teavitab vastuvõtutingimuste osutajat nendest taotlejatest, kellele on antud luba elada väljaspool majutuskeskust (ja uuest asukohast), </w:t>
      </w:r>
      <w:r w:rsidR="008567FC">
        <w:rPr>
          <w:rFonts w:eastAsia="Times New Roman"/>
        </w:rPr>
        <w:t xml:space="preserve">et </w:t>
      </w:r>
      <w:r w:rsidRPr="00597774">
        <w:rPr>
          <w:rFonts w:eastAsia="Times New Roman"/>
        </w:rPr>
        <w:t>vastuvõtutingimuste osutaja</w:t>
      </w:r>
      <w:r w:rsidR="008567FC">
        <w:rPr>
          <w:rFonts w:eastAsia="Times New Roman"/>
        </w:rPr>
        <w:t xml:space="preserve"> saaks</w:t>
      </w:r>
      <w:r w:rsidRPr="00597774">
        <w:rPr>
          <w:rFonts w:eastAsia="Times New Roman"/>
        </w:rPr>
        <w:t xml:space="preserve"> korraldada vajalike teenuste osutami</w:t>
      </w:r>
      <w:r w:rsidR="008567FC">
        <w:rPr>
          <w:rFonts w:eastAsia="Times New Roman"/>
        </w:rPr>
        <w:t>s</w:t>
      </w:r>
      <w:r w:rsidRPr="00597774">
        <w:rPr>
          <w:rFonts w:eastAsia="Times New Roman"/>
        </w:rPr>
        <w:t>e muus asukohas.</w:t>
      </w:r>
    </w:p>
    <w:p w:rsidR="008A3F42" w:rsidP="008A3F42" w:rsidRDefault="008A3F42" w14:paraId="56DE0DAF" w14:textId="77777777">
      <w:pPr>
        <w:jc w:val="both"/>
        <w:rPr>
          <w:rFonts w:eastAsia="Times New Roman"/>
        </w:rPr>
      </w:pPr>
    </w:p>
    <w:p w:rsidR="00FD7A59" w:rsidP="008A3F42" w:rsidRDefault="008A3F42" w14:paraId="64A440BA" w14:textId="6E080FBA">
      <w:pPr>
        <w:jc w:val="both"/>
        <w:rPr>
          <w:rFonts w:eastAsia="Times New Roman"/>
        </w:rPr>
      </w:pPr>
      <w:r w:rsidRPr="00223419">
        <w:rPr>
          <w:rFonts w:eastAsia="Times New Roman"/>
        </w:rPr>
        <w:t>Taotlejat teavitatakse talle laienevatest teenustest. Vastuvõtutingimuste korraldaja võtab väljaspool majutuskeskust elavate leibkondadega ühendust, et veenduda nende heaolus ja turvalisuses</w:t>
      </w:r>
      <w:r w:rsidR="00C024EC">
        <w:rPr>
          <w:rFonts w:eastAsia="Times New Roman"/>
        </w:rPr>
        <w:t>, sealhulgas</w:t>
      </w:r>
      <w:r w:rsidRPr="00223419">
        <w:rPr>
          <w:rFonts w:eastAsia="Times New Roman"/>
        </w:rPr>
        <w:t xml:space="preserve"> vajaduses pakkuda täiendavat nõu ja selgitust teenuste jms osas ning omakorda suunata inimesi kohanemisprogrammi. Eritähelepanu peavad saama vastuvõtu erivajadusega inimesed</w:t>
      </w:r>
      <w:r w:rsidR="00BA2F54">
        <w:rPr>
          <w:rFonts w:eastAsia="Times New Roman"/>
        </w:rPr>
        <w:t>, n</w:t>
      </w:r>
      <w:r w:rsidRPr="00223419">
        <w:rPr>
          <w:rFonts w:eastAsia="Times New Roman"/>
        </w:rPr>
        <w:t>äiteks eakad ja lapsed, sealhulgas saatjaga lapsed. Poolte kokkuleppel on vajaduse</w:t>
      </w:r>
      <w:r w:rsidR="00BA2F54">
        <w:rPr>
          <w:rFonts w:eastAsia="Times New Roman"/>
        </w:rPr>
        <w:t xml:space="preserve"> korral</w:t>
      </w:r>
      <w:r w:rsidRPr="00223419">
        <w:rPr>
          <w:rFonts w:eastAsia="Times New Roman"/>
        </w:rPr>
        <w:t xml:space="preserve"> võimalik väljaspool majutuskeskust viibivat inimest kutsuda vastavale kontaktnõustamisele. Tervishoiuteenused on inimestele tagatud hindamise tulemusel ennekõike majutuskeskuse </w:t>
      </w:r>
      <w:r>
        <w:rPr>
          <w:rFonts w:eastAsia="Times New Roman"/>
        </w:rPr>
        <w:t>korraldatud</w:t>
      </w:r>
      <w:r w:rsidRPr="00223419">
        <w:rPr>
          <w:rFonts w:eastAsia="Times New Roman"/>
        </w:rPr>
        <w:t xml:space="preserve"> tervishoiuteenuste osutaja </w:t>
      </w:r>
      <w:r>
        <w:rPr>
          <w:rFonts w:eastAsia="Times New Roman"/>
        </w:rPr>
        <w:t>kaudu</w:t>
      </w:r>
      <w:r w:rsidRPr="00223419">
        <w:rPr>
          <w:rFonts w:eastAsia="Times New Roman"/>
        </w:rPr>
        <w:t>. Vältimatut terviseabi on õigus saada igal Eesti Vabariigi territooriumil viibival inimesel.</w:t>
      </w:r>
    </w:p>
    <w:p w:rsidR="008A3F42" w:rsidP="00187AC9" w:rsidRDefault="008A3F42" w14:paraId="3005E01F" w14:textId="77777777">
      <w:pPr>
        <w:jc w:val="both"/>
        <w:rPr>
          <w:b/>
          <w:bCs/>
          <w:color w:val="4472C4" w:themeColor="accent1"/>
        </w:rPr>
      </w:pPr>
    </w:p>
    <w:p w:rsidR="008509F3" w:rsidP="00187AC9" w:rsidRDefault="00F83616" w14:paraId="2CBF58EB" w14:textId="0EDE11C9">
      <w:pPr>
        <w:jc w:val="both"/>
      </w:pPr>
      <w:r w:rsidRPr="00F83616">
        <w:rPr>
          <w:b/>
          <w:bCs/>
          <w:color w:val="4472C4" w:themeColor="accent1"/>
        </w:rPr>
        <w:t xml:space="preserve">Lõikega </w:t>
      </w:r>
      <w:r w:rsidRPr="004058DD" w:rsidR="008A3F42">
        <w:rPr>
          <w:b/>
          <w:bCs/>
          <w:color w:val="4472C4" w:themeColor="accent1"/>
        </w:rPr>
        <w:t>3</w:t>
      </w:r>
      <w:r w:rsidR="008A3F42">
        <w:rPr>
          <w:color w:val="4472C4" w:themeColor="accent1"/>
        </w:rPr>
        <w:t xml:space="preserve"> </w:t>
      </w:r>
      <w:r w:rsidRPr="00F83616">
        <w:t>täpsustatakse asutuste rolli majutuskeskuse teenuse tagamisel</w:t>
      </w:r>
      <w:r>
        <w:t xml:space="preserve"> ning kehtestatakse, et sama</w:t>
      </w:r>
      <w:r w:rsidRPr="001E23F0" w:rsidR="008509F3">
        <w:t xml:space="preserve"> </w:t>
      </w:r>
      <w:r w:rsidR="00016049">
        <w:t>paragrahvi</w:t>
      </w:r>
      <w:r w:rsidRPr="001E23F0" w:rsidR="008509F3">
        <w:t xml:space="preserve"> lõike </w:t>
      </w:r>
      <w:r w:rsidRPr="00382E17" w:rsidR="00382E17">
        <w:t xml:space="preserve">1 punktides 1–5 ja 7 </w:t>
      </w:r>
      <w:r w:rsidRPr="001E23F0" w:rsidR="008509F3">
        <w:t>nimetatud teenuste osutamise korraldab S</w:t>
      </w:r>
      <w:r w:rsidR="0045148F">
        <w:t>KA</w:t>
      </w:r>
      <w:r>
        <w:t xml:space="preserve"> ning</w:t>
      </w:r>
      <w:r w:rsidRPr="001E23F0" w:rsidR="008509F3">
        <w:t xml:space="preserve"> </w:t>
      </w:r>
      <w:r w:rsidR="00382E17">
        <w:t xml:space="preserve">lõike 1 punktis 6 märgitud </w:t>
      </w:r>
      <w:r w:rsidR="0045148F">
        <w:t>k</w:t>
      </w:r>
      <w:r w:rsidR="008509F3">
        <w:t>ohanemisprogrammi</w:t>
      </w:r>
      <w:r w:rsidRPr="001E23F0" w:rsidR="008509F3">
        <w:t xml:space="preserve"> korraldab </w:t>
      </w:r>
      <w:r w:rsidR="006E6796">
        <w:t>KUM</w:t>
      </w:r>
      <w:r w:rsidRPr="001E23F0" w:rsidR="008509F3">
        <w:t>.</w:t>
      </w:r>
    </w:p>
    <w:p w:rsidR="00970026" w:rsidP="00187AC9" w:rsidRDefault="00970026" w14:paraId="40E71223" w14:textId="77777777">
      <w:pPr>
        <w:jc w:val="both"/>
      </w:pPr>
    </w:p>
    <w:p w:rsidRPr="001E23F0" w:rsidR="00970026" w:rsidP="00187AC9" w:rsidRDefault="00970026" w14:paraId="34D3A656" w14:textId="415CC1E7">
      <w:pPr>
        <w:jc w:val="both"/>
      </w:pPr>
      <w:r w:rsidRPr="004058DD">
        <w:rPr>
          <w:b/>
          <w:bCs/>
          <w:color w:val="4472C4" w:themeColor="accent1"/>
        </w:rPr>
        <w:t>Lõikega 4</w:t>
      </w:r>
      <w:r>
        <w:t xml:space="preserve"> </w:t>
      </w:r>
      <w:bookmarkStart w:name="_Hlk214858846" w:id="100"/>
      <w:r>
        <w:t>sätestatakse volitusnorm r</w:t>
      </w:r>
      <w:r w:rsidRPr="00970026">
        <w:t>ahvusvahelise kaitse taotleja tervisekontrolli ja talle osutatavate vajalike tervishoiuteenuste riigieelarvest rahastamise ulatuse ja korra kehtesta</w:t>
      </w:r>
      <w:r>
        <w:t>miseks</w:t>
      </w:r>
      <w:r w:rsidRPr="00970026">
        <w:t xml:space="preserve"> valdkonna eest vastutav</w:t>
      </w:r>
      <w:r>
        <w:t>a</w:t>
      </w:r>
      <w:r w:rsidRPr="00970026">
        <w:t xml:space="preserve"> minist</w:t>
      </w:r>
      <w:r w:rsidR="00145FEC">
        <w:t>ri</w:t>
      </w:r>
      <w:r w:rsidRPr="00970026">
        <w:t xml:space="preserve"> määrusega</w:t>
      </w:r>
      <w:bookmarkEnd w:id="100"/>
      <w:r w:rsidRPr="00970026">
        <w:t>.</w:t>
      </w:r>
      <w:r>
        <w:t xml:space="preserve"> Valdkonna eest vastutav ministeerium on Sotsiaalministeerium.</w:t>
      </w:r>
    </w:p>
    <w:p w:rsidRPr="001E23F0" w:rsidR="00AA23D9" w:rsidP="00AA23D9" w:rsidRDefault="00AA23D9" w14:paraId="6E1B2E64" w14:textId="77777777">
      <w:pPr>
        <w:jc w:val="both"/>
      </w:pPr>
    </w:p>
    <w:p w:rsidRPr="00C97CD3" w:rsidR="00B356E6" w:rsidP="00983560" w:rsidRDefault="00983560" w14:paraId="2B50BE4E" w14:textId="5384FB16">
      <w:pPr>
        <w:jc w:val="both"/>
        <w:rPr>
          <w:rFonts w:eastAsia="Times New Roman"/>
        </w:rPr>
      </w:pPr>
      <w:r w:rsidRPr="00983560">
        <w:rPr>
          <w:rFonts w:eastAsia="Times New Roman"/>
          <w:b/>
          <w:bCs/>
          <w:color w:val="4472C4" w:themeColor="accent1"/>
        </w:rPr>
        <w:t xml:space="preserve">Lõikega </w:t>
      </w:r>
      <w:r w:rsidR="00EF1538">
        <w:rPr>
          <w:rFonts w:eastAsia="Times New Roman"/>
          <w:b/>
          <w:bCs/>
          <w:color w:val="4472C4" w:themeColor="accent1"/>
        </w:rPr>
        <w:t>5</w:t>
      </w:r>
      <w:r w:rsidRPr="2E03B8E1">
        <w:rPr>
          <w:rFonts w:eastAsia="Times New Roman"/>
          <w:color w:val="00B050"/>
        </w:rPr>
        <w:t xml:space="preserve"> </w:t>
      </w:r>
      <w:r w:rsidRPr="00B356E6">
        <w:rPr>
          <w:rFonts w:eastAsia="Times New Roman"/>
        </w:rPr>
        <w:t xml:space="preserve">antakse välismaalasele võimalus taotluse kohta tehtud </w:t>
      </w:r>
      <w:r w:rsidR="00EF1538">
        <w:rPr>
          <w:rFonts w:eastAsia="Times New Roman"/>
        </w:rPr>
        <w:t xml:space="preserve">lõpliku </w:t>
      </w:r>
      <w:r w:rsidRPr="00B356E6">
        <w:rPr>
          <w:rFonts w:eastAsia="Times New Roman"/>
        </w:rPr>
        <w:t>keelduva otsuse jär</w:t>
      </w:r>
      <w:r w:rsidR="00F54986">
        <w:rPr>
          <w:rFonts w:eastAsia="Times New Roman"/>
        </w:rPr>
        <w:t>el</w:t>
      </w:r>
      <w:r w:rsidRPr="00B356E6">
        <w:rPr>
          <w:rFonts w:eastAsia="Times New Roman"/>
        </w:rPr>
        <w:t xml:space="preserve"> jätkata vajaduspõhiselt majutuskeskuse teenuste kasutamist kuni 30 päeva arvates lõpliku </w:t>
      </w:r>
      <w:r w:rsidRPr="00B356E6">
        <w:rPr>
          <w:rFonts w:eastAsia="Times New Roman"/>
        </w:rPr>
        <w:t xml:space="preserve">otsuse tegemisest. Sellel ajal on välismaalasele </w:t>
      </w:r>
      <w:r w:rsidRPr="00B356E6" w:rsidR="00B356E6">
        <w:rPr>
          <w:rFonts w:eastAsia="Times New Roman"/>
        </w:rPr>
        <w:t xml:space="preserve">jätkuvalt </w:t>
      </w:r>
      <w:r w:rsidRPr="00B356E6">
        <w:rPr>
          <w:rFonts w:eastAsia="Times New Roman"/>
        </w:rPr>
        <w:t xml:space="preserve">tagatud ennekõike majutus koos hügieenivõimalustega, toiduabi ning vältimatu tervishoiuteenus. Lisakohustusi </w:t>
      </w:r>
      <w:proofErr w:type="spellStart"/>
      <w:r w:rsidR="00E331D7">
        <w:rPr>
          <w:rFonts w:eastAsia="Times New Roman"/>
        </w:rPr>
        <w:t>KOV-idele</w:t>
      </w:r>
      <w:proofErr w:type="spellEnd"/>
      <w:r w:rsidRPr="00B356E6">
        <w:rPr>
          <w:rFonts w:eastAsia="Times New Roman"/>
        </w:rPr>
        <w:t xml:space="preserve"> ei teki. </w:t>
      </w:r>
      <w:r w:rsidRPr="00B356E6" w:rsidR="00B356E6">
        <w:rPr>
          <w:rFonts w:eastAsia="Times New Roman"/>
        </w:rPr>
        <w:t>Kirjeldatud</w:t>
      </w:r>
      <w:r w:rsidRPr="00B356E6">
        <w:rPr>
          <w:rFonts w:eastAsia="Times New Roman"/>
        </w:rPr>
        <w:t xml:space="preserve"> tugi</w:t>
      </w:r>
      <w:r w:rsidRPr="00B356E6" w:rsidR="00B356E6">
        <w:rPr>
          <w:rFonts w:eastAsia="Times New Roman"/>
        </w:rPr>
        <w:t xml:space="preserve">, mis kestab kuni 30 päeva, </w:t>
      </w:r>
      <w:r w:rsidRPr="00B356E6">
        <w:rPr>
          <w:rFonts w:eastAsia="Times New Roman"/>
        </w:rPr>
        <w:t xml:space="preserve">laieneb ainult nendele välismaalastele, kes on </w:t>
      </w:r>
      <w:r w:rsidRPr="00B356E6" w:rsidR="00B356E6">
        <w:rPr>
          <w:rFonts w:eastAsia="Times New Roman"/>
        </w:rPr>
        <w:t xml:space="preserve">vahetult enne keelduva otsuse saamist elanud </w:t>
      </w:r>
      <w:r w:rsidRPr="00B356E6">
        <w:rPr>
          <w:rFonts w:eastAsia="Times New Roman"/>
        </w:rPr>
        <w:t>majutuskeskuses</w:t>
      </w:r>
      <w:r w:rsidRPr="00B356E6" w:rsidR="00B356E6">
        <w:rPr>
          <w:rFonts w:eastAsia="Times New Roman"/>
        </w:rPr>
        <w:t xml:space="preserve">. </w:t>
      </w:r>
      <w:r w:rsidRPr="00C97CD3" w:rsidR="00B356E6">
        <w:rPr>
          <w:rFonts w:eastAsia="Times New Roman"/>
        </w:rPr>
        <w:t>Nimetatud täiendav tugi ei laiene välismaalastele, kes otsuse kätte saamise ajal elasid iseseisvalt või olid väljasaadetavad või kinnipidamisele paigutatud.</w:t>
      </w:r>
    </w:p>
    <w:p w:rsidRPr="00C97CD3" w:rsidR="00BE6524" w:rsidP="00983560" w:rsidRDefault="00BE6524" w14:paraId="61F171CE" w14:textId="77777777">
      <w:pPr>
        <w:jc w:val="both"/>
        <w:rPr>
          <w:rFonts w:eastAsia="Times New Roman"/>
        </w:rPr>
      </w:pPr>
    </w:p>
    <w:p w:rsidR="00FD7A59" w:rsidP="004058DD" w:rsidRDefault="00B356E6" w14:paraId="0C541044" w14:textId="4226788E">
      <w:pPr>
        <w:jc w:val="both"/>
        <w:rPr>
          <w:rFonts w:eastAsia="Times New Roman"/>
        </w:rPr>
      </w:pPr>
      <w:r w:rsidRPr="00C97CD3">
        <w:rPr>
          <w:rFonts w:eastAsia="Times New Roman"/>
          <w:b/>
          <w:color w:val="4472C4" w:themeColor="accent1"/>
        </w:rPr>
        <w:t xml:space="preserve">Lõikega </w:t>
      </w:r>
      <w:r w:rsidR="00EF1538">
        <w:rPr>
          <w:rFonts w:eastAsia="Times New Roman"/>
          <w:b/>
          <w:color w:val="4472C4" w:themeColor="accent1"/>
        </w:rPr>
        <w:t>6</w:t>
      </w:r>
      <w:r w:rsidRPr="00653113">
        <w:rPr>
          <w:rFonts w:eastAsia="Times New Roman"/>
        </w:rPr>
        <w:t xml:space="preserve"> luuakse </w:t>
      </w:r>
      <w:r w:rsidR="001C03CF">
        <w:rPr>
          <w:rFonts w:eastAsia="Times New Roman"/>
        </w:rPr>
        <w:t>SKA</w:t>
      </w:r>
      <w:r w:rsidR="007E5AD5">
        <w:rPr>
          <w:rFonts w:eastAsia="Times New Roman"/>
        </w:rPr>
        <w:t>-</w:t>
      </w:r>
      <w:proofErr w:type="spellStart"/>
      <w:r w:rsidR="001C03CF">
        <w:rPr>
          <w:rFonts w:eastAsia="Times New Roman"/>
        </w:rPr>
        <w:t>le</w:t>
      </w:r>
      <w:proofErr w:type="spellEnd"/>
      <w:r w:rsidRPr="00653113">
        <w:rPr>
          <w:rFonts w:eastAsia="Times New Roman"/>
        </w:rPr>
        <w:t xml:space="preserve"> võimalus vajaduse</w:t>
      </w:r>
      <w:r w:rsidR="004C16CC">
        <w:rPr>
          <w:rFonts w:eastAsia="Times New Roman"/>
        </w:rPr>
        <w:t xml:space="preserve"> korral</w:t>
      </w:r>
      <w:r w:rsidRPr="00653113">
        <w:rPr>
          <w:rFonts w:eastAsia="Times New Roman"/>
        </w:rPr>
        <w:t xml:space="preserve"> kaasata partnereid ja teenuseosutajaid materiaalsete vastuvõtutingimuste tagamiseks</w:t>
      </w:r>
      <w:r w:rsidR="00877808">
        <w:rPr>
          <w:rFonts w:eastAsia="Times New Roman"/>
        </w:rPr>
        <w:t>.</w:t>
      </w:r>
      <w:r w:rsidRPr="00653113">
        <w:rPr>
          <w:rFonts w:eastAsia="Times New Roman"/>
        </w:rPr>
        <w:t xml:space="preserve"> Selline lähenemine annab võimaluse </w:t>
      </w:r>
      <w:r w:rsidR="006E4BE3">
        <w:rPr>
          <w:rFonts w:eastAsia="Times New Roman"/>
        </w:rPr>
        <w:t xml:space="preserve">korraldada </w:t>
      </w:r>
      <w:r w:rsidRPr="00653113">
        <w:rPr>
          <w:rFonts w:eastAsia="Times New Roman"/>
        </w:rPr>
        <w:t>vastuvõtutingimus</w:t>
      </w:r>
      <w:r w:rsidR="006E4BE3">
        <w:rPr>
          <w:rFonts w:eastAsia="Times New Roman"/>
        </w:rPr>
        <w:t>i</w:t>
      </w:r>
      <w:r w:rsidRPr="00653113">
        <w:rPr>
          <w:rFonts w:eastAsia="Times New Roman"/>
        </w:rPr>
        <w:t xml:space="preserve"> paindlikuma</w:t>
      </w:r>
      <w:r w:rsidR="006E4BE3">
        <w:rPr>
          <w:rFonts w:eastAsia="Times New Roman"/>
        </w:rPr>
        <w:t>lt</w:t>
      </w:r>
      <w:r w:rsidRPr="00653113">
        <w:rPr>
          <w:rFonts w:eastAsia="Times New Roman"/>
        </w:rPr>
        <w:t xml:space="preserve"> ja jätkusuutlikuma</w:t>
      </w:r>
      <w:r w:rsidR="006E4BE3">
        <w:rPr>
          <w:rFonts w:eastAsia="Times New Roman"/>
        </w:rPr>
        <w:t>lt</w:t>
      </w:r>
      <w:r w:rsidRPr="00653113">
        <w:rPr>
          <w:rFonts w:eastAsia="Times New Roman"/>
        </w:rPr>
        <w:t xml:space="preserve">, </w:t>
      </w:r>
      <w:r w:rsidR="00022E5D">
        <w:rPr>
          <w:rFonts w:eastAsia="Times New Roman"/>
        </w:rPr>
        <w:t>sealhulgas</w:t>
      </w:r>
      <w:r w:rsidRPr="00653113">
        <w:rPr>
          <w:rFonts w:eastAsia="Times New Roman"/>
        </w:rPr>
        <w:t xml:space="preserve"> rändesurve korral.</w:t>
      </w:r>
      <w:r w:rsidR="00877808">
        <w:rPr>
          <w:rFonts w:eastAsia="Times New Roman"/>
        </w:rPr>
        <w:t xml:space="preserve"> Seetõttu sätestatakse, et SKA </w:t>
      </w:r>
      <w:r w:rsidRPr="00877808" w:rsidR="00877808">
        <w:rPr>
          <w:rFonts w:eastAsia="Times New Roman"/>
        </w:rPr>
        <w:t>võib materiaalsete vastuvõtutingimuste korraldamise ülesande täitmise halduskoostöö seaduses sätestatud korras sõlmitud halduslepingu alusel üle anda füüsilisest isikust ettevõtjale või juriidilisele isikule. Halduslepingu alusel üleantud ülesannetega kaasnevad käesolevas seaduses sätestatud õigused ja kohustused ning vastutus.</w:t>
      </w:r>
      <w:r w:rsidR="00AA183A">
        <w:rPr>
          <w:rFonts w:eastAsia="Times New Roman"/>
        </w:rPr>
        <w:t xml:space="preserve"> Juhul kui peaks aset leidma ettenägematu erandlik olukord, mistõttu majutusteenuse osutamiseks sõlmitud halduslepingu alusel majutuse korraldaja lõpetab ootamatult tegutsemise, siis vastutab majutuse edasise korraldamise eest </w:t>
      </w:r>
      <w:r w:rsidR="00166E00">
        <w:rPr>
          <w:rFonts w:eastAsia="Times New Roman"/>
        </w:rPr>
        <w:t>Sotsiaalkindlustusamet</w:t>
      </w:r>
      <w:r w:rsidR="00AA183A">
        <w:rPr>
          <w:rFonts w:eastAsia="Times New Roman"/>
        </w:rPr>
        <w:t>.</w:t>
      </w:r>
    </w:p>
    <w:p w:rsidRPr="001E23F0" w:rsidR="00C97CD3" w:rsidP="00AA23D9" w:rsidRDefault="00C97CD3" w14:paraId="412E4EE2" w14:textId="77777777">
      <w:pPr>
        <w:jc w:val="both"/>
      </w:pPr>
    </w:p>
    <w:p w:rsidRPr="001E23F0" w:rsidR="00AA23D9" w:rsidP="00AA23D9" w:rsidRDefault="00751087" w14:paraId="17E070F5" w14:textId="0A0AF4A4">
      <w:pPr>
        <w:jc w:val="both"/>
      </w:pPr>
      <w:r w:rsidRPr="00751087">
        <w:rPr>
          <w:b/>
          <w:bCs/>
          <w:color w:val="4472C4" w:themeColor="accent1"/>
        </w:rPr>
        <w:t xml:space="preserve">Lõikega </w:t>
      </w:r>
      <w:r w:rsidR="007F005E">
        <w:rPr>
          <w:b/>
          <w:bCs/>
          <w:color w:val="4472C4" w:themeColor="accent1"/>
        </w:rPr>
        <w:t>7</w:t>
      </w:r>
      <w:r w:rsidR="007F005E">
        <w:t xml:space="preserve"> </w:t>
      </w:r>
      <w:r>
        <w:t>luuakse volitusnorm majutuskeskuse sisekorra kehtestamiseks</w:t>
      </w:r>
      <w:r w:rsidR="007F005E">
        <w:t xml:space="preserve"> valdkonna eest vastutava ministri määrusega. Valdkonna eest vastutav ministeerium on Sotsiaalministeerium. </w:t>
      </w:r>
      <w:r w:rsidR="002437BF">
        <w:rPr>
          <w:b/>
          <w:bCs/>
          <w:color w:val="4472C4" w:themeColor="accent1"/>
        </w:rPr>
        <w:t>Lõ</w:t>
      </w:r>
      <w:r w:rsidRPr="004058DD" w:rsidR="007F005E">
        <w:rPr>
          <w:b/>
          <w:bCs/>
          <w:color w:val="4472C4" w:themeColor="accent1"/>
        </w:rPr>
        <w:t xml:space="preserve">ikega 8 </w:t>
      </w:r>
      <w:r w:rsidRPr="004058DD" w:rsidR="007F005E">
        <w:t xml:space="preserve">luuakse </w:t>
      </w:r>
      <w:r w:rsidRPr="004058DD">
        <w:t xml:space="preserve">loetelu </w:t>
      </w:r>
      <w:r>
        <w:t>minimaalsetest teemadest selles sisekorras. Nimeta</w:t>
      </w:r>
      <w:r w:rsidR="002437BF">
        <w:t>t</w:t>
      </w:r>
      <w:r>
        <w:t>ud sisekorras tule</w:t>
      </w:r>
      <w:r w:rsidR="002437BF">
        <w:t>b</w:t>
      </w:r>
      <w:r w:rsidRPr="001E23F0" w:rsidR="00AA23D9">
        <w:t xml:space="preserve"> vähemalt</w:t>
      </w:r>
      <w:r>
        <w:t xml:space="preserve"> reguleerida </w:t>
      </w:r>
      <w:r w:rsidRPr="001E23F0" w:rsidR="00AA23D9">
        <w:t>taotleja majutamise kord; territooriumil ja hoones viibimise ja eemalviibimise kord, sealhulgas territooriumil ja hoones kohustusliku viibimise kellaajad; külastamise kord; vara ja ruumide kasutamise kord; nende esemete loetelu, mis on rahvusvahelise kaitse taotlejate majutuskeskuses keelatud</w:t>
      </w:r>
      <w:r w:rsidR="004B1A14">
        <w:t>;</w:t>
      </w:r>
      <w:r w:rsidRPr="001E23F0" w:rsidR="00AA23D9">
        <w:t xml:space="preserve"> kaebuste esitamise kord</w:t>
      </w:r>
      <w:r w:rsidR="004B1A14">
        <w:t xml:space="preserve"> ja</w:t>
      </w:r>
      <w:r w:rsidRPr="001E23F0" w:rsidR="00AA23D9">
        <w:t xml:space="preserve"> rahalise toetuse maksmise kord.</w:t>
      </w:r>
    </w:p>
    <w:p w:rsidR="004B1A14" w:rsidP="00751087" w:rsidRDefault="004B1A14" w14:paraId="6F66E9F0" w14:textId="77777777">
      <w:pPr>
        <w:jc w:val="both"/>
        <w:rPr>
          <w:rFonts w:eastAsia="Times New Roman"/>
          <w:color w:val="00B050"/>
        </w:rPr>
      </w:pPr>
    </w:p>
    <w:p w:rsidRPr="004B1A14" w:rsidR="00751087" w:rsidP="00751087" w:rsidRDefault="00751087" w14:paraId="3AEA6542" w14:textId="4272B10A">
      <w:pPr>
        <w:jc w:val="both"/>
        <w:rPr>
          <w:rFonts w:eastAsia="Times New Roman"/>
        </w:rPr>
      </w:pPr>
      <w:r w:rsidRPr="004B1A14">
        <w:rPr>
          <w:rFonts w:eastAsia="Times New Roman"/>
        </w:rPr>
        <w:t xml:space="preserve">Lähtutakse </w:t>
      </w:r>
      <w:r w:rsidR="001B7DAE">
        <w:rPr>
          <w:rFonts w:eastAsia="Times New Roman"/>
        </w:rPr>
        <w:t>EUAA</w:t>
      </w:r>
      <w:r w:rsidRPr="004B1A14">
        <w:rPr>
          <w:rFonts w:eastAsia="Times New Roman"/>
        </w:rPr>
        <w:t xml:space="preserve"> suunistest </w:t>
      </w:r>
      <w:r w:rsidR="007B7A5E">
        <w:rPr>
          <w:rFonts w:eastAsia="Times New Roman"/>
        </w:rPr>
        <w:t>ja</w:t>
      </w:r>
      <w:r w:rsidRPr="004B1A14" w:rsidR="007B7A5E">
        <w:rPr>
          <w:rFonts w:eastAsia="Times New Roman"/>
        </w:rPr>
        <w:t xml:space="preserve"> </w:t>
      </w:r>
      <w:r w:rsidR="00467681">
        <w:rPr>
          <w:rFonts w:eastAsia="Times New Roman"/>
        </w:rPr>
        <w:t>praegusest</w:t>
      </w:r>
      <w:r w:rsidRPr="004B1A14">
        <w:rPr>
          <w:rFonts w:eastAsia="Times New Roman"/>
        </w:rPr>
        <w:t xml:space="preserve"> praktika</w:t>
      </w:r>
      <w:r w:rsidR="00467681">
        <w:rPr>
          <w:rFonts w:eastAsia="Times New Roman"/>
        </w:rPr>
        <w:t xml:space="preserve">st. </w:t>
      </w:r>
      <w:r w:rsidR="00795078">
        <w:rPr>
          <w:rFonts w:eastAsia="Times New Roman"/>
        </w:rPr>
        <w:t>Muu hulgas</w:t>
      </w:r>
      <w:r w:rsidR="00467681">
        <w:rPr>
          <w:rFonts w:eastAsia="Times New Roman"/>
        </w:rPr>
        <w:t xml:space="preserve"> eelkõige </w:t>
      </w:r>
      <w:r w:rsidRPr="004B1A14">
        <w:rPr>
          <w:rFonts w:eastAsia="Times New Roman"/>
        </w:rPr>
        <w:t xml:space="preserve">asjaolust, et majutuskeskuse puhul on tegemist nn kollektiivse </w:t>
      </w:r>
      <w:r w:rsidR="006970E0">
        <w:rPr>
          <w:rFonts w:eastAsia="Times New Roman"/>
        </w:rPr>
        <w:t xml:space="preserve">avatud </w:t>
      </w:r>
      <w:r w:rsidRPr="004B1A14">
        <w:rPr>
          <w:rFonts w:eastAsia="Times New Roman"/>
        </w:rPr>
        <w:t>asutusega, kus erineva päritolu, tausta</w:t>
      </w:r>
      <w:r w:rsidR="006970E0">
        <w:rPr>
          <w:rFonts w:eastAsia="Times New Roman"/>
        </w:rPr>
        <w:t>, kogemuse</w:t>
      </w:r>
      <w:r w:rsidRPr="004B1A14">
        <w:rPr>
          <w:rFonts w:eastAsia="Times New Roman"/>
        </w:rPr>
        <w:t xml:space="preserve"> ja traditsioonidega inimesed peavad võimalikult harmooniliselt koos elama. Sisekorra kehtestamise eesmärk on tagada ühene mõistetavus igapäevasest rahvusvahelise kaitse taotleja elu korraldusest</w:t>
      </w:r>
      <w:r w:rsidR="006970E0">
        <w:rPr>
          <w:rFonts w:eastAsia="Times New Roman"/>
        </w:rPr>
        <w:t xml:space="preserve">. Seega on vaja </w:t>
      </w:r>
      <w:r w:rsidR="007B7A5E">
        <w:rPr>
          <w:rFonts w:eastAsia="Times New Roman"/>
        </w:rPr>
        <w:t xml:space="preserve">sisekorras </w:t>
      </w:r>
      <w:r w:rsidR="006970E0">
        <w:rPr>
          <w:rFonts w:eastAsia="Times New Roman"/>
        </w:rPr>
        <w:t xml:space="preserve">sätestada </w:t>
      </w:r>
      <w:r w:rsidRPr="004B1A14">
        <w:rPr>
          <w:rFonts w:eastAsia="Times New Roman"/>
        </w:rPr>
        <w:t xml:space="preserve">keskuses viibijate ja töötajate koostöö korraldus, ruumide korrashoiu reeglid, hoones viibimise ja </w:t>
      </w:r>
      <w:r w:rsidR="007B7A5E">
        <w:rPr>
          <w:rFonts w:eastAsia="Times New Roman"/>
        </w:rPr>
        <w:t xml:space="preserve">sellest </w:t>
      </w:r>
      <w:r w:rsidRPr="004B1A14">
        <w:rPr>
          <w:rFonts w:eastAsia="Times New Roman"/>
        </w:rPr>
        <w:t>eemal</w:t>
      </w:r>
      <w:r w:rsidR="007B7A5E">
        <w:rPr>
          <w:rFonts w:eastAsia="Times New Roman"/>
        </w:rPr>
        <w:t xml:space="preserve"> </w:t>
      </w:r>
      <w:r w:rsidRPr="004B1A14">
        <w:rPr>
          <w:rFonts w:eastAsia="Times New Roman"/>
        </w:rPr>
        <w:t>viibimise, külaliste vastuvõtmise, alaealiste laste üksinda keskuse ruumidesse jätmise kor</w:t>
      </w:r>
      <w:r w:rsidR="007B7A5E">
        <w:rPr>
          <w:rFonts w:eastAsia="Times New Roman"/>
        </w:rPr>
        <w:t>d</w:t>
      </w:r>
      <w:r w:rsidRPr="004B1A14">
        <w:rPr>
          <w:rFonts w:eastAsia="Times New Roman"/>
        </w:rPr>
        <w:t xml:space="preserve"> jms. Täiendavalt käsitletakse sisekorras kaebuste esitamise korda. Sisekorra reegleid tutvustatakse taotlejale kolme kalendripäeva jooksul keskusesse saabumisest. Pikema perioodi rakendamine on võimalik vaid mõjuval põhjusel. Sisekorra reeglid paigutatakse majutuskohas taotlejatele nähtavale ja kättesaadavale kohale. Tutvustamisel kaasatakse vajaduse</w:t>
      </w:r>
      <w:r w:rsidR="007B7A5E">
        <w:rPr>
          <w:rFonts w:eastAsia="Times New Roman"/>
        </w:rPr>
        <w:t xml:space="preserve"> korral </w:t>
      </w:r>
      <w:r w:rsidRPr="004B1A14">
        <w:rPr>
          <w:rFonts w:eastAsia="Times New Roman"/>
        </w:rPr>
        <w:t xml:space="preserve">tõlk. Selgitamine peab olema taotlejale arusaadavas keeles ja on oluline, </w:t>
      </w:r>
      <w:r w:rsidR="007B7A5E">
        <w:rPr>
          <w:rFonts w:eastAsia="Times New Roman"/>
        </w:rPr>
        <w:t xml:space="preserve">et </w:t>
      </w:r>
      <w:r w:rsidRPr="004B1A14">
        <w:rPr>
          <w:rFonts w:eastAsia="Times New Roman"/>
        </w:rPr>
        <w:t>n</w:t>
      </w:r>
      <w:r w:rsidR="007B7A5E">
        <w:rPr>
          <w:rFonts w:eastAsia="Times New Roman"/>
        </w:rPr>
        <w:t xml:space="preserve">äiteks </w:t>
      </w:r>
      <w:r w:rsidRPr="004B1A14">
        <w:rPr>
          <w:rFonts w:eastAsia="Times New Roman"/>
        </w:rPr>
        <w:t>rikkumised fikseeritakse ning korduvatele rikkumistele võivad rakenduda õiguslikud tagajärjed. Sisekorra rakendamine on vastavuses direktiiv</w:t>
      </w:r>
      <w:r w:rsidR="006970E0">
        <w:rPr>
          <w:rFonts w:eastAsia="Times New Roman"/>
        </w:rPr>
        <w:t>iga</w:t>
      </w:r>
      <w:r w:rsidRPr="004B1A14">
        <w:rPr>
          <w:rFonts w:eastAsia="Times New Roman"/>
        </w:rPr>
        <w:t xml:space="preserve"> 2024/1346</w:t>
      </w:r>
      <w:r w:rsidR="00254B9A">
        <w:rPr>
          <w:rFonts w:eastAsia="Times New Roman"/>
        </w:rPr>
        <w:t>/EL</w:t>
      </w:r>
      <w:r w:rsidRPr="004B1A14">
        <w:rPr>
          <w:rFonts w:eastAsia="Times New Roman"/>
        </w:rPr>
        <w:t xml:space="preserve"> (vastuvõtutingimuste kohta)</w:t>
      </w:r>
      <w:r w:rsidR="006970E0">
        <w:rPr>
          <w:rFonts w:eastAsia="Times New Roman"/>
        </w:rPr>
        <w:t>.</w:t>
      </w:r>
    </w:p>
    <w:p w:rsidRPr="001E23F0" w:rsidR="00AA23D9" w:rsidP="00AA23D9" w:rsidRDefault="00AA23D9" w14:paraId="185A16A9" w14:textId="77777777">
      <w:pPr>
        <w:jc w:val="both"/>
      </w:pPr>
    </w:p>
    <w:p w:rsidR="00843E25" w:rsidP="00AA23D9" w:rsidRDefault="003C7FF2" w14:paraId="6EC31FDB" w14:textId="44FEACB1">
      <w:pPr>
        <w:jc w:val="both"/>
      </w:pPr>
      <w:r w:rsidRPr="00627B2A">
        <w:rPr>
          <w:b/>
          <w:bCs/>
          <w:color w:val="4472C4" w:themeColor="accent1"/>
        </w:rPr>
        <w:t xml:space="preserve">Lõike </w:t>
      </w:r>
      <w:r w:rsidR="007F005E">
        <w:rPr>
          <w:b/>
          <w:color w:val="4472C4" w:themeColor="accent1"/>
        </w:rPr>
        <w:t>9</w:t>
      </w:r>
      <w:r w:rsidR="007F005E">
        <w:t xml:space="preserve"> </w:t>
      </w:r>
      <w:r>
        <w:t>kohaselt kohaldatakse r</w:t>
      </w:r>
      <w:r w:rsidRPr="001E23F0" w:rsidR="00AA23D9">
        <w:t>ahvusvahelise kaitse taotlejate majutuskeskuse sisekorda ka muus taotlejate majutamiseks kohandatud asukohas.</w:t>
      </w:r>
      <w:r w:rsidR="007F005E">
        <w:t xml:space="preserve"> </w:t>
      </w:r>
      <w:r w:rsidR="00627B2A">
        <w:t>Seega täpsustatakse, et si</w:t>
      </w:r>
      <w:r w:rsidRPr="00843E25" w:rsidR="00843E25">
        <w:t xml:space="preserve">sekord kehtib ka muudes </w:t>
      </w:r>
      <w:r w:rsidR="001C03CF">
        <w:t>SKA</w:t>
      </w:r>
      <w:r w:rsidRPr="00843E25" w:rsidR="00843E25">
        <w:t xml:space="preserve"> pakutavates majutuskohtades. Sõltuvalt rände olukorrast ja mahust võib </w:t>
      </w:r>
      <w:r w:rsidR="001C03CF">
        <w:t>SKA</w:t>
      </w:r>
      <w:r w:rsidRPr="00843E25" w:rsidR="00843E25">
        <w:t xml:space="preserve"> kaasata </w:t>
      </w:r>
      <w:r w:rsidR="00427B03">
        <w:t>vastuvõtu</w:t>
      </w:r>
      <w:r w:rsidRPr="00843E25" w:rsidR="00843E25">
        <w:t>teenuse korraldamisse erinevaid lepingulisi partnereid. On oluline, et taotlejatele, sõltumata nende asukohast või teenuseosutajast, on tagatud samadest põhimõtetest ja komponentidest koosnev kvaliteetne teenus.</w:t>
      </w:r>
    </w:p>
    <w:p w:rsidRPr="001E23F0" w:rsidR="00843E25" w:rsidP="00AA23D9" w:rsidRDefault="00843E25" w14:paraId="0F886027" w14:textId="77777777">
      <w:pPr>
        <w:jc w:val="both"/>
      </w:pPr>
    </w:p>
    <w:p w:rsidR="004001D7" w:rsidP="004001D7" w:rsidRDefault="00034482" w14:paraId="29D06292" w14:textId="7933D6E4">
      <w:pPr>
        <w:jc w:val="both"/>
      </w:pPr>
      <w:r w:rsidRPr="00F904A9">
        <w:rPr>
          <w:b/>
          <w:color w:val="4472C4" w:themeColor="accent1"/>
        </w:rPr>
        <w:t xml:space="preserve">Lõikega </w:t>
      </w:r>
      <w:r w:rsidR="00EB34F3">
        <w:rPr>
          <w:b/>
          <w:color w:val="4472C4" w:themeColor="accent1"/>
        </w:rPr>
        <w:t xml:space="preserve">10 </w:t>
      </w:r>
      <w:r>
        <w:t>sätestatakse</w:t>
      </w:r>
      <w:r w:rsidR="00BD224D">
        <w:t>, et</w:t>
      </w:r>
      <w:r>
        <w:t xml:space="preserve"> juhul kui r</w:t>
      </w:r>
      <w:r w:rsidRPr="001E23F0" w:rsidR="00AA23D9">
        <w:t>ahvusvahelise kaitse taotleja viiakse ühest majutuskohast teise üle</w:t>
      </w:r>
      <w:r>
        <w:t xml:space="preserve">, </w:t>
      </w:r>
      <w:r w:rsidR="00BD224D">
        <w:t>peab selleks</w:t>
      </w:r>
      <w:r>
        <w:t xml:space="preserve"> olema põhjendus.</w:t>
      </w:r>
      <w:r w:rsidRPr="001E23F0" w:rsidR="00AA23D9">
        <w:t xml:space="preserve"> Üleviimise korral on materiaalsete vastuvõtutingimuste </w:t>
      </w:r>
      <w:r w:rsidRPr="001E23F0" w:rsidR="00AA23D9">
        <w:t xml:space="preserve">osutaja kohustatud teatama rahvusvahelise kaitse taotlejale uue aadressi ja andma taotlejale võimaluse </w:t>
      </w:r>
      <w:r w:rsidRPr="00836C41" w:rsidR="00AA23D9">
        <w:t xml:space="preserve">teavitada </w:t>
      </w:r>
      <w:r w:rsidRPr="00836C41" w:rsidR="00902F93">
        <w:t>esindajat</w:t>
      </w:r>
      <w:r w:rsidR="00836C41">
        <w:t>.</w:t>
      </w:r>
    </w:p>
    <w:p w:rsidRPr="001E23F0" w:rsidR="00AA23D9" w:rsidP="00902F93" w:rsidRDefault="00AA23D9" w14:paraId="23CCDDAA" w14:textId="77777777">
      <w:pPr>
        <w:jc w:val="both"/>
      </w:pPr>
    </w:p>
    <w:p w:rsidRPr="00BB7599" w:rsidR="00DB2493" w:rsidP="00CB4FD6" w:rsidRDefault="00BB7599" w14:paraId="4AFE90B0" w14:textId="06C0472C">
      <w:pPr>
        <w:jc w:val="both"/>
        <w:rPr>
          <w:rFonts w:eastAsia="Times New Roman"/>
        </w:rPr>
      </w:pPr>
      <w:r w:rsidRPr="00BB7599">
        <w:rPr>
          <w:rFonts w:eastAsia="Times New Roman"/>
        </w:rPr>
        <w:t>Seega kehtestatakse lõikega</w:t>
      </w:r>
      <w:r w:rsidRPr="00BB7599" w:rsidR="00DB2493">
        <w:rPr>
          <w:rFonts w:eastAsia="Times New Roman"/>
        </w:rPr>
        <w:t xml:space="preserve"> 8</w:t>
      </w:r>
      <w:r w:rsidRPr="00BB7599">
        <w:rPr>
          <w:rFonts w:eastAsia="Times New Roman"/>
        </w:rPr>
        <w:t>, et üleviimine ühes</w:t>
      </w:r>
      <w:r w:rsidR="00ED3BE3">
        <w:rPr>
          <w:rFonts w:eastAsia="Times New Roman"/>
        </w:rPr>
        <w:t>t</w:t>
      </w:r>
      <w:r w:rsidRPr="00BB7599">
        <w:rPr>
          <w:rFonts w:eastAsia="Times New Roman"/>
        </w:rPr>
        <w:t xml:space="preserve"> majutuskohast</w:t>
      </w:r>
      <w:r w:rsidRPr="00BB7599" w:rsidR="00DB2493">
        <w:rPr>
          <w:rFonts w:eastAsia="Times New Roman"/>
        </w:rPr>
        <w:t xml:space="preserve"> teise </w:t>
      </w:r>
      <w:r w:rsidRPr="00BB7599">
        <w:rPr>
          <w:rFonts w:eastAsia="Times New Roman"/>
        </w:rPr>
        <w:t>ei saa olla meelevaldne</w:t>
      </w:r>
      <w:r w:rsidR="00ED3BE3">
        <w:rPr>
          <w:rFonts w:eastAsia="Times New Roman"/>
        </w:rPr>
        <w:t>,</w:t>
      </w:r>
      <w:r w:rsidRPr="00BB7599">
        <w:rPr>
          <w:rFonts w:eastAsia="Times New Roman"/>
        </w:rPr>
        <w:t xml:space="preserve"> vaid argumenteeritud.</w:t>
      </w:r>
      <w:r w:rsidRPr="00BB7599" w:rsidR="00DB2493">
        <w:rPr>
          <w:rFonts w:eastAsia="Times New Roman"/>
        </w:rPr>
        <w:t xml:space="preserve"> Põhjendatud vajaduseks ümberpaigutamisel loetakse </w:t>
      </w:r>
      <w:r w:rsidR="00795078">
        <w:rPr>
          <w:rFonts w:eastAsia="Times New Roman"/>
        </w:rPr>
        <w:t>muu hulgas</w:t>
      </w:r>
      <w:r w:rsidRPr="00BB7599" w:rsidR="00DB2493">
        <w:rPr>
          <w:rFonts w:eastAsia="Times New Roman"/>
        </w:rPr>
        <w:t xml:space="preserve"> taotlejal majutuskohas viibimise ajal tuvastatud vastuvõtutingimuste erivajadus, millele esmane majutuskoht ei pruugi vastata. Samuti võib olla põhjuseks rändes toimunud muudatused, mis eeldavad täiendavate majutuskohtade loomist või majutuskoha siseselt ümberpaigutamist, kasutades ära majutuskoha maksimaalset võimekust. Üleviimine võib olla tingitud turvalisus- ja tervisekaalutlustest,</w:t>
      </w:r>
      <w:r w:rsidR="00022428">
        <w:rPr>
          <w:rFonts w:eastAsia="Times New Roman"/>
        </w:rPr>
        <w:t xml:space="preserve"> </w:t>
      </w:r>
      <w:r w:rsidRPr="00BB7599" w:rsidR="00DB2493">
        <w:rPr>
          <w:rFonts w:eastAsia="Times New Roman"/>
        </w:rPr>
        <w:t xml:space="preserve">kui majutuskohas </w:t>
      </w:r>
      <w:r w:rsidR="00022428">
        <w:rPr>
          <w:rFonts w:eastAsia="Times New Roman"/>
        </w:rPr>
        <w:t>võib</w:t>
      </w:r>
      <w:r w:rsidRPr="00BB7599" w:rsidR="00DB2493">
        <w:rPr>
          <w:rFonts w:eastAsia="Times New Roman"/>
        </w:rPr>
        <w:t xml:space="preserve"> täheldada, et konkreetsel taotlejal ei ole seal viibimine turvaline või tema pärast ei ole see turvaline teistele taotlejatele. Kui taotleja on korduvalt rikkunud n</w:t>
      </w:r>
      <w:r w:rsidR="00022428">
        <w:rPr>
          <w:rFonts w:eastAsia="Times New Roman"/>
        </w:rPr>
        <w:t>äiteks</w:t>
      </w:r>
      <w:r w:rsidRPr="00BB7599" w:rsidR="00DB2493">
        <w:rPr>
          <w:rFonts w:eastAsia="Times New Roman"/>
        </w:rPr>
        <w:t xml:space="preserve"> majutuskoha reegleid või ta ei tee teenusepakkujaga koostööd</w:t>
      </w:r>
      <w:r w:rsidR="00815D05">
        <w:rPr>
          <w:rFonts w:eastAsia="Times New Roman"/>
        </w:rPr>
        <w:t>,</w:t>
      </w:r>
      <w:r w:rsidRPr="00BB7599" w:rsidR="00DB2493">
        <w:rPr>
          <w:rFonts w:eastAsia="Times New Roman"/>
        </w:rPr>
        <w:t xml:space="preserve"> võidakse otsustada tema vastuvõtutingimus</w:t>
      </w:r>
      <w:r w:rsidR="00022428">
        <w:rPr>
          <w:rFonts w:eastAsia="Times New Roman"/>
        </w:rPr>
        <w:t>i</w:t>
      </w:r>
      <w:r w:rsidRPr="00BB7599" w:rsidR="00DB2493">
        <w:rPr>
          <w:rFonts w:eastAsia="Times New Roman"/>
        </w:rPr>
        <w:t xml:space="preserve"> vähenda</w:t>
      </w:r>
      <w:r w:rsidR="00022428">
        <w:rPr>
          <w:rFonts w:eastAsia="Times New Roman"/>
        </w:rPr>
        <w:t>da</w:t>
      </w:r>
      <w:r w:rsidRPr="00BB7599" w:rsidR="00DB2493">
        <w:rPr>
          <w:rFonts w:eastAsia="Times New Roman"/>
        </w:rPr>
        <w:t xml:space="preserve">. Sel juhul on võimalik taotleja ümber paigutada selleks eraldi loodud </w:t>
      </w:r>
      <w:r w:rsidRPr="00BB7599" w:rsidR="00022428">
        <w:rPr>
          <w:rFonts w:eastAsia="Times New Roman"/>
        </w:rPr>
        <w:t xml:space="preserve">madalama standardiga </w:t>
      </w:r>
      <w:r w:rsidRPr="00BB7599" w:rsidR="00DB2493">
        <w:rPr>
          <w:rFonts w:eastAsia="Times New Roman"/>
        </w:rPr>
        <w:t>majutuskohta. Taotlejat teavitatakse ümberpaigutamisest suuliselt ja kirjalikult, tuues välja uue asukoha aadress</w:t>
      </w:r>
      <w:r w:rsidR="00022428">
        <w:rPr>
          <w:rFonts w:eastAsia="Times New Roman"/>
        </w:rPr>
        <w:t>i</w:t>
      </w:r>
      <w:r w:rsidRPr="00BB7599" w:rsidR="00DB2493">
        <w:rPr>
          <w:rFonts w:eastAsia="Times New Roman"/>
        </w:rPr>
        <w:t>. Teenusepakkuja tagab vajaduse</w:t>
      </w:r>
      <w:r w:rsidR="00022428">
        <w:rPr>
          <w:rFonts w:eastAsia="Times New Roman"/>
        </w:rPr>
        <w:t xml:space="preserve"> korral</w:t>
      </w:r>
      <w:r w:rsidRPr="00BB7599" w:rsidR="00DB2493">
        <w:rPr>
          <w:rFonts w:eastAsia="Times New Roman"/>
        </w:rPr>
        <w:t xml:space="preserve"> transpordi ning võimaluse tea</w:t>
      </w:r>
      <w:r w:rsidRPr="00457A1A" w:rsidR="00DB2493">
        <w:rPr>
          <w:rFonts w:eastAsia="Times New Roman"/>
        </w:rPr>
        <w:t xml:space="preserve">vitada </w:t>
      </w:r>
      <w:r w:rsidRPr="00457A1A">
        <w:rPr>
          <w:rFonts w:eastAsia="Times New Roman"/>
        </w:rPr>
        <w:t>taotle</w:t>
      </w:r>
      <w:r w:rsidRPr="00457A1A" w:rsidR="00457A1A">
        <w:rPr>
          <w:rFonts w:eastAsia="Times New Roman"/>
        </w:rPr>
        <w:t>j</w:t>
      </w:r>
      <w:r w:rsidRPr="00457A1A">
        <w:rPr>
          <w:rFonts w:eastAsia="Times New Roman"/>
        </w:rPr>
        <w:t>a</w:t>
      </w:r>
      <w:r w:rsidRPr="00457A1A" w:rsidR="00457A1A">
        <w:rPr>
          <w:rFonts w:eastAsia="Times New Roman"/>
        </w:rPr>
        <w:t xml:space="preserve"> esindajat, kes osutab talle õigusabi</w:t>
      </w:r>
      <w:r w:rsidRPr="00457A1A" w:rsidR="00DB2493">
        <w:rPr>
          <w:rFonts w:eastAsia="Times New Roman"/>
        </w:rPr>
        <w:t>.</w:t>
      </w:r>
      <w:r w:rsidRPr="00BB7599" w:rsidR="00DB2493">
        <w:rPr>
          <w:rFonts w:eastAsia="Times New Roman"/>
        </w:rPr>
        <w:t xml:space="preserve"> Antud sätet laiendatakse ka </w:t>
      </w:r>
      <w:r w:rsidR="00BC0ED3">
        <w:rPr>
          <w:rFonts w:eastAsia="Times New Roman"/>
        </w:rPr>
        <w:t>taotlejatele</w:t>
      </w:r>
      <w:r w:rsidR="00DB2493">
        <w:rPr>
          <w:rFonts w:eastAsia="Times New Roman"/>
        </w:rPr>
        <w:t>, kes</w:t>
      </w:r>
      <w:r w:rsidRPr="00BB7599" w:rsidR="00DB2493">
        <w:rPr>
          <w:rFonts w:eastAsia="Times New Roman"/>
        </w:rPr>
        <w:t xml:space="preserve"> on majutuskeskuses viibimise ajal saanud rahvusvahelise kaitse, kuid ei ole veel leidnud eluruumi mõnes </w:t>
      </w:r>
      <w:proofErr w:type="spellStart"/>
      <w:r w:rsidR="009148C3">
        <w:rPr>
          <w:rFonts w:eastAsia="Times New Roman"/>
        </w:rPr>
        <w:t>KOV-i</w:t>
      </w:r>
      <w:proofErr w:type="spellEnd"/>
      <w:r w:rsidRPr="00537B46" w:rsidR="00DB2493">
        <w:rPr>
          <w:rFonts w:eastAsia="Times New Roman"/>
        </w:rPr>
        <w:t xml:space="preserve"> üksuses.</w:t>
      </w:r>
    </w:p>
    <w:p w:rsidR="00DB2493" w:rsidP="00902F93" w:rsidRDefault="00DB2493" w14:paraId="26FEFF81" w14:textId="77777777">
      <w:pPr>
        <w:jc w:val="both"/>
      </w:pPr>
    </w:p>
    <w:p w:rsidRPr="001E23F0" w:rsidR="00AA23D9" w:rsidP="00AA23D9" w:rsidRDefault="00596969" w14:paraId="0560824D" w14:textId="633C6215">
      <w:pPr>
        <w:jc w:val="both"/>
      </w:pPr>
      <w:r w:rsidRPr="00596969">
        <w:rPr>
          <w:b/>
          <w:bCs/>
          <w:color w:val="4472C4" w:themeColor="accent1"/>
        </w:rPr>
        <w:t>Lõike</w:t>
      </w:r>
      <w:r w:rsidR="0063095D">
        <w:rPr>
          <w:b/>
          <w:bCs/>
          <w:color w:val="4472C4" w:themeColor="accent1"/>
        </w:rPr>
        <w:t>ga</w:t>
      </w:r>
      <w:r w:rsidRPr="00596969">
        <w:rPr>
          <w:b/>
          <w:bCs/>
          <w:color w:val="4472C4" w:themeColor="accent1"/>
        </w:rPr>
        <w:t xml:space="preserve"> </w:t>
      </w:r>
      <w:r w:rsidR="00F54751">
        <w:rPr>
          <w:b/>
          <w:color w:val="4472C4" w:themeColor="accent1"/>
        </w:rPr>
        <w:t>11</w:t>
      </w:r>
      <w:r w:rsidR="00F54751">
        <w:t xml:space="preserve"> </w:t>
      </w:r>
      <w:r>
        <w:t>täpsustatakse, et k</w:t>
      </w:r>
      <w:r w:rsidRPr="001E23F0" w:rsidR="00AA23D9">
        <w:t xml:space="preserve">äesolevas </w:t>
      </w:r>
      <w:r w:rsidR="0063095D">
        <w:t>paragrahvis</w:t>
      </w:r>
      <w:r w:rsidRPr="001E23F0" w:rsidR="00AA23D9">
        <w:t xml:space="preserve"> sätestatut ei kohaldata taotlejale, kelle suhtes kohaldatakse </w:t>
      </w:r>
      <w:r w:rsidR="004940B6">
        <w:t xml:space="preserve">rahvusvahelise kaitse </w:t>
      </w:r>
      <w:r w:rsidRPr="001E23F0" w:rsidR="00AA23D9">
        <w:t>piirimenetlust.</w:t>
      </w:r>
      <w:r>
        <w:t xml:space="preserve"> </w:t>
      </w:r>
      <w:r w:rsidR="00570FE1">
        <w:t>Nimetatud eristus</w:t>
      </w:r>
      <w:r>
        <w:t xml:space="preserve"> on vajalik, sest </w:t>
      </w:r>
      <w:r w:rsidR="004940B6">
        <w:t xml:space="preserve">rahvusvahelise kaitse </w:t>
      </w:r>
      <w:r>
        <w:t>piirimenetluse subjektidel puudub luba Eestisse siseneda ning nende majutuse</w:t>
      </w:r>
      <w:r w:rsidR="00570FE1">
        <w:t xml:space="preserve"> </w:t>
      </w:r>
      <w:r w:rsidR="00D92A69">
        <w:t xml:space="preserve">ja </w:t>
      </w:r>
      <w:r w:rsidR="00570FE1">
        <w:t xml:space="preserve">vastuvõtu korraldamise tagab </w:t>
      </w:r>
      <w:r w:rsidR="00457A1A">
        <w:t>PPA</w:t>
      </w:r>
      <w:r w:rsidR="00570FE1">
        <w:t xml:space="preserve"> piiril, kinnipidamiskeskuses või mujal </w:t>
      </w:r>
      <w:r w:rsidR="00457A1A">
        <w:t>PPA</w:t>
      </w:r>
      <w:r w:rsidR="00570FE1">
        <w:t xml:space="preserve"> määratud kohas.</w:t>
      </w:r>
      <w:r w:rsidR="00E96A08">
        <w:t xml:space="preserve"> Täpsemad põhjendused on esitatud </w:t>
      </w:r>
      <w:r w:rsidR="004940B6">
        <w:t>rahvusvahelise ka</w:t>
      </w:r>
      <w:r w:rsidR="00BF557A">
        <w:t>itse</w:t>
      </w:r>
      <w:r w:rsidR="004940B6">
        <w:t xml:space="preserve"> </w:t>
      </w:r>
      <w:r w:rsidR="00E96A08">
        <w:t>piirimenetlust käsitleva</w:t>
      </w:r>
      <w:r w:rsidR="00CA16A1">
        <w:t>t</w:t>
      </w:r>
      <w:r w:rsidR="00E96A08">
        <w:t>es osades.</w:t>
      </w:r>
    </w:p>
    <w:p w:rsidR="0087090F" w:rsidP="009802BE" w:rsidRDefault="0087090F" w14:paraId="627378A5" w14:textId="77777777">
      <w:pPr>
        <w:rPr>
          <w:b/>
          <w:bCs/>
        </w:rPr>
      </w:pPr>
    </w:p>
    <w:p w:rsidR="00A62EA5" w:rsidP="009802BE" w:rsidRDefault="00A62EA5" w14:paraId="02E84662" w14:textId="2E650AAF">
      <w:pPr>
        <w:rPr>
          <w:b/>
          <w:bCs/>
        </w:rPr>
      </w:pPr>
      <w:r w:rsidRPr="00247A41">
        <w:rPr>
          <w:b/>
        </w:rPr>
        <w:t xml:space="preserve">§ </w:t>
      </w:r>
      <w:r w:rsidR="00F07967">
        <w:rPr>
          <w:b/>
        </w:rPr>
        <w:t>54</w:t>
      </w:r>
      <w:r w:rsidRPr="00247A41">
        <w:rPr>
          <w:b/>
        </w:rPr>
        <w:t>. Taotleja viibimine rahvusvahelise kaitse taotlejate majutuskeskuses või muus taotlejate majutamiseks kohandatud asukohas</w:t>
      </w:r>
    </w:p>
    <w:p w:rsidR="0087090F" w:rsidP="009802BE" w:rsidRDefault="0087090F" w14:paraId="23E0DB6B" w14:textId="77777777">
      <w:pPr>
        <w:rPr>
          <w:b/>
          <w:bCs/>
        </w:rPr>
      </w:pPr>
    </w:p>
    <w:p w:rsidR="00FD7A59" w:rsidP="00CA4AC3" w:rsidRDefault="00517F69" w14:paraId="1000BB60" w14:textId="1DCA322C">
      <w:pPr>
        <w:jc w:val="both"/>
      </w:pPr>
      <w:r w:rsidRPr="004058DD">
        <w:t xml:space="preserve">Sarnaselt eelnõu §-ga </w:t>
      </w:r>
      <w:r w:rsidRPr="004058DD" w:rsidR="000C5D1A">
        <w:t>49</w:t>
      </w:r>
      <w:r w:rsidRPr="004058DD">
        <w:t xml:space="preserve"> on § </w:t>
      </w:r>
      <w:r w:rsidRPr="004058DD" w:rsidR="000C5D1A">
        <w:t>50</w:t>
      </w:r>
      <w:r w:rsidRPr="004058DD" w:rsidR="0079251A">
        <w:t xml:space="preserve"> vajalik direktiivi </w:t>
      </w:r>
      <w:r w:rsidRPr="004058DD" w:rsidR="001C5E42">
        <w:t xml:space="preserve">(EL) </w:t>
      </w:r>
      <w:r w:rsidRPr="004058DD" w:rsidR="0079251A">
        <w:t xml:space="preserve">2024/1346 (vastuvõtu kohta) artiklite 7 ja 8 </w:t>
      </w:r>
      <w:r w:rsidRPr="004058DD" w:rsidR="003376F0">
        <w:t xml:space="preserve">ning 23 </w:t>
      </w:r>
      <w:r w:rsidRPr="00610D31" w:rsidR="008C400F">
        <w:t>l</w:t>
      </w:r>
      <w:r w:rsidR="004A389E">
        <w:t>õike</w:t>
      </w:r>
      <w:r w:rsidRPr="00610D31" w:rsidR="008C400F">
        <w:t xml:space="preserve"> 2 punkti a </w:t>
      </w:r>
      <w:r w:rsidRPr="004058DD" w:rsidR="0079251A">
        <w:t>ülevõtmiseks.</w:t>
      </w:r>
    </w:p>
    <w:p w:rsidRPr="004058DD" w:rsidR="0079251A" w:rsidP="00CA4AC3" w:rsidRDefault="0079251A" w14:paraId="5B7B8CDF" w14:textId="77777777">
      <w:pPr>
        <w:jc w:val="both"/>
        <w:rPr>
          <w:b/>
          <w:bCs/>
        </w:rPr>
      </w:pPr>
    </w:p>
    <w:p w:rsidR="00FD7A59" w:rsidP="00D71E45" w:rsidRDefault="00D17C3B" w14:paraId="07210DF9" w14:textId="1A569DA1">
      <w:pPr>
        <w:jc w:val="both"/>
        <w:rPr>
          <w:rFonts w:eastAsia="Times New Roman"/>
        </w:rPr>
      </w:pPr>
      <w:r w:rsidRPr="004058DD">
        <w:rPr>
          <w:b/>
          <w:bCs/>
          <w:color w:val="4472C4" w:themeColor="accent1"/>
        </w:rPr>
        <w:t>Lõike 1</w:t>
      </w:r>
      <w:r w:rsidRPr="004058DD">
        <w:t xml:space="preserve"> kohaselt on r</w:t>
      </w:r>
      <w:r w:rsidRPr="004058DD" w:rsidR="0033276D">
        <w:t xml:space="preserve">ahvusvahelise kaitse menetluse ajal taotleja kohustatud viibima selle </w:t>
      </w:r>
      <w:r w:rsidRPr="004058DD" w:rsidR="00FE6BBB">
        <w:t>maakonna</w:t>
      </w:r>
      <w:r w:rsidRPr="004058DD" w:rsidR="0033276D">
        <w:t xml:space="preserve"> territooriumil, kus asub tema majutuskoht.</w:t>
      </w:r>
      <w:r w:rsidRPr="004058DD">
        <w:t xml:space="preserve"> </w:t>
      </w:r>
      <w:r w:rsidRPr="004058DD" w:rsidR="00F5068B">
        <w:t>Majutuskoha määrab PPA kooskõlastatult SKA-</w:t>
      </w:r>
      <w:proofErr w:type="spellStart"/>
      <w:r w:rsidRPr="004058DD" w:rsidR="00F5068B">
        <w:t>ga</w:t>
      </w:r>
      <w:proofErr w:type="spellEnd"/>
      <w:r w:rsidRPr="004058DD" w:rsidR="00F5068B">
        <w:t xml:space="preserve">. </w:t>
      </w:r>
      <w:r w:rsidRPr="004058DD">
        <w:t xml:space="preserve">Sellega luuakse </w:t>
      </w:r>
      <w:r w:rsidRPr="004058DD">
        <w:rPr>
          <w:rFonts w:eastAsia="Times New Roman"/>
        </w:rPr>
        <w:t>ennetusmeede</w:t>
      </w:r>
      <w:r w:rsidR="00356368">
        <w:rPr>
          <w:rFonts w:eastAsia="Times New Roman"/>
        </w:rPr>
        <w:t>, et</w:t>
      </w:r>
      <w:r w:rsidRPr="004058DD">
        <w:rPr>
          <w:rFonts w:eastAsia="Times New Roman"/>
        </w:rPr>
        <w:t xml:space="preserve"> välista</w:t>
      </w:r>
      <w:r w:rsidR="00356368">
        <w:rPr>
          <w:rFonts w:eastAsia="Times New Roman"/>
        </w:rPr>
        <w:t>da</w:t>
      </w:r>
      <w:r w:rsidRPr="004058DD">
        <w:rPr>
          <w:rFonts w:eastAsia="Times New Roman"/>
        </w:rPr>
        <w:t xml:space="preserve"> vastuvõtusüsteemi</w:t>
      </w:r>
      <w:r w:rsidRPr="00CA4AC3">
        <w:rPr>
          <w:rFonts w:eastAsia="Times New Roman"/>
        </w:rPr>
        <w:t xml:space="preserve"> väärkasutust </w:t>
      </w:r>
      <w:r w:rsidR="00DA6079">
        <w:rPr>
          <w:rFonts w:eastAsia="Times New Roman"/>
        </w:rPr>
        <w:t>ja</w:t>
      </w:r>
      <w:r w:rsidRPr="00CA4AC3" w:rsidR="00DA6079">
        <w:rPr>
          <w:rFonts w:eastAsia="Times New Roman"/>
        </w:rPr>
        <w:t xml:space="preserve"> </w:t>
      </w:r>
      <w:r w:rsidRPr="00CA4AC3">
        <w:rPr>
          <w:rFonts w:eastAsia="Times New Roman"/>
        </w:rPr>
        <w:t>hallata vastuvõtu korraldamist. Lähtutud on maakonnapõhisest lähenemisest, mis võimaldab inimesele vajalike teenuste kättesaadavuse laiemal territooriumil</w:t>
      </w:r>
      <w:r w:rsidRPr="00CA4AC3" w:rsidR="00CA4AC3">
        <w:rPr>
          <w:rFonts w:eastAsia="Times New Roman"/>
        </w:rPr>
        <w:t xml:space="preserve"> kui näiteks valla või linnavalitsuse territoorium. </w:t>
      </w:r>
      <w:r w:rsidRPr="00CA4AC3">
        <w:rPr>
          <w:rFonts w:eastAsia="Times New Roman"/>
        </w:rPr>
        <w:t>Taotleja kohustus viibida majutuskoha järgses maakonnas t</w:t>
      </w:r>
      <w:r w:rsidRPr="00CA4AC3" w:rsidR="00CA4AC3">
        <w:rPr>
          <w:rFonts w:eastAsia="Times New Roman"/>
        </w:rPr>
        <w:t>ugineb</w:t>
      </w:r>
      <w:r w:rsidRPr="00CA4AC3">
        <w:rPr>
          <w:rFonts w:eastAsia="Times New Roman"/>
        </w:rPr>
        <w:t xml:space="preserve"> direktiivi </w:t>
      </w:r>
      <w:r w:rsidR="00482757">
        <w:rPr>
          <w:rFonts w:eastAsia="Times New Roman"/>
        </w:rPr>
        <w:t xml:space="preserve">(EL) </w:t>
      </w:r>
      <w:r w:rsidRPr="00CA4AC3">
        <w:rPr>
          <w:rFonts w:eastAsia="Times New Roman"/>
        </w:rPr>
        <w:t>2024/1346 (vastuvõtu kohta) artiklile 8.</w:t>
      </w:r>
      <w:r w:rsidR="00A7403F">
        <w:rPr>
          <w:rFonts w:eastAsia="Times New Roman"/>
        </w:rPr>
        <w:t xml:space="preserve"> </w:t>
      </w:r>
      <w:r w:rsidR="00BA2DE6">
        <w:rPr>
          <w:rFonts w:eastAsia="Times New Roman"/>
        </w:rPr>
        <w:t xml:space="preserve">Nimetatud artikli lõike 1 kohaselt </w:t>
      </w:r>
      <w:r w:rsidRPr="00BA2DE6" w:rsidR="00BA2DE6">
        <w:rPr>
          <w:rFonts w:eastAsia="Times New Roman"/>
        </w:rPr>
        <w:t xml:space="preserve">võivad </w:t>
      </w:r>
      <w:r w:rsidR="00BA2DE6">
        <w:rPr>
          <w:rFonts w:eastAsia="Times New Roman"/>
        </w:rPr>
        <w:t xml:space="preserve">liikmesriigid </w:t>
      </w:r>
      <w:r w:rsidRPr="00BA2DE6" w:rsidR="00BA2DE6">
        <w:rPr>
          <w:rFonts w:eastAsia="Times New Roman"/>
        </w:rPr>
        <w:t>paigutada taotlejad oma territooriumil mõnda geograafilisse piirkonda, mille piires nad saavad</w:t>
      </w:r>
      <w:r w:rsidR="00BA2DE6">
        <w:rPr>
          <w:rFonts w:eastAsia="Times New Roman"/>
        </w:rPr>
        <w:t xml:space="preserve"> </w:t>
      </w:r>
      <w:r w:rsidRPr="00BA2DE6" w:rsidR="00BA2DE6">
        <w:rPr>
          <w:rFonts w:eastAsia="Times New Roman"/>
        </w:rPr>
        <w:t>vabalt liikuda, rahvusvahelise kaitse menetluse kestuse ajaks vastavalt määrusele (EL) 2024/1348</w:t>
      </w:r>
      <w:r w:rsidR="00937304">
        <w:rPr>
          <w:rFonts w:eastAsia="Times New Roman"/>
        </w:rPr>
        <w:t xml:space="preserve"> (menetluse kohta)</w:t>
      </w:r>
      <w:r w:rsidRPr="00BA2DE6" w:rsidR="00BA2DE6">
        <w:rPr>
          <w:rFonts w:eastAsia="Times New Roman"/>
        </w:rPr>
        <w:t>.</w:t>
      </w:r>
      <w:r w:rsidR="00E435AE">
        <w:rPr>
          <w:rFonts w:eastAsia="Times New Roman"/>
        </w:rPr>
        <w:t xml:space="preserve"> Artikli 2 kohaselt </w:t>
      </w:r>
      <w:r w:rsidRPr="00E435AE" w:rsidR="00E435AE">
        <w:rPr>
          <w:rFonts w:eastAsia="Times New Roman"/>
        </w:rPr>
        <w:t xml:space="preserve">võivad </w:t>
      </w:r>
      <w:r w:rsidR="00E435AE">
        <w:rPr>
          <w:rFonts w:eastAsia="Times New Roman"/>
        </w:rPr>
        <w:t xml:space="preserve">liikmesriigid </w:t>
      </w:r>
      <w:r w:rsidRPr="00E435AE" w:rsidR="00E435AE">
        <w:rPr>
          <w:rFonts w:eastAsia="Times New Roman"/>
        </w:rPr>
        <w:t>paigutada taotlejad oma territooriumil mõnda geograafilisse piirkonda üksnes</w:t>
      </w:r>
      <w:r w:rsidR="00E435AE">
        <w:rPr>
          <w:rFonts w:eastAsia="Times New Roman"/>
        </w:rPr>
        <w:t xml:space="preserve"> </w:t>
      </w:r>
      <w:r w:rsidR="009F2677">
        <w:rPr>
          <w:rFonts w:eastAsia="Times New Roman"/>
        </w:rPr>
        <w:t xml:space="preserve">selleks, et tagada </w:t>
      </w:r>
      <w:r w:rsidRPr="00E435AE" w:rsidR="00E435AE">
        <w:rPr>
          <w:rFonts w:eastAsia="Times New Roman"/>
        </w:rPr>
        <w:t>nende taotluste kiire, tõhus ja tulemuslik menetlemi</w:t>
      </w:r>
      <w:r w:rsidR="009F2677">
        <w:rPr>
          <w:rFonts w:eastAsia="Times New Roman"/>
        </w:rPr>
        <w:t>ne</w:t>
      </w:r>
      <w:r w:rsidRPr="00E435AE" w:rsidR="00E435AE">
        <w:rPr>
          <w:rFonts w:eastAsia="Times New Roman"/>
        </w:rPr>
        <w:t xml:space="preserve"> vastavalt määrusele (EL) 2024/1348 või </w:t>
      </w:r>
      <w:r w:rsidR="009F2677">
        <w:rPr>
          <w:rFonts w:eastAsia="Times New Roman"/>
        </w:rPr>
        <w:t xml:space="preserve">paigutada </w:t>
      </w:r>
      <w:r w:rsidRPr="00E435AE" w:rsidR="00E435AE">
        <w:rPr>
          <w:rFonts w:eastAsia="Times New Roman"/>
        </w:rPr>
        <w:t>kõnealus</w:t>
      </w:r>
      <w:r w:rsidR="009F2677">
        <w:rPr>
          <w:rFonts w:eastAsia="Times New Roman"/>
        </w:rPr>
        <w:t xml:space="preserve">ed </w:t>
      </w:r>
      <w:r w:rsidRPr="00E435AE" w:rsidR="00E435AE">
        <w:rPr>
          <w:rFonts w:eastAsia="Times New Roman"/>
        </w:rPr>
        <w:t>taotleja</w:t>
      </w:r>
      <w:r w:rsidR="009F2677">
        <w:rPr>
          <w:rFonts w:eastAsia="Times New Roman"/>
        </w:rPr>
        <w:t>d</w:t>
      </w:r>
      <w:r w:rsidRPr="00E435AE" w:rsidR="00E435AE">
        <w:rPr>
          <w:rFonts w:eastAsia="Times New Roman"/>
        </w:rPr>
        <w:t xml:space="preserve"> vastavalt asjaomas</w:t>
      </w:r>
      <w:r w:rsidR="009F2677">
        <w:rPr>
          <w:rFonts w:eastAsia="Times New Roman"/>
        </w:rPr>
        <w:t>t</w:t>
      </w:r>
      <w:r w:rsidRPr="00E435AE" w:rsidR="00E435AE">
        <w:rPr>
          <w:rFonts w:eastAsia="Times New Roman"/>
        </w:rPr>
        <w:t>e geograafiliste piirkondade võimalustele.</w:t>
      </w:r>
      <w:r w:rsidR="00E435AE">
        <w:rPr>
          <w:rFonts w:eastAsia="Times New Roman"/>
        </w:rPr>
        <w:t xml:space="preserve"> </w:t>
      </w:r>
      <w:r w:rsidRPr="00E435AE" w:rsidR="00E435AE">
        <w:rPr>
          <w:rFonts w:eastAsia="Times New Roman"/>
        </w:rPr>
        <w:t>Liikmesriigid teavitavad taotlejaid geograafilisse piirkonda paigutamisest ja kõnealuse piirkonna</w:t>
      </w:r>
      <w:r w:rsidR="00E435AE">
        <w:rPr>
          <w:rFonts w:eastAsia="Times New Roman"/>
        </w:rPr>
        <w:t xml:space="preserve"> </w:t>
      </w:r>
      <w:r w:rsidRPr="00E435AE" w:rsidR="00E435AE">
        <w:rPr>
          <w:rFonts w:eastAsia="Times New Roman"/>
        </w:rPr>
        <w:t>geograafilistest piiridest.</w:t>
      </w:r>
      <w:r w:rsidR="00D71E45">
        <w:rPr>
          <w:rFonts w:eastAsia="Times New Roman"/>
        </w:rPr>
        <w:t xml:space="preserve"> Sama artikli lõike 3 kohaselt </w:t>
      </w:r>
      <w:r w:rsidRPr="00D71E45" w:rsidR="00D71E45">
        <w:rPr>
          <w:rFonts w:eastAsia="Times New Roman"/>
        </w:rPr>
        <w:t>tagavad</w:t>
      </w:r>
      <w:r w:rsidR="00D71E45">
        <w:rPr>
          <w:rFonts w:eastAsia="Times New Roman"/>
        </w:rPr>
        <w:t xml:space="preserve"> liikmesriigid</w:t>
      </w:r>
      <w:r w:rsidRPr="00D71E45" w:rsidR="00D71E45">
        <w:rPr>
          <w:rFonts w:eastAsia="Times New Roman"/>
        </w:rPr>
        <w:t>, et taotlejatel on selles geograafilises piirkonnas, kuhu nad paigutati, tegelikult võimalik kasutada</w:t>
      </w:r>
      <w:r w:rsidR="00D71E45">
        <w:rPr>
          <w:rFonts w:eastAsia="Times New Roman"/>
        </w:rPr>
        <w:t xml:space="preserve"> samast </w:t>
      </w:r>
      <w:r w:rsidRPr="00D71E45" w:rsidR="00D71E45">
        <w:rPr>
          <w:rFonts w:eastAsia="Times New Roman"/>
        </w:rPr>
        <w:t>direktiivist tulenevaid õigusi ja rahvusvahelise kaitse menetlusega seotud menetlustagatisi. Kõnealune</w:t>
      </w:r>
      <w:r w:rsidR="00D71E45">
        <w:rPr>
          <w:rFonts w:eastAsia="Times New Roman"/>
        </w:rPr>
        <w:t xml:space="preserve"> </w:t>
      </w:r>
      <w:r w:rsidRPr="00D71E45" w:rsidR="00D71E45">
        <w:rPr>
          <w:rFonts w:eastAsia="Times New Roman"/>
        </w:rPr>
        <w:t>geograafiline piirkond peab olema piisavalt suur, võimaldama juurdepääsu vajalikele avalikele taristutele ega tohi mõjutada</w:t>
      </w:r>
      <w:r w:rsidR="00D71E45">
        <w:rPr>
          <w:rFonts w:eastAsia="Times New Roman"/>
        </w:rPr>
        <w:t xml:space="preserve"> </w:t>
      </w:r>
      <w:r w:rsidRPr="00D71E45" w:rsidR="00D71E45">
        <w:rPr>
          <w:rFonts w:eastAsia="Times New Roman"/>
        </w:rPr>
        <w:t xml:space="preserve">taotlejate võõrandamatut õigust eraelu </w:t>
      </w:r>
      <w:r w:rsidRPr="00D71E45" w:rsidR="00D71E45">
        <w:rPr>
          <w:rFonts w:eastAsia="Times New Roman"/>
        </w:rPr>
        <w:t>puutumatusele.</w:t>
      </w:r>
      <w:r w:rsidR="00D71E45">
        <w:rPr>
          <w:rFonts w:eastAsia="Times New Roman"/>
        </w:rPr>
        <w:t xml:space="preserve"> Seetõttu kehtestatakse Eestis geograafiliseks piirkonnaks majutuskoha maakond</w:t>
      </w:r>
      <w:r w:rsidR="00C1508D">
        <w:rPr>
          <w:rFonts w:eastAsia="Times New Roman"/>
        </w:rPr>
        <w:t>.</w:t>
      </w:r>
    </w:p>
    <w:p w:rsidR="00C1508D" w:rsidP="00D71E45" w:rsidRDefault="00C1508D" w14:paraId="5CC6BE1C" w14:textId="77777777">
      <w:pPr>
        <w:jc w:val="both"/>
        <w:rPr>
          <w:rFonts w:eastAsia="Times New Roman"/>
        </w:rPr>
      </w:pPr>
    </w:p>
    <w:p w:rsidR="00FD7A59" w:rsidP="00CA4AC3" w:rsidRDefault="00C1508D" w14:paraId="1A21B07F" w14:textId="751B877C">
      <w:pPr>
        <w:jc w:val="both"/>
        <w:rPr>
          <w:rFonts w:eastAsia="Times New Roman"/>
        </w:rPr>
      </w:pPr>
      <w:r>
        <w:rPr>
          <w:rFonts w:eastAsia="Times New Roman"/>
        </w:rPr>
        <w:t xml:space="preserve">Direktiivi (EL) 2024/1346 (vastuvõtu kohta) artikli 8 lõike 7 kohaselt tuleb riigisiseses </w:t>
      </w:r>
      <w:r w:rsidRPr="00C1508D">
        <w:rPr>
          <w:rFonts w:eastAsia="Times New Roman"/>
        </w:rPr>
        <w:t>õiguses kõnealuse artikli</w:t>
      </w:r>
      <w:r>
        <w:rPr>
          <w:rFonts w:eastAsia="Times New Roman"/>
        </w:rPr>
        <w:t xml:space="preserve"> </w:t>
      </w:r>
      <w:r w:rsidRPr="00C1508D">
        <w:rPr>
          <w:rFonts w:eastAsia="Times New Roman"/>
        </w:rPr>
        <w:t xml:space="preserve">kohaldamiseks vajalikud tingimused </w:t>
      </w:r>
      <w:r>
        <w:rPr>
          <w:rFonts w:eastAsia="Times New Roman"/>
        </w:rPr>
        <w:t xml:space="preserve">luua </w:t>
      </w:r>
      <w:r w:rsidRPr="00C1508D">
        <w:rPr>
          <w:rFonts w:eastAsia="Times New Roman"/>
        </w:rPr>
        <w:t xml:space="preserve">ning </w:t>
      </w:r>
      <w:r>
        <w:rPr>
          <w:rFonts w:eastAsia="Times New Roman"/>
        </w:rPr>
        <w:t xml:space="preserve">sellest </w:t>
      </w:r>
      <w:proofErr w:type="spellStart"/>
      <w:r>
        <w:rPr>
          <w:rFonts w:eastAsia="Times New Roman"/>
        </w:rPr>
        <w:t>EK-d</w:t>
      </w:r>
      <w:proofErr w:type="spellEnd"/>
      <w:r>
        <w:rPr>
          <w:rFonts w:eastAsia="Times New Roman"/>
        </w:rPr>
        <w:t xml:space="preserve"> </w:t>
      </w:r>
      <w:r w:rsidRPr="00C1508D">
        <w:rPr>
          <w:rFonts w:eastAsia="Times New Roman"/>
        </w:rPr>
        <w:t>ja</w:t>
      </w:r>
      <w:r>
        <w:rPr>
          <w:rFonts w:eastAsia="Times New Roman"/>
        </w:rPr>
        <w:t xml:space="preserve"> EUAA-d teavitada. </w:t>
      </w:r>
      <w:r w:rsidR="00A7403F">
        <w:rPr>
          <w:rFonts w:eastAsia="Times New Roman"/>
        </w:rPr>
        <w:t>Sama direktiivi artikli 7 lõike 7 ja artikli 8 lõike 4 kohaselt ei ole vajalik majutuskoha määramise ja mõnda geograafilisse piirkonda elama määramise otsust vormistada haldusotsusena. Seetõttu sellist kohustust ametiasutustele ei kehtestata.</w:t>
      </w:r>
    </w:p>
    <w:p w:rsidRPr="00582114" w:rsidR="0033276D" w:rsidP="0033276D" w:rsidRDefault="0033276D" w14:paraId="044E6C19" w14:textId="77777777">
      <w:pPr>
        <w:jc w:val="both"/>
      </w:pPr>
    </w:p>
    <w:p w:rsidRPr="00D8682D" w:rsidR="00D17C3B" w:rsidP="00172B35" w:rsidRDefault="006616BB" w14:paraId="325F5F28" w14:textId="157D7A50">
      <w:pPr>
        <w:jc w:val="both"/>
        <w:rPr>
          <w:rFonts w:eastAsia="Times New Roman"/>
          <w:color w:val="00B0F0"/>
        </w:rPr>
      </w:pPr>
      <w:r w:rsidRPr="006616BB">
        <w:rPr>
          <w:b/>
          <w:bCs/>
          <w:color w:val="4472C4" w:themeColor="accent1"/>
        </w:rPr>
        <w:t xml:space="preserve">Lõike </w:t>
      </w:r>
      <w:r w:rsidRPr="006616BB" w:rsidR="0033276D">
        <w:rPr>
          <w:b/>
          <w:color w:val="4472C4" w:themeColor="accent1"/>
        </w:rPr>
        <w:t>2</w:t>
      </w:r>
      <w:r>
        <w:t xml:space="preserve"> kohaselt</w:t>
      </w:r>
      <w:r w:rsidRPr="00582114" w:rsidR="0033276D">
        <w:t xml:space="preserve"> võib </w:t>
      </w:r>
      <w:r>
        <w:t>t</w:t>
      </w:r>
      <w:r w:rsidRPr="00582114" w:rsidR="0033276D">
        <w:t xml:space="preserve">aotleja viibida väljaspool lõikes 1 nimetatud </w:t>
      </w:r>
      <w:r w:rsidRPr="00582114" w:rsidR="00563C15">
        <w:t>maakonna</w:t>
      </w:r>
      <w:r w:rsidRPr="00582114" w:rsidR="0033276D">
        <w:t xml:space="preserve"> </w:t>
      </w:r>
      <w:r w:rsidRPr="001E23F0" w:rsidR="0033276D">
        <w:t>territooriumit, kui materiaalsete vastuvõtutingimuste osutaja peab seda vajalikuks materiaalsete vastuvõtutingimustega seotud teenuste osutamiseks.</w:t>
      </w:r>
      <w:r w:rsidR="006F3688">
        <w:t xml:space="preserve"> Seega</w:t>
      </w:r>
      <w:r w:rsidR="00D17C3B">
        <w:t xml:space="preserve"> tagatakse</w:t>
      </w:r>
      <w:r w:rsidR="006F3688">
        <w:t xml:space="preserve"> vastuvõtuteenuse </w:t>
      </w:r>
      <w:r w:rsidRPr="006F3688" w:rsidR="006F3688">
        <w:t>tagamisel</w:t>
      </w:r>
      <w:r w:rsidRPr="006F3688" w:rsidR="00D17C3B">
        <w:t xml:space="preserve"> paindlikkus</w:t>
      </w:r>
      <w:r w:rsidRPr="006F3688" w:rsidR="006F3688">
        <w:t>, mis lubab põhjendatud juhtudel</w:t>
      </w:r>
      <w:r w:rsidRPr="006F3688" w:rsidR="00D17C3B">
        <w:t xml:space="preserve"> </w:t>
      </w:r>
      <w:r w:rsidRPr="006F3688" w:rsidR="00D17C3B">
        <w:rPr>
          <w:rFonts w:eastAsia="Times New Roman"/>
        </w:rPr>
        <w:t>viibida väljaspool majutuskoha maakonna territooriumit</w:t>
      </w:r>
      <w:r w:rsidRPr="006F3688" w:rsidR="006F3688">
        <w:rPr>
          <w:rFonts w:eastAsia="Times New Roman"/>
        </w:rPr>
        <w:t>. Selleks</w:t>
      </w:r>
      <w:r w:rsidRPr="006F3688" w:rsidR="00D17C3B">
        <w:rPr>
          <w:rFonts w:eastAsia="Times New Roman"/>
        </w:rPr>
        <w:t xml:space="preserve"> võib olla </w:t>
      </w:r>
      <w:r w:rsidRPr="006F3688" w:rsidR="006F3688">
        <w:rPr>
          <w:rFonts w:eastAsia="Times New Roman"/>
        </w:rPr>
        <w:t>näiteks</w:t>
      </w:r>
      <w:r w:rsidRPr="006F3688" w:rsidR="00D17C3B">
        <w:rPr>
          <w:rFonts w:eastAsia="Times New Roman"/>
        </w:rPr>
        <w:t xml:space="preserve"> juurdepääs vajalikele teenustele, tööl käimine</w:t>
      </w:r>
      <w:r w:rsidR="00C024EC">
        <w:rPr>
          <w:rFonts w:eastAsia="Times New Roman"/>
        </w:rPr>
        <w:t>, sealhulgas</w:t>
      </w:r>
      <w:r w:rsidRPr="006F3688" w:rsidR="00D17C3B">
        <w:rPr>
          <w:rFonts w:eastAsia="Times New Roman"/>
        </w:rPr>
        <w:t xml:space="preserve"> vabatahtlik</w:t>
      </w:r>
      <w:r w:rsidRPr="006F3688" w:rsidR="006F3688">
        <w:rPr>
          <w:rFonts w:eastAsia="Times New Roman"/>
        </w:rPr>
        <w:t>u</w:t>
      </w:r>
      <w:r w:rsidRPr="006F3688" w:rsidR="00D17C3B">
        <w:rPr>
          <w:rFonts w:eastAsia="Times New Roman"/>
        </w:rPr>
        <w:t xml:space="preserve"> töö </w:t>
      </w:r>
      <w:r w:rsidRPr="006F3688" w:rsidR="006F3688">
        <w:rPr>
          <w:rFonts w:eastAsia="Times New Roman"/>
        </w:rPr>
        <w:t>tegemine</w:t>
      </w:r>
      <w:r w:rsidR="00E36C9B">
        <w:rPr>
          <w:rFonts w:eastAsia="Times New Roman"/>
        </w:rPr>
        <w:t>,</w:t>
      </w:r>
      <w:r w:rsidRPr="006F3688" w:rsidR="006F3688">
        <w:rPr>
          <w:rFonts w:eastAsia="Times New Roman"/>
        </w:rPr>
        <w:t xml:space="preserve"> </w:t>
      </w:r>
      <w:r w:rsidRPr="006F3688" w:rsidR="00D17C3B">
        <w:rPr>
          <w:rFonts w:eastAsia="Times New Roman"/>
        </w:rPr>
        <w:t xml:space="preserve">ning </w:t>
      </w:r>
      <w:r w:rsidRPr="006F3688" w:rsidR="006F3688">
        <w:rPr>
          <w:rFonts w:eastAsia="Times New Roman"/>
        </w:rPr>
        <w:t>majutus</w:t>
      </w:r>
      <w:r w:rsidRPr="006F3688" w:rsidR="00D17C3B">
        <w:rPr>
          <w:rFonts w:eastAsia="Times New Roman"/>
        </w:rPr>
        <w:t xml:space="preserve">keskuse </w:t>
      </w:r>
      <w:r w:rsidRPr="006F3688" w:rsidR="006F3688">
        <w:rPr>
          <w:rFonts w:eastAsia="Times New Roman"/>
        </w:rPr>
        <w:t>korraldatavate</w:t>
      </w:r>
      <w:r w:rsidR="00E36C9B">
        <w:rPr>
          <w:rFonts w:eastAsia="Times New Roman"/>
        </w:rPr>
        <w:t>s</w:t>
      </w:r>
      <w:r w:rsidRPr="006F3688" w:rsidR="00D17C3B">
        <w:rPr>
          <w:rFonts w:eastAsia="Times New Roman"/>
        </w:rPr>
        <w:t xml:space="preserve"> või partnerite pakutavates tegevustes osalemine. </w:t>
      </w:r>
      <w:r w:rsidR="00BA2DE6">
        <w:rPr>
          <w:rFonts w:eastAsia="Times New Roman"/>
        </w:rPr>
        <w:t xml:space="preserve">Samuti tagatakse, et materiaalsete vastuvõtutingimuste osutaja loa alusel võib taotleja viibida väljaspool vastuvõtukeskust perekondlikel või tervislikel põhjustel. </w:t>
      </w:r>
      <w:r w:rsidR="003B045B">
        <w:rPr>
          <w:rFonts w:eastAsia="Times New Roman"/>
        </w:rPr>
        <w:t xml:space="preserve">Nimetatud kord on vajalik sätestada </w:t>
      </w:r>
      <w:r w:rsidRPr="003B045B" w:rsidR="003B045B">
        <w:rPr>
          <w:rFonts w:eastAsia="Times New Roman"/>
        </w:rPr>
        <w:t>direktiivi (EL) 2024/1346/EL (vastuvõtu kohta</w:t>
      </w:r>
      <w:r w:rsidR="003B045B">
        <w:rPr>
          <w:rFonts w:eastAsia="Times New Roman"/>
        </w:rPr>
        <w:t xml:space="preserve">) artikli </w:t>
      </w:r>
      <w:r w:rsidR="00EF5A24">
        <w:rPr>
          <w:rFonts w:eastAsia="Times New Roman"/>
        </w:rPr>
        <w:t>8 lõike 5</w:t>
      </w:r>
      <w:r w:rsidR="00E435AE">
        <w:rPr>
          <w:rFonts w:eastAsia="Times New Roman"/>
        </w:rPr>
        <w:t xml:space="preserve"> ülevõtmiseks</w:t>
      </w:r>
      <w:r w:rsidR="00EF5A24">
        <w:rPr>
          <w:rFonts w:eastAsia="Times New Roman"/>
        </w:rPr>
        <w:t xml:space="preserve">, mille kohaselt </w:t>
      </w:r>
      <w:r w:rsidRPr="00172B35" w:rsidR="00172B35">
        <w:rPr>
          <w:rFonts w:eastAsia="Times New Roman"/>
        </w:rPr>
        <w:t xml:space="preserve">lubavad </w:t>
      </w:r>
      <w:r w:rsidR="00172B35">
        <w:rPr>
          <w:rFonts w:eastAsia="Times New Roman"/>
        </w:rPr>
        <w:t xml:space="preserve">liikmesriigid </w:t>
      </w:r>
      <w:r w:rsidRPr="00172B35" w:rsidR="00172B35">
        <w:rPr>
          <w:rFonts w:eastAsia="Times New Roman"/>
        </w:rPr>
        <w:t>taotlejal tema palvel geograafilisest piirkonnast ajutiselt lahkuda igati põhjendatud pakilistel ja</w:t>
      </w:r>
      <w:r w:rsidR="00172B35">
        <w:rPr>
          <w:rFonts w:eastAsia="Times New Roman"/>
        </w:rPr>
        <w:t xml:space="preserve"> </w:t>
      </w:r>
      <w:r w:rsidRPr="00172B35" w:rsidR="00172B35">
        <w:rPr>
          <w:rFonts w:eastAsia="Times New Roman"/>
        </w:rPr>
        <w:t>tõsistel perekondlikel põhjustel või vajalikuks raviks, mida kõnealuses geograafilises piirkonnas ei ole võimalik saada.</w:t>
      </w:r>
      <w:r w:rsidR="00172B35">
        <w:rPr>
          <w:rFonts w:eastAsia="Times New Roman"/>
        </w:rPr>
        <w:t xml:space="preserve"> </w:t>
      </w:r>
      <w:r w:rsidRPr="00172B35" w:rsidR="00172B35">
        <w:rPr>
          <w:rFonts w:eastAsia="Times New Roman"/>
        </w:rPr>
        <w:t>Kui taotleja lahkub geograafilisest piirkonnast ilma loata, ei tohi liikmesriik kohaldada muid kui üksnes käesolevas</w:t>
      </w:r>
      <w:r w:rsidR="00172B35">
        <w:rPr>
          <w:rFonts w:eastAsia="Times New Roman"/>
        </w:rPr>
        <w:t xml:space="preserve"> </w:t>
      </w:r>
      <w:r w:rsidRPr="00172B35" w:rsidR="00172B35">
        <w:rPr>
          <w:rFonts w:eastAsia="Times New Roman"/>
        </w:rPr>
        <w:t>direktiivis sätestatud karistusi.</w:t>
      </w:r>
    </w:p>
    <w:p w:rsidR="00D17C3B" w:rsidP="0033276D" w:rsidRDefault="00D17C3B" w14:paraId="29E31C12" w14:textId="77777777">
      <w:pPr>
        <w:jc w:val="both"/>
      </w:pPr>
    </w:p>
    <w:p w:rsidRPr="00AB77AF" w:rsidR="00D17C3B" w:rsidP="00712677" w:rsidRDefault="00AB77AF" w14:paraId="01526F6A" w14:textId="2D250352">
      <w:pPr>
        <w:jc w:val="both"/>
        <w:rPr>
          <w:rFonts w:eastAsia="Times New Roman"/>
        </w:rPr>
      </w:pPr>
      <w:r w:rsidRPr="00AB77AF">
        <w:rPr>
          <w:b/>
          <w:bCs/>
          <w:color w:val="4472C4" w:themeColor="accent1"/>
        </w:rPr>
        <w:t>Lõikega 3</w:t>
      </w:r>
      <w:r>
        <w:t xml:space="preserve"> täpsustatakse</w:t>
      </w:r>
      <w:r w:rsidR="00386A6D">
        <w:t xml:space="preserve">, et </w:t>
      </w:r>
      <w:r w:rsidR="00282854">
        <w:t xml:space="preserve">kui </w:t>
      </w:r>
      <w:r w:rsidRPr="00D8682D" w:rsidR="0012370B">
        <w:t>maakonna</w:t>
      </w:r>
      <w:r w:rsidRPr="00D8682D" w:rsidR="0033276D">
        <w:t xml:space="preserve"> territooriumilt</w:t>
      </w:r>
      <w:r w:rsidR="00FD7A59">
        <w:t xml:space="preserve"> </w:t>
      </w:r>
      <w:r w:rsidRPr="00D8682D" w:rsidR="0033276D">
        <w:t xml:space="preserve">lahkumine on vajalik ilmumiseks haldusorganisse või kohtusse, </w:t>
      </w:r>
      <w:r>
        <w:t xml:space="preserve">siis ei ole majutuskeskuse luba vaja, kuid lahkumisest </w:t>
      </w:r>
      <w:r w:rsidRPr="00D8682D" w:rsidR="0033276D">
        <w:t>tuleb s</w:t>
      </w:r>
      <w:r>
        <w:t>iiski eelnevalt</w:t>
      </w:r>
      <w:r w:rsidRPr="00D8682D" w:rsidR="0033276D">
        <w:t xml:space="preserve"> materiaalsete vastuvõtutingimuste osutajat teavitada.</w:t>
      </w:r>
      <w:r>
        <w:t xml:space="preserve"> Seega on luba vajalik isiklikeks käikudeks</w:t>
      </w:r>
      <w:r w:rsidR="003136EF">
        <w:t>,</w:t>
      </w:r>
      <w:r>
        <w:t xml:space="preserve"> kuid </w:t>
      </w:r>
      <w:proofErr w:type="spellStart"/>
      <w:r w:rsidRPr="00537B46" w:rsidR="00457A1A">
        <w:t>PPA</w:t>
      </w:r>
      <w:r w:rsidR="00E94660">
        <w:t>-</w:t>
      </w:r>
      <w:r w:rsidRPr="00537B46">
        <w:t>sse</w:t>
      </w:r>
      <w:proofErr w:type="spellEnd"/>
      <w:r w:rsidR="00D17C3B">
        <w:t xml:space="preserve"> või </w:t>
      </w:r>
      <w:r>
        <w:t xml:space="preserve">teistesse ametiasutustesse ilmumiseks </w:t>
      </w:r>
      <w:r w:rsidR="003136EF">
        <w:t>tuleb</w:t>
      </w:r>
      <w:r>
        <w:t xml:space="preserve"> majutuskoh</w:t>
      </w:r>
      <w:r w:rsidR="003136EF">
        <w:t>t</w:t>
      </w:r>
      <w:r>
        <w:t>a teavita</w:t>
      </w:r>
      <w:r w:rsidR="003136EF">
        <w:t>da</w:t>
      </w:r>
      <w:r>
        <w:t xml:space="preserve">. </w:t>
      </w:r>
      <w:r w:rsidRPr="00AB77AF">
        <w:t>Nii teavitamise</w:t>
      </w:r>
      <w:r w:rsidR="003136EF">
        <w:t>l</w:t>
      </w:r>
      <w:r w:rsidRPr="00AB77AF">
        <w:t xml:space="preserve"> kui </w:t>
      </w:r>
      <w:r w:rsidR="003136EF">
        <w:t xml:space="preserve">ka </w:t>
      </w:r>
      <w:r w:rsidRPr="00AB77AF">
        <w:t>loa küsimisel</w:t>
      </w:r>
      <w:r w:rsidRPr="00AB77AF" w:rsidR="00D17C3B">
        <w:t xml:space="preserve"> on oluline lähtuda </w:t>
      </w:r>
      <w:r w:rsidRPr="00AB77AF" w:rsidR="00D17C3B">
        <w:rPr>
          <w:rFonts w:eastAsia="Times New Roman"/>
        </w:rPr>
        <w:t xml:space="preserve">majutuskeskuse sisekorras sätestatud reeglitest. </w:t>
      </w:r>
      <w:r w:rsidRPr="00AB77AF">
        <w:rPr>
          <w:rFonts w:eastAsia="Times New Roman"/>
        </w:rPr>
        <w:t>Teavitada või luba küsida võib ka taotleja õigusabi andja, kes taotlejat esindab.</w:t>
      </w:r>
      <w:r w:rsidR="00712677">
        <w:rPr>
          <w:rFonts w:eastAsia="Times New Roman"/>
        </w:rPr>
        <w:t xml:space="preserve"> Lõikega 3 võetakse üle direktiivi (EN) 2024/1346 (vastuvõtu kohta) artikli 8 lõike 5 viimane lause, mille kohaselt ei nõuta t</w:t>
      </w:r>
      <w:r w:rsidRPr="00712677" w:rsidR="00712677">
        <w:rPr>
          <w:rFonts w:eastAsia="Times New Roman"/>
        </w:rPr>
        <w:t>aotlejalt loa küsimist kohtumiseks ameti- ja kohtuasutustega, kui taotleja kohale</w:t>
      </w:r>
      <w:r w:rsidR="00D75208">
        <w:rPr>
          <w:rFonts w:eastAsia="Times New Roman"/>
        </w:rPr>
        <w:t xml:space="preserve"> </w:t>
      </w:r>
      <w:r w:rsidRPr="00712677" w:rsidR="00712677">
        <w:rPr>
          <w:rFonts w:eastAsia="Times New Roman"/>
        </w:rPr>
        <w:t>ilmumine neisse on vajalik.</w:t>
      </w:r>
      <w:r w:rsidR="00712677">
        <w:rPr>
          <w:rFonts w:eastAsia="Times New Roman"/>
        </w:rPr>
        <w:t xml:space="preserve"> </w:t>
      </w:r>
      <w:r w:rsidRPr="00712677" w:rsidR="00712677">
        <w:rPr>
          <w:rFonts w:eastAsia="Times New Roman"/>
        </w:rPr>
        <w:t>Taotleja teatab pädevatele asutustele sellistest kohtumistest ette.</w:t>
      </w:r>
    </w:p>
    <w:p w:rsidRPr="00D8682D" w:rsidR="0033276D" w:rsidP="0033276D" w:rsidRDefault="0033276D" w14:paraId="4F95A57E" w14:textId="77777777">
      <w:pPr>
        <w:jc w:val="both"/>
      </w:pPr>
    </w:p>
    <w:p w:rsidR="00FD7A59" w:rsidP="0033276D" w:rsidRDefault="00AB77AF" w14:paraId="197CC3F8" w14:textId="4D9ACB7E">
      <w:pPr>
        <w:jc w:val="both"/>
      </w:pPr>
      <w:r w:rsidRPr="00C7389F">
        <w:rPr>
          <w:b/>
          <w:bCs/>
          <w:color w:val="4472C4" w:themeColor="accent1"/>
        </w:rPr>
        <w:t xml:space="preserve">Lõikega </w:t>
      </w:r>
      <w:r w:rsidRPr="00C7389F" w:rsidR="0033276D">
        <w:rPr>
          <w:b/>
          <w:color w:val="4472C4" w:themeColor="accent1"/>
        </w:rPr>
        <w:t>4</w:t>
      </w:r>
      <w:r>
        <w:t xml:space="preserve"> sätestatakse</w:t>
      </w:r>
      <w:r w:rsidR="00C7389F">
        <w:t xml:space="preserve"> väljaspool vastuvõtukeskust elamise </w:t>
      </w:r>
      <w:r w:rsidR="00E57B78">
        <w:t>kord</w:t>
      </w:r>
      <w:r w:rsidR="00C7389F">
        <w:t xml:space="preserve">. Nimelt </w:t>
      </w:r>
      <w:r w:rsidRPr="00D8682D" w:rsidR="0033276D">
        <w:t xml:space="preserve">võib taotleja elada </w:t>
      </w:r>
      <w:r>
        <w:t>v</w:t>
      </w:r>
      <w:r w:rsidRPr="00D8682D" w:rsidR="0033276D">
        <w:t xml:space="preserve">äljaspool oma majutuskohta </w:t>
      </w:r>
      <w:r w:rsidR="00C7389F">
        <w:t xml:space="preserve">ainult </w:t>
      </w:r>
      <w:r w:rsidR="00457A1A">
        <w:t>PPA</w:t>
      </w:r>
      <w:r w:rsidRPr="00D8682D" w:rsidR="0033276D">
        <w:t xml:space="preserve"> kirjaliku</w:t>
      </w:r>
      <w:r w:rsidR="00C7389F">
        <w:t xml:space="preserve"> loa alusel. </w:t>
      </w:r>
      <w:r w:rsidR="00457A1A">
        <w:t>PPA</w:t>
      </w:r>
      <w:r w:rsidR="00C7389F">
        <w:t xml:space="preserve"> võib loa anda</w:t>
      </w:r>
      <w:r w:rsidR="0049447B">
        <w:t>,</w:t>
      </w:r>
      <w:r w:rsidRPr="00D8682D" w:rsidR="0033276D">
        <w:t xml:space="preserve"> kui taotleja majutamise ja ülalpidamise tagab Eestis seaduslikult elav isik või </w:t>
      </w:r>
      <w:r w:rsidR="00C7389F">
        <w:t>taotlejal</w:t>
      </w:r>
      <w:r w:rsidRPr="00D8682D" w:rsidR="0033276D">
        <w:t xml:space="preserve"> on piisavalt rahalisi vahendeid enda majutamise ja ülalpidamise tagamiseks.</w:t>
      </w:r>
      <w:r w:rsidRPr="00303761" w:rsidR="00303761">
        <w:t xml:space="preserve"> </w:t>
      </w:r>
      <w:r w:rsidR="00457A1A">
        <w:t>PPA</w:t>
      </w:r>
      <w:r w:rsidRPr="00D8682D" w:rsidR="0012370B">
        <w:t xml:space="preserve"> hindab loa andmisel</w:t>
      </w:r>
      <w:r w:rsidR="00FD7A59">
        <w:t xml:space="preserve"> </w:t>
      </w:r>
      <w:r w:rsidR="008A7D18">
        <w:t>liikumisvabaduse piirangute</w:t>
      </w:r>
      <w:r w:rsidRPr="00D8682D" w:rsidR="0012370B">
        <w:t xml:space="preserve"> kohaldamise vajalikkust</w:t>
      </w:r>
      <w:r w:rsidR="00604A98">
        <w:t xml:space="preserve"> ja </w:t>
      </w:r>
      <w:r w:rsidRPr="00604A98" w:rsidR="00604A98">
        <w:t>teavitab loa andmisest materiaalsete vastuvõtutingimuste osutajat.</w:t>
      </w:r>
      <w:r w:rsidR="00DD7AA2">
        <w:t xml:space="preserve"> </w:t>
      </w:r>
      <w:r w:rsidR="00457A1A">
        <w:t>PPA</w:t>
      </w:r>
      <w:r w:rsidR="00604A98">
        <w:t xml:space="preserve"> peab väljaspool majutuskeskust elamise loa andmise</w:t>
      </w:r>
      <w:r w:rsidR="008A7D18">
        <w:t>st</w:t>
      </w:r>
      <w:r w:rsidR="00604A98">
        <w:t xml:space="preserve"> ja</w:t>
      </w:r>
      <w:r w:rsidR="00FD7A59">
        <w:t xml:space="preserve"> </w:t>
      </w:r>
      <w:r w:rsidR="008A7D18">
        <w:t>liikumisvabaduse piiramise</w:t>
      </w:r>
      <w:r w:rsidR="00604A98">
        <w:t xml:space="preserve"> kohaldamisest teavitama majutuskeskust olenemata ajast</w:t>
      </w:r>
      <w:r w:rsidR="007445DB">
        <w:t>,</w:t>
      </w:r>
      <w:r w:rsidR="00604A98">
        <w:t xml:space="preserve"> millal luba anti. See tähendab, et nii juhul</w:t>
      </w:r>
      <w:r w:rsidR="0049447B">
        <w:t>,</w:t>
      </w:r>
      <w:r w:rsidR="00604A98">
        <w:t xml:space="preserve"> kui luba anti kohe taotluse registreerimisel või vastuvõtmisel</w:t>
      </w:r>
      <w:r w:rsidR="0049447B">
        <w:t>,</w:t>
      </w:r>
      <w:r w:rsidR="00604A98">
        <w:t xml:space="preserve"> kui </w:t>
      </w:r>
      <w:r w:rsidR="0049447B">
        <w:t xml:space="preserve">ka </w:t>
      </w:r>
      <w:r w:rsidR="00604A98">
        <w:t>siis</w:t>
      </w:r>
      <w:r w:rsidR="0049447B">
        <w:t>,</w:t>
      </w:r>
      <w:r w:rsidR="00604A98">
        <w:t xml:space="preserve"> kui luba antakse hilisema menetluse käigus. See on vajalik majutuse </w:t>
      </w:r>
      <w:r w:rsidR="007445DB">
        <w:t xml:space="preserve">planeerimiseks ja </w:t>
      </w:r>
      <w:r w:rsidR="00604A98">
        <w:t>korraldamiseks ning väljaspool majutuskeskust elavatele taotlejatele vajalike teenuste pakkumiseks.</w:t>
      </w:r>
    </w:p>
    <w:p w:rsidR="002F579F" w:rsidP="00D17C3B" w:rsidRDefault="002F579F" w14:paraId="02741070" w14:textId="77777777">
      <w:pPr>
        <w:jc w:val="both"/>
        <w:rPr>
          <w:rFonts w:eastAsia="Times New Roman"/>
        </w:rPr>
      </w:pPr>
    </w:p>
    <w:p w:rsidRPr="002F579F" w:rsidR="00D17C3B" w:rsidP="00D17C3B" w:rsidRDefault="00073F7F" w14:paraId="0929483A" w14:textId="0D5BB42D">
      <w:pPr>
        <w:jc w:val="both"/>
        <w:rPr>
          <w:rFonts w:eastAsia="Times New Roman"/>
        </w:rPr>
      </w:pPr>
      <w:r w:rsidRPr="00073F7F">
        <w:rPr>
          <w:rFonts w:eastAsia="Times New Roman"/>
        </w:rPr>
        <w:t xml:space="preserve">Seega on Eestisse lubatud </w:t>
      </w:r>
      <w:r w:rsidR="007A030D">
        <w:rPr>
          <w:rFonts w:eastAsia="Times New Roman"/>
        </w:rPr>
        <w:t xml:space="preserve">rahvusvahelise kaitse </w:t>
      </w:r>
      <w:r w:rsidRPr="00073F7F">
        <w:rPr>
          <w:rFonts w:eastAsia="Times New Roman"/>
        </w:rPr>
        <w:t>taotlejale loodud võimalus</w:t>
      </w:r>
      <w:r w:rsidR="007A030D">
        <w:rPr>
          <w:rFonts w:eastAsia="Times New Roman"/>
        </w:rPr>
        <w:t xml:space="preserve"> PPA loa alusel</w:t>
      </w:r>
      <w:r w:rsidRPr="00073F7F">
        <w:rPr>
          <w:rFonts w:eastAsia="Times New Roman"/>
        </w:rPr>
        <w:t xml:space="preserve"> </w:t>
      </w:r>
      <w:r w:rsidRPr="00073F7F" w:rsidR="00E5633B">
        <w:rPr>
          <w:rFonts w:eastAsia="Times New Roman"/>
        </w:rPr>
        <w:t xml:space="preserve">menetluse ajal </w:t>
      </w:r>
      <w:r w:rsidRPr="00073F7F">
        <w:rPr>
          <w:rFonts w:eastAsia="Times New Roman"/>
        </w:rPr>
        <w:t xml:space="preserve">ka </w:t>
      </w:r>
      <w:r w:rsidRPr="00073F7F" w:rsidR="00D17C3B">
        <w:rPr>
          <w:rFonts w:eastAsia="Times New Roman"/>
        </w:rPr>
        <w:t>iseseisvalt</w:t>
      </w:r>
      <w:r w:rsidR="00E5633B">
        <w:rPr>
          <w:rFonts w:eastAsia="Times New Roman"/>
        </w:rPr>
        <w:t>,</w:t>
      </w:r>
      <w:r w:rsidRPr="00073F7F" w:rsidR="00D17C3B">
        <w:rPr>
          <w:rFonts w:eastAsia="Times New Roman"/>
        </w:rPr>
        <w:t xml:space="preserve"> ilma majutuskeskuses viibimata </w:t>
      </w:r>
      <w:r w:rsidRPr="00073F7F">
        <w:rPr>
          <w:rFonts w:eastAsia="Times New Roman"/>
        </w:rPr>
        <w:t>elada, mis võimaldab vastuvõtu kulusid</w:t>
      </w:r>
      <w:r w:rsidR="00C024EC">
        <w:rPr>
          <w:rFonts w:eastAsia="Times New Roman"/>
        </w:rPr>
        <w:t>, sealhulgas</w:t>
      </w:r>
      <w:r w:rsidRPr="00073F7F">
        <w:rPr>
          <w:rFonts w:eastAsia="Times New Roman"/>
        </w:rPr>
        <w:t xml:space="preserve"> nii materiaal</w:t>
      </w:r>
      <w:r w:rsidR="006B2558">
        <w:rPr>
          <w:rFonts w:eastAsia="Times New Roman"/>
        </w:rPr>
        <w:t>-</w:t>
      </w:r>
      <w:r w:rsidRPr="00073F7F">
        <w:rPr>
          <w:rFonts w:eastAsia="Times New Roman"/>
        </w:rPr>
        <w:t xml:space="preserve"> kui </w:t>
      </w:r>
      <w:r w:rsidR="003F4744">
        <w:rPr>
          <w:rFonts w:eastAsia="Times New Roman"/>
        </w:rPr>
        <w:t xml:space="preserve">ka </w:t>
      </w:r>
      <w:r w:rsidRPr="00073F7F">
        <w:rPr>
          <w:rFonts w:eastAsia="Times New Roman"/>
        </w:rPr>
        <w:t>inimressursi kulusid kokku hoida ja toetab välismaalase iseseisvat toimetulekut. Vabanevad teenuskohad jäävad taotlejatel</w:t>
      </w:r>
      <w:r w:rsidR="00E5633B">
        <w:rPr>
          <w:rFonts w:eastAsia="Times New Roman"/>
        </w:rPr>
        <w:t>e</w:t>
      </w:r>
      <w:r w:rsidRPr="00073F7F">
        <w:rPr>
          <w:rFonts w:eastAsia="Times New Roman"/>
        </w:rPr>
        <w:t xml:space="preserve">, kes tuge </w:t>
      </w:r>
      <w:r w:rsidRPr="002F579F" w:rsidR="002F579F">
        <w:rPr>
          <w:rFonts w:eastAsia="Times New Roman"/>
        </w:rPr>
        <w:t xml:space="preserve">ja teenuseid </w:t>
      </w:r>
      <w:r w:rsidRPr="00073F7F">
        <w:rPr>
          <w:rFonts w:eastAsia="Times New Roman"/>
        </w:rPr>
        <w:t xml:space="preserve">vältimatult vajavad. </w:t>
      </w:r>
      <w:r w:rsidRPr="002F579F" w:rsidR="00D17C3B">
        <w:rPr>
          <w:rFonts w:eastAsia="Times New Roman"/>
        </w:rPr>
        <w:t xml:space="preserve">Vastuvõtusüsteemis tuleb fikseerida, et tegemist on </w:t>
      </w:r>
      <w:r w:rsidRPr="002F579F">
        <w:rPr>
          <w:rFonts w:eastAsia="Times New Roman"/>
        </w:rPr>
        <w:t>välismaal</w:t>
      </w:r>
      <w:r w:rsidRPr="002F579F" w:rsidR="002F579F">
        <w:rPr>
          <w:rFonts w:eastAsia="Times New Roman"/>
        </w:rPr>
        <w:t>a</w:t>
      </w:r>
      <w:r w:rsidRPr="002F579F">
        <w:rPr>
          <w:rFonts w:eastAsia="Times New Roman"/>
        </w:rPr>
        <w:t>se</w:t>
      </w:r>
      <w:r w:rsidRPr="002F579F" w:rsidR="00D17C3B">
        <w:rPr>
          <w:rFonts w:eastAsia="Times New Roman"/>
        </w:rPr>
        <w:t xml:space="preserve"> taotlusega, mis on esitatud kaalutletud otsuse alusel. Kui menetlustoimingute ajal peaks taotleja olukord ja võimalused muutuma, siis on </w:t>
      </w:r>
      <w:r w:rsidRPr="002F579F" w:rsidR="002F579F">
        <w:rPr>
          <w:rFonts w:eastAsia="Times New Roman"/>
        </w:rPr>
        <w:t>taotlejal</w:t>
      </w:r>
      <w:r w:rsidRPr="002F579F" w:rsidR="00D17C3B">
        <w:rPr>
          <w:rFonts w:eastAsia="Times New Roman"/>
        </w:rPr>
        <w:t xml:space="preserve"> võimalik pöörduda </w:t>
      </w:r>
      <w:r w:rsidR="00597774">
        <w:rPr>
          <w:rFonts w:eastAsia="Times New Roman"/>
        </w:rPr>
        <w:t>PPA</w:t>
      </w:r>
      <w:r w:rsidRPr="002F579F" w:rsidR="00D17C3B">
        <w:rPr>
          <w:rFonts w:eastAsia="Times New Roman"/>
        </w:rPr>
        <w:t xml:space="preserve"> poole, et saada suunamine majutuskeskusse. Suunamise ettepaneku võib teha ka vastuvõtutingimuste korraldaja, kui väljaspool keskust viibivate taotlejate toetamise</w:t>
      </w:r>
      <w:r w:rsidRPr="002F579F" w:rsidR="002F579F">
        <w:rPr>
          <w:rFonts w:eastAsia="Times New Roman"/>
        </w:rPr>
        <w:t xml:space="preserve"> käigus </w:t>
      </w:r>
      <w:r w:rsidR="00007EFE">
        <w:rPr>
          <w:rFonts w:eastAsia="Times New Roman"/>
        </w:rPr>
        <w:t>a</w:t>
      </w:r>
      <w:r w:rsidRPr="002F579F" w:rsidR="00D17C3B">
        <w:rPr>
          <w:rFonts w:eastAsia="Times New Roman"/>
        </w:rPr>
        <w:t>vastatakse asjaolud, mi</w:t>
      </w:r>
      <w:r w:rsidRPr="002F579F" w:rsidR="002F579F">
        <w:rPr>
          <w:rFonts w:eastAsia="Times New Roman"/>
        </w:rPr>
        <w:t>lle alusel on ilmne, et taotleja peaks elama majutuskeskuses</w:t>
      </w:r>
      <w:r w:rsidR="008401BF">
        <w:rPr>
          <w:rFonts w:eastAsia="Times New Roman"/>
        </w:rPr>
        <w:t>, n</w:t>
      </w:r>
      <w:r w:rsidRPr="002F579F" w:rsidR="002F579F">
        <w:rPr>
          <w:rFonts w:eastAsia="Times New Roman"/>
        </w:rPr>
        <w:t>äiteks selleks, et ära hoida inimeste väärk</w:t>
      </w:r>
      <w:r w:rsidR="00AA1592">
        <w:rPr>
          <w:rFonts w:eastAsia="Times New Roman"/>
        </w:rPr>
        <w:t>ohtlemist</w:t>
      </w:r>
      <w:r w:rsidRPr="002F579F" w:rsidR="002F579F">
        <w:rPr>
          <w:rFonts w:eastAsia="Times New Roman"/>
        </w:rPr>
        <w:t xml:space="preserve"> või muusse eluliselt keerulisse olukorda sattumist.</w:t>
      </w:r>
    </w:p>
    <w:p w:rsidRPr="004058DD" w:rsidR="007F4808" w:rsidP="008A3F42" w:rsidRDefault="0033276D" w14:paraId="7A26AB62" w14:textId="0FBC9886">
      <w:pPr>
        <w:jc w:val="both"/>
      </w:pPr>
      <w:r w:rsidRPr="00D8682D">
        <w:br/>
      </w:r>
      <w:r w:rsidRPr="004058DD" w:rsidR="00A00D24">
        <w:t>Samuti sätestatakse</w:t>
      </w:r>
      <w:r w:rsidRPr="004058DD" w:rsidR="00A00D24">
        <w:rPr>
          <w:b/>
          <w:bCs/>
        </w:rPr>
        <w:t xml:space="preserve"> </w:t>
      </w:r>
      <w:r w:rsidR="00A00D24">
        <w:rPr>
          <w:b/>
          <w:bCs/>
          <w:color w:val="4472C4" w:themeColor="accent1"/>
        </w:rPr>
        <w:t>l</w:t>
      </w:r>
      <w:r w:rsidRPr="00107B65" w:rsidR="00107B65">
        <w:rPr>
          <w:b/>
          <w:bCs/>
          <w:color w:val="4472C4" w:themeColor="accent1"/>
        </w:rPr>
        <w:t xml:space="preserve">õikega </w:t>
      </w:r>
      <w:r w:rsidRPr="00107B65" w:rsidR="0030614A">
        <w:rPr>
          <w:b/>
          <w:color w:val="4472C4" w:themeColor="accent1"/>
        </w:rPr>
        <w:t>5</w:t>
      </w:r>
      <w:r w:rsidRPr="004058DD" w:rsidR="007F4808">
        <w:t xml:space="preserve">, et Eestis seaduslikult elav isik või taotleja on kohustatud käesoleva paragrahvi lõikes 4 nimetatud asjaolusid tõendama. Politsei- ja Piirivalveamet hindab loa andmisel käesolevas seaduses sätestatud </w:t>
      </w:r>
      <w:r w:rsidRPr="004058DD" w:rsidR="00A00D24">
        <w:t>liikumisvabaduse piirangute</w:t>
      </w:r>
      <w:r w:rsidRPr="004058DD" w:rsidR="007F4808">
        <w:t xml:space="preserve"> kohaldamise vajalikkust ja teavitab loa andmisest materiaalsete vastuvõtutingimuste osutajat.</w:t>
      </w:r>
    </w:p>
    <w:p w:rsidR="00FD7A59" w:rsidP="0033276D" w:rsidRDefault="0033276D" w14:paraId="6276ADAD" w14:textId="61C7EE26">
      <w:pPr>
        <w:jc w:val="both"/>
      </w:pPr>
      <w:r w:rsidRPr="00D8682D">
        <w:br/>
      </w:r>
      <w:r w:rsidRPr="00C73DF0" w:rsidR="00C73DF0">
        <w:t>Vastavalt</w:t>
      </w:r>
      <w:r w:rsidR="00C73DF0">
        <w:rPr>
          <w:b/>
          <w:bCs/>
          <w:color w:val="4472C4" w:themeColor="accent1"/>
        </w:rPr>
        <w:t xml:space="preserve"> lõikele </w:t>
      </w:r>
      <w:r w:rsidRPr="00C73DF0">
        <w:rPr>
          <w:b/>
          <w:color w:val="4472C4" w:themeColor="accent1"/>
        </w:rPr>
        <w:t>6</w:t>
      </w:r>
      <w:r w:rsidR="00C73DF0">
        <w:rPr>
          <w:b/>
          <w:bCs/>
          <w:color w:val="4472C4" w:themeColor="accent1"/>
        </w:rPr>
        <w:t xml:space="preserve"> </w:t>
      </w:r>
      <w:r w:rsidR="00C73DF0">
        <w:t xml:space="preserve">ei </w:t>
      </w:r>
      <w:r w:rsidR="00597774">
        <w:t>kohald</w:t>
      </w:r>
      <w:r w:rsidR="00E55A0A">
        <w:t>ata</w:t>
      </w:r>
      <w:r w:rsidR="00597774">
        <w:t xml:space="preserve"> käesolevas </w:t>
      </w:r>
      <w:r w:rsidR="00E55A0A">
        <w:t>paragrahvi</w:t>
      </w:r>
      <w:r w:rsidR="00B72E5E">
        <w:t>s</w:t>
      </w:r>
      <w:r w:rsidR="00597774">
        <w:t xml:space="preserve"> sätestatu</w:t>
      </w:r>
      <w:r w:rsidR="00E55A0A">
        <w:t>t</w:t>
      </w:r>
      <w:r w:rsidR="00597774">
        <w:t xml:space="preserve"> </w:t>
      </w:r>
      <w:r w:rsidR="00C73DF0">
        <w:t>nendele</w:t>
      </w:r>
      <w:r w:rsidRPr="00D8682D">
        <w:t xml:space="preserve"> taotleja</w:t>
      </w:r>
      <w:r w:rsidR="00E55A0A">
        <w:t>te</w:t>
      </w:r>
      <w:r w:rsidRPr="00D8682D">
        <w:t xml:space="preserve">le, kelle suhtes kohaldatakse rahvusvahelise kaitse piirimenetlust, </w:t>
      </w:r>
      <w:r w:rsidR="00597774">
        <w:t xml:space="preserve">sest piirimenetluse </w:t>
      </w:r>
      <w:r w:rsidR="0058284C">
        <w:t xml:space="preserve">ajal toimuva </w:t>
      </w:r>
      <w:r w:rsidR="00597774">
        <w:t>vastuvõtu</w:t>
      </w:r>
      <w:r w:rsidR="0058284C">
        <w:t xml:space="preserve"> </w:t>
      </w:r>
      <w:r w:rsidR="00597774">
        <w:t xml:space="preserve">korraldus on sätestatud eraldi. </w:t>
      </w:r>
      <w:r w:rsidR="006F3F4A">
        <w:t>Taustakontrolli ja piirimenetluse ajal korraldab vastuvõtu PPA, v</w:t>
      </w:r>
      <w:r w:rsidR="00597774">
        <w:t xml:space="preserve">älja arvatud </w:t>
      </w:r>
      <w:r w:rsidR="006F3F4A">
        <w:t>juhul</w:t>
      </w:r>
      <w:r w:rsidR="003924AA">
        <w:t>,</w:t>
      </w:r>
      <w:r w:rsidR="006F3F4A">
        <w:t xml:space="preserve"> </w:t>
      </w:r>
      <w:r w:rsidR="00597774">
        <w:t xml:space="preserve">kui </w:t>
      </w:r>
      <w:proofErr w:type="spellStart"/>
      <w:r w:rsidR="00597774">
        <w:t>PPA-l</w:t>
      </w:r>
      <w:proofErr w:type="spellEnd"/>
      <w:r w:rsidR="00597774">
        <w:t xml:space="preserve"> on olulisi raskusi</w:t>
      </w:r>
      <w:r w:rsidR="00FD7A59">
        <w:t xml:space="preserve"> </w:t>
      </w:r>
      <w:r w:rsidR="00597774">
        <w:t>majutuse korraldamisega (eeskätt võimekuse ammendum</w:t>
      </w:r>
      <w:r w:rsidR="002E4B73">
        <w:t>ise tõttu</w:t>
      </w:r>
      <w:r w:rsidR="00597774">
        <w:t>)</w:t>
      </w:r>
      <w:r w:rsidR="002E4B73">
        <w:t>. S</w:t>
      </w:r>
      <w:r w:rsidR="00597774">
        <w:t xml:space="preserve">ellisel juhul võib </w:t>
      </w:r>
      <w:r w:rsidR="00D85B56">
        <w:t xml:space="preserve">PPA </w:t>
      </w:r>
      <w:r w:rsidR="00597774">
        <w:t>kokkuleppel SKA-</w:t>
      </w:r>
      <w:proofErr w:type="spellStart"/>
      <w:r w:rsidR="00597774">
        <w:t>ga</w:t>
      </w:r>
      <w:proofErr w:type="spellEnd"/>
      <w:r w:rsidR="00597774">
        <w:t xml:space="preserve"> majutada </w:t>
      </w:r>
      <w:r w:rsidR="002E4B73">
        <w:t>rahvusvahelise ka</w:t>
      </w:r>
      <w:r w:rsidR="003924AA">
        <w:t>it</w:t>
      </w:r>
      <w:r w:rsidR="002E4B73">
        <w:t xml:space="preserve">se </w:t>
      </w:r>
      <w:r w:rsidR="00597774">
        <w:t xml:space="preserve">piirimenetluse subjekte rahvusvahelise kaitse taotlejate majutuskeskuses. Arvestada tuleb, et </w:t>
      </w:r>
      <w:r w:rsidR="00150D8E">
        <w:t xml:space="preserve">sellisel juhul </w:t>
      </w:r>
      <w:r w:rsidR="00D85B56">
        <w:t xml:space="preserve">on </w:t>
      </w:r>
      <w:proofErr w:type="spellStart"/>
      <w:r w:rsidR="00D85B56">
        <w:t>PPA-l</w:t>
      </w:r>
      <w:proofErr w:type="spellEnd"/>
      <w:r w:rsidR="00D85B56">
        <w:t xml:space="preserve"> kohustus rakendada liikumisvabaduse piiramist või kinnipidamise alternatiive</w:t>
      </w:r>
      <w:r w:rsidR="003924AA">
        <w:t>.</w:t>
      </w:r>
    </w:p>
    <w:p w:rsidRPr="001E23F0" w:rsidR="0033276D" w:rsidP="0033276D" w:rsidRDefault="0033276D" w14:paraId="594473DB" w14:textId="77777777"/>
    <w:p w:rsidR="00A62EA5" w:rsidP="009802BE" w:rsidRDefault="00A62EA5" w14:paraId="321D8ECC" w14:textId="4E081DD1">
      <w:pPr>
        <w:rPr>
          <w:b/>
          <w:bCs/>
        </w:rPr>
      </w:pPr>
      <w:r w:rsidRPr="00F81B10">
        <w:rPr>
          <w:b/>
          <w:bCs/>
        </w:rPr>
        <w:t xml:space="preserve">§ </w:t>
      </w:r>
      <w:r w:rsidR="00F07967">
        <w:rPr>
          <w:b/>
          <w:bCs/>
        </w:rPr>
        <w:t>55</w:t>
      </w:r>
      <w:r w:rsidRPr="00F81B10">
        <w:rPr>
          <w:b/>
          <w:bCs/>
        </w:rPr>
        <w:t>. Materiaalsed vastuvõtutingimused taustakontrolli</w:t>
      </w:r>
      <w:r w:rsidR="00FD0C13">
        <w:rPr>
          <w:b/>
          <w:bCs/>
        </w:rPr>
        <w:t>s</w:t>
      </w:r>
      <w:r w:rsidR="00FD7A59">
        <w:rPr>
          <w:b/>
          <w:bCs/>
        </w:rPr>
        <w:t xml:space="preserve"> </w:t>
      </w:r>
      <w:r w:rsidRPr="00F81B10">
        <w:rPr>
          <w:b/>
          <w:bCs/>
        </w:rPr>
        <w:t>ning rahvusvahelise kaitse või tagasisaatmise piirimenetluses</w:t>
      </w:r>
    </w:p>
    <w:p w:rsidR="0087090F" w:rsidP="009802BE" w:rsidRDefault="0087090F" w14:paraId="32FBF3B7" w14:textId="77777777">
      <w:pPr>
        <w:rPr>
          <w:b/>
          <w:bCs/>
        </w:rPr>
      </w:pPr>
    </w:p>
    <w:p w:rsidR="00667680" w:rsidP="0033276D" w:rsidRDefault="00667680" w14:paraId="06C17186" w14:textId="25A6B0B7">
      <w:pPr>
        <w:jc w:val="both"/>
      </w:pPr>
      <w:r w:rsidRPr="007921C8">
        <w:rPr>
          <w:b/>
          <w:bCs/>
          <w:color w:val="4472C4" w:themeColor="accent1"/>
        </w:rPr>
        <w:t xml:space="preserve">Paragrahviga </w:t>
      </w:r>
      <w:r w:rsidR="004E77F5">
        <w:rPr>
          <w:b/>
          <w:bCs/>
          <w:color w:val="4472C4" w:themeColor="accent1"/>
        </w:rPr>
        <w:t>51</w:t>
      </w:r>
      <w:r w:rsidRPr="007921C8" w:rsidR="004E77F5">
        <w:rPr>
          <w:color w:val="4472C4" w:themeColor="accent1"/>
        </w:rPr>
        <w:t xml:space="preserve"> </w:t>
      </w:r>
      <w:r>
        <w:t xml:space="preserve">sätestatakse </w:t>
      </w:r>
      <w:r w:rsidR="002A4C11">
        <w:t xml:space="preserve">välismaalase </w:t>
      </w:r>
      <w:r w:rsidR="001D57D7">
        <w:t xml:space="preserve">materiaalse </w:t>
      </w:r>
      <w:r w:rsidR="002A4C11">
        <w:t xml:space="preserve">vastuvõtmise kord piirikontrolli jätkuna toimuva taustakontrolli ajal ning rahvusvahelise kaitse kohustusliku piirimenetluse </w:t>
      </w:r>
      <w:r w:rsidR="004C448E">
        <w:t xml:space="preserve">ja </w:t>
      </w:r>
      <w:r w:rsidR="002A4C11">
        <w:t xml:space="preserve">sellele järgneva tagasisaatmise piirimenetluse ajal. </w:t>
      </w:r>
      <w:r w:rsidR="00F7597A">
        <w:t xml:space="preserve">Taustakontroll on sätestatud </w:t>
      </w:r>
      <w:bookmarkStart w:name="_Hlk215762775" w:id="101"/>
      <w:r w:rsidR="00F7597A">
        <w:t>määrusega (EL) 2024/1356</w:t>
      </w:r>
      <w:bookmarkEnd w:id="101"/>
      <w:r w:rsidR="00F7597A">
        <w:t xml:space="preserve">, rahvusvahelise kaitse piirimenetlus on sätestatud määrusega (EL) 2024/1348 ja sellele järgnev tagasisaatmise piirimenetlus on sätestatud määrusega (EL) 2024/1349. </w:t>
      </w:r>
      <w:r w:rsidR="00305AF4">
        <w:t>M</w:t>
      </w:r>
      <w:r w:rsidRPr="00305AF4" w:rsidR="00305AF4">
        <w:t>ääruse (EL) 2024/1356</w:t>
      </w:r>
      <w:r w:rsidR="00305AF4">
        <w:t xml:space="preserve"> (taustakontrolli kohta) artikli 1 kohaselt on taustakontrolli eesmärk tugevdada välispiire ületavate kolmanda riigi kodanike kontrolli, et tuvastada kõik kolmanda riigi kodanikud, kes peavad läbima taustakontrolli, ja kontrollida asjakohastest </w:t>
      </w:r>
      <w:r w:rsidR="006B21C8">
        <w:t>andmekogudest</w:t>
      </w:r>
      <w:r w:rsidR="00305AF4">
        <w:t xml:space="preserve">, kas taustakontrolli läbivad isikud võivad kujutada endast ohtu sisejulgeolekule. Taustakontrolli osaks on vajaduse korral ka esialgne tervise- ja haavatavuse kontroll, et teha kindlaks isikud, kes vajavad tervishoiuteenuseid ja isikud, kes võivad kujutada endast ohtu rahvatervisele, ning teha kindlaks haavatavad isikud. Need kontrollid peavad hõlbustama inimeste suunamist asjakohastesse menetlustesse. </w:t>
      </w:r>
      <w:r w:rsidR="00E46DEA">
        <w:t xml:space="preserve">Sama määruse artikli 4 lõike 1 alusel kohaldatakse rahvusvahelise kaitse taotlejate suhtes direktiivist  </w:t>
      </w:r>
      <w:r w:rsidRPr="00E46DEA" w:rsidR="00E46DEA">
        <w:t>(EL) 2024/1346</w:t>
      </w:r>
      <w:r w:rsidR="00E46DEA">
        <w:t xml:space="preserve"> (vastuvõtu kohta) tulenevaid ühiseid nõudeid</w:t>
      </w:r>
      <w:r w:rsidR="00C84773">
        <w:t>, mis on üle võetud käesoleva eelnõuga,</w:t>
      </w:r>
      <w:r w:rsidR="00E46DEA">
        <w:t xml:space="preserve"> ka taustakontrolli ajal. </w:t>
      </w:r>
      <w:r w:rsidR="00891A4E">
        <w:t>Järgnevad lõiked on vajalikud</w:t>
      </w:r>
      <w:r w:rsidR="00FD7A59">
        <w:t xml:space="preserve"> </w:t>
      </w:r>
      <w:r w:rsidR="00891A4E">
        <w:t>nimetatud määruste rakendamiseks.</w:t>
      </w:r>
      <w:r w:rsidR="00392A94">
        <w:t xml:space="preserve"> </w:t>
      </w:r>
    </w:p>
    <w:p w:rsidR="00667680" w:rsidP="0033276D" w:rsidRDefault="00667680" w14:paraId="462CE471" w14:textId="77777777">
      <w:pPr>
        <w:jc w:val="both"/>
      </w:pPr>
    </w:p>
    <w:p w:rsidR="00392A94" w:rsidP="0033276D" w:rsidRDefault="001D57D7" w14:paraId="10BF493D" w14:textId="20352CEF">
      <w:pPr>
        <w:jc w:val="both"/>
      </w:pPr>
      <w:r w:rsidRPr="007921C8">
        <w:rPr>
          <w:b/>
          <w:bCs/>
          <w:color w:val="4472C4" w:themeColor="accent1"/>
        </w:rPr>
        <w:t>Lõikega 1</w:t>
      </w:r>
      <w:r>
        <w:t xml:space="preserve"> sätestatakse, et juhul kui on tegemist </w:t>
      </w:r>
      <w:r w:rsidR="0082047F">
        <w:t xml:space="preserve">välismaalase või </w:t>
      </w:r>
      <w:r w:rsidRPr="00E46DEA" w:rsidR="00E46DEA">
        <w:t xml:space="preserve">rahvusvahelise kaitse taotleja </w:t>
      </w:r>
      <w:r>
        <w:t xml:space="preserve">taustakontrolli toimingutega, rahvusvahelise kaitse taotluse läbivaatamisega piirimenetluses ja tagasisaatmisega piirimenetluses, siis on </w:t>
      </w:r>
      <w:r w:rsidR="00150D8E">
        <w:t>PPA</w:t>
      </w:r>
      <w:r w:rsidRPr="00FB7FD6" w:rsidR="00E15686">
        <w:t xml:space="preserve"> ülesanne vajaduse korral korraldada </w:t>
      </w:r>
      <w:r w:rsidR="00E46DEA">
        <w:t xml:space="preserve">välismaalase </w:t>
      </w:r>
      <w:r>
        <w:t xml:space="preserve">majutamist, </w:t>
      </w:r>
      <w:r w:rsidRPr="00FB7FD6">
        <w:t>varusta</w:t>
      </w:r>
      <w:r w:rsidR="004C448E">
        <w:t>da</w:t>
      </w:r>
      <w:r w:rsidRPr="00FB7FD6">
        <w:t xml:space="preserve"> toiduainetega või </w:t>
      </w:r>
      <w:r w:rsidR="004C448E">
        <w:t xml:space="preserve">pakkuda </w:t>
      </w:r>
      <w:r w:rsidRPr="00FB7FD6">
        <w:t>toitlusta</w:t>
      </w:r>
      <w:r w:rsidR="004C448E">
        <w:t>mist</w:t>
      </w:r>
      <w:r>
        <w:t xml:space="preserve">, </w:t>
      </w:r>
      <w:r w:rsidRPr="00FB7FD6">
        <w:t>varusta</w:t>
      </w:r>
      <w:r w:rsidR="004C448E">
        <w:t>da</w:t>
      </w:r>
      <w:r w:rsidRPr="00FB7FD6">
        <w:t xml:space="preserve"> esmavajalike riietus- ja muude tarbeesemete ning hügieenivahenditega</w:t>
      </w:r>
      <w:r>
        <w:t xml:space="preserve">, korraldada taustakontrolli ajal </w:t>
      </w:r>
      <w:r w:rsidRPr="00FB7FD6">
        <w:t>tervisekontroll</w:t>
      </w:r>
      <w:r>
        <w:t xml:space="preserve">i </w:t>
      </w:r>
      <w:r w:rsidRPr="00FB7FD6">
        <w:t xml:space="preserve">rahvastiku tervise kaitse </w:t>
      </w:r>
      <w:r w:rsidR="00E46DEA">
        <w:t>eesmärkidel</w:t>
      </w:r>
      <w:r w:rsidRPr="00FB7FD6">
        <w:t xml:space="preserve"> </w:t>
      </w:r>
      <w:r w:rsidR="004C448E">
        <w:t>ning</w:t>
      </w:r>
      <w:r>
        <w:t xml:space="preserve"> tagada vajalike </w:t>
      </w:r>
      <w:r w:rsidRPr="00FB7FD6">
        <w:t>tervishoiuteenuste kättesaadavus</w:t>
      </w:r>
      <w:r w:rsidR="00E46DEA">
        <w:t xml:space="preserve">. </w:t>
      </w:r>
      <w:r>
        <w:t xml:space="preserve"> </w:t>
      </w:r>
      <w:r w:rsidR="0082047F">
        <w:t>T</w:t>
      </w:r>
      <w:r w:rsidRPr="00E45040" w:rsidR="00CE22C4">
        <w:t xml:space="preserve">eenuseid korraldatakse </w:t>
      </w:r>
      <w:r w:rsidR="0082047F">
        <w:t xml:space="preserve"> paindlikult. Näiteks korraldatakse </w:t>
      </w:r>
      <w:r w:rsidR="006733F4">
        <w:t>majutus piiril või PPA mitmeotstarbelises keskuses</w:t>
      </w:r>
      <w:r w:rsidR="00F20DAB">
        <w:t xml:space="preserve"> või muus kohas</w:t>
      </w:r>
      <w:r w:rsidR="006733F4">
        <w:t xml:space="preserve"> või erandkorras rahvusvahelise kaitse taotlejate majutuskeskuses</w:t>
      </w:r>
      <w:r w:rsidR="006E4D0F">
        <w:t xml:space="preserve"> eelneval kokkuleppel majutusteenuse pakkujaga</w:t>
      </w:r>
      <w:r w:rsidR="006733F4">
        <w:t xml:space="preserve">. Samuti võib </w:t>
      </w:r>
      <w:r w:rsidR="006733F4">
        <w:t xml:space="preserve">näiteks </w:t>
      </w:r>
      <w:r w:rsidR="0082047F">
        <w:t>esmane tervisekontroll</w:t>
      </w:r>
      <w:r w:rsidR="006733F4">
        <w:t xml:space="preserve"> toimuda</w:t>
      </w:r>
      <w:r w:rsidR="0082047F">
        <w:t xml:space="preserve"> </w:t>
      </w:r>
      <w:proofErr w:type="spellStart"/>
      <w:r w:rsidR="0082047F">
        <w:t>videkonverentsi</w:t>
      </w:r>
      <w:proofErr w:type="spellEnd"/>
      <w:r w:rsidR="0082047F">
        <w:t xml:space="preserve"> kaudu</w:t>
      </w:r>
      <w:r w:rsidR="006E4D0F">
        <w:t xml:space="preserve"> kui vajalikud eeldused selleks on loodud</w:t>
      </w:r>
      <w:r w:rsidRPr="00E45040" w:rsidR="00CE22C4">
        <w:t>.</w:t>
      </w:r>
      <w:r w:rsidR="0082047F">
        <w:t xml:space="preserve"> </w:t>
      </w:r>
      <w:r w:rsidRPr="00E45040" w:rsidR="00CE22C4">
        <w:t xml:space="preserve"> </w:t>
      </w:r>
    </w:p>
    <w:p w:rsidR="00FD7A59" w:rsidP="0033276D" w:rsidRDefault="006A1EE5" w14:paraId="7DF1A29B" w14:textId="4237EBB7">
      <w:pPr>
        <w:jc w:val="both"/>
      </w:pPr>
      <w:r w:rsidRPr="00E45040">
        <w:t xml:space="preserve">Teenuste korraldamisel peab </w:t>
      </w:r>
      <w:r w:rsidR="00457A1A">
        <w:t>PPA</w:t>
      </w:r>
      <w:r w:rsidRPr="00E45040">
        <w:t xml:space="preserve"> arvestama kehtiva</w:t>
      </w:r>
      <w:r w:rsidR="00C7488D">
        <w:t>t</w:t>
      </w:r>
      <w:r w:rsidRPr="00E45040">
        <w:t xml:space="preserve"> piirimenetluste suutlikkuse määra. </w:t>
      </w:r>
      <w:r w:rsidRPr="00E45040" w:rsidR="00CE22C4">
        <w:t xml:space="preserve">Taustakontroll, </w:t>
      </w:r>
      <w:r w:rsidR="003006E4">
        <w:t>rahvusvahelise kaitse</w:t>
      </w:r>
      <w:r w:rsidRPr="00E45040" w:rsidR="00CE22C4">
        <w:t xml:space="preserve"> piirimenetlus ja tagasisaatmise piirimenetlus on kiired efektiivsed menetlused, mis ei saa koos kohtuliku kontrolliga kesta kauem kui 12 nädalat. Nimetatud menetluse koha saab määrata </w:t>
      </w:r>
      <w:r w:rsidR="00457A1A">
        <w:t>PPA</w:t>
      </w:r>
      <w:r w:rsidRPr="00E45040" w:rsidR="00CE22C4">
        <w:t xml:space="preserve">, mitte </w:t>
      </w:r>
      <w:r w:rsidR="00150D8E">
        <w:t>SKA</w:t>
      </w:r>
      <w:r w:rsidRPr="00E45040" w:rsidR="00CE22C4">
        <w:t xml:space="preserve"> või tema lepingupartner. Nimetatud menetlus</w:t>
      </w:r>
      <w:r w:rsidR="00AB7711">
        <w:t>se</w:t>
      </w:r>
      <w:r w:rsidRPr="00E45040" w:rsidR="00CE22C4">
        <w:t xml:space="preserve"> suunatud välismaalastel ei ole õigust Eestisse siseneda ja nende vaba liikumine peab olema tõkestatud kas liikumis</w:t>
      </w:r>
      <w:r w:rsidR="00AB7711">
        <w:t xml:space="preserve">vabaduse </w:t>
      </w:r>
      <w:r w:rsidRPr="00E45040" w:rsidR="00CE22C4">
        <w:t>piiranguid</w:t>
      </w:r>
      <w:r w:rsidR="00AB7711">
        <w:t>, kinnipidamise alternatiive</w:t>
      </w:r>
      <w:r w:rsidRPr="00E45040" w:rsidR="00CE22C4">
        <w:t xml:space="preserve"> või kinnipidamist kohaldades. </w:t>
      </w:r>
      <w:r w:rsidR="00C7488D">
        <w:t>Selleks et tagada k</w:t>
      </w:r>
      <w:r w:rsidRPr="00E45040" w:rsidR="00CE22C4">
        <w:t>iire ja efektiiv</w:t>
      </w:r>
      <w:r w:rsidR="00C7488D">
        <w:t>n</w:t>
      </w:r>
      <w:r w:rsidRPr="00E45040" w:rsidR="00CE22C4">
        <w:t xml:space="preserve">e </w:t>
      </w:r>
      <w:r w:rsidR="00AB7711">
        <w:t>rahvusvahelise kaitse piiri</w:t>
      </w:r>
      <w:r w:rsidRPr="00E45040" w:rsidR="00CE22C4">
        <w:t>menetlu</w:t>
      </w:r>
      <w:r w:rsidR="00C7488D">
        <w:t>s</w:t>
      </w:r>
      <w:r w:rsidRPr="00E45040" w:rsidR="00CE22C4">
        <w:t xml:space="preserve"> ning  </w:t>
      </w:r>
      <w:r w:rsidR="00C7488D">
        <w:t xml:space="preserve">tõkestada </w:t>
      </w:r>
      <w:r w:rsidRPr="00E45040" w:rsidR="00CE22C4">
        <w:t xml:space="preserve">sisenemise loata välismaalaste Eestis ja </w:t>
      </w:r>
      <w:r w:rsidR="00150D8E">
        <w:t>EL</w:t>
      </w:r>
      <w:r w:rsidR="00C7488D">
        <w:t>-i</w:t>
      </w:r>
      <w:r w:rsidRPr="00E45040" w:rsidR="00CE22C4">
        <w:t xml:space="preserve"> territooriumil edasi liikumis</w:t>
      </w:r>
      <w:r w:rsidR="00C7488D">
        <w:t>t,</w:t>
      </w:r>
      <w:r w:rsidRPr="00E45040" w:rsidR="00CE22C4">
        <w:t xml:space="preserve"> on otstarbekas, kui selliste välismaalaste </w:t>
      </w:r>
      <w:r w:rsidR="00AB7711">
        <w:t xml:space="preserve">taotluste </w:t>
      </w:r>
      <w:r w:rsidRPr="00E45040" w:rsidR="00CE22C4">
        <w:t>menetluse</w:t>
      </w:r>
      <w:r w:rsidRPr="00E45040">
        <w:t xml:space="preserve">ks vajaliku </w:t>
      </w:r>
      <w:r w:rsidRPr="00E45040" w:rsidR="00CE22C4">
        <w:t xml:space="preserve">vastuvõtmise ja vajalike teenuste korraldamise </w:t>
      </w:r>
      <w:r w:rsidRPr="00E45040">
        <w:t xml:space="preserve">ülesanne on </w:t>
      </w:r>
      <w:r w:rsidRPr="00E45040" w:rsidR="0012269D">
        <w:t>samal asutusel, kes menetlust korraldab ja selle koha määrab</w:t>
      </w:r>
      <w:r w:rsidRPr="00E45040" w:rsidR="00467468">
        <w:t xml:space="preserve"> ning edasiliikumist tõkestab</w:t>
      </w:r>
      <w:r w:rsidR="009C6713">
        <w:t xml:space="preserve">, ehk </w:t>
      </w:r>
      <w:proofErr w:type="spellStart"/>
      <w:r w:rsidR="00457A1A">
        <w:t>PPA</w:t>
      </w:r>
      <w:r w:rsidR="009C6713">
        <w:t>-l</w:t>
      </w:r>
      <w:proofErr w:type="spellEnd"/>
      <w:r w:rsidRPr="00E45040">
        <w:t xml:space="preserve">. Viimane võib piirimenetluse kohaks määrata </w:t>
      </w:r>
      <w:r w:rsidR="00392A94">
        <w:t xml:space="preserve">ka </w:t>
      </w:r>
      <w:r w:rsidRPr="00E45040">
        <w:t xml:space="preserve">praeguse välismaalaste kinnipidamiskeskuse, kuhu on </w:t>
      </w:r>
      <w:r w:rsidRPr="006932E2" w:rsidR="00072412">
        <w:t xml:space="preserve">riikliku </w:t>
      </w:r>
      <w:r w:rsidR="00AB7711">
        <w:t xml:space="preserve">EL ühise rahvusvahelise kaitse õigustiku </w:t>
      </w:r>
      <w:r w:rsidRPr="006932E2" w:rsidR="00072412">
        <w:t>rakenduskava kohaselt ning E</w:t>
      </w:r>
      <w:r w:rsidRPr="006932E2" w:rsidR="006932E2">
        <w:t>L</w:t>
      </w:r>
      <w:r w:rsidR="009C6713">
        <w:t>-i</w:t>
      </w:r>
      <w:r w:rsidRPr="006932E2" w:rsidR="00072412">
        <w:t xml:space="preserve"> AMIF</w:t>
      </w:r>
      <w:r w:rsidR="009C6713">
        <w:t>-i</w:t>
      </w:r>
      <w:r w:rsidRPr="006932E2" w:rsidR="00072412">
        <w:t xml:space="preserve"> rahastu</w:t>
      </w:r>
      <w:r w:rsidRPr="006932E2" w:rsidR="006932E2">
        <w:t xml:space="preserve"> toel</w:t>
      </w:r>
      <w:r w:rsidRPr="00E45040" w:rsidR="00072412">
        <w:t xml:space="preserve"> </w:t>
      </w:r>
      <w:r w:rsidRPr="00E45040">
        <w:t>plaanis rajada täiendus ning luua sellega mitmeotstarbeline keskus</w:t>
      </w:r>
      <w:r w:rsidRPr="00E45040" w:rsidR="00467468">
        <w:t xml:space="preserve">. </w:t>
      </w:r>
      <w:r w:rsidRPr="00E45040">
        <w:t xml:space="preserve">Samuti võib </w:t>
      </w:r>
      <w:r w:rsidR="00457A1A">
        <w:t>PPA</w:t>
      </w:r>
      <w:r w:rsidRPr="00E45040">
        <w:t xml:space="preserve"> </w:t>
      </w:r>
      <w:r w:rsidRPr="00E45040" w:rsidR="00467468">
        <w:t xml:space="preserve">näiteks kasutada mobiilseid majutuskohti ja </w:t>
      </w:r>
      <w:r w:rsidRPr="00E45040">
        <w:t xml:space="preserve">määrata menetluse kohaks näiteks piiripunkti või muu sobiva koha </w:t>
      </w:r>
      <w:r w:rsidRPr="00E45040" w:rsidR="00E81DC9">
        <w:t>piiri lähedal</w:t>
      </w:r>
      <w:r w:rsidR="009C6713">
        <w:t>,</w:t>
      </w:r>
      <w:r w:rsidRPr="00E45040" w:rsidR="00E81DC9">
        <w:t xml:space="preserve"> </w:t>
      </w:r>
      <w:r w:rsidRPr="00E45040">
        <w:t xml:space="preserve">arvestades </w:t>
      </w:r>
      <w:r w:rsidRPr="00E45040" w:rsidR="00E81DC9">
        <w:t xml:space="preserve">välismaalaste </w:t>
      </w:r>
      <w:r w:rsidRPr="00E45040">
        <w:t xml:space="preserve">saabumise kohta, saabujate arvu ning profiili ja vajadusi. Selline paindlikkus on hädavajalik, et reageerida </w:t>
      </w:r>
      <w:r w:rsidRPr="00E45040" w:rsidR="009C6713">
        <w:t xml:space="preserve">kiiresti ja adekvaatselt </w:t>
      </w:r>
      <w:r w:rsidRPr="00E45040">
        <w:t>olukordadele</w:t>
      </w:r>
      <w:r w:rsidRPr="00E45040" w:rsidR="00467468">
        <w:t xml:space="preserve">, sealhulgas </w:t>
      </w:r>
      <w:r w:rsidR="00A053C3">
        <w:t>nendele</w:t>
      </w:r>
      <w:r w:rsidRPr="00E45040" w:rsidR="00467468">
        <w:t xml:space="preserve">, kus rändajaid kasutatakse Eesti ründamiseks, </w:t>
      </w:r>
      <w:r w:rsidRPr="00E45040">
        <w:t xml:space="preserve">ning tagada, et ilma sisenemise õiguseta välismaalased ei saaks ebaseaduslikult edasi liikuda. </w:t>
      </w:r>
      <w:r w:rsidR="00457A1A">
        <w:t>PPA</w:t>
      </w:r>
      <w:r w:rsidRPr="00E45040" w:rsidR="00CE22C4">
        <w:t xml:space="preserve"> korraldatav vastuvõt</w:t>
      </w:r>
      <w:r w:rsidRPr="00E45040">
        <w:t>t taustakontrolli ning erimenetluste</w:t>
      </w:r>
      <w:r w:rsidR="00A053C3">
        <w:t>,</w:t>
      </w:r>
      <w:r w:rsidRPr="00E45040">
        <w:t xml:space="preserve"> st </w:t>
      </w:r>
      <w:r w:rsidRPr="00E45040" w:rsidR="00B740C2">
        <w:t xml:space="preserve">rahvusvahelise kaitse piirimenetluse ja tagasisaatmise piirimenetluse ajal ei mõjuta </w:t>
      </w:r>
      <w:r w:rsidR="001C03CF">
        <w:t>SKA</w:t>
      </w:r>
      <w:r w:rsidRPr="00E45040" w:rsidR="00B740C2">
        <w:t xml:space="preserve"> ülesannet ja pädevust korraldada nende rahvusvahelise kaitse taotlejate vastuvõttu, kellel on õigus menetluse ajal Eestis viibida.</w:t>
      </w:r>
    </w:p>
    <w:p w:rsidRPr="001E23F0" w:rsidR="001D57D7" w:rsidP="0033276D" w:rsidRDefault="001D57D7" w14:paraId="395AD2FA" w14:textId="77777777">
      <w:pPr>
        <w:jc w:val="both"/>
      </w:pPr>
    </w:p>
    <w:p w:rsidR="0033276D" w:rsidP="0033276D" w:rsidRDefault="00D50B09" w14:paraId="6C5C8EBE" w14:textId="171AE41D">
      <w:pPr>
        <w:jc w:val="both"/>
      </w:pPr>
      <w:r w:rsidRPr="007921C8">
        <w:rPr>
          <w:b/>
          <w:bCs/>
          <w:color w:val="4472C4" w:themeColor="accent1"/>
        </w:rPr>
        <w:t>Lõi</w:t>
      </w:r>
      <w:r w:rsidR="00826C8F">
        <w:rPr>
          <w:b/>
          <w:bCs/>
          <w:color w:val="4472C4" w:themeColor="accent1"/>
        </w:rPr>
        <w:t>ked</w:t>
      </w:r>
      <w:r w:rsidRPr="007921C8">
        <w:rPr>
          <w:b/>
          <w:bCs/>
          <w:color w:val="4472C4" w:themeColor="accent1"/>
        </w:rPr>
        <w:t xml:space="preserve"> 2–</w:t>
      </w:r>
      <w:r w:rsidR="00370BDF">
        <w:rPr>
          <w:b/>
          <w:bCs/>
          <w:color w:val="4472C4" w:themeColor="accent1"/>
        </w:rPr>
        <w:t>4</w:t>
      </w:r>
      <w:r w:rsidRPr="007921C8">
        <w:rPr>
          <w:b/>
          <w:bCs/>
          <w:color w:val="4472C4" w:themeColor="accent1"/>
        </w:rPr>
        <w:t xml:space="preserve"> </w:t>
      </w:r>
      <w:r w:rsidRPr="003F5A16" w:rsidR="00826C8F">
        <w:t>on loodud</w:t>
      </w:r>
      <w:r w:rsidRPr="003F5A16" w:rsidR="00826C8F">
        <w:rPr>
          <w:b/>
          <w:bCs/>
        </w:rPr>
        <w:t xml:space="preserve"> </w:t>
      </w:r>
      <w:r w:rsidRPr="003F5A16" w:rsidR="00441532">
        <w:t>selleks, et</w:t>
      </w:r>
      <w:r w:rsidR="00441532">
        <w:rPr>
          <w:b/>
          <w:bCs/>
        </w:rPr>
        <w:t xml:space="preserve"> </w:t>
      </w:r>
      <w:r w:rsidR="00441532">
        <w:t xml:space="preserve">korraldada </w:t>
      </w:r>
      <w:r w:rsidRPr="00610D31" w:rsidR="00826C8F">
        <w:t xml:space="preserve">eespool kirjeldatud </w:t>
      </w:r>
      <w:r w:rsidRPr="00826C8F">
        <w:t>eri</w:t>
      </w:r>
      <w:r w:rsidRPr="00D50B09">
        <w:t xml:space="preserve">menetluste ajal </w:t>
      </w:r>
      <w:r>
        <w:t>minimaalse</w:t>
      </w:r>
      <w:r w:rsidR="00441532">
        <w:t>t</w:t>
      </w:r>
      <w:r>
        <w:t xml:space="preserve"> vajalik</w:t>
      </w:r>
      <w:r w:rsidR="00072327">
        <w:t>ku</w:t>
      </w:r>
      <w:r>
        <w:t xml:space="preserve"> </w:t>
      </w:r>
      <w:r w:rsidRPr="00D50B09">
        <w:t>vastuvõt</w:t>
      </w:r>
      <w:r w:rsidR="00441532">
        <w:t>tu</w:t>
      </w:r>
      <w:r w:rsidRPr="00D50B09">
        <w:t xml:space="preserve">. </w:t>
      </w:r>
      <w:r w:rsidRPr="007921C8">
        <w:rPr>
          <w:b/>
          <w:bCs/>
          <w:color w:val="4472C4" w:themeColor="accent1"/>
        </w:rPr>
        <w:t>Lõikega 2</w:t>
      </w:r>
      <w:r>
        <w:t xml:space="preserve"> sätestatakse, et </w:t>
      </w:r>
      <w:r w:rsidR="00457A1A">
        <w:t>PPA</w:t>
      </w:r>
      <w:r w:rsidRPr="001E23F0" w:rsidR="0033276D">
        <w:t xml:space="preserve"> peadirektor kinnitab käskkirjaga </w:t>
      </w:r>
      <w:r w:rsidR="00150D8E">
        <w:t>PPA</w:t>
      </w:r>
      <w:r w:rsidRPr="001E23F0" w:rsidR="0033276D">
        <w:t xml:space="preserve"> määratud majutuskohas majutamise korra, milles sätestatakse vähemalt</w:t>
      </w:r>
      <w:r w:rsidR="00897F06">
        <w:t xml:space="preserve"> </w:t>
      </w:r>
      <w:r w:rsidRPr="001E23F0" w:rsidR="0033276D">
        <w:t>1) majutuskohas viibimise ja sealt eemalviibimise kord, sealhulgas majutuskohas kohustusliku viibimise kellaajad;</w:t>
      </w:r>
      <w:r>
        <w:t xml:space="preserve"> </w:t>
      </w:r>
      <w:r w:rsidRPr="001E23F0" w:rsidR="0033276D">
        <w:t>2) külastamise kord;</w:t>
      </w:r>
      <w:r>
        <w:t xml:space="preserve"> </w:t>
      </w:r>
      <w:r w:rsidRPr="001E23F0" w:rsidR="0033276D">
        <w:t>3) vara ja ruumide kasutamise kord</w:t>
      </w:r>
      <w:r>
        <w:t xml:space="preserve"> ning </w:t>
      </w:r>
      <w:r w:rsidRPr="001E23F0" w:rsidR="0033276D">
        <w:t>4) esemete loetelu, mis on majutuskohas keelatud.</w:t>
      </w:r>
    </w:p>
    <w:p w:rsidR="00150D8E" w:rsidP="0033276D" w:rsidRDefault="00150D8E" w14:paraId="6F5535D1" w14:textId="77777777">
      <w:pPr>
        <w:jc w:val="both"/>
      </w:pPr>
    </w:p>
    <w:p w:rsidRPr="001E23F0" w:rsidR="00150D8E" w:rsidP="0033276D" w:rsidRDefault="00150D8E" w14:paraId="3B5A776E" w14:textId="4EF796E9">
      <w:pPr>
        <w:jc w:val="both"/>
      </w:pPr>
      <w:r>
        <w:t>Oluline on märkida, et piirimenetluse subjekt on kohustatud viibima PPA määratud majutuskohas</w:t>
      </w:r>
      <w:r w:rsidR="00072327">
        <w:t>,</w:t>
      </w:r>
      <w:r w:rsidR="0051264B">
        <w:t xml:space="preserve"> sest piirimenetluse subjektide suhtes tuleb kohaldada liikumisvabaduse piirangut juhul</w:t>
      </w:r>
      <w:r w:rsidR="00072327">
        <w:t>,</w:t>
      </w:r>
      <w:r w:rsidR="0051264B">
        <w:t xml:space="preserve"> kui taotlejat kinnipidamisele ei paigutata.</w:t>
      </w:r>
      <w:r w:rsidR="00D80C2F">
        <w:t xml:space="preserve"> Seega</w:t>
      </w:r>
      <w:r w:rsidR="00072327">
        <w:t>,</w:t>
      </w:r>
      <w:r w:rsidR="00D80C2F">
        <w:t xml:space="preserve"> v</w:t>
      </w:r>
      <w:r>
        <w:t xml:space="preserve">õrreldes tavamenetluses olevate rahvusvahelise kaitse taotlejatega on piirimenetluste subjektide liikumisvabadus rohkem piiratud, </w:t>
      </w:r>
      <w:r w:rsidR="00392A94">
        <w:t xml:space="preserve">kuid tegemist ei ole </w:t>
      </w:r>
      <w:r>
        <w:t xml:space="preserve"> kinnipidamisega. PPA peab ette nägema võimalused piirimenetluse subjektide vabaks liikumiseks ulatuses, mis võimaldab täita Eestile lasuvaid kohustusi </w:t>
      </w:r>
      <w:r w:rsidR="00815D05">
        <w:t>–</w:t>
      </w:r>
      <w:r>
        <w:t xml:space="preserve"> tõkestada edasist liikumist Schengeni alasse</w:t>
      </w:r>
      <w:r w:rsidR="009E2ECC">
        <w:t xml:space="preserve"> </w:t>
      </w:r>
      <w:r w:rsidR="00DE0796">
        <w:t xml:space="preserve">ja </w:t>
      </w:r>
      <w:r w:rsidR="009E2ECC">
        <w:t>keelduva otsuse korral saata välismaalane Eestis</w:t>
      </w:r>
      <w:r w:rsidR="00DE0796">
        <w:t>t</w:t>
      </w:r>
      <w:r w:rsidR="009E2ECC">
        <w:t xml:space="preserve"> välja</w:t>
      </w:r>
      <w:r>
        <w:t xml:space="preserve">. Tuleb arvestada, et </w:t>
      </w:r>
      <w:r w:rsidR="009E2ECC">
        <w:t xml:space="preserve">kuigi </w:t>
      </w:r>
      <w:r>
        <w:t>õiguslikult ei ole piirimenetluse subjektidele antud luba Eestisse sisenemiseks</w:t>
      </w:r>
      <w:r w:rsidR="009E2ECC">
        <w:t xml:space="preserve">, siseneb piirimenetluse subjekt faktiliselt Eesti territooriumile ja on Eesti jurisdiktsiooni all. Sellega seonduvalt ei paku </w:t>
      </w:r>
      <w:r w:rsidRPr="009E2ECC" w:rsidR="009E2ECC">
        <w:t xml:space="preserve">Euroopa ühise </w:t>
      </w:r>
      <w:r w:rsidR="00661E0D">
        <w:t>rahvusvahelise kaitse</w:t>
      </w:r>
      <w:r w:rsidRPr="009E2ECC" w:rsidR="009E2ECC">
        <w:t xml:space="preserve"> süsteemi õigusaktid</w:t>
      </w:r>
      <w:r w:rsidR="009E2ECC">
        <w:t xml:space="preserve"> ühtegi </w:t>
      </w:r>
      <w:r w:rsidR="00392A94">
        <w:t xml:space="preserve">täiendavat </w:t>
      </w:r>
      <w:r w:rsidR="00F60089">
        <w:t xml:space="preserve">tulemuslikku </w:t>
      </w:r>
      <w:r w:rsidR="009E2ECC">
        <w:t>meedet nende edasise liikumise tõkestamiseks. Juhul kui PPA peadirektor määrab majutuskohast lahkumiseks rangemad tingimused ja piiratuma ajavahemiku võrreldes SKA korraldatava majutusega, tuleb arvestada, et see ei taga tõsikindlalt välismaalase edasist liikumist ja põgenemist.</w:t>
      </w:r>
    </w:p>
    <w:p w:rsidR="007921C8" w:rsidP="0033276D" w:rsidRDefault="007921C8" w14:paraId="35DD0BA1" w14:textId="77777777">
      <w:pPr>
        <w:jc w:val="both"/>
        <w:rPr>
          <w:b/>
          <w:bCs/>
        </w:rPr>
      </w:pPr>
    </w:p>
    <w:p w:rsidR="00FD7A59" w:rsidP="0033276D" w:rsidRDefault="00D50B09" w14:paraId="39F80F91" w14:textId="1684E839">
      <w:pPr>
        <w:jc w:val="both"/>
      </w:pPr>
      <w:r w:rsidRPr="007921C8">
        <w:rPr>
          <w:b/>
          <w:bCs/>
          <w:color w:val="4472C4" w:themeColor="accent1"/>
        </w:rPr>
        <w:t xml:space="preserve">Lõike </w:t>
      </w:r>
      <w:r w:rsidR="00370BDF">
        <w:rPr>
          <w:b/>
          <w:bCs/>
          <w:color w:val="4472C4" w:themeColor="accent1"/>
        </w:rPr>
        <w:t>3</w:t>
      </w:r>
      <w:r w:rsidR="00370BDF">
        <w:t xml:space="preserve"> </w:t>
      </w:r>
      <w:r>
        <w:t xml:space="preserve">kohaselt antakse </w:t>
      </w:r>
      <w:proofErr w:type="spellStart"/>
      <w:r w:rsidR="00150D8E">
        <w:t>PPA</w:t>
      </w:r>
      <w:r w:rsidR="00182A89">
        <w:t>-</w:t>
      </w:r>
      <w:r>
        <w:t>le</w:t>
      </w:r>
      <w:proofErr w:type="spellEnd"/>
      <w:r>
        <w:t xml:space="preserve"> õigus </w:t>
      </w:r>
      <w:r w:rsidR="00566DA3">
        <w:t xml:space="preserve">anda </w:t>
      </w:r>
      <w:r>
        <w:t xml:space="preserve">erimenetlustega seotud materiaalse vastuvõtu korraldamise ülesanne </w:t>
      </w:r>
      <w:r w:rsidRPr="001E23F0" w:rsidR="0033276D">
        <w:t xml:space="preserve">halduskoostöö seaduses sätestatud korras sõlmitud halduslepingu alusel üle füüsilisest isikust </w:t>
      </w:r>
      <w:r w:rsidRPr="005A185C" w:rsidR="0033276D">
        <w:t xml:space="preserve">ettevõtjale või juriidilisele isikule. </w:t>
      </w:r>
      <w:r w:rsidRPr="005A185C">
        <w:t xml:space="preserve">Samuti täpsustatakse, et sellisel juhul </w:t>
      </w:r>
      <w:r w:rsidRPr="005A185C" w:rsidR="0033276D">
        <w:t xml:space="preserve">kaasnevad </w:t>
      </w:r>
      <w:r w:rsidRPr="005A185C">
        <w:t>halduslepingu osapoolele, kellele ülesanded üle antakse</w:t>
      </w:r>
      <w:r w:rsidR="00DA058F">
        <w:t>,</w:t>
      </w:r>
      <w:r w:rsidRPr="005A185C">
        <w:t xml:space="preserve"> samad </w:t>
      </w:r>
      <w:r w:rsidRPr="005A185C" w:rsidR="0033276D">
        <w:t xml:space="preserve">õigused ja </w:t>
      </w:r>
      <w:r w:rsidRPr="005A185C" w:rsidR="0033276D">
        <w:t xml:space="preserve">kohustused ning </w:t>
      </w:r>
      <w:r w:rsidR="007B18B2">
        <w:t xml:space="preserve">sama </w:t>
      </w:r>
      <w:r w:rsidRPr="005A185C" w:rsidR="0033276D">
        <w:t>vastu</w:t>
      </w:r>
      <w:r w:rsidRPr="00182A89" w:rsidR="0033276D">
        <w:t>tus.</w:t>
      </w:r>
      <w:r w:rsidRPr="00182A89">
        <w:t xml:space="preserve"> </w:t>
      </w:r>
      <w:r w:rsidR="00100978">
        <w:t xml:space="preserve">Juhul kui ettenägematul erandlikul juhul </w:t>
      </w:r>
      <w:r w:rsidR="00232C0C">
        <w:t xml:space="preserve">lõpetab </w:t>
      </w:r>
      <w:r w:rsidR="00100978">
        <w:t>halduslepingu alusel</w:t>
      </w:r>
      <w:r w:rsidR="00F06E25">
        <w:t xml:space="preserve"> materiaalse vastuvõtu</w:t>
      </w:r>
      <w:r w:rsidR="00100978">
        <w:t xml:space="preserve"> korraldaja </w:t>
      </w:r>
      <w:r w:rsidR="00F06E25">
        <w:t>teg</w:t>
      </w:r>
      <w:r w:rsidR="00DA058F">
        <w:t>evuse</w:t>
      </w:r>
      <w:r w:rsidR="00F06E25">
        <w:t>, siis vastutab vastuvõtu korraldamise eest PPA.</w:t>
      </w:r>
    </w:p>
    <w:p w:rsidR="007921C8" w:rsidP="0033276D" w:rsidRDefault="007921C8" w14:paraId="4457C148" w14:textId="77777777">
      <w:pPr>
        <w:jc w:val="both"/>
        <w:rPr>
          <w:b/>
          <w:bCs/>
        </w:rPr>
      </w:pPr>
    </w:p>
    <w:p w:rsidRPr="001E23F0" w:rsidR="0033276D" w:rsidP="0033276D" w:rsidRDefault="005A185C" w14:paraId="759EC557" w14:textId="148B9818">
      <w:pPr>
        <w:jc w:val="both"/>
      </w:pPr>
      <w:r w:rsidRPr="007921C8">
        <w:rPr>
          <w:b/>
          <w:bCs/>
          <w:color w:val="4472C4" w:themeColor="accent1"/>
        </w:rPr>
        <w:t xml:space="preserve">Lõikega </w:t>
      </w:r>
      <w:r w:rsidR="00370BDF">
        <w:rPr>
          <w:b/>
          <w:bCs/>
          <w:color w:val="4472C4" w:themeColor="accent1"/>
        </w:rPr>
        <w:t>4</w:t>
      </w:r>
      <w:r w:rsidR="00370BDF">
        <w:t xml:space="preserve"> </w:t>
      </w:r>
      <w:r w:rsidR="00444095">
        <w:t>antakse</w:t>
      </w:r>
      <w:r>
        <w:t xml:space="preserve"> </w:t>
      </w:r>
      <w:proofErr w:type="spellStart"/>
      <w:r w:rsidR="00457A1A">
        <w:t>PPA</w:t>
      </w:r>
      <w:r w:rsidR="00496C94">
        <w:t>-</w:t>
      </w:r>
      <w:r>
        <w:t>le</w:t>
      </w:r>
      <w:proofErr w:type="spellEnd"/>
      <w:r>
        <w:t xml:space="preserve"> </w:t>
      </w:r>
      <w:r w:rsidR="007C0FC4">
        <w:t xml:space="preserve">ja </w:t>
      </w:r>
      <w:r w:rsidR="001C03CF">
        <w:t>SKA</w:t>
      </w:r>
      <w:r w:rsidR="008A1A55">
        <w:t>-</w:t>
      </w:r>
      <w:proofErr w:type="spellStart"/>
      <w:r w:rsidR="001C03CF">
        <w:t>le</w:t>
      </w:r>
      <w:proofErr w:type="spellEnd"/>
      <w:r>
        <w:t xml:space="preserve"> võimalus erandolukorras sõlmida </w:t>
      </w:r>
      <w:r w:rsidR="00BD453C">
        <w:t>kahepoolseid</w:t>
      </w:r>
      <w:r w:rsidR="00FD7A59">
        <w:t xml:space="preserve"> </w:t>
      </w:r>
      <w:r>
        <w:t>kokkuleppeid</w:t>
      </w:r>
      <w:r w:rsidR="00AD0089">
        <w:t>, et korraldada</w:t>
      </w:r>
      <w:r>
        <w:t xml:space="preserve"> ülalnimetatud</w:t>
      </w:r>
      <w:r w:rsidR="00FD7A59">
        <w:t xml:space="preserve"> </w:t>
      </w:r>
      <w:r w:rsidR="007B18B2">
        <w:t xml:space="preserve">rahvusvahelise kaitse </w:t>
      </w:r>
      <w:r w:rsidR="00712811">
        <w:t xml:space="preserve">piirimenetluse kohaldamise </w:t>
      </w:r>
      <w:r>
        <w:t>ajal toimuva</w:t>
      </w:r>
      <w:r w:rsidR="00AD0089">
        <w:t>t</w:t>
      </w:r>
      <w:r>
        <w:t xml:space="preserve"> ilma </w:t>
      </w:r>
      <w:r w:rsidR="00712811">
        <w:t xml:space="preserve">Eestisse </w:t>
      </w:r>
      <w:r>
        <w:t>sisenemise loata välismaalaste vastuvõ</w:t>
      </w:r>
      <w:r w:rsidR="00AD0089">
        <w:t>t</w:t>
      </w:r>
      <w:r>
        <w:t>tu</w:t>
      </w:r>
      <w:r w:rsidR="007B18B2">
        <w:t xml:space="preserve"> koos liikumisvabaduse piiramisega</w:t>
      </w:r>
      <w:r w:rsidR="00800FD3">
        <w:t xml:space="preserve"> majutuskeskuses, kus elavad Eestis viibimise loaga </w:t>
      </w:r>
      <w:r w:rsidR="00444095">
        <w:t>välismaalased</w:t>
      </w:r>
      <w:r w:rsidR="00D64D42">
        <w:t xml:space="preserve">. Sellisel juhul </w:t>
      </w:r>
      <w:r w:rsidR="00444095">
        <w:t xml:space="preserve">vastutab </w:t>
      </w:r>
      <w:r w:rsidR="00457A1A">
        <w:t>PPA</w:t>
      </w:r>
      <w:r w:rsidR="00444095">
        <w:t xml:space="preserve"> </w:t>
      </w:r>
      <w:r w:rsidR="00712811">
        <w:t xml:space="preserve">välismaalaste </w:t>
      </w:r>
      <w:r w:rsidR="00444095">
        <w:t>järelevalve tagamise eest. T</w:t>
      </w:r>
      <w:r>
        <w:t xml:space="preserve">äpsemalt on sätestatud, et juhul kui </w:t>
      </w:r>
      <w:r w:rsidR="00150D8E">
        <w:t>PPA</w:t>
      </w:r>
      <w:r w:rsidRPr="001E23F0" w:rsidR="0033276D">
        <w:t xml:space="preserve"> määratud majutuskohas</w:t>
      </w:r>
      <w:r w:rsidR="007B18B2">
        <w:t>, näiteks piiripunktis, kinnipidamiskeskuse avatud alal või muus majutuskohas</w:t>
      </w:r>
      <w:r w:rsidR="007C0FC4">
        <w:t>,</w:t>
      </w:r>
      <w:r w:rsidRPr="001E23F0" w:rsidR="0033276D">
        <w:t xml:space="preserve"> turvalisuse </w:t>
      </w:r>
      <w:r w:rsidR="00582026">
        <w:t>tagamis</w:t>
      </w:r>
      <w:r w:rsidR="00444095">
        <w:t>e</w:t>
      </w:r>
      <w:r w:rsidR="00582026">
        <w:t xml:space="preserve">ks </w:t>
      </w:r>
      <w:r w:rsidRPr="001E23F0" w:rsidR="0033276D">
        <w:t xml:space="preserve">või muul </w:t>
      </w:r>
      <w:r w:rsidRPr="00712811" w:rsidR="00F9290F">
        <w:t>mõjuval</w:t>
      </w:r>
      <w:r w:rsidR="00F9290F">
        <w:t xml:space="preserve"> </w:t>
      </w:r>
      <w:r w:rsidRPr="001E23F0" w:rsidR="0033276D">
        <w:t>põhjusel ei ole võimalik või on oluliselt raskendatud</w:t>
      </w:r>
      <w:r w:rsidR="00444095">
        <w:t xml:space="preserve"> vastuvõttu korraldada</w:t>
      </w:r>
      <w:r w:rsidRPr="001E23F0" w:rsidR="0033276D">
        <w:t xml:space="preserve">, võib </w:t>
      </w:r>
      <w:r w:rsidRPr="00712811" w:rsidR="00582026">
        <w:t>välismaal</w:t>
      </w:r>
      <w:r w:rsidRPr="00712811" w:rsidR="00712811">
        <w:t>a</w:t>
      </w:r>
      <w:r w:rsidRPr="00712811" w:rsidR="00582026">
        <w:t>se</w:t>
      </w:r>
      <w:r w:rsidRPr="001E23F0" w:rsidR="0033276D">
        <w:t xml:space="preserve"> kooskõlastatult materiaalsete vastuvõtutingimuste osutajaga majutada </w:t>
      </w:r>
      <w:r w:rsidR="00150D8E">
        <w:t>PPA</w:t>
      </w:r>
      <w:r w:rsidRPr="001E23F0" w:rsidR="0033276D">
        <w:t xml:space="preserve"> järelevalve all rahvusvahelise kaitse taotlejate majutuskeskuses või muus taotlejate majutamiseks kohandatud asukohas.</w:t>
      </w:r>
      <w:r w:rsidR="00712811">
        <w:t xml:space="preserve"> Selline paindlikkus on vajalik</w:t>
      </w:r>
      <w:r w:rsidR="007C0FC4">
        <w:t xml:space="preserve">, et </w:t>
      </w:r>
      <w:r w:rsidR="00712811">
        <w:t>tekkivatele ja muutuvatele rändeolukordadele</w:t>
      </w:r>
      <w:r w:rsidRPr="007C0FC4" w:rsidR="007C0FC4">
        <w:t xml:space="preserve"> </w:t>
      </w:r>
      <w:r w:rsidR="007C0FC4">
        <w:t>kohaselt ja kiiresti reageerida</w:t>
      </w:r>
      <w:r w:rsidR="00712811">
        <w:t>.</w:t>
      </w:r>
    </w:p>
    <w:p w:rsidR="0087090F" w:rsidP="0033276D" w:rsidRDefault="0087090F" w14:paraId="670580CE" w14:textId="77777777">
      <w:pPr>
        <w:jc w:val="both"/>
      </w:pPr>
    </w:p>
    <w:p w:rsidR="00A62EA5" w:rsidP="009802BE" w:rsidRDefault="00A62EA5" w14:paraId="592B55BF" w14:textId="0BAD51EC">
      <w:pPr>
        <w:rPr>
          <w:b/>
          <w:bCs/>
        </w:rPr>
      </w:pPr>
      <w:r w:rsidRPr="008D3EF6">
        <w:rPr>
          <w:b/>
        </w:rPr>
        <w:t xml:space="preserve">§ </w:t>
      </w:r>
      <w:r w:rsidR="0091739E">
        <w:rPr>
          <w:b/>
        </w:rPr>
        <w:t>56</w:t>
      </w:r>
      <w:r w:rsidRPr="008D3EF6">
        <w:rPr>
          <w:b/>
        </w:rPr>
        <w:t>. Alaealise ja perekondade majutamine</w:t>
      </w:r>
    </w:p>
    <w:p w:rsidR="0087090F" w:rsidP="009802BE" w:rsidRDefault="0087090F" w14:paraId="6E856457" w14:textId="77777777">
      <w:pPr>
        <w:rPr>
          <w:b/>
          <w:bCs/>
        </w:rPr>
      </w:pPr>
    </w:p>
    <w:p w:rsidR="00FD7A59" w:rsidP="0019171E" w:rsidRDefault="00067305" w14:paraId="7C79FFDE" w14:textId="620E3D80">
      <w:pPr>
        <w:jc w:val="both"/>
      </w:pPr>
      <w:r w:rsidRPr="00BB7478">
        <w:rPr>
          <w:b/>
          <w:color w:val="4472C4" w:themeColor="accent1"/>
        </w:rPr>
        <w:t xml:space="preserve">Paragrahviga </w:t>
      </w:r>
      <w:r w:rsidR="0091739E">
        <w:rPr>
          <w:b/>
          <w:color w:val="4472C4" w:themeColor="accent1"/>
        </w:rPr>
        <w:t>56</w:t>
      </w:r>
      <w:r w:rsidRPr="00BB7478" w:rsidR="00D91C5E">
        <w:rPr>
          <w:color w:val="4472C4" w:themeColor="accent1"/>
        </w:rPr>
        <w:t xml:space="preserve"> </w:t>
      </w:r>
      <w:r w:rsidRPr="00F238A1">
        <w:t xml:space="preserve">võetakse üle </w:t>
      </w:r>
      <w:r w:rsidRPr="00253B8D">
        <w:t>direktiiv</w:t>
      </w:r>
      <w:r w:rsidRPr="00253B8D" w:rsidR="00D443B7">
        <w:t>i</w:t>
      </w:r>
      <w:r w:rsidRPr="00253B8D">
        <w:t xml:space="preserve"> </w:t>
      </w:r>
      <w:bookmarkStart w:name="_Hlk207019935" w:id="102"/>
      <w:r w:rsidRPr="00253B8D">
        <w:t>2024/1346</w:t>
      </w:r>
      <w:r w:rsidRPr="00253B8D" w:rsidR="00254B9A">
        <w:t>/EL</w:t>
      </w:r>
      <w:r w:rsidRPr="00253B8D">
        <w:t xml:space="preserve"> (vastuvõtutingimuste kohta)</w:t>
      </w:r>
      <w:bookmarkEnd w:id="102"/>
      <w:r w:rsidRPr="00253B8D">
        <w:t xml:space="preserve"> artik</w:t>
      </w:r>
      <w:r w:rsidRPr="0028274C" w:rsidR="00056FF9">
        <w:t>lite</w:t>
      </w:r>
      <w:r w:rsidR="008E7D00">
        <w:t> </w:t>
      </w:r>
      <w:r w:rsidRPr="0028274C" w:rsidR="00305510">
        <w:t xml:space="preserve">13, </w:t>
      </w:r>
      <w:r w:rsidRPr="00253B8D">
        <w:t>14</w:t>
      </w:r>
      <w:r w:rsidRPr="0028274C" w:rsidR="00056FF9">
        <w:t xml:space="preserve">, </w:t>
      </w:r>
      <w:r w:rsidRPr="0028274C" w:rsidR="00D443B7">
        <w:t>26</w:t>
      </w:r>
      <w:r w:rsidRPr="0028274C" w:rsidR="00056FF9">
        <w:t xml:space="preserve"> ja 27 </w:t>
      </w:r>
      <w:r w:rsidRPr="0028274C" w:rsidR="00002CF6">
        <w:t xml:space="preserve">rahvusvahelise kaitse taotleja </w:t>
      </w:r>
      <w:r w:rsidRPr="0028274C" w:rsidR="00056FF9">
        <w:t>majutamist reguleerivad sätted</w:t>
      </w:r>
      <w:r w:rsidRPr="0028274C">
        <w:t>.</w:t>
      </w:r>
    </w:p>
    <w:p w:rsidR="00067305" w:rsidP="009802BE" w:rsidRDefault="00067305" w14:paraId="2A8D0DBB" w14:textId="77777777">
      <w:pPr>
        <w:rPr>
          <w:b/>
          <w:bCs/>
        </w:rPr>
      </w:pPr>
    </w:p>
    <w:p w:rsidR="00FD7A59" w:rsidP="0019171E" w:rsidRDefault="0019171E" w14:paraId="6F59F1D0" w14:textId="3BA0D7F6">
      <w:pPr>
        <w:jc w:val="both"/>
        <w:rPr>
          <w:rFonts w:eastAsia="Times New Roman"/>
        </w:rPr>
      </w:pPr>
      <w:r w:rsidRPr="0019171E">
        <w:rPr>
          <w:b/>
          <w:bCs/>
          <w:color w:val="4472C4" w:themeColor="accent1"/>
        </w:rPr>
        <w:t>Lõikega 1</w:t>
      </w:r>
      <w:r>
        <w:t xml:space="preserve"> sätestatakse, et p</w:t>
      </w:r>
      <w:r w:rsidRPr="00FB7FD6" w:rsidR="0033276D">
        <w:t xml:space="preserve">erekonnaliikmed majutatakse </w:t>
      </w:r>
      <w:r w:rsidRPr="00FB7FD6" w:rsidR="002C47A5">
        <w:t xml:space="preserve">nende nõusolekul </w:t>
      </w:r>
      <w:r w:rsidRPr="00FB7FD6" w:rsidR="0033276D">
        <w:t>kokku.</w:t>
      </w:r>
      <w:r w:rsidRPr="00FB7FD6" w:rsidR="002C47A5">
        <w:t xml:space="preserve"> Perekonna privaatsus tagatakse võimalikult suurel määral.</w:t>
      </w:r>
      <w:r>
        <w:t xml:space="preserve"> Sellega tagatakse perekonna ühtsuse ja privaatsuse põhimõtte järg</w:t>
      </w:r>
      <w:r w:rsidR="00773500">
        <w:t>i</w:t>
      </w:r>
      <w:r>
        <w:t>mine kõikides majut</w:t>
      </w:r>
      <w:r w:rsidR="00773500">
        <w:t>us</w:t>
      </w:r>
      <w:r>
        <w:t>kohtades</w:t>
      </w:r>
      <w:r w:rsidR="00773500">
        <w:t>,</w:t>
      </w:r>
      <w:r w:rsidR="0038241D">
        <w:t xml:space="preserve"> sealhulgas </w:t>
      </w:r>
      <w:r>
        <w:t xml:space="preserve">kinnipidamise korral. </w:t>
      </w:r>
      <w:r w:rsidRPr="0019171E">
        <w:t>Perekonna ühtsus ja privaatsus tagatakse alati</w:t>
      </w:r>
      <w:r w:rsidR="00773500">
        <w:t>,</w:t>
      </w:r>
      <w:r w:rsidRPr="0019171E">
        <w:t xml:space="preserve"> kui seda ei välista objektiivsed asjaolud</w:t>
      </w:r>
      <w:r w:rsidR="00773500">
        <w:t>,</w:t>
      </w:r>
      <w:r w:rsidRPr="0019171E">
        <w:t xml:space="preserve"> nagu </w:t>
      </w:r>
      <w:r w:rsidRPr="0019171E">
        <w:rPr>
          <w:rFonts w:eastAsia="Times New Roman"/>
        </w:rPr>
        <w:t>perekonnaliikmete turvalisuse tagamine</w:t>
      </w:r>
      <w:r>
        <w:rPr>
          <w:rFonts w:eastAsia="Times New Roman"/>
        </w:rPr>
        <w:t>, terviseseisund</w:t>
      </w:r>
      <w:r w:rsidRPr="0019171E">
        <w:rPr>
          <w:rFonts w:eastAsia="Times New Roman"/>
        </w:rPr>
        <w:t xml:space="preserve"> vms kaalukad </w:t>
      </w:r>
      <w:r w:rsidR="00773500">
        <w:rPr>
          <w:rFonts w:eastAsia="Times New Roman"/>
        </w:rPr>
        <w:t>tegurid</w:t>
      </w:r>
      <w:r>
        <w:rPr>
          <w:rFonts w:eastAsia="Times New Roman"/>
          <w:color w:val="00B050"/>
        </w:rPr>
        <w:t xml:space="preserve">. </w:t>
      </w:r>
      <w:r w:rsidRPr="0019171E">
        <w:rPr>
          <w:rFonts w:eastAsia="Times New Roman"/>
        </w:rPr>
        <w:t xml:space="preserve">Oluline on ennetada ja välistada </w:t>
      </w:r>
      <w:proofErr w:type="spellStart"/>
      <w:r w:rsidRPr="0019171E">
        <w:rPr>
          <w:rFonts w:eastAsia="Times New Roman"/>
        </w:rPr>
        <w:t>lähisuhte</w:t>
      </w:r>
      <w:proofErr w:type="spellEnd"/>
      <w:r w:rsidRPr="0019171E">
        <w:rPr>
          <w:rFonts w:eastAsia="Times New Roman"/>
        </w:rPr>
        <w:t xml:space="preserve"> vägivalda ning suhtuda sellele viitavatesse märkidesse täie tõsidusega</w:t>
      </w:r>
      <w:r w:rsidR="00773500">
        <w:rPr>
          <w:rFonts w:eastAsia="Times New Roman"/>
        </w:rPr>
        <w:t>, e</w:t>
      </w:r>
      <w:r w:rsidRPr="0019171E">
        <w:rPr>
          <w:rFonts w:eastAsia="Times New Roman"/>
        </w:rPr>
        <w:t>riti juhul</w:t>
      </w:r>
      <w:r w:rsidR="00773500">
        <w:rPr>
          <w:rFonts w:eastAsia="Times New Roman"/>
        </w:rPr>
        <w:t>,</w:t>
      </w:r>
      <w:r w:rsidRPr="0019171E">
        <w:rPr>
          <w:rFonts w:eastAsia="Times New Roman"/>
        </w:rPr>
        <w:t xml:space="preserve"> kui perekonnas on lapsed. Oluline </w:t>
      </w:r>
      <w:r w:rsidR="009C3763">
        <w:rPr>
          <w:rFonts w:eastAsia="Times New Roman"/>
        </w:rPr>
        <w:t xml:space="preserve">on </w:t>
      </w:r>
      <w:r w:rsidRPr="0019171E">
        <w:rPr>
          <w:rFonts w:eastAsia="Times New Roman"/>
        </w:rPr>
        <w:t>arvestada, et majutamisel lähtutakse perekonnaseadusest tulenevast perekonna definitsioonist</w:t>
      </w:r>
      <w:r w:rsidR="00773500">
        <w:rPr>
          <w:rFonts w:eastAsia="Times New Roman"/>
        </w:rPr>
        <w:t>,</w:t>
      </w:r>
      <w:r w:rsidR="009C3763">
        <w:rPr>
          <w:rFonts w:eastAsia="Times New Roman"/>
        </w:rPr>
        <w:t xml:space="preserve"> kuid lähtuvalt majutuskoha täituvusest ja muudest asjaoludest võib </w:t>
      </w:r>
      <w:r w:rsidRPr="0019171E">
        <w:rPr>
          <w:rFonts w:eastAsia="Times New Roman"/>
        </w:rPr>
        <w:t>vastuvõtutingimuste korraldaja arvestada</w:t>
      </w:r>
      <w:r w:rsidR="009C3763">
        <w:rPr>
          <w:rFonts w:eastAsia="Times New Roman"/>
        </w:rPr>
        <w:t xml:space="preserve"> välismaalase</w:t>
      </w:r>
      <w:r w:rsidRPr="0019171E">
        <w:rPr>
          <w:rFonts w:eastAsia="Times New Roman"/>
        </w:rPr>
        <w:t xml:space="preserve"> kirjalikult esitatud soovi kokku</w:t>
      </w:r>
      <w:r w:rsidR="009A25ED">
        <w:rPr>
          <w:rFonts w:eastAsia="Times New Roman"/>
        </w:rPr>
        <w:t xml:space="preserve"> </w:t>
      </w:r>
      <w:r w:rsidRPr="0019171E">
        <w:rPr>
          <w:rFonts w:eastAsia="Times New Roman"/>
        </w:rPr>
        <w:t>paigut</w:t>
      </w:r>
      <w:r w:rsidR="009C3763">
        <w:rPr>
          <w:rFonts w:eastAsia="Times New Roman"/>
        </w:rPr>
        <w:t>amiseks.</w:t>
      </w:r>
    </w:p>
    <w:p w:rsidR="0019171E" w:rsidP="0033276D" w:rsidRDefault="0019171E" w14:paraId="057D92A0" w14:textId="77777777">
      <w:pPr>
        <w:jc w:val="both"/>
      </w:pPr>
    </w:p>
    <w:p w:rsidR="00FD7A59" w:rsidP="005D3D89" w:rsidRDefault="00933C69" w14:paraId="689EB6AA" w14:textId="3834C139">
      <w:pPr>
        <w:jc w:val="both"/>
      </w:pPr>
      <w:r w:rsidRPr="00933C69">
        <w:rPr>
          <w:b/>
          <w:bCs/>
          <w:color w:val="4472C4" w:themeColor="accent1"/>
        </w:rPr>
        <w:t xml:space="preserve">Lõikega 2 </w:t>
      </w:r>
      <w:r>
        <w:t>sätestatakse, et t</w:t>
      </w:r>
      <w:r w:rsidRPr="00FB7FD6" w:rsidR="0033276D">
        <w:t xml:space="preserve">aotleja alaealine laps või alaealine taotleja majutatakse koos oma vanema, </w:t>
      </w:r>
      <w:r w:rsidRPr="005905BA" w:rsidR="0033276D">
        <w:t>tema vallalise alaealise</w:t>
      </w:r>
      <w:r w:rsidRPr="00FB7FD6" w:rsidR="0033276D">
        <w:t xml:space="preserve"> õe või venna eestkostja või muu vastutava täisealise isikuga tingimusel, et see on alaealise huvides.</w:t>
      </w:r>
      <w:r w:rsidR="007B2631">
        <w:t xml:space="preserve"> </w:t>
      </w:r>
      <w:r w:rsidR="009F53E2">
        <w:t xml:space="preserve">Seega lähtutakse lapse majutamise korraldamisel eelõige tema </w:t>
      </w:r>
      <w:r w:rsidR="004E6CA4">
        <w:t xml:space="preserve">parimatest </w:t>
      </w:r>
      <w:r w:rsidR="009F53E2">
        <w:t xml:space="preserve">huvidest ja </w:t>
      </w:r>
      <w:r w:rsidRPr="004E4900" w:rsidR="004E4900">
        <w:t>turvatundest. Ennekõike paigutatakse taotle</w:t>
      </w:r>
      <w:r w:rsidR="009F53E2">
        <w:t>ja staatuses olev</w:t>
      </w:r>
      <w:r w:rsidRPr="004E4900" w:rsidR="004E4900">
        <w:t xml:space="preserve"> alaealine laps koos oma perekonnaga</w:t>
      </w:r>
      <w:r w:rsidR="00C024EC">
        <w:t>, sealhulgas</w:t>
      </w:r>
      <w:r w:rsidRPr="004E4900" w:rsidR="004E4900">
        <w:t xml:space="preserve"> eestkostjaga</w:t>
      </w:r>
      <w:r w:rsidR="003063F3">
        <w:t>,</w:t>
      </w:r>
      <w:r w:rsidRPr="004E4900" w:rsidR="004E4900">
        <w:t xml:space="preserve"> kui laps on koos </w:t>
      </w:r>
      <w:r w:rsidR="009F53E2">
        <w:t>nendega Ees</w:t>
      </w:r>
      <w:r w:rsidR="003063F3">
        <w:t>t</w:t>
      </w:r>
      <w:r w:rsidR="009F53E2">
        <w:t xml:space="preserve">isse ja </w:t>
      </w:r>
      <w:r w:rsidRPr="004E4900" w:rsidR="004E4900">
        <w:t xml:space="preserve">keskusesse saabunud. </w:t>
      </w:r>
      <w:r w:rsidR="003063F3">
        <w:t>A</w:t>
      </w:r>
      <w:r w:rsidRPr="004E4900" w:rsidR="004E4900">
        <w:t>lates 16</w:t>
      </w:r>
      <w:r w:rsidR="003063F3">
        <w:t>-aastased alaealised</w:t>
      </w:r>
      <w:r w:rsidRPr="004E4900" w:rsidR="004E4900">
        <w:t xml:space="preserve"> on võimalik paigutada</w:t>
      </w:r>
      <w:r w:rsidR="009F53E2">
        <w:t xml:space="preserve"> ka</w:t>
      </w:r>
      <w:r w:rsidRPr="004E4900" w:rsidR="004E4900">
        <w:t xml:space="preserve"> täiskasvanute majutuskeskusesse, kui </w:t>
      </w:r>
      <w:r w:rsidR="009F53E2">
        <w:t xml:space="preserve">selline </w:t>
      </w:r>
      <w:r w:rsidRPr="004E4900" w:rsidR="004E4900">
        <w:t>paigut</w:t>
      </w:r>
      <w:r w:rsidR="009F53E2">
        <w:t xml:space="preserve">amine </w:t>
      </w:r>
      <w:r w:rsidRPr="004E4900" w:rsidR="004E4900">
        <w:t>on alaealise esindaja hinnangu põhjal vastavuses alaealise</w:t>
      </w:r>
      <w:r w:rsidR="009F53E2">
        <w:t xml:space="preserve"> </w:t>
      </w:r>
      <w:r w:rsidR="004E6CA4">
        <w:t xml:space="preserve">parimate </w:t>
      </w:r>
      <w:r w:rsidR="009F53E2">
        <w:t>huvide ja</w:t>
      </w:r>
      <w:r w:rsidRPr="004E4900" w:rsidR="004E4900">
        <w:t xml:space="preserve"> küpsusastme</w:t>
      </w:r>
      <w:r w:rsidR="009F53E2">
        <w:t xml:space="preserve">ga </w:t>
      </w:r>
      <w:r w:rsidRPr="004E4900" w:rsidR="004E4900">
        <w:t>ning keskuses on tagatud alaealisele vajalik turvatunne</w:t>
      </w:r>
      <w:r w:rsidR="009F53E2">
        <w:t xml:space="preserve"> ja </w:t>
      </w:r>
      <w:r w:rsidR="007B2631">
        <w:t xml:space="preserve">vajalikud </w:t>
      </w:r>
      <w:r w:rsidR="009F53E2">
        <w:t>teenused</w:t>
      </w:r>
      <w:r w:rsidR="00C7066E">
        <w:t>.</w:t>
      </w:r>
      <w:r w:rsidR="00D443B7">
        <w:t xml:space="preserve"> Lõikega 2 võetakse üle </w:t>
      </w:r>
      <w:r w:rsidR="00F9651C">
        <w:t>direktiivi</w:t>
      </w:r>
      <w:r w:rsidR="008426E2">
        <w:t xml:space="preserve"> </w:t>
      </w:r>
      <w:r w:rsidRPr="00D443B7" w:rsidR="00D443B7">
        <w:t>2024/1346/EL (vastuvõtu kohta)</w:t>
      </w:r>
      <w:r w:rsidR="00D443B7">
        <w:t xml:space="preserve"> </w:t>
      </w:r>
      <w:r w:rsidR="006B6F5F">
        <w:t>artikli 20 l</w:t>
      </w:r>
      <w:r w:rsidR="003063F3">
        <w:t>õige</w:t>
      </w:r>
      <w:r w:rsidR="006B6F5F">
        <w:t xml:space="preserve"> 4</w:t>
      </w:r>
      <w:r w:rsidR="00BD39A0">
        <w:t xml:space="preserve">, </w:t>
      </w:r>
      <w:r w:rsidR="00D443B7">
        <w:t>artikli 26 lõige 5</w:t>
      </w:r>
      <w:r w:rsidR="00BD39A0">
        <w:t xml:space="preserve"> ja </w:t>
      </w:r>
      <w:r w:rsidR="006B6F5F">
        <w:t>artik</w:t>
      </w:r>
      <w:r w:rsidR="003063F3">
        <w:t>li</w:t>
      </w:r>
      <w:r w:rsidR="006B6F5F">
        <w:t xml:space="preserve"> 27 lõige 9</w:t>
      </w:r>
      <w:r w:rsidR="00D443B7">
        <w:t xml:space="preserve">. </w:t>
      </w:r>
      <w:r w:rsidR="000E2663">
        <w:t xml:space="preserve">Nimetatud sätete kohaselt tuleb võtta kõik asjakohased meetmed, et tagada rünnete ja vägivalla ennetamine. </w:t>
      </w:r>
      <w:r w:rsidR="005D3D89">
        <w:t>Tagada tuleb, et taotlejate alaealised lapsed või alaealised taotlejad majutatakse koos oma vanematega või koos nende ja nende vallaliste alaealiste õdede ja vendade eest vastutava täiskasvanud isikuga, tingimusel et see on alaealiste parimates huvides.</w:t>
      </w:r>
    </w:p>
    <w:p w:rsidRPr="00FB7FD6" w:rsidR="004E4900" w:rsidP="0033276D" w:rsidRDefault="004E4900" w14:paraId="18F75EB9" w14:textId="77777777">
      <w:pPr>
        <w:jc w:val="both"/>
      </w:pPr>
    </w:p>
    <w:p w:rsidR="00FD7A59" w:rsidP="007B2631" w:rsidRDefault="00CE3B37" w14:paraId="2BD28C93" w14:textId="64F56384">
      <w:pPr>
        <w:jc w:val="both"/>
      </w:pPr>
      <w:r w:rsidRPr="00CE3B37">
        <w:rPr>
          <w:b/>
          <w:bCs/>
          <w:color w:val="4472C4" w:themeColor="accent1"/>
        </w:rPr>
        <w:t>Lõikega 3</w:t>
      </w:r>
      <w:r>
        <w:t xml:space="preserve"> sätestatakse, et a</w:t>
      </w:r>
      <w:r w:rsidRPr="00FB7FD6" w:rsidR="0033276D">
        <w:t>laealise majutamisel tagatakse talle võimalus vabaajategevuseks, sealhulgas eakohasteks mängudeks ja huvitegevuseks ning tegevuseks vabas õhus.</w:t>
      </w:r>
      <w:r w:rsidR="007B2631">
        <w:t xml:space="preserve"> Seega tuleb </w:t>
      </w:r>
      <w:r w:rsidRPr="004E4900" w:rsidR="004E4900">
        <w:t xml:space="preserve">majutuskeskuses või </w:t>
      </w:r>
      <w:r w:rsidR="007B2631">
        <w:t xml:space="preserve">muus kohas, kuhu </w:t>
      </w:r>
      <w:r w:rsidRPr="004E4900" w:rsidR="004E4900">
        <w:t>paigutatakse alaealisi</w:t>
      </w:r>
      <w:r w:rsidR="00064EC0">
        <w:t>,</w:t>
      </w:r>
      <w:r w:rsidRPr="004E4900" w:rsidR="004E4900">
        <w:t xml:space="preserve"> </w:t>
      </w:r>
      <w:r w:rsidR="007B2631">
        <w:t xml:space="preserve">võimaldada </w:t>
      </w:r>
      <w:r w:rsidRPr="004E4900" w:rsidR="004E4900">
        <w:t>vajalikud tingimused eakohaseks tegevuseks</w:t>
      </w:r>
      <w:r w:rsidR="00064EC0">
        <w:t>,</w:t>
      </w:r>
      <w:r w:rsidR="007B2631">
        <w:t xml:space="preserve"> sealhulgas </w:t>
      </w:r>
      <w:r w:rsidRPr="004E4900" w:rsidR="004E4900">
        <w:t>vabaajategevuseks</w:t>
      </w:r>
      <w:r w:rsidR="007B2631">
        <w:t xml:space="preserve"> nii siseruumides kui </w:t>
      </w:r>
      <w:r w:rsidR="00064EC0">
        <w:t xml:space="preserve">ka </w:t>
      </w:r>
      <w:r w:rsidR="007B2631">
        <w:t xml:space="preserve">õues. </w:t>
      </w:r>
      <w:r w:rsidRPr="004E4900" w:rsidR="004E4900">
        <w:t xml:space="preserve">Taotleja, kes viibib keskuses </w:t>
      </w:r>
      <w:r w:rsidR="007B2631">
        <w:t xml:space="preserve">koos </w:t>
      </w:r>
      <w:r w:rsidRPr="004E4900" w:rsidR="004E4900">
        <w:t xml:space="preserve">oma lapsega, vastutab lapse heaolu eest, </w:t>
      </w:r>
      <w:r w:rsidR="007B2631">
        <w:t xml:space="preserve">kuid saab </w:t>
      </w:r>
      <w:r w:rsidRPr="004E4900" w:rsidR="004E4900">
        <w:t>vajaduse</w:t>
      </w:r>
      <w:r w:rsidR="00064EC0">
        <w:t xml:space="preserve"> korral</w:t>
      </w:r>
      <w:r w:rsidRPr="004E4900" w:rsidR="004E4900">
        <w:t xml:space="preserve"> </w:t>
      </w:r>
      <w:r w:rsidR="007B2631">
        <w:t xml:space="preserve">majutuskeskuse või muu majutuskoha </w:t>
      </w:r>
      <w:r w:rsidRPr="004E4900" w:rsidR="004E4900">
        <w:t>töötajate</w:t>
      </w:r>
      <w:r w:rsidR="00064EC0">
        <w:t>lt</w:t>
      </w:r>
      <w:r w:rsidRPr="004E4900" w:rsidR="004E4900">
        <w:t xml:space="preserve"> tuge. </w:t>
      </w:r>
      <w:r w:rsidR="00774737">
        <w:t xml:space="preserve">Lõikega 3 võetakse üle </w:t>
      </w:r>
      <w:r w:rsidR="00F9651C">
        <w:t>direktiivi</w:t>
      </w:r>
      <w:r w:rsidR="00064EC0">
        <w:t xml:space="preserve"> </w:t>
      </w:r>
      <w:r w:rsidRPr="00774737" w:rsidR="00774737">
        <w:t>2024/1346/EL (vastuvõtutingimuste kohta)</w:t>
      </w:r>
      <w:r w:rsidR="00774737">
        <w:t xml:space="preserve"> artikli 26 lõige 3.</w:t>
      </w:r>
    </w:p>
    <w:p w:rsidR="004E4900" w:rsidP="0033276D" w:rsidRDefault="004E4900" w14:paraId="185F1A0E" w14:textId="77777777">
      <w:pPr>
        <w:jc w:val="both"/>
      </w:pPr>
    </w:p>
    <w:p w:rsidR="00FD7A59" w:rsidP="00C760FD" w:rsidRDefault="00E761D8" w14:paraId="6D199BA4" w14:textId="237AAAB5">
      <w:pPr>
        <w:jc w:val="both"/>
      </w:pPr>
      <w:r w:rsidRPr="00E761D8">
        <w:rPr>
          <w:b/>
          <w:bCs/>
          <w:color w:val="4472C4" w:themeColor="accent1"/>
        </w:rPr>
        <w:t>Lõikega 4</w:t>
      </w:r>
      <w:r>
        <w:t xml:space="preserve"> sätestatakse, et s</w:t>
      </w:r>
      <w:r w:rsidRPr="00FB7FD6" w:rsidR="00D73FD8">
        <w:t>aatjata alaealine majutatakse täiskasvanutest eraldi.</w:t>
      </w:r>
      <w:r w:rsidR="00C760FD">
        <w:t xml:space="preserve"> Seega täpsustatakse, milline on </w:t>
      </w:r>
      <w:r w:rsidRPr="00933C69" w:rsidR="004E4900">
        <w:t>saatjata alaealiste majut</w:t>
      </w:r>
      <w:r w:rsidR="0017382F">
        <w:t>amisel</w:t>
      </w:r>
      <w:r w:rsidRPr="00933C69" w:rsidR="004E4900">
        <w:t xml:space="preserve"> nende turvalisuse </w:t>
      </w:r>
      <w:r w:rsidR="00526511">
        <w:t xml:space="preserve">tagamise </w:t>
      </w:r>
      <w:r w:rsidR="00C760FD">
        <w:t xml:space="preserve">peamine </w:t>
      </w:r>
      <w:r w:rsidR="00526511">
        <w:t>lähtekoht ja viis</w:t>
      </w:r>
      <w:r w:rsidRPr="00933C69" w:rsidR="004E4900">
        <w:t>. Kui tavapäraselt paigutatakse saatjata alaealised koheselt asendushooldusteenusele, siis praktilisest vajadusest lähtuvalt võib tekkida olukord, kus neid on vaja paigutada ajutiselt majutuskeskusesse</w:t>
      </w:r>
      <w:r w:rsidR="0017382F">
        <w:t xml:space="preserve"> või muusse majutuskohta</w:t>
      </w:r>
      <w:r w:rsidRPr="00933C69" w:rsidR="004E4900">
        <w:t xml:space="preserve">. Sellisel juhul tagatakse saatjata alaealisele majutuskohas täiskasvanutest eraldi asetsev ruum. Nii tagatakse lapsele vajalik turvatunne </w:t>
      </w:r>
      <w:r w:rsidR="00331773">
        <w:t>ja</w:t>
      </w:r>
      <w:r w:rsidRPr="00933C69" w:rsidR="00331773">
        <w:t xml:space="preserve"> </w:t>
      </w:r>
      <w:r w:rsidRPr="00933C69" w:rsidR="004E4900">
        <w:t>eakohane arenguvõimalus.</w:t>
      </w:r>
      <w:r w:rsidR="005B579A">
        <w:t xml:space="preserve"> Lõikega 4 võetakse </w:t>
      </w:r>
      <w:r w:rsidR="00795078">
        <w:t>muu hulgas</w:t>
      </w:r>
      <w:r w:rsidR="005B579A">
        <w:t xml:space="preserve"> üle </w:t>
      </w:r>
      <w:r w:rsidR="00F9651C">
        <w:t xml:space="preserve">direktiivi </w:t>
      </w:r>
      <w:r w:rsidRPr="005B579A" w:rsidR="005B579A">
        <w:t>2024/1346/EL (vastuvõtutingimuste kohta)</w:t>
      </w:r>
      <w:r w:rsidR="005B579A">
        <w:t xml:space="preserve"> artikli 13 lõige 3</w:t>
      </w:r>
      <w:r w:rsidR="00D824B6">
        <w:t xml:space="preserve"> ja </w:t>
      </w:r>
      <w:r w:rsidR="006B6F5F">
        <w:t>artikli 20 lõige 4</w:t>
      </w:r>
      <w:r w:rsidR="00D824B6">
        <w:t>.</w:t>
      </w:r>
    </w:p>
    <w:p w:rsidR="00933C69" w:rsidP="009802BE" w:rsidRDefault="00933C69" w14:paraId="047C664C" w14:textId="77777777">
      <w:pPr>
        <w:rPr>
          <w:b/>
          <w:bCs/>
        </w:rPr>
      </w:pPr>
    </w:p>
    <w:p w:rsidRPr="00FB7FD6" w:rsidR="00706A16" w:rsidP="009802BE" w:rsidRDefault="00A62EA5" w14:paraId="005479FB" w14:textId="7997878C">
      <w:pPr>
        <w:rPr>
          <w:b/>
          <w:bCs/>
        </w:rPr>
      </w:pPr>
      <w:r w:rsidRPr="00526511">
        <w:rPr>
          <w:b/>
          <w:bCs/>
        </w:rPr>
        <w:t>§</w:t>
      </w:r>
      <w:r w:rsidRPr="00526511">
        <w:rPr>
          <w:b/>
        </w:rPr>
        <w:t xml:space="preserve"> </w:t>
      </w:r>
      <w:r w:rsidR="0091739E">
        <w:rPr>
          <w:b/>
        </w:rPr>
        <w:t>57</w:t>
      </w:r>
      <w:r w:rsidRPr="00526511">
        <w:rPr>
          <w:b/>
        </w:rPr>
        <w:t>. Rahaline toetus ja selle määrad</w:t>
      </w:r>
    </w:p>
    <w:p w:rsidR="0087090F" w:rsidP="009802BE" w:rsidRDefault="0087090F" w14:paraId="43D84AC1" w14:textId="77777777">
      <w:pPr>
        <w:rPr>
          <w:b/>
          <w:bCs/>
        </w:rPr>
      </w:pPr>
    </w:p>
    <w:p w:rsidR="00FD7A59" w:rsidP="00555B98" w:rsidRDefault="00555B98" w14:paraId="0A74C497" w14:textId="27D777FE">
      <w:pPr>
        <w:jc w:val="both"/>
      </w:pPr>
      <w:r w:rsidRPr="00555B98">
        <w:rPr>
          <w:b/>
          <w:bCs/>
          <w:color w:val="4472C4" w:themeColor="accent1"/>
        </w:rPr>
        <w:t xml:space="preserve">Paragrahviga </w:t>
      </w:r>
      <w:r w:rsidR="00420457">
        <w:rPr>
          <w:b/>
          <w:bCs/>
          <w:color w:val="4472C4" w:themeColor="accent1"/>
        </w:rPr>
        <w:t>57</w:t>
      </w:r>
      <w:r w:rsidRPr="0004479A" w:rsidR="005B69A7">
        <w:rPr>
          <w:color w:val="4472C4" w:themeColor="accent1"/>
        </w:rPr>
        <w:t xml:space="preserve"> </w:t>
      </w:r>
      <w:r w:rsidRPr="00A90887">
        <w:t xml:space="preserve">ja </w:t>
      </w:r>
      <w:r w:rsidR="00E92C95">
        <w:t>SHS</w:t>
      </w:r>
      <w:r w:rsidRPr="00A90887">
        <w:t xml:space="preserve"> </w:t>
      </w:r>
      <w:r w:rsidR="004D2F63">
        <w:t>§-ga</w:t>
      </w:r>
      <w:r w:rsidRPr="00A90887">
        <w:t xml:space="preserve"> 131 võetakse </w:t>
      </w:r>
      <w:r w:rsidR="00795078">
        <w:t>muu hulgas</w:t>
      </w:r>
      <w:r w:rsidR="00576E15">
        <w:t xml:space="preserve"> </w:t>
      </w:r>
      <w:r w:rsidRPr="00A90887">
        <w:t>üle direktiivi 2024/1346</w:t>
      </w:r>
      <w:r w:rsidR="00254B9A">
        <w:t>/EL</w:t>
      </w:r>
      <w:r w:rsidRPr="00A90887">
        <w:t xml:space="preserve"> (vastuvõtutingimuste kohta) </w:t>
      </w:r>
      <w:r w:rsidR="00301E0D">
        <w:t>artikli</w:t>
      </w:r>
      <w:r w:rsidRPr="00A90887">
        <w:t xml:space="preserve"> 2 lõige 8.</w:t>
      </w:r>
    </w:p>
    <w:p w:rsidR="00555B98" w:rsidP="009802BE" w:rsidRDefault="00555B98" w14:paraId="56DC3284" w14:textId="77777777">
      <w:pPr>
        <w:rPr>
          <w:b/>
          <w:bCs/>
        </w:rPr>
      </w:pPr>
    </w:p>
    <w:p w:rsidR="00FD7A59" w:rsidP="00A90887" w:rsidRDefault="00A90887" w14:paraId="3CA67872" w14:textId="7025DE09">
      <w:pPr>
        <w:jc w:val="both"/>
      </w:pPr>
      <w:r w:rsidRPr="00A90887">
        <w:rPr>
          <w:b/>
          <w:bCs/>
          <w:color w:val="4472C4" w:themeColor="accent1"/>
        </w:rPr>
        <w:t>Lõikega 1</w:t>
      </w:r>
      <w:r>
        <w:t xml:space="preserve"> sätestatakse võimalus asendada majutuskeskuses või muus maju</w:t>
      </w:r>
      <w:r w:rsidR="0057026E">
        <w:t>tus</w:t>
      </w:r>
      <w:r>
        <w:t>koha</w:t>
      </w:r>
      <w:r w:rsidR="0057026E">
        <w:t>s</w:t>
      </w:r>
      <w:r>
        <w:t xml:space="preserve"> taotlejate toitlustamine või toiduainetega varustamine ning muu esmavajaliku tagamine rahalise toetusega. Asendamise eesmärk on tagada taotlejale suurem autonoomsus igapäevaelu korraldamises. Täies ulatuses rahalise toetuse tagamine eeldab, et majutuskeskuses või asumise kohas on võimalik iseseisvalt toitu valmistada. Sõltuvalt olukorrast saab taotlejale pakkuda ka kombinatsiooni mitterahalisest ja rahalisest toetusest. Rahalis</w:t>
      </w:r>
      <w:r w:rsidR="0057026E">
        <w:t>t</w:t>
      </w:r>
      <w:r>
        <w:t xml:space="preserve"> toetus</w:t>
      </w:r>
      <w:r w:rsidR="0057026E">
        <w:t>t võib</w:t>
      </w:r>
      <w:r>
        <w:t xml:space="preserve"> eralda</w:t>
      </w:r>
      <w:r w:rsidR="0057026E">
        <w:t>da</w:t>
      </w:r>
      <w:r>
        <w:t xml:space="preserve"> kas sularahas, maksekaardina, </w:t>
      </w:r>
      <w:proofErr w:type="spellStart"/>
      <w:r>
        <w:t>vautšeri</w:t>
      </w:r>
      <w:r w:rsidR="0057026E">
        <w:t>na</w:t>
      </w:r>
      <w:proofErr w:type="spellEnd"/>
      <w:r>
        <w:t xml:space="preserve"> vms. Taotlejale selgitatakse majutuskeskusesse saabumisel talle tagatava toe ulatust ja tutvustatakse majutuskeskuse taristut ja võimalusi. Tagatav tugi on regulaarne. Näiteks toitlustuse korral on toitlustamise võimalus vähemalt kolm korda päevas, rahaliste vahendite tagamise korral on toetus ennekõike igakuine. Vastuvõtutingimuste korraldajal on õigus otsustada, kas ettenähtud määraga toetust eraldatakse kord kuus või tihedama regulaarsusega.</w:t>
      </w:r>
    </w:p>
    <w:p w:rsidR="00A90887" w:rsidP="00A90887" w:rsidRDefault="00A90887" w14:paraId="57742481" w14:textId="77777777">
      <w:pPr>
        <w:jc w:val="both"/>
      </w:pPr>
    </w:p>
    <w:p w:rsidRPr="00FB7FD6" w:rsidR="0033276D" w:rsidP="00A90887" w:rsidRDefault="00D33BF7" w14:paraId="588AD4DB" w14:textId="4E2E1790">
      <w:pPr>
        <w:jc w:val="both"/>
      </w:pPr>
      <w:r>
        <w:t xml:space="preserve">Sätestatu </w:t>
      </w:r>
      <w:r w:rsidR="00A90887">
        <w:t>on kooskõlas direktiiv</w:t>
      </w:r>
      <w:r w:rsidR="003E068E">
        <w:t>i</w:t>
      </w:r>
      <w:r w:rsidR="00A90887">
        <w:t xml:space="preserve"> 2024/1346</w:t>
      </w:r>
      <w:r w:rsidR="00254B9A">
        <w:t>/EL</w:t>
      </w:r>
      <w:r w:rsidR="00A90887">
        <w:t xml:space="preserve"> (vastuvõtu kohta) artikli 2 punktide</w:t>
      </w:r>
      <w:r>
        <w:t>ga</w:t>
      </w:r>
      <w:r w:rsidR="00A90887">
        <w:t xml:space="preserve"> 7 ja 8, mis sätestavad, et vastuvõtutingimused hõlmavad majutust, toitu, riietust ja isikliku hügieeni tarbeid, mida antakse mitterahalise toetusena või rahaliste toetuste või kupongidena või nende kombinatsioonina, ning samuti regulaarset toetust, mis tagab neile igapäevaelus minimaalse sõltumatuse ja mis antakse rahasummana, kupongidena või mitterahalise toetusena või nende kombinatsioonina, tingimusel et selline regulaarne toetus sisaldab ka rahasummat.</w:t>
      </w:r>
    </w:p>
    <w:p w:rsidRPr="001E23F0" w:rsidR="00A90887" w:rsidP="0033276D" w:rsidRDefault="00A90887" w14:paraId="273D116C" w14:textId="77777777">
      <w:pPr>
        <w:jc w:val="both"/>
      </w:pPr>
    </w:p>
    <w:p w:rsidR="00FD7A59" w:rsidP="00A90887" w:rsidRDefault="00A90887" w14:paraId="596791F7" w14:textId="2610FC0F">
      <w:pPr>
        <w:jc w:val="both"/>
      </w:pPr>
      <w:r w:rsidRPr="00576E15">
        <w:rPr>
          <w:b/>
          <w:bCs/>
          <w:color w:val="4472C4" w:themeColor="accent1"/>
        </w:rPr>
        <w:t xml:space="preserve">Lõikega </w:t>
      </w:r>
      <w:r w:rsidR="008B2961">
        <w:rPr>
          <w:b/>
          <w:bCs/>
          <w:color w:val="4472C4" w:themeColor="accent1"/>
        </w:rPr>
        <w:t>2</w:t>
      </w:r>
      <w:r>
        <w:t xml:space="preserve"> sätestatakse, et taotlejatele tagatav rahaline toetus on võrd</w:t>
      </w:r>
      <w:r w:rsidR="0067419C">
        <w:t>ne</w:t>
      </w:r>
      <w:r w:rsidR="00FD7A59">
        <w:t xml:space="preserve"> </w:t>
      </w:r>
      <w:r>
        <w:t xml:space="preserve">Eesti elanikele </w:t>
      </w:r>
      <w:r w:rsidR="0067419C">
        <w:t xml:space="preserve">riigieelarvega </w:t>
      </w:r>
      <w:r>
        <w:t xml:space="preserve">kehtestatud toimetulekupiiriga. Seeläbi on tagatud toimetulekuraskustes olevate inimeste võrdne kohtlemine Eestis. Rahaline toetus makstakse välja iga kuu esimestel tööpäevadel. Kui taotleja suunatakse majutuskeskusesse kuu keskel, siis </w:t>
      </w:r>
      <w:r w:rsidR="00FC3F0F">
        <w:t xml:space="preserve">arvestatakse </w:t>
      </w:r>
      <w:r>
        <w:t>toetuse suurus proportsionaalselt keskuses viibitavate päevadega.</w:t>
      </w:r>
    </w:p>
    <w:p w:rsidR="00A90887" w:rsidP="00A90887" w:rsidRDefault="00A90887" w14:paraId="2D2D7648" w14:textId="77777777">
      <w:pPr>
        <w:jc w:val="both"/>
      </w:pPr>
    </w:p>
    <w:p w:rsidR="00FD7A59" w:rsidP="00A90887" w:rsidRDefault="00576E15" w14:paraId="7557A7CA" w14:textId="1BF438DB">
      <w:pPr>
        <w:jc w:val="both"/>
      </w:pPr>
      <w:r>
        <w:t xml:space="preserve">Regulatsioon </w:t>
      </w:r>
      <w:r w:rsidR="00A90887">
        <w:t xml:space="preserve">on kooskõlas </w:t>
      </w:r>
      <w:bookmarkStart w:name="_Hlk209011469" w:id="103"/>
      <w:r w:rsidR="00A90887">
        <w:t>direktiiv</w:t>
      </w:r>
      <w:r w:rsidR="005C4E72">
        <w:t>iga</w:t>
      </w:r>
      <w:r w:rsidR="00A90887">
        <w:t xml:space="preserve"> 2024/1346 (vastuvõtu kohta)</w:t>
      </w:r>
      <w:bookmarkEnd w:id="103"/>
      <w:r w:rsidR="00A90887">
        <w:t>, mis rõhutab vajadust tagada taotlejale piisavad elatusvahendid, võttes arvesse, et eluase</w:t>
      </w:r>
      <w:r w:rsidR="005C4E72">
        <w:t>me</w:t>
      </w:r>
      <w:r w:rsidR="00A90887">
        <w:t xml:space="preserve"> ning kommunaalkulud tasu</w:t>
      </w:r>
      <w:r w:rsidR="005C4E72">
        <w:t>b</w:t>
      </w:r>
      <w:r w:rsidR="00A90887">
        <w:t xml:space="preserve"> majutuskeskuses või -kohas vastuvõtutingimuste korraldaja, kui seaduse alusel ei teki õigust nõuda taotlejatelt kulude hüvitamist.</w:t>
      </w:r>
    </w:p>
    <w:p w:rsidR="005C4E72" w:rsidP="00A90887" w:rsidRDefault="005C4E72" w14:paraId="1A4B77DA" w14:textId="77777777">
      <w:pPr>
        <w:jc w:val="both"/>
      </w:pPr>
    </w:p>
    <w:p w:rsidR="00FD7A59" w:rsidP="005C4E72" w:rsidRDefault="005C4E72" w14:paraId="3ECCE246" w14:textId="3D6501E5">
      <w:pPr>
        <w:jc w:val="both"/>
      </w:pPr>
      <w:r>
        <w:t>D</w:t>
      </w:r>
      <w:r w:rsidRPr="005C4E72">
        <w:t xml:space="preserve">irektiivi </w:t>
      </w:r>
      <w:r w:rsidR="001974C5">
        <w:t xml:space="preserve">(EL) </w:t>
      </w:r>
      <w:r w:rsidRPr="005C4E72">
        <w:t>2024/1346 (vastuvõtu kohta)</w:t>
      </w:r>
      <w:r>
        <w:t xml:space="preserve"> põhjenduspunkt</w:t>
      </w:r>
      <w:r w:rsidR="003243D8">
        <w:t xml:space="preserve">ide </w:t>
      </w:r>
      <w:r>
        <w:t>8, 60</w:t>
      </w:r>
      <w:r w:rsidR="003243D8">
        <w:t>, 62</w:t>
      </w:r>
      <w:r w:rsidR="001137E8">
        <w:t>,</w:t>
      </w:r>
      <w:r>
        <w:t xml:space="preserve"> artikli </w:t>
      </w:r>
      <w:r w:rsidR="003243D8">
        <w:t>2 l</w:t>
      </w:r>
      <w:r w:rsidR="008632F9">
        <w:t>õike</w:t>
      </w:r>
      <w:r w:rsidR="003243D8">
        <w:t xml:space="preserve"> 7 </w:t>
      </w:r>
      <w:r w:rsidR="008632F9">
        <w:t>punkti</w:t>
      </w:r>
      <w:r w:rsidR="003243D8">
        <w:t xml:space="preserve"> 8 </w:t>
      </w:r>
      <w:r w:rsidR="001137E8">
        <w:t>ja</w:t>
      </w:r>
      <w:r w:rsidR="003243D8">
        <w:t xml:space="preserve"> artik</w:t>
      </w:r>
      <w:r w:rsidR="008632F9">
        <w:t>li</w:t>
      </w:r>
      <w:r w:rsidR="003243D8">
        <w:t xml:space="preserve"> 10 l</w:t>
      </w:r>
      <w:r w:rsidR="008632F9">
        <w:t>õike</w:t>
      </w:r>
      <w:r w:rsidR="003243D8">
        <w:t xml:space="preserve"> 7 alusel tuleb m</w:t>
      </w:r>
      <w:r>
        <w:t xml:space="preserve">ateriaalsete vastuvõtutingimuste osana </w:t>
      </w:r>
      <w:r w:rsidR="008632F9">
        <w:t xml:space="preserve">maksta </w:t>
      </w:r>
      <w:r>
        <w:t xml:space="preserve">taotlejatele regulaarset toetust, et nad saaksid igapäevaelus vähemalt mingilgi määral iseseisvad olla. Regulaarset toetust </w:t>
      </w:r>
      <w:r w:rsidR="003243D8">
        <w:t>peab</w:t>
      </w:r>
      <w:r>
        <w:t xml:space="preserve"> olema võimalik maksta rahasummana, kupongidena või </w:t>
      </w:r>
      <w:r>
        <w:t>mitterahalise toetusena, näiteks toodetena, või nende kombinatsioonina, tingimusel et selline regulaarne toetus sisaldab rahasummat.</w:t>
      </w:r>
      <w:r w:rsidR="003243D8">
        <w:t xml:space="preserve"> </w:t>
      </w:r>
      <w:r>
        <w:t xml:space="preserve">Selleks et tagada taotlejatele antavate materiaalsete vastuvõtutingimuste kooskõla direktiivis sätestatud põhimõtetega, on vaja täpsustada, millist laadi on need tingimused, mis peaksid lisaks majutusele, toidule ja riietusele hõlmama ka isikliku hügieeni tarbeid. Samuti on vajalik </w:t>
      </w:r>
      <w:r w:rsidR="00E532D1">
        <w:t>kindlaks määrata</w:t>
      </w:r>
      <w:r>
        <w:t xml:space="preserve"> rahalise toetuse või kupongidena võimaldatavate materiaalsete vastuvõtutingimuste tase kohaldatavate asjakohaste näitajate alusel, millega tagatakse kodanikele piisav elatustase, nagu riigi oludest olenevalt miinimumsissetulekutoetused, miinimumpalgad, miinimumpensionid, töötushüvitised ja sotsiaalabitoetused. See aga ei tähenda, et taotlejatele ettenähtud summa peab olema võrdne riigi kodanikele ettenähtud summaga. </w:t>
      </w:r>
      <w:r w:rsidR="00D80DDB">
        <w:t>M</w:t>
      </w:r>
      <w:r w:rsidR="00F01E0D">
        <w:t>ateriaalsete vastuvõtutingimuste kitsendami</w:t>
      </w:r>
      <w:r w:rsidR="00D80DDB">
        <w:t>s</w:t>
      </w:r>
      <w:r w:rsidR="00F01E0D">
        <w:t>e või tühistami</w:t>
      </w:r>
      <w:r w:rsidR="00D80DDB">
        <w:t>s</w:t>
      </w:r>
      <w:r w:rsidR="00F01E0D">
        <w:t>e</w:t>
      </w:r>
      <w:r w:rsidR="00D80DDB">
        <w:t xml:space="preserve"> alused ja kord</w:t>
      </w:r>
      <w:r w:rsidR="00F01E0D">
        <w:t xml:space="preserve"> on sätestatud eraldi vastavalt d</w:t>
      </w:r>
      <w:r w:rsidRPr="00F01E0D" w:rsidR="00F01E0D">
        <w:t>irektiivi 2024/1346/EL (vastuvõtutingimuste kohta)</w:t>
      </w:r>
      <w:r w:rsidR="00F01E0D">
        <w:t xml:space="preserve"> artiklile 23 ning </w:t>
      </w:r>
      <w:r w:rsidRPr="00F01E0D" w:rsidR="00F01E0D">
        <w:t>määruse</w:t>
      </w:r>
      <w:r w:rsidR="00F01E0D">
        <w:t xml:space="preserve">le </w:t>
      </w:r>
      <w:r w:rsidR="009B5336">
        <w:t xml:space="preserve">(EL) </w:t>
      </w:r>
      <w:r w:rsidRPr="00F01E0D" w:rsidR="00F01E0D">
        <w:t>2024/1351</w:t>
      </w:r>
      <w:r w:rsidR="009B5336">
        <w:t xml:space="preserve"> (rändehalduse kohta)</w:t>
      </w:r>
      <w:r w:rsidR="00FD7A59">
        <w:t xml:space="preserve"> </w:t>
      </w:r>
      <w:r w:rsidR="005D2203">
        <w:t xml:space="preserve">ja määrusele </w:t>
      </w:r>
      <w:r w:rsidRPr="00492269" w:rsidR="00492269">
        <w:t>(EL) 2024/1348 (menetluse kohta)</w:t>
      </w:r>
      <w:r w:rsidR="005D2203">
        <w:t>.</w:t>
      </w:r>
    </w:p>
    <w:p w:rsidR="00A90887" w:rsidP="0033276D" w:rsidRDefault="00A90887" w14:paraId="6F18388F" w14:textId="77777777">
      <w:pPr>
        <w:jc w:val="both"/>
      </w:pPr>
    </w:p>
    <w:p w:rsidR="00FD7A59" w:rsidP="00A90887" w:rsidRDefault="00576E15" w14:paraId="551174DD" w14:textId="4D6FB25B">
      <w:pPr>
        <w:jc w:val="both"/>
      </w:pPr>
      <w:r w:rsidRPr="00576E15">
        <w:rPr>
          <w:b/>
          <w:bCs/>
          <w:color w:val="4472C4" w:themeColor="accent1"/>
        </w:rPr>
        <w:t xml:space="preserve">Lõikega </w:t>
      </w:r>
      <w:r w:rsidR="008B2961">
        <w:rPr>
          <w:b/>
          <w:color w:val="4472C4" w:themeColor="accent1"/>
        </w:rPr>
        <w:t>3</w:t>
      </w:r>
      <w:r w:rsidRPr="00576E15">
        <w:rPr>
          <w:color w:val="4472C4" w:themeColor="accent1"/>
        </w:rPr>
        <w:t xml:space="preserve"> </w:t>
      </w:r>
      <w:r w:rsidRPr="00EE76F3" w:rsidR="00A926D5">
        <w:t>sätestatakse</w:t>
      </w:r>
      <w:r w:rsidRPr="00EE76F3" w:rsidR="00D1440A">
        <w:t>, et iga perekonnaliikme toimetulekupiiri arvutamisel lähtutakse SHS-</w:t>
      </w:r>
      <w:proofErr w:type="spellStart"/>
      <w:r w:rsidRPr="00EE76F3" w:rsidR="00D1440A">
        <w:t>is</w:t>
      </w:r>
      <w:proofErr w:type="spellEnd"/>
      <w:r w:rsidRPr="00EE76F3" w:rsidR="00D1440A">
        <w:t xml:space="preserve"> sätestatud protsentuaalse toimetulekupiiri määrast. Selle kohaselt on</w:t>
      </w:r>
      <w:r w:rsidR="00FD7A59">
        <w:t xml:space="preserve"> </w:t>
      </w:r>
      <w:r w:rsidRPr="00EE76F3">
        <w:t>p</w:t>
      </w:r>
      <w:r w:rsidRPr="00EE76F3" w:rsidR="0033276D">
        <w:t xml:space="preserve">erekonna </w:t>
      </w:r>
      <w:r w:rsidRPr="001E23F0" w:rsidR="0033276D">
        <w:t>teise ja iga järgmise täisealise liikme toetuse suurus 80 protsenti perekonna esimese liikme toetuse suurusest. Perekonna iga alaealise liikme toetuse suurus on võrdne perekonna esimese liikme toetuse suurusega. Toetust makstakse üksnes taotlejast perekonnaliikmele.</w:t>
      </w:r>
      <w:r w:rsidR="00D1440A">
        <w:t xml:space="preserve"> </w:t>
      </w:r>
      <w:r w:rsidRPr="00591146" w:rsidR="00A90887">
        <w:t>Toimetulekupiiri üksi elavale isikule või perekonna esimesele liikmele kehtestab Riigikogu igaks eelarveaastaks riigieelarvega. Toimetulekupiiri kehtestamisel lähtutakse minimaalsetest tarbimiskuludest toidule, riietusele ja jalanõudele ning muudele kaupadele ja teenustele esmavajaduste rahuldamiseks. Toimetulekupiiri aluseks on kaudselt Statistikaameti arvestuslik elatusmiinimum</w:t>
      </w:r>
      <w:r w:rsidR="00591146">
        <w:rPr>
          <w:rStyle w:val="Allmrkuseviide"/>
        </w:rPr>
        <w:footnoteReference w:id="92"/>
      </w:r>
      <w:r w:rsidRPr="00591146" w:rsidR="00A90887">
        <w:t xml:space="preserve">, mille metoodika on </w:t>
      </w:r>
      <w:r w:rsidR="00E50127">
        <w:t xml:space="preserve">leitav </w:t>
      </w:r>
      <w:r w:rsidRPr="00591146" w:rsidR="00A90887">
        <w:t>Statistikaameti kodulehel</w:t>
      </w:r>
      <w:r w:rsidR="00E50127">
        <w:rPr>
          <w:rStyle w:val="Allmrkuseviide"/>
        </w:rPr>
        <w:footnoteReference w:id="93"/>
      </w:r>
      <w:r w:rsidR="00E50127">
        <w:t>.</w:t>
      </w:r>
      <w:r w:rsidRPr="00591146" w:rsidR="00A90887">
        <w:t xml:space="preserve"> 2024. aastal oli toimetulekupiir  200 eurot ja 2024 aastal oli elatusmiinimum Statistikaameti andmetel  345 eurot</w:t>
      </w:r>
      <w:r w:rsidR="00E50127">
        <w:t xml:space="preserve">, mis on </w:t>
      </w:r>
      <w:r w:rsidRPr="00591146" w:rsidR="00A90887">
        <w:t>eluasemekuludeta 199 eurot.</w:t>
      </w:r>
    </w:p>
    <w:p w:rsidR="008B2961" w:rsidP="00A90887" w:rsidRDefault="008B2961" w14:paraId="7466C044" w14:textId="77777777">
      <w:pPr>
        <w:jc w:val="both"/>
      </w:pPr>
    </w:p>
    <w:p w:rsidR="008B2961" w:rsidP="008B2961" w:rsidRDefault="008B2961" w14:paraId="0CBF47BD" w14:textId="7BCB6F27">
      <w:pPr>
        <w:jc w:val="both"/>
      </w:pPr>
      <w:r w:rsidRPr="00D33BF7">
        <w:rPr>
          <w:b/>
          <w:bCs/>
          <w:color w:val="4472C4" w:themeColor="accent1"/>
        </w:rPr>
        <w:t xml:space="preserve">Lõikega </w:t>
      </w:r>
      <w:r>
        <w:rPr>
          <w:b/>
          <w:bCs/>
          <w:color w:val="4472C4" w:themeColor="accent1"/>
        </w:rPr>
        <w:t>4</w:t>
      </w:r>
      <w:r w:rsidRPr="00D33BF7">
        <w:rPr>
          <w:b/>
          <w:bCs/>
          <w:color w:val="4472C4" w:themeColor="accent1"/>
        </w:rPr>
        <w:t xml:space="preserve"> </w:t>
      </w:r>
      <w:r>
        <w:t>sätestatakse</w:t>
      </w:r>
      <w:r w:rsidR="00850F07">
        <w:t xml:space="preserve"> olukorrad, millal taotlejale rahalist toetust ei maksta. Nendeks </w:t>
      </w:r>
      <w:r w:rsidR="006051C7">
        <w:t xml:space="preserve">on </w:t>
      </w:r>
      <w:r>
        <w:t>v</w:t>
      </w:r>
      <w:r w:rsidRPr="00FB7FD6">
        <w:t>äljaspool majutuskohta ela</w:t>
      </w:r>
      <w:r w:rsidR="00850F07">
        <w:t>mine või töötamine.</w:t>
      </w:r>
      <w:r w:rsidR="00FD7A59">
        <w:t xml:space="preserve"> </w:t>
      </w:r>
      <w:r>
        <w:t>Seega täpsustatakse</w:t>
      </w:r>
      <w:r w:rsidR="004B19F2">
        <w:t>, millist</w:t>
      </w:r>
      <w:r>
        <w:t xml:space="preserve"> </w:t>
      </w:r>
      <w:r w:rsidRPr="00EE76F3" w:rsidR="00CD4E14">
        <w:t>tug</w:t>
      </w:r>
      <w:r w:rsidR="004B19F2">
        <w:t>e</w:t>
      </w:r>
      <w:r w:rsidRPr="00A90887" w:rsidR="00CD4E14">
        <w:t xml:space="preserve"> </w:t>
      </w:r>
      <w:r w:rsidRPr="00A90887">
        <w:t>väljaspool majutus</w:t>
      </w:r>
      <w:r>
        <w:t>keskust või mu</w:t>
      </w:r>
      <w:r w:rsidR="00850F07">
        <w:t>jale</w:t>
      </w:r>
      <w:r>
        <w:t xml:space="preserve"> majutuskohta elama asumiseks </w:t>
      </w:r>
      <w:r w:rsidRPr="00EE76F3">
        <w:t>loa saanud taotlejatele pakuta</w:t>
      </w:r>
      <w:r w:rsidR="00CD4E14">
        <w:t>kse.</w:t>
      </w:r>
      <w:r w:rsidRPr="00EE76F3">
        <w:t xml:space="preserve"> Neile ei laiendata rahalist toetuse saamise võimalust ega tagata eelnõu § </w:t>
      </w:r>
      <w:r w:rsidR="004E6CA4">
        <w:t>5</w:t>
      </w:r>
      <w:r w:rsidRPr="00EE76F3">
        <w:t>7 lõikega 1 loetletud muud materiaalset tuge</w:t>
      </w:r>
      <w:r w:rsidRPr="00EE76F3" w:rsidR="00AD12DB">
        <w:t>, mida pakutakse majutuskeskuses elavatele taotlejatele</w:t>
      </w:r>
      <w:r w:rsidRPr="00EE76F3">
        <w:t xml:space="preserve">. Majutuskohast väljaspool viibimise aluseks on olukord, </w:t>
      </w:r>
      <w:r w:rsidR="00983527">
        <w:t>kus</w:t>
      </w:r>
      <w:r w:rsidRPr="00EE76F3">
        <w:t xml:space="preserve"> taotleja on kinnitanud</w:t>
      </w:r>
      <w:r w:rsidRPr="00A90887">
        <w:t>, et tal on olemas piisavad elatusvahendid või tema ülalpidamise tagab seaduslikult Eestis viibiv elanik.</w:t>
      </w:r>
      <w:r>
        <w:t xml:space="preserve"> Seetõttu ei ole ka rahalise toetuse maksmine vajalik.</w:t>
      </w:r>
      <w:r w:rsidR="00AD12DB">
        <w:t xml:space="preserve"> Samuti ei maksta rahalist toetust majutuskeskuses elavale </w:t>
      </w:r>
      <w:r w:rsidR="00CA0E86">
        <w:t xml:space="preserve">ja sellega seotud teenuseid saavale </w:t>
      </w:r>
      <w:r w:rsidR="00AD12DB">
        <w:t>taotlejale, kes on asunud tööle.</w:t>
      </w:r>
      <w:r w:rsidR="00FD7A59">
        <w:t xml:space="preserve"> </w:t>
      </w:r>
      <w:r>
        <w:t xml:space="preserve">Seega reguleeritakse, et </w:t>
      </w:r>
      <w:r w:rsidRPr="00A90887">
        <w:t>seaduslikku töist sissetulekut omavale majutuskohas viibivale taotleja</w:t>
      </w:r>
      <w:r w:rsidR="00983527">
        <w:t>le</w:t>
      </w:r>
      <w:r w:rsidRPr="00A90887">
        <w:t xml:space="preserve"> ei tagata </w:t>
      </w:r>
      <w:r>
        <w:t xml:space="preserve">täiendavat </w:t>
      </w:r>
      <w:r w:rsidRPr="00A90887">
        <w:t>rahalist toetust</w:t>
      </w:r>
      <w:r w:rsidR="00983527">
        <w:t>,</w:t>
      </w:r>
      <w:r>
        <w:t xml:space="preserve"> sest taotlejal on olemas </w:t>
      </w:r>
      <w:r w:rsidRPr="00A90887">
        <w:t>vahendid enda igapäevaelu korraldamiseks. Sättega soov</w:t>
      </w:r>
      <w:r>
        <w:t>itakse</w:t>
      </w:r>
      <w:r w:rsidRPr="00A90887">
        <w:t xml:space="preserve"> välistada olu</w:t>
      </w:r>
      <w:r>
        <w:t>korrad</w:t>
      </w:r>
      <w:r w:rsidRPr="00A90887">
        <w:t xml:space="preserve">, kus piisavate rahaliste vahendite omamise korral peaks vastuvõtutingimuste tagaja taotlejalt nõudma (osalist) kulude hüvitamist seoses pakutud teenustega. </w:t>
      </w:r>
      <w:r>
        <w:t xml:space="preserve">Selline tasaarveldus on ebamõistlikult suure </w:t>
      </w:r>
      <w:commentRangeStart w:id="104"/>
      <w:r>
        <w:t>halduskoormus</w:t>
      </w:r>
      <w:commentRangeEnd w:id="104"/>
      <w:r w:rsidR="003C66E5">
        <w:rPr>
          <w:rStyle w:val="Kommentaariviide"/>
          <w:rFonts w:eastAsia="Times New Roman"/>
          <w:kern w:val="0"/>
          <w14:ligatures w14:val="none"/>
        </w:rPr>
        <w:commentReference w:id="104"/>
      </w:r>
      <w:r>
        <w:t xml:space="preserve">ega. </w:t>
      </w:r>
      <w:r w:rsidRPr="00A90887">
        <w:t>Rahalise toetuse maksmise lõpetamise korral veend</w:t>
      </w:r>
      <w:r>
        <w:t xml:space="preserve">ub majutuskeskuse või muu majutuskoha töötaja, et </w:t>
      </w:r>
      <w:r w:rsidRPr="00A90887">
        <w:t xml:space="preserve">taotlejale on </w:t>
      </w:r>
      <w:r>
        <w:t xml:space="preserve">töötasu </w:t>
      </w:r>
      <w:r w:rsidRPr="00A90887">
        <w:t xml:space="preserve">laekunud </w:t>
      </w:r>
      <w:r>
        <w:t xml:space="preserve">või tal on </w:t>
      </w:r>
      <w:r w:rsidRPr="00A90887">
        <w:t>piisav sissetulek tööle asumise päeval, et en</w:t>
      </w:r>
      <w:r>
        <w:t>nast</w:t>
      </w:r>
      <w:r w:rsidRPr="00A90887">
        <w:t xml:space="preserve"> palgapäevani vajalikuga varustada.</w:t>
      </w:r>
    </w:p>
    <w:p w:rsidRPr="00FB7FD6" w:rsidR="0033276D" w:rsidP="0033276D" w:rsidRDefault="0033276D" w14:paraId="4AE3A877" w14:textId="77777777">
      <w:pPr>
        <w:rPr>
          <w:b/>
          <w:bCs/>
        </w:rPr>
      </w:pPr>
    </w:p>
    <w:p w:rsidRPr="00FB7FD6" w:rsidR="00A62EA5" w:rsidP="009802BE" w:rsidRDefault="00A62EA5" w14:paraId="1AC2AAA2" w14:textId="67A6D848">
      <w:pPr>
        <w:rPr>
          <w:b/>
          <w:bCs/>
        </w:rPr>
      </w:pPr>
      <w:r w:rsidRPr="00D531CE">
        <w:rPr>
          <w:b/>
        </w:rPr>
        <w:t xml:space="preserve">§ </w:t>
      </w:r>
      <w:r w:rsidR="00BF5E16">
        <w:rPr>
          <w:b/>
        </w:rPr>
        <w:t>58</w:t>
      </w:r>
      <w:r w:rsidRPr="00D531CE">
        <w:rPr>
          <w:b/>
        </w:rPr>
        <w:t xml:space="preserve">. </w:t>
      </w:r>
      <w:r w:rsidR="00D17E79">
        <w:rPr>
          <w:b/>
        </w:rPr>
        <w:t>T</w:t>
      </w:r>
      <w:r w:rsidR="00395A49">
        <w:rPr>
          <w:b/>
        </w:rPr>
        <w:t>aotleja m</w:t>
      </w:r>
      <w:r w:rsidRPr="00D531CE">
        <w:rPr>
          <w:b/>
        </w:rPr>
        <w:t>ateriaalsete vastuvõtutingimuste piiramine</w:t>
      </w:r>
    </w:p>
    <w:p w:rsidRPr="00FB7FD6" w:rsidR="006507C9" w:rsidP="009802BE" w:rsidRDefault="006507C9" w14:paraId="3918D4AE" w14:textId="77777777">
      <w:pPr>
        <w:rPr>
          <w:b/>
          <w:bCs/>
        </w:rPr>
      </w:pPr>
    </w:p>
    <w:p w:rsidR="00FD7A59" w:rsidP="00770532" w:rsidRDefault="00770532" w14:paraId="19BD2F89" w14:textId="7126B377">
      <w:pPr>
        <w:jc w:val="both"/>
      </w:pPr>
      <w:r w:rsidRPr="00770532">
        <w:rPr>
          <w:b/>
          <w:bCs/>
          <w:color w:val="4472C4" w:themeColor="accent1"/>
        </w:rPr>
        <w:t>Paragrahv</w:t>
      </w:r>
      <w:r>
        <w:rPr>
          <w:b/>
          <w:bCs/>
          <w:color w:val="4472C4" w:themeColor="accent1"/>
        </w:rPr>
        <w:t xml:space="preserve">iga </w:t>
      </w:r>
      <w:r w:rsidR="001376F0">
        <w:rPr>
          <w:b/>
          <w:bCs/>
          <w:color w:val="4472C4" w:themeColor="accent1"/>
        </w:rPr>
        <w:t xml:space="preserve">54 </w:t>
      </w:r>
      <w:r w:rsidRPr="00BB7478">
        <w:t>võetakse üle direktiiv</w:t>
      </w:r>
      <w:r w:rsidR="00EA0BEB">
        <w:t>i</w:t>
      </w:r>
      <w:r w:rsidRPr="00BB7478">
        <w:t xml:space="preserve"> </w:t>
      </w:r>
      <w:r w:rsidR="003518BB">
        <w:t xml:space="preserve">(EL) </w:t>
      </w:r>
      <w:r w:rsidRPr="00BB7478">
        <w:t>2024/1346 (vastuvõtu kohta) artikkel 23</w:t>
      </w:r>
      <w:r w:rsidR="00EA0BEB">
        <w:t xml:space="preserve"> ning sätestatakse </w:t>
      </w:r>
      <w:r w:rsidRPr="00EA0BEB" w:rsidR="00EA0BEB">
        <w:t>vastuvõtutingimuste piiramise ja vähendamise võimalused</w:t>
      </w:r>
      <w:r w:rsidR="00BF3DBE">
        <w:t>,</w:t>
      </w:r>
      <w:r w:rsidRPr="00EA0BEB" w:rsidR="00EA0BEB">
        <w:t xml:space="preserve"> lähtudes taotleja isiklikest asjaoludest</w:t>
      </w:r>
      <w:r w:rsidRPr="00BB7478">
        <w:t>.</w:t>
      </w:r>
    </w:p>
    <w:p w:rsidR="00EA0BEB" w:rsidP="00770532" w:rsidRDefault="00EA0BEB" w14:paraId="085DBD1D" w14:textId="77777777">
      <w:pPr>
        <w:jc w:val="both"/>
      </w:pPr>
    </w:p>
    <w:p w:rsidR="00FD7A59" w:rsidP="00D46F74" w:rsidRDefault="00605E3F" w14:paraId="09D547CE" w14:textId="5057DF8A">
      <w:pPr>
        <w:jc w:val="both"/>
      </w:pPr>
      <w:r>
        <w:t>D</w:t>
      </w:r>
      <w:r w:rsidRPr="00D46F74" w:rsidR="00D46F74">
        <w:t xml:space="preserve">irektiivi </w:t>
      </w:r>
      <w:r w:rsidR="00323B05">
        <w:t xml:space="preserve">(EL) </w:t>
      </w:r>
      <w:r w:rsidRPr="00D46F74" w:rsidR="00D46F74">
        <w:t>2024/1346</w:t>
      </w:r>
      <w:r w:rsidR="00D46F74">
        <w:t xml:space="preserve"> (vastuvõtu kohta) </w:t>
      </w:r>
      <w:r w:rsidR="00E3247D">
        <w:t xml:space="preserve">artikliga 19 on sätestatud materiaalsete vastuvõtutingimuste ja tervishoiuteenuste üldised reeglid ning </w:t>
      </w:r>
      <w:r w:rsidR="00D46F74">
        <w:t xml:space="preserve">artikliga 23 </w:t>
      </w:r>
      <w:r w:rsidR="00E3247D">
        <w:t xml:space="preserve">on sätestatud </w:t>
      </w:r>
      <w:r w:rsidR="00D46F74">
        <w:t xml:space="preserve">materiaalsete vastuvõtutingimuste kitsendamise ja tühistamise põhimõtted. Kokkuvõtlikult on liikmesriigil õigus </w:t>
      </w:r>
      <w:r w:rsidRPr="00E3247D" w:rsidR="00D46F74">
        <w:t>vastuvõtusüsteemi võimaliku kuritarvitamise tõkestamiseks võimaldada materiaalseid vastuvõtutingimusi üksnes sel määral, mil taotlejatel ei ole piisavaid vahendeid</w:t>
      </w:r>
      <w:r w:rsidR="0095440C">
        <w:t>, et saavutada</w:t>
      </w:r>
      <w:r w:rsidRPr="00E3247D" w:rsidR="00D46F74">
        <w:t xml:space="preserve"> piisav elatustase. Liikmesriikidel on õigus nõuda piisavaid vahendeid omavatelt taotlejatelt, et nad kataksid materiaalsete vastuvõtutingimuste või saadud tervishoiuteenuste kulud täielikult või osaliselt või hüvitaksid need, sealhulgas rahaliste tagatiste kaudu. Seda, et taotlejal on toimetulekuks piisavalt vahendeid, võib eeldada näiteks juhul, kui ta on mõistliku ajavahemiku jooksul töötanud. Taotleja vahendite hindamisel ja taotlejalt materiaalsete vastuvõtutingimuste või saadud tervishoiuteenuse kulude täieliku või osalise kandmise nõudmisel </w:t>
      </w:r>
      <w:r w:rsidRPr="00E3247D" w:rsidR="00E3247D">
        <w:t xml:space="preserve">peavad </w:t>
      </w:r>
      <w:r w:rsidRPr="00E3247D" w:rsidR="00D46F74">
        <w:t>liikmesriigid järgima proportsionaalsuse põhimõtet ning arvestama taotleja konkreetset olukorda ja vajadust austada tema väärikust või isikupuutumatust, sealhulgas taotleja vastuvõtu erivajadusi. Taotlejatelt ei tohi nõuda vajalike tervishoiuteenuste kulude osalist ega täielikku kandmist, kui liikmesriikide kodanikele osutatakse tervishoiuteenuseid tasuta. Taotlejatelt ei tohi nõuda, et nad võtaksid vastuvõtutingimuste eest tasumiseks laenu.</w:t>
      </w:r>
    </w:p>
    <w:p w:rsidR="00E3247D" w:rsidP="00D46F74" w:rsidRDefault="00E3247D" w14:paraId="6D488A26" w14:textId="77777777">
      <w:pPr>
        <w:jc w:val="both"/>
        <w:rPr>
          <w:color w:val="4472C4" w:themeColor="accent1"/>
        </w:rPr>
      </w:pPr>
    </w:p>
    <w:p w:rsidRPr="004D0301" w:rsidR="00D46F74" w:rsidP="00D46F74" w:rsidRDefault="00D46F74" w14:paraId="77B69D5F" w14:textId="56279A2E">
      <w:pPr>
        <w:jc w:val="both"/>
      </w:pPr>
      <w:r w:rsidRPr="00E3247D">
        <w:t>Vastuvõtusüsteemi võimalikku kuritarvitamist tule</w:t>
      </w:r>
      <w:r w:rsidRPr="00E3247D" w:rsidR="00E3247D">
        <w:t>b</w:t>
      </w:r>
      <w:r w:rsidRPr="00E3247D">
        <w:t xml:space="preserve"> ära hoida ka sellega, et täpsustakse asjaolud, mille puhul võib materiaalseid vastuvõtutingimusi kitsendada või tühistada. Liikmesriikidel pea</w:t>
      </w:r>
      <w:r w:rsidRPr="00E3247D" w:rsidR="00E3247D">
        <w:t>b</w:t>
      </w:r>
      <w:r w:rsidRPr="00E3247D">
        <w:t xml:space="preserve"> olema õigus regulaarset toetust vähendada või tühistada või, kui see on igati põhjendatud ja proportsionaalne, vähendada muid materiaalseid vastuvõtutingimusi, kui teatavad tingimused on täidetud, sealhulgas juhul, kui taotleja ei tee pädevate asutustega koostööd või ei täida nende kehtestatud menetlusnõudeid. </w:t>
      </w:r>
      <w:r w:rsidRPr="004D0301">
        <w:t xml:space="preserve">Koostööst keeldumist või nõuete eiramist võib pidada toimunuks eelkõige juhul, kui taotlejad ei tule kokkulepitud kohtumistele või ei täida teada andmise kohustusi põhjustel, mis on nende kontrolli all; taotlejad ei esita rahvusvahelise kaitse taotlust </w:t>
      </w:r>
      <w:r w:rsidRPr="004D0301" w:rsidR="00E3247D">
        <w:t>määrus</w:t>
      </w:r>
      <w:r w:rsidR="00790CBA">
        <w:t>e</w:t>
      </w:r>
      <w:r w:rsidRPr="004D0301" w:rsidR="00E3247D">
        <w:t xml:space="preserve"> </w:t>
      </w:r>
      <w:r w:rsidRPr="00492269" w:rsidR="00492269">
        <w:t>(EL) 2024/1348 (menetluse kohta)</w:t>
      </w:r>
      <w:r w:rsidRPr="004D0301" w:rsidR="00E3247D">
        <w:t xml:space="preserve"> </w:t>
      </w:r>
      <w:r w:rsidRPr="004D0301">
        <w:t>nõuete kohaselt, kuigi neil on olnud selleks võimalus, või taotlejad ei täida nõuet esitada teavet, et oma tuvastamist hõlbustada, sealhulgas keelduvad esitamast biomeetrilisi andmeid või vajalikke kontaktandmeid või keelduvad koostööst tervisekontrolli käigus. Kui see on igati põhjendatud ja proportsionaalne, pea</w:t>
      </w:r>
      <w:r w:rsidRPr="004D0301" w:rsidR="004D0301">
        <w:t>b</w:t>
      </w:r>
      <w:r w:rsidRPr="004D0301">
        <w:t xml:space="preserve"> liikmesrii</w:t>
      </w:r>
      <w:r w:rsidRPr="004D0301" w:rsidR="004D0301">
        <w:t xml:space="preserve">gil </w:t>
      </w:r>
      <w:r w:rsidRPr="004D0301">
        <w:t>olema võimalus muud materiaalsed vastuvõtutingimused tühistada juhul, kui taotleja on raskelt või korduvalt rikkunud majutuskeskuse sisekorda või on käitunud majutuskeskuses vägivaldsel või ähvardaval viisil. Liikmesriigid pea</w:t>
      </w:r>
      <w:r w:rsidRPr="004D0301" w:rsidR="004D0301">
        <w:t>vad</w:t>
      </w:r>
      <w:r w:rsidRPr="004D0301">
        <w:t xml:space="preserve"> kõikidele taotlejatele alati tagama elatustaseme kooskõlas liidu õigusega, sealhulgas põhiõiguste hartaga, ja rahvusvaheliste kohustustega ning võtma seejuures arvesse vastuvõtu erivajadusega taotlejaid ja lapse parimaid huve.</w:t>
      </w:r>
    </w:p>
    <w:p w:rsidR="00D46F74" w:rsidP="00770532" w:rsidRDefault="00D46F74" w14:paraId="51F08C35" w14:textId="77777777">
      <w:pPr>
        <w:jc w:val="both"/>
      </w:pPr>
    </w:p>
    <w:p w:rsidRPr="00C77BC2" w:rsidR="00F45C8D" w:rsidP="001D3B29" w:rsidRDefault="00F40298" w14:paraId="0F87237D" w14:textId="4852C9E0">
      <w:pPr>
        <w:jc w:val="both"/>
        <w:rPr>
          <w:rFonts w:eastAsia="Times New Roman"/>
        </w:rPr>
      </w:pPr>
      <w:r>
        <w:rPr>
          <w:b/>
          <w:bCs/>
          <w:color w:val="4472C4" w:themeColor="accent1"/>
        </w:rPr>
        <w:t>L</w:t>
      </w:r>
      <w:r w:rsidRPr="00537B46" w:rsidR="00770532">
        <w:rPr>
          <w:b/>
          <w:bCs/>
          <w:color w:val="4472C4" w:themeColor="accent1"/>
        </w:rPr>
        <w:t>õikega</w:t>
      </w:r>
      <w:r w:rsidRPr="00BB7478" w:rsidR="00770532">
        <w:rPr>
          <w:b/>
          <w:bCs/>
          <w:color w:val="4472C4" w:themeColor="accent1"/>
        </w:rPr>
        <w:t xml:space="preserve"> 1</w:t>
      </w:r>
      <w:r w:rsidRPr="00BB7478" w:rsidR="00770532">
        <w:rPr>
          <w:color w:val="4472C4" w:themeColor="accent1"/>
        </w:rPr>
        <w:t xml:space="preserve"> </w:t>
      </w:r>
      <w:r w:rsidRPr="00BB7478" w:rsidR="00770532">
        <w:t xml:space="preserve">võetakse üle </w:t>
      </w:r>
      <w:r w:rsidR="004D0301">
        <w:t>ka</w:t>
      </w:r>
      <w:r w:rsidRPr="00BB7478" w:rsidR="00770532">
        <w:t xml:space="preserve"> direktiiv</w:t>
      </w:r>
      <w:r w:rsidR="00F247A9">
        <w:t>i</w:t>
      </w:r>
      <w:r w:rsidRPr="00BB7478" w:rsidR="00770532">
        <w:t xml:space="preserve"> </w:t>
      </w:r>
      <w:r w:rsidR="007C30B3">
        <w:t xml:space="preserve">(EL) </w:t>
      </w:r>
      <w:r w:rsidRPr="00BB7478" w:rsidR="00770532">
        <w:t xml:space="preserve">2024/1346 (vastuvõtu kohta) </w:t>
      </w:r>
      <w:r w:rsidR="006D6DB8">
        <w:t>artikli</w:t>
      </w:r>
      <w:r w:rsidRPr="00BB7478" w:rsidR="00770532">
        <w:t xml:space="preserve"> 2 lõige 12</w:t>
      </w:r>
      <w:r w:rsidR="00EA0BEB">
        <w:t xml:space="preserve"> ning sätestatakse, et </w:t>
      </w:r>
      <w:r w:rsidRPr="00FB7FD6" w:rsidR="006507C9">
        <w:t>materiaalseid vastuvõtutingimusi võib piirata</w:t>
      </w:r>
      <w:r w:rsidR="00F45C8D">
        <w:t xml:space="preserve"> </w:t>
      </w:r>
      <w:r w:rsidRPr="001D3B29" w:rsidR="00F45C8D">
        <w:rPr>
          <w:rFonts w:eastAsia="Times New Roman"/>
        </w:rPr>
        <w:t>või vähendada, kui taotleja käitumine viitab sellele, et ta ei täida talle seadusega pandud kohustusi või takistab teadlikult menetluse läbiviimist. Selliseks käitumiseks loetakse eelkõige olukordi, kus taotleja on põgenenud</w:t>
      </w:r>
      <w:r w:rsidR="00815D05">
        <w:rPr>
          <w:rFonts w:eastAsia="Times New Roman"/>
        </w:rPr>
        <w:t>,</w:t>
      </w:r>
      <w:r w:rsidRPr="001D3B29" w:rsidR="00F45C8D">
        <w:rPr>
          <w:rFonts w:eastAsia="Times New Roman"/>
        </w:rPr>
        <w:t xml:space="preserve"> näiteks lahkunud ilma loata või teavitamata talle määratud majutuskohast või järelevalvemeetmena kindlaks määratud asukohast või muutunud muul moel ametiasutustele kättesaamatuks. Samuti võib piiramine olla põhjendatud juhul, kui taotleja ei tee koostööd pädevate asutustega, esitab korduva taotluse ilma uute või oluliste asjaoludeta, varjab teadlikult rahaliste vahendite olemasolu või rikub rahvusvahelise kaitse taotlejate majutuskeskuse sisekorda. Sisekorra rikkumiste all peetakse </w:t>
      </w:r>
      <w:r w:rsidRPr="00C77BC2" w:rsidR="00F45C8D">
        <w:rPr>
          <w:rFonts w:eastAsia="Times New Roman"/>
        </w:rPr>
        <w:t>silmas eelkõige tõsiseid rikkumisi, nagu tahtlik vara kahjustamine, vägivald, keelatud esemete omamine või keelatud ainete tarvitamine, aga ka korduvat ja tahtlikku reeglite eiramist hoolimata varasematest hoiatustest. Materiaalsete vastuvõtutingimuste piiramise alus võib olla ka taotleja keeldumine osalemast kohanemisprogrammis, kui selline kohustus tal</w:t>
      </w:r>
      <w:r w:rsidR="00C77BC2">
        <w:rPr>
          <w:rFonts w:eastAsia="Times New Roman"/>
        </w:rPr>
        <w:t xml:space="preserve"> on</w:t>
      </w:r>
      <w:r w:rsidRPr="00C77BC2" w:rsidR="00F45C8D">
        <w:rPr>
          <w:rFonts w:eastAsia="Times New Roman"/>
        </w:rPr>
        <w:t>, või olukord, kus taotleja peaks üleandmisotsuse kohaselt viibima teises liikmesriigis</w:t>
      </w:r>
      <w:r w:rsidR="00C77BC2">
        <w:rPr>
          <w:rFonts w:eastAsia="Times New Roman"/>
        </w:rPr>
        <w:t xml:space="preserve"> ja</w:t>
      </w:r>
      <w:r w:rsidR="00F45C8D">
        <w:rPr>
          <w:rFonts w:eastAsia="Times New Roman"/>
        </w:rPr>
        <w:t xml:space="preserve"> </w:t>
      </w:r>
      <w:r w:rsidRPr="00C77BC2" w:rsidR="00F45C8D">
        <w:rPr>
          <w:rFonts w:eastAsia="Times New Roman"/>
        </w:rPr>
        <w:t xml:space="preserve">Eesti ei ole tema rahvusvahelise kaitse </w:t>
      </w:r>
      <w:r w:rsidRPr="00C77BC2" w:rsidR="00F45C8D">
        <w:rPr>
          <w:rFonts w:eastAsia="Times New Roman"/>
        </w:rPr>
        <w:t xml:space="preserve">menetluse eest vastutav riik. Kõigil neil juhtudel hinnatakse piirangute rakendamise vajadust individuaalselt ja proportsionaalselt eesmärgiga tagada menetluse </w:t>
      </w:r>
      <w:r w:rsidRPr="00C77BC2" w:rsidR="00E64E05">
        <w:rPr>
          <w:rFonts w:eastAsia="Times New Roman"/>
        </w:rPr>
        <w:t>t</w:t>
      </w:r>
      <w:r w:rsidR="00E64E05">
        <w:rPr>
          <w:rFonts w:eastAsia="Times New Roman"/>
        </w:rPr>
        <w:t>ulemuslikkus</w:t>
      </w:r>
      <w:r w:rsidRPr="00C77BC2" w:rsidR="00F45C8D">
        <w:rPr>
          <w:rFonts w:eastAsia="Times New Roman"/>
        </w:rPr>
        <w:t>, kaitsta avalikke huve ning suunata taotlejat täitma seadusest ja koostöökohustusest tulenevaid nõudeid.</w:t>
      </w:r>
    </w:p>
    <w:p w:rsidRPr="001E23F0" w:rsidR="00F45C8D" w:rsidP="00F45C8D" w:rsidRDefault="00F45C8D" w14:paraId="4E691E3E" w14:textId="77777777">
      <w:pPr>
        <w:jc w:val="both"/>
      </w:pPr>
    </w:p>
    <w:p w:rsidR="00FD7A59" w:rsidP="00396470" w:rsidRDefault="00F45C8D" w14:paraId="563063AE" w14:textId="6F6B49EA">
      <w:pPr>
        <w:jc w:val="both"/>
      </w:pPr>
      <w:r w:rsidRPr="00396470">
        <w:t>Majutuskeskuse sisekorra rikkumise</w:t>
      </w:r>
      <w:r w:rsidRPr="00396470" w:rsidR="00C77BC2">
        <w:t xml:space="preserve"> fikseerib</w:t>
      </w:r>
      <w:r w:rsidRPr="00396470">
        <w:t xml:space="preserve"> majutuskeskuse töötaja</w:t>
      </w:r>
      <w:r w:rsidRPr="00396470" w:rsidR="00C77BC2">
        <w:t>.</w:t>
      </w:r>
      <w:r w:rsidRPr="00396470">
        <w:t xml:space="preserve"> Kui taotleja on </w:t>
      </w:r>
      <w:r w:rsidRPr="00396470" w:rsidR="00457A82">
        <w:t>pannud toime</w:t>
      </w:r>
      <w:r w:rsidRPr="00396470">
        <w:t xml:space="preserve"> </w:t>
      </w:r>
      <w:r w:rsidRPr="00396470" w:rsidR="00457A82">
        <w:t>kaaluka</w:t>
      </w:r>
      <w:r w:rsidRPr="00396470">
        <w:t xml:space="preserve"> sisekorra rikkumise (vara tahtlik kahjustamine, vägivald, keelatud esemete omamin</w:t>
      </w:r>
      <w:r w:rsidR="00FD700E">
        <w:t xml:space="preserve">e, </w:t>
      </w:r>
      <w:r w:rsidRPr="00396470">
        <w:t xml:space="preserve">keelatud ainete tarbimine jms), siis </w:t>
      </w:r>
      <w:r w:rsidRPr="00396470" w:rsidR="00457A82">
        <w:t>esineb</w:t>
      </w:r>
      <w:r w:rsidRPr="00396470">
        <w:t xml:space="preserve"> alus vastuvõtutingimuste vähendamiseks. Muude </w:t>
      </w:r>
      <w:r w:rsidRPr="00396470" w:rsidR="00457A82">
        <w:t xml:space="preserve">vähem kaalukate </w:t>
      </w:r>
      <w:r w:rsidRPr="00396470">
        <w:t xml:space="preserve">rikkumiste </w:t>
      </w:r>
      <w:r w:rsidRPr="00396470" w:rsidR="00457A82">
        <w:t xml:space="preserve">korduva esinemise </w:t>
      </w:r>
      <w:r w:rsidRPr="00396470">
        <w:t xml:space="preserve">korral, mis on </w:t>
      </w:r>
      <w:r w:rsidRPr="00396470" w:rsidR="00457A82">
        <w:t>majutuskeskuses</w:t>
      </w:r>
      <w:r w:rsidRPr="00396470">
        <w:t xml:space="preserve"> fikseeritud </w:t>
      </w:r>
      <w:r w:rsidRPr="00396470" w:rsidR="00457A82">
        <w:t>ja</w:t>
      </w:r>
      <w:r w:rsidRPr="00396470">
        <w:t xml:space="preserve"> taotlejale teatavaks tehtud koos hoiatusega, </w:t>
      </w:r>
      <w:r w:rsidRPr="00396470" w:rsidR="00457A82">
        <w:t>võib samuti kohaldada vastuvõtutingimuste vähendamist</w:t>
      </w:r>
      <w:r w:rsidRPr="00396470">
        <w:t>. Vastuvõtutingimuste vähendamise korral on vastuvõtutingimuste korraldajal vajaduse</w:t>
      </w:r>
      <w:r w:rsidR="00FD700E">
        <w:t xml:space="preserve"> korral</w:t>
      </w:r>
      <w:r w:rsidRPr="00396470">
        <w:t xml:space="preserve"> õigus paigutada taotleja teise majutuskohta või üksusesse kooskõlas seaduses sätestatud tingimustega.</w:t>
      </w:r>
    </w:p>
    <w:p w:rsidRPr="001E23F0" w:rsidR="00F45C8D" w:rsidP="006507C9" w:rsidRDefault="00F45C8D" w14:paraId="1E34935A" w14:textId="77777777">
      <w:pPr>
        <w:jc w:val="both"/>
      </w:pPr>
    </w:p>
    <w:p w:rsidR="00FD7A59" w:rsidP="00F45C8D" w:rsidRDefault="00396470" w14:paraId="196CECBF" w14:textId="5B64E699">
      <w:pPr>
        <w:jc w:val="both"/>
      </w:pPr>
      <w:r w:rsidRPr="00396470">
        <w:rPr>
          <w:b/>
          <w:bCs/>
          <w:color w:val="4472C4" w:themeColor="accent1"/>
        </w:rPr>
        <w:t>Lõike</w:t>
      </w:r>
      <w:r w:rsidR="003130EA">
        <w:rPr>
          <w:b/>
          <w:bCs/>
          <w:color w:val="4472C4" w:themeColor="accent1"/>
        </w:rPr>
        <w:t>ga</w:t>
      </w:r>
      <w:r w:rsidRPr="00396470">
        <w:rPr>
          <w:b/>
          <w:bCs/>
          <w:color w:val="4472C4" w:themeColor="accent1"/>
        </w:rPr>
        <w:t xml:space="preserve"> </w:t>
      </w:r>
      <w:r w:rsidRPr="00396470" w:rsidR="006507C9">
        <w:rPr>
          <w:b/>
          <w:color w:val="4472C4" w:themeColor="accent1"/>
        </w:rPr>
        <w:t>2</w:t>
      </w:r>
      <w:r>
        <w:t xml:space="preserve"> sätestatakse, et v</w:t>
      </w:r>
      <w:r w:rsidRPr="001E23F0" w:rsidR="006507C9">
        <w:t xml:space="preserve">astuvõtutingimuste piiramine </w:t>
      </w:r>
      <w:r>
        <w:t>tuleb otsustada</w:t>
      </w:r>
      <w:r w:rsidRPr="001E23F0" w:rsidR="006507C9">
        <w:t xml:space="preserve"> iga juhtumi puhul eraldi</w:t>
      </w:r>
      <w:r w:rsidR="003130EA">
        <w:t>,</w:t>
      </w:r>
      <w:r w:rsidR="00F45C8D">
        <w:t xml:space="preserve"> kui vähendamine ei ole põhjustatud </w:t>
      </w:r>
      <w:r>
        <w:t xml:space="preserve">massilise sisserände tõttu tekkinud </w:t>
      </w:r>
      <w:r w:rsidR="00F45C8D">
        <w:t xml:space="preserve">hädaolukorrast. </w:t>
      </w:r>
      <w:r>
        <w:t>Samuti</w:t>
      </w:r>
      <w:r w:rsidR="00F45C8D">
        <w:t xml:space="preserve"> </w:t>
      </w:r>
      <w:r w:rsidRPr="00396470" w:rsidR="00F45C8D">
        <w:t xml:space="preserve">on </w:t>
      </w:r>
      <w:r w:rsidR="006E7EE3">
        <w:t>vastuvõtu piiramise otsustamisel</w:t>
      </w:r>
      <w:r w:rsidRPr="00396470" w:rsidR="00F45C8D">
        <w:t xml:space="preserve"> oluline </w:t>
      </w:r>
      <w:r w:rsidRPr="00396470">
        <w:t xml:space="preserve">lähtuda proportsionaalsuse põhimõttest ning </w:t>
      </w:r>
      <w:r w:rsidRPr="00396470" w:rsidR="00F45C8D">
        <w:t xml:space="preserve">arvestada </w:t>
      </w:r>
      <w:r w:rsidR="006E7EE3">
        <w:t xml:space="preserve">iga </w:t>
      </w:r>
      <w:r w:rsidRPr="00396470" w:rsidR="00F45C8D">
        <w:t xml:space="preserve">inimese </w:t>
      </w:r>
      <w:r w:rsidRPr="00396470">
        <w:t xml:space="preserve">individuaalset </w:t>
      </w:r>
      <w:r w:rsidRPr="00396470" w:rsidR="00F45C8D">
        <w:t>olukorda</w:t>
      </w:r>
      <w:r w:rsidR="00C024EC">
        <w:t>, sealhulgas</w:t>
      </w:r>
      <w:r w:rsidRPr="00396470" w:rsidR="00F45C8D">
        <w:t xml:space="preserve"> tema võimalik</w:t>
      </w:r>
      <w:r w:rsidR="003130EA">
        <w:t>ku</w:t>
      </w:r>
      <w:r w:rsidRPr="00396470" w:rsidR="00F45C8D">
        <w:t xml:space="preserve"> </w:t>
      </w:r>
      <w:r>
        <w:t xml:space="preserve">PPA tuvastatud </w:t>
      </w:r>
      <w:r w:rsidRPr="00396470" w:rsidR="00F45C8D">
        <w:t>menetluslik</w:t>
      </w:r>
      <w:r w:rsidR="003130EA">
        <w:t>u</w:t>
      </w:r>
      <w:r w:rsidRPr="00396470" w:rsidR="00F45C8D">
        <w:t xml:space="preserve"> </w:t>
      </w:r>
      <w:r w:rsidR="006E7EE3">
        <w:t>eritagatise vajadus</w:t>
      </w:r>
      <w:r w:rsidR="003130EA">
        <w:t>t</w:t>
      </w:r>
      <w:r w:rsidR="006E7EE3">
        <w:t xml:space="preserve"> </w:t>
      </w:r>
      <w:r w:rsidRPr="00396470" w:rsidR="00F45C8D">
        <w:t>ja vastuvõtu</w:t>
      </w:r>
      <w:r w:rsidR="006E7EE3">
        <w:t xml:space="preserve"> pakkumise </w:t>
      </w:r>
      <w:r w:rsidRPr="00396470" w:rsidR="00F45C8D">
        <w:t xml:space="preserve">käigus selgunud </w:t>
      </w:r>
      <w:r w:rsidR="006E7EE3">
        <w:t xml:space="preserve">vastuvõtu </w:t>
      </w:r>
      <w:r w:rsidRPr="00396470" w:rsidR="00F45C8D">
        <w:t>erivajadust.</w:t>
      </w:r>
    </w:p>
    <w:p w:rsidR="00D2509D" w:rsidP="00F45C8D" w:rsidRDefault="00D2509D" w14:paraId="0B5356FC" w14:textId="77777777">
      <w:pPr>
        <w:jc w:val="both"/>
      </w:pPr>
    </w:p>
    <w:p w:rsidR="00FD7A59" w:rsidP="00396470" w:rsidRDefault="00063265" w14:paraId="02C30966" w14:textId="5C149573">
      <w:pPr>
        <w:jc w:val="both"/>
      </w:pPr>
      <w:r>
        <w:t>Lisaks eespool selgitatule on d</w:t>
      </w:r>
      <w:r w:rsidR="00D2509D">
        <w:t xml:space="preserve">irektiivi (EL) 2024/1346 </w:t>
      </w:r>
      <w:r>
        <w:t>põhjenduspunktide</w:t>
      </w:r>
      <w:r w:rsidR="00D2509D">
        <w:t xml:space="preserve"> 47</w:t>
      </w:r>
      <w:r>
        <w:t>, 61</w:t>
      </w:r>
      <w:r w:rsidR="00FD7A59">
        <w:t xml:space="preserve"> </w:t>
      </w:r>
      <w:r>
        <w:t>ning artikli</w:t>
      </w:r>
      <w:r w:rsidR="003130EA">
        <w:t> </w:t>
      </w:r>
      <w:r>
        <w:t xml:space="preserve">21 kohaselt </w:t>
      </w:r>
      <w:r w:rsidR="00D2509D">
        <w:t>vastuvõtutingimuste</w:t>
      </w:r>
      <w:r w:rsidR="00BE55A3">
        <w:t xml:space="preserve"> piiramisel siiski oluline igas </w:t>
      </w:r>
      <w:r w:rsidR="00D2509D">
        <w:t>olukorras taga</w:t>
      </w:r>
      <w:r w:rsidR="00BE55A3">
        <w:t>d</w:t>
      </w:r>
      <w:r w:rsidR="00D2509D">
        <w:t>a taotlejatele tervishoiuteenuste kättesaadavus ja</w:t>
      </w:r>
      <w:r w:rsidR="00743C5C">
        <w:t xml:space="preserve"> </w:t>
      </w:r>
      <w:r w:rsidR="00D2509D">
        <w:t>elatustase, mis on kooskõlas liidu õigusega, sealhulgas põhiõiguste hartaga ja muude rahvusvaheliste</w:t>
      </w:r>
      <w:r w:rsidR="00743C5C">
        <w:t xml:space="preserve"> </w:t>
      </w:r>
      <w:r w:rsidR="00D2509D">
        <w:t>kohustustega, sealhulgas 1989. aasta ÜRO lapse õiguste konventsiooniga. Liikmesriigid peaksid eelkõige kandma</w:t>
      </w:r>
      <w:r w:rsidR="00743C5C">
        <w:t xml:space="preserve"> </w:t>
      </w:r>
      <w:r w:rsidR="00D2509D">
        <w:t>hoolt taotleja toimetuleku ja põhivajaduste eest nii füüsilise turvalisuse ja väärikuse kui ka inimestevaheliste suhete</w:t>
      </w:r>
      <w:r w:rsidR="00743C5C">
        <w:t xml:space="preserve"> </w:t>
      </w:r>
      <w:r w:rsidR="00D2509D">
        <w:t>mõistes, võttes nõuetekohaselt arvesse rahvusvahelist kaitset taotleva isiku ja tema perekonna või hooldaja</w:t>
      </w:r>
      <w:r w:rsidR="00743C5C">
        <w:t xml:space="preserve"> </w:t>
      </w:r>
      <w:r w:rsidR="00D2509D">
        <w:t>paratamatut kaitsetust. Nõuetekohaselt tuleks arvestada ka taotlejatega, kellel on vastuvõtu erivajadus. Arvestada</w:t>
      </w:r>
      <w:r w:rsidR="00743C5C">
        <w:t xml:space="preserve"> </w:t>
      </w:r>
      <w:r w:rsidR="00D2509D">
        <w:t>tuleb samuti seksuaalset või soolist vägivalda kogenud taotlejate, eelkõige naiste erivajadus</w:t>
      </w:r>
      <w:r w:rsidR="00E02364">
        <w:t>i,</w:t>
      </w:r>
      <w:r w:rsidR="00D2509D">
        <w:t xml:space="preserve"> sealhulgas seeläbi, et</w:t>
      </w:r>
      <w:r w:rsidR="00743C5C">
        <w:t xml:space="preserve"> </w:t>
      </w:r>
      <w:r w:rsidR="00D2509D">
        <w:t xml:space="preserve">rahvusvahelise kaitse menetluse eri etappides tagatakse tervishoiuteenuse, õigusabi </w:t>
      </w:r>
      <w:r w:rsidR="00E02364">
        <w:t>ning</w:t>
      </w:r>
      <w:r w:rsidR="00D2509D">
        <w:t xml:space="preserve"> sobiva traumanõustamise ja</w:t>
      </w:r>
      <w:r w:rsidR="00743C5C">
        <w:t xml:space="preserve"> </w:t>
      </w:r>
      <w:proofErr w:type="spellStart"/>
      <w:r w:rsidR="00D2509D">
        <w:t>psühhosotsiaalse</w:t>
      </w:r>
      <w:proofErr w:type="spellEnd"/>
      <w:r w:rsidR="00D2509D">
        <w:t xml:space="preserve"> toe kättesaadavus.</w:t>
      </w:r>
      <w:r>
        <w:t xml:space="preserve"> Selleks et piirata vastuvõtusüsteemi võimalikku kuritarvitamist, peaks liikmesriikidel olema võimalus </w:t>
      </w:r>
      <w:r w:rsidR="00CF2F84">
        <w:t xml:space="preserve">pakkuda </w:t>
      </w:r>
      <w:r>
        <w:t>materiaalseid vastuvõtutingimusi üksnes sel määral, mil taotlejatel ei ole piisavaid vahendeid piisava elatustaseme saavutamiseks. Vastuvõtutingimuste pakkumise kohustus on ainult sellel riigil, kus taotleja on kohustatud viibima</w:t>
      </w:r>
      <w:r w:rsidR="00BE55A3">
        <w:t>.</w:t>
      </w:r>
    </w:p>
    <w:p w:rsidR="00EE76F3" w:rsidP="00396470" w:rsidRDefault="00EE76F3" w14:paraId="24E48207" w14:textId="77777777">
      <w:pPr>
        <w:jc w:val="both"/>
      </w:pPr>
    </w:p>
    <w:p w:rsidR="00FD7A59" w:rsidP="00396470" w:rsidRDefault="00396470" w14:paraId="0F4C2F67" w14:textId="5F2FA6E1">
      <w:pPr>
        <w:jc w:val="both"/>
      </w:pPr>
      <w:r w:rsidRPr="00396470">
        <w:rPr>
          <w:b/>
          <w:bCs/>
          <w:color w:val="4472C4" w:themeColor="accent1"/>
        </w:rPr>
        <w:t>Lõike</w:t>
      </w:r>
      <w:r w:rsidR="00CF2F84">
        <w:rPr>
          <w:b/>
          <w:bCs/>
          <w:color w:val="4472C4" w:themeColor="accent1"/>
        </w:rPr>
        <w:t>ga</w:t>
      </w:r>
      <w:r w:rsidRPr="00396470">
        <w:rPr>
          <w:b/>
          <w:bCs/>
          <w:color w:val="4472C4" w:themeColor="accent1"/>
        </w:rPr>
        <w:t xml:space="preserve"> 3</w:t>
      </w:r>
      <w:r>
        <w:t xml:space="preserve"> sätestatakse, et v</w:t>
      </w:r>
      <w:r w:rsidRPr="000043DF" w:rsidR="000043DF">
        <w:t>astuvõtutingimusi võib piirata ulatuseni, mis on võrdne kehtiva vältimatu sotsiaalabi põhimõtetega</w:t>
      </w:r>
      <w:r>
        <w:t xml:space="preserve"> ning </w:t>
      </w:r>
      <w:r w:rsidRPr="000043DF" w:rsidR="000043DF">
        <w:t>tervishoiuteenuste osutamist</w:t>
      </w:r>
      <w:r>
        <w:t xml:space="preserve"> ei saa piirata</w:t>
      </w:r>
      <w:r w:rsidRPr="000043DF" w:rsidR="000043DF">
        <w:t>.</w:t>
      </w:r>
      <w:r>
        <w:t xml:space="preserve"> Sellega tagatakse</w:t>
      </w:r>
      <w:r w:rsidRPr="00E653CD" w:rsidR="00F45C8D">
        <w:t xml:space="preserve">, et vastuvõtutingimuste piiramise korral on taotlejale tagatud </w:t>
      </w:r>
      <w:r w:rsidRPr="00E653CD" w:rsidR="000E03D6">
        <w:t>piisav elatustase</w:t>
      </w:r>
      <w:r w:rsidR="009F0B3E">
        <w:t>,</w:t>
      </w:r>
      <w:r w:rsidRPr="00E653CD" w:rsidR="000E03D6">
        <w:t xml:space="preserve"> st </w:t>
      </w:r>
      <w:r w:rsidRPr="00E653CD" w:rsidR="00F45C8D">
        <w:t>eluks hädavajalik</w:t>
      </w:r>
      <w:r w:rsidRPr="00E653CD">
        <w:t xml:space="preserve">. See tähendab </w:t>
      </w:r>
      <w:r w:rsidRPr="00E23708">
        <w:t>SHS-</w:t>
      </w:r>
      <w:r w:rsidR="00951772">
        <w:t>i</w:t>
      </w:r>
      <w:r w:rsidRPr="00E23708">
        <w:t>st tulenev</w:t>
      </w:r>
      <w:r w:rsidR="00951772">
        <w:t>at</w:t>
      </w:r>
      <w:r w:rsidRPr="00E653CD">
        <w:t xml:space="preserve"> </w:t>
      </w:r>
      <w:r w:rsidRPr="00E653CD" w:rsidR="00F45C8D">
        <w:t>vältimatu</w:t>
      </w:r>
      <w:r w:rsidR="00951772">
        <w:t>t</w:t>
      </w:r>
      <w:r w:rsidRPr="00E653CD" w:rsidR="00F45C8D">
        <w:t xml:space="preserve"> sotsiaalabi</w:t>
      </w:r>
      <w:r w:rsidRPr="00E653CD">
        <w:t xml:space="preserve">, milleks on </w:t>
      </w:r>
      <w:r w:rsidRPr="00E653CD" w:rsidR="00F45C8D">
        <w:t>peavari, toit ja hädavajalikud ilmastik</w:t>
      </w:r>
      <w:r w:rsidR="00951772">
        <w:t>ku ar</w:t>
      </w:r>
      <w:r w:rsidRPr="00E653CD" w:rsidR="00F45C8D">
        <w:t>vestavad riided ning lisaks vajalikud hügieenitingimused.</w:t>
      </w:r>
      <w:r w:rsidRPr="00E653CD">
        <w:t xml:space="preserve"> Samuti tagatakse, et </w:t>
      </w:r>
      <w:r w:rsidRPr="00E23708">
        <w:t>T</w:t>
      </w:r>
      <w:r w:rsidRPr="00E23708" w:rsidR="007B5E73">
        <w:t>T</w:t>
      </w:r>
      <w:r w:rsidRPr="00E23708">
        <w:t>KS-</w:t>
      </w:r>
      <w:r w:rsidR="00507FBC">
        <w:t>i</w:t>
      </w:r>
      <w:r w:rsidRPr="00E23708">
        <w:t xml:space="preserve">st </w:t>
      </w:r>
      <w:r w:rsidRPr="00E23708" w:rsidR="00F45C8D">
        <w:t>tulenevat</w:t>
      </w:r>
      <w:r w:rsidRPr="00E653CD" w:rsidR="00F45C8D">
        <w:t xml:space="preserve"> vältimatut abi ei tohi piirata.</w:t>
      </w:r>
    </w:p>
    <w:p w:rsidRPr="00396470" w:rsidR="00F45C8D" w:rsidP="00396470" w:rsidRDefault="00F45C8D" w14:paraId="6CD57479" w14:textId="77777777">
      <w:pPr>
        <w:jc w:val="both"/>
        <w:rPr>
          <w:color w:val="FF0000"/>
        </w:rPr>
      </w:pPr>
    </w:p>
    <w:p w:rsidRPr="007B5E73" w:rsidR="00474B9B" w:rsidP="006507C9" w:rsidRDefault="007B5E73" w14:paraId="0C64B571" w14:textId="20640056">
      <w:pPr>
        <w:jc w:val="both"/>
      </w:pPr>
      <w:r w:rsidRPr="00396470">
        <w:rPr>
          <w:b/>
          <w:bCs/>
          <w:color w:val="4472C4" w:themeColor="accent1"/>
        </w:rPr>
        <w:t>Lõike</w:t>
      </w:r>
      <w:r w:rsidR="006549A3">
        <w:rPr>
          <w:b/>
          <w:bCs/>
          <w:color w:val="4472C4" w:themeColor="accent1"/>
        </w:rPr>
        <w:t>ga</w:t>
      </w:r>
      <w:r w:rsidRPr="00396470">
        <w:rPr>
          <w:b/>
          <w:bCs/>
          <w:color w:val="4472C4" w:themeColor="accent1"/>
        </w:rPr>
        <w:t xml:space="preserve"> </w:t>
      </w:r>
      <w:r>
        <w:rPr>
          <w:b/>
          <w:bCs/>
          <w:color w:val="4472C4" w:themeColor="accent1"/>
        </w:rPr>
        <w:t>4</w:t>
      </w:r>
      <w:r>
        <w:rPr>
          <w:color w:val="4472C4" w:themeColor="accent1"/>
        </w:rPr>
        <w:t xml:space="preserve"> </w:t>
      </w:r>
      <w:r>
        <w:t>antakse v</w:t>
      </w:r>
      <w:r w:rsidRPr="000043DF">
        <w:t>astuvõtutingimus</w:t>
      </w:r>
      <w:r>
        <w:t xml:space="preserve">te piiramise </w:t>
      </w:r>
      <w:r w:rsidR="00F759B1">
        <w:t xml:space="preserve">otsustamise </w:t>
      </w:r>
      <w:r>
        <w:t xml:space="preserve">pädevus </w:t>
      </w:r>
      <w:proofErr w:type="spellStart"/>
      <w:r>
        <w:t>PPA-le</w:t>
      </w:r>
      <w:proofErr w:type="spellEnd"/>
      <w:r w:rsidR="006549A3">
        <w:t>,</w:t>
      </w:r>
      <w:r w:rsidR="00F759B1">
        <w:t xml:space="preserve"> kuid samas kohustatakse</w:t>
      </w:r>
      <w:r w:rsidR="00FD7A59">
        <w:t xml:space="preserve"> </w:t>
      </w:r>
      <w:proofErr w:type="spellStart"/>
      <w:r>
        <w:t>PPA</w:t>
      </w:r>
      <w:r w:rsidR="006549A3">
        <w:t>-</w:t>
      </w:r>
      <w:r w:rsidR="00F759B1">
        <w:t>d</w:t>
      </w:r>
      <w:proofErr w:type="spellEnd"/>
      <w:r w:rsidR="00FD7A59">
        <w:t xml:space="preserve"> </w:t>
      </w:r>
      <w:r>
        <w:t>otsus</w:t>
      </w:r>
      <w:r w:rsidR="006549A3">
        <w:t>t</w:t>
      </w:r>
      <w:r w:rsidR="00FD7A59">
        <w:t xml:space="preserve"> </w:t>
      </w:r>
      <w:r>
        <w:t>SKA</w:t>
      </w:r>
      <w:r w:rsidR="00F759B1">
        <w:t>-</w:t>
      </w:r>
      <w:proofErr w:type="spellStart"/>
      <w:r w:rsidR="00F759B1">
        <w:t>ga</w:t>
      </w:r>
      <w:proofErr w:type="spellEnd"/>
      <w:r w:rsidR="00FD7A59">
        <w:t xml:space="preserve"> </w:t>
      </w:r>
      <w:r w:rsidR="002D70D2">
        <w:t xml:space="preserve">eelnevalt </w:t>
      </w:r>
      <w:r w:rsidR="00F759B1">
        <w:t>kooskõlasta</w:t>
      </w:r>
      <w:r w:rsidR="006549A3">
        <w:t>ma</w:t>
      </w:r>
      <w:r>
        <w:t>.</w:t>
      </w:r>
      <w:r w:rsidR="00F759B1">
        <w:t xml:space="preserve"> Kuna PPA otsustab rahvusvahelise kaitse taotleja õigusliku staatuse ja teisele liikmesriigile üleandmise, siis on otstarbekas, et PPA otsustab ka õigusliku staatusega otseselt seoses oleva vastuvõtu pakkumise piiramise. Sotsiaalkindlustusamet omab teavet inimese toimetulekuga seotud asjaolude kohta, mistõttu on </w:t>
      </w:r>
      <w:proofErr w:type="spellStart"/>
      <w:r w:rsidR="00F759B1">
        <w:t>PPA-l</w:t>
      </w:r>
      <w:proofErr w:type="spellEnd"/>
      <w:r w:rsidR="00F759B1">
        <w:t xml:space="preserve"> kohustus vastuvõtutingimuste piiramise otsus eelnevalt SKA-</w:t>
      </w:r>
      <w:proofErr w:type="spellStart"/>
      <w:r w:rsidR="00F759B1">
        <w:t>ga</w:t>
      </w:r>
      <w:proofErr w:type="spellEnd"/>
      <w:r w:rsidR="006549A3">
        <w:t xml:space="preserve"> kooskõlastada</w:t>
      </w:r>
      <w:r w:rsidR="00F759B1">
        <w:t xml:space="preserve">, et vältida olukordi, kus inimesed satuksid äärmuslikult keerulistesse oludesse </w:t>
      </w:r>
      <w:r w:rsidR="006549A3">
        <w:t xml:space="preserve">ja </w:t>
      </w:r>
      <w:r w:rsidR="00F759B1">
        <w:t xml:space="preserve">laste heaolu </w:t>
      </w:r>
      <w:r w:rsidR="006549A3">
        <w:t xml:space="preserve">tagamine </w:t>
      </w:r>
      <w:r w:rsidR="00F759B1">
        <w:t>satuks ohtu.</w:t>
      </w:r>
    </w:p>
    <w:p w:rsidRPr="001E23F0" w:rsidR="006507C9" w:rsidP="006507C9" w:rsidRDefault="006507C9" w14:paraId="38D989EA" w14:textId="77777777">
      <w:pPr>
        <w:jc w:val="both"/>
      </w:pPr>
    </w:p>
    <w:p w:rsidRPr="00052622" w:rsidR="001F2CBC" w:rsidP="00FE3090" w:rsidRDefault="005D04E2" w14:paraId="0C8CA177" w14:textId="1BE1C5B1">
      <w:pPr>
        <w:jc w:val="both"/>
      </w:pPr>
      <w:r w:rsidRPr="00757CEF">
        <w:rPr>
          <w:b/>
          <w:bCs/>
          <w:color w:val="4472C4" w:themeColor="accent1"/>
        </w:rPr>
        <w:t>Lõikega 5</w:t>
      </w:r>
      <w:r w:rsidRPr="00757CEF">
        <w:rPr>
          <w:color w:val="4472C4" w:themeColor="accent1"/>
        </w:rPr>
        <w:t xml:space="preserve"> </w:t>
      </w:r>
      <w:r>
        <w:t>sätestatakse, et v</w:t>
      </w:r>
      <w:r w:rsidRPr="00DD6867" w:rsidR="00DD6867">
        <w:t>astuvõtutingimuste piiramise</w:t>
      </w:r>
      <w:r w:rsidR="00665072">
        <w:t xml:space="preserve"> korral</w:t>
      </w:r>
      <w:r w:rsidRPr="00DD6867" w:rsidR="00DD6867">
        <w:t xml:space="preserve"> üleandmise otsuse </w:t>
      </w:r>
      <w:r w:rsidR="00AB75BD">
        <w:t>tõttu</w:t>
      </w:r>
      <w:r w:rsidR="00FD7A59">
        <w:t xml:space="preserve"> </w:t>
      </w:r>
      <w:r w:rsidRPr="00DD6867" w:rsidR="00DD6867">
        <w:t xml:space="preserve">võib </w:t>
      </w:r>
      <w:r w:rsidR="00AB75BD">
        <w:t xml:space="preserve">PPA </w:t>
      </w:r>
      <w:r w:rsidR="00665072">
        <w:t xml:space="preserve">vastuvõtu piiramise </w:t>
      </w:r>
      <w:r w:rsidRPr="00DD6867" w:rsidR="00DD6867">
        <w:t xml:space="preserve">otsustada </w:t>
      </w:r>
      <w:r w:rsidR="00AB75BD">
        <w:t xml:space="preserve">samas </w:t>
      </w:r>
      <w:r w:rsidRPr="00DD6867" w:rsidR="00DD6867">
        <w:t>üleandmise otsuses</w:t>
      </w:r>
      <w:r w:rsidR="006A7B46">
        <w:t>,</w:t>
      </w:r>
      <w:r w:rsidR="00AB75BD">
        <w:t xml:space="preserve"> olles vastuvõ</w:t>
      </w:r>
      <w:r w:rsidR="00665072">
        <w:t>tu</w:t>
      </w:r>
      <w:r w:rsidR="00AB75BD">
        <w:t xml:space="preserve"> piiramise eelnevalt</w:t>
      </w:r>
      <w:r w:rsidRPr="00DD6867" w:rsidR="00DD6867">
        <w:t xml:space="preserve"> kooskõlasta</w:t>
      </w:r>
      <w:r w:rsidR="00AB75BD">
        <w:t>nud</w:t>
      </w:r>
      <w:r w:rsidRPr="00DD6867" w:rsidR="00DD6867">
        <w:t xml:space="preserve"> </w:t>
      </w:r>
      <w:r w:rsidR="001470A8">
        <w:t>SKA</w:t>
      </w:r>
      <w:r w:rsidR="006A7B46">
        <w:t>-</w:t>
      </w:r>
      <w:proofErr w:type="spellStart"/>
      <w:r w:rsidR="001470A8">
        <w:t>ga</w:t>
      </w:r>
      <w:proofErr w:type="spellEnd"/>
      <w:r w:rsidRPr="00537B46" w:rsidR="00DD6867">
        <w:t>.</w:t>
      </w:r>
      <w:r w:rsidR="00757CEF">
        <w:t xml:space="preserve"> </w:t>
      </w:r>
      <w:r w:rsidR="0086753B">
        <w:t>M</w:t>
      </w:r>
      <w:r w:rsidRPr="00537B46" w:rsidR="006A38D1">
        <w:t>äärus</w:t>
      </w:r>
      <w:r w:rsidR="005B5F77">
        <w:t>e</w:t>
      </w:r>
      <w:r w:rsidRPr="00052622" w:rsidR="006A38D1">
        <w:t xml:space="preserve"> </w:t>
      </w:r>
      <w:r w:rsidR="006264F2">
        <w:t xml:space="preserve">(EL) </w:t>
      </w:r>
      <w:r w:rsidRPr="00052622" w:rsidR="006A38D1">
        <w:t>2024/1351 (rändehalduse kohta) artik</w:t>
      </w:r>
      <w:r w:rsidR="006A7B46">
        <w:t>liga</w:t>
      </w:r>
      <w:r w:rsidRPr="00052622" w:rsidR="006A38D1">
        <w:t xml:space="preserve"> 18 sätesta</w:t>
      </w:r>
      <w:r w:rsidR="006A7B46">
        <w:t>takse</w:t>
      </w:r>
      <w:r w:rsidRPr="00052622" w:rsidR="006A38D1">
        <w:t xml:space="preserve"> rahvusvahelise kaitse taotlejale tema suhtes kohald</w:t>
      </w:r>
      <w:r w:rsidR="006A7B46">
        <w:t>ata</w:t>
      </w:r>
      <w:r w:rsidRPr="00052622" w:rsidR="006A38D1">
        <w:t xml:space="preserve">vate kohustuste täitmata jätmise tagajärjed. </w:t>
      </w:r>
      <w:r w:rsidR="005B5F77">
        <w:t>Sama määruse sama artikli l</w:t>
      </w:r>
      <w:r w:rsidRPr="00052622" w:rsidR="00FE3090">
        <w:t xml:space="preserve">õike 1 kohaselt on sätestatud, et juhul kui rahvusvahelise kaitse taotlejale on määruses </w:t>
      </w:r>
      <w:r w:rsidR="006264F2">
        <w:t xml:space="preserve">(EL) </w:t>
      </w:r>
      <w:r w:rsidRPr="00052622" w:rsidR="00FE3090">
        <w:t xml:space="preserve">2024/1356 (taustakontrolli kohta) ja direktiivis </w:t>
      </w:r>
      <w:r w:rsidR="006264F2">
        <w:t xml:space="preserve">(EL) </w:t>
      </w:r>
      <w:r w:rsidRPr="00052622" w:rsidR="00FE3090">
        <w:t>2024/1346 (vastuvõtu kohta) teabe jagamise kohta sätestatu kohaselt tutvustatud, millised on tema kohustused ja nende täitmata jätmise tagajärjed</w:t>
      </w:r>
      <w:r w:rsidR="00E97207">
        <w:t>,</w:t>
      </w:r>
      <w:r w:rsidRPr="00052622" w:rsidR="00FE3090">
        <w:t xml:space="preserve"> kuid see välismaalane on sellest hoolimata liikunud ilma loata vastutavast liikmesriigist teise</w:t>
      </w:r>
      <w:r w:rsidR="00E97207">
        <w:t>,</w:t>
      </w:r>
      <w:r w:rsidRPr="00052622" w:rsidR="00FE3090">
        <w:t xml:space="preserve"> st nn valesse liikmesriiki, siis tal ei </w:t>
      </w:r>
      <w:r w:rsidR="00A35A46">
        <w:t xml:space="preserve">ole </w:t>
      </w:r>
      <w:r w:rsidRPr="00052622" w:rsidR="00FE3090">
        <w:t xml:space="preserve">selles nn vales liikmesriigis </w:t>
      </w:r>
      <w:r w:rsidR="00A35A46">
        <w:t xml:space="preserve">enam </w:t>
      </w:r>
      <w:r w:rsidRPr="00052622" w:rsidR="00FE3090">
        <w:t>õigust saada direktiiv</w:t>
      </w:r>
      <w:r w:rsidR="00E97207">
        <w:t>i</w:t>
      </w:r>
      <w:r w:rsidRPr="00052622" w:rsidR="00FE3090">
        <w:t xml:space="preserve"> </w:t>
      </w:r>
      <w:r w:rsidR="00EF3894">
        <w:t xml:space="preserve">(EL) </w:t>
      </w:r>
      <w:r w:rsidRPr="00052622" w:rsidR="00FE3090">
        <w:t xml:space="preserve">2024/1346 (vastuvõtu kohta) artiklites 17–20 sätestatud vastuvõtule. </w:t>
      </w:r>
      <w:r w:rsidRPr="00052622" w:rsidR="001F2CBC">
        <w:t xml:space="preserve">Nimetatud piirangust hoolimata tuleb siiski </w:t>
      </w:r>
      <w:r w:rsidR="00163739">
        <w:t xml:space="preserve">taotlejale </w:t>
      </w:r>
      <w:r w:rsidRPr="00052622" w:rsidR="001F2CBC">
        <w:t>tagada elatustase kooskõlas liidu õigusega, sealhulgas põhiõiguste hartaga, ja rahvusvaheliste kohustustega.</w:t>
      </w:r>
    </w:p>
    <w:p w:rsidR="00757CEF" w:rsidP="00FE3090" w:rsidRDefault="00757CEF" w14:paraId="0A1B0257" w14:textId="77777777">
      <w:pPr>
        <w:jc w:val="both"/>
      </w:pPr>
    </w:p>
    <w:p w:rsidR="00FD7A59" w:rsidP="004377FF" w:rsidRDefault="0080239F" w14:paraId="78C32F60" w14:textId="5414DCA0">
      <w:pPr>
        <w:jc w:val="both"/>
      </w:pPr>
      <w:r>
        <w:t>D</w:t>
      </w:r>
      <w:r w:rsidRPr="00537B46" w:rsidR="001F2CBC">
        <w:t>irektiiv</w:t>
      </w:r>
      <w:r w:rsidR="00A1196A">
        <w:t>i</w:t>
      </w:r>
      <w:r w:rsidRPr="00052622" w:rsidR="001F2CBC">
        <w:t xml:space="preserve"> </w:t>
      </w:r>
      <w:r w:rsidR="00EF3894">
        <w:t xml:space="preserve">(EL) </w:t>
      </w:r>
      <w:r w:rsidRPr="00052622" w:rsidR="001F2CBC">
        <w:t xml:space="preserve">2024/1346 (vastuvõtu kohta) </w:t>
      </w:r>
      <w:r w:rsidR="00BD0D5F">
        <w:t>artikli</w:t>
      </w:r>
      <w:r w:rsidRPr="00052622" w:rsidR="001F2CBC">
        <w:t xml:space="preserve"> 21 kohaselt </w:t>
      </w:r>
      <w:r w:rsidRPr="00052622" w:rsidR="00C37FDC">
        <w:t>on sätestatud, et a</w:t>
      </w:r>
      <w:r w:rsidRPr="00052622" w:rsidR="008D6D78">
        <w:t xml:space="preserve">lates hetkest, mil taotlejale on teatatud otsusest anda ta vastutavale liikmesriigile üle vastavalt määrusele </w:t>
      </w:r>
      <w:r w:rsidR="006B0DE4">
        <w:t>(EL)</w:t>
      </w:r>
      <w:r w:rsidR="00FD7A59">
        <w:t xml:space="preserve"> </w:t>
      </w:r>
      <w:r w:rsidR="00254B9A">
        <w:t>2024/1351</w:t>
      </w:r>
      <w:r w:rsidR="006F5C56">
        <w:t xml:space="preserve"> (rändehalduse kohta)</w:t>
      </w:r>
      <w:r w:rsidRPr="00052622" w:rsidR="008D6D78">
        <w:t>,</w:t>
      </w:r>
      <w:r w:rsidRPr="00052622" w:rsidR="00C37FDC">
        <w:t xml:space="preserve"> </w:t>
      </w:r>
      <w:r w:rsidRPr="00052622" w:rsidR="008D6D78">
        <w:t xml:space="preserve">ei ole taotlejal õigust </w:t>
      </w:r>
      <w:r w:rsidRPr="00052622" w:rsidR="00C37FDC">
        <w:t xml:space="preserve">sama </w:t>
      </w:r>
      <w:r w:rsidRPr="00052622" w:rsidR="008D6D78">
        <w:t xml:space="preserve">direktiivi artiklites 17–20 sätestatud vastuvõtutingimustele muus liikmesriigis kui </w:t>
      </w:r>
      <w:r w:rsidR="004377FF">
        <w:t xml:space="preserve">ainult </w:t>
      </w:r>
      <w:r w:rsidRPr="00052622" w:rsidR="008D6D78">
        <w:t>selles, kus</w:t>
      </w:r>
      <w:r w:rsidRPr="00052622" w:rsidR="00C37FDC">
        <w:t xml:space="preserve"> </w:t>
      </w:r>
      <w:r w:rsidRPr="00052622" w:rsidR="008D6D78">
        <w:t xml:space="preserve">ta on kohustatud määruse </w:t>
      </w:r>
      <w:r w:rsidR="006B0DE4">
        <w:t xml:space="preserve">(EL) </w:t>
      </w:r>
      <w:r w:rsidR="00254B9A">
        <w:t>2024/1351</w:t>
      </w:r>
      <w:r w:rsidRPr="00052622" w:rsidR="008D6D78">
        <w:t xml:space="preserve"> </w:t>
      </w:r>
      <w:r w:rsidR="004377FF">
        <w:t xml:space="preserve">(rändehalduse kohta) </w:t>
      </w:r>
      <w:r w:rsidRPr="00052622" w:rsidR="008D6D78">
        <w:t xml:space="preserve">kohaselt viibima. See </w:t>
      </w:r>
      <w:r w:rsidR="004377FF">
        <w:t xml:space="preserve">aga </w:t>
      </w:r>
      <w:r w:rsidRPr="00052622" w:rsidR="008D6D78">
        <w:t xml:space="preserve">ei piira </w:t>
      </w:r>
      <w:r w:rsidR="004377FF">
        <w:t xml:space="preserve">liikmesriigi </w:t>
      </w:r>
      <w:r w:rsidRPr="00052622" w:rsidR="008D6D78">
        <w:t>kohustust tagada elatustase kooskõlas liidu</w:t>
      </w:r>
      <w:r w:rsidRPr="00052622" w:rsidR="00C37FDC">
        <w:t xml:space="preserve"> </w:t>
      </w:r>
      <w:r w:rsidRPr="00052622" w:rsidR="008D6D78">
        <w:t>õigusega, sealhulgas põhiõiguste hartaga, ja rahvusvaheliste kohustustega.</w:t>
      </w:r>
      <w:r w:rsidRPr="00052622" w:rsidR="00C37FDC">
        <w:t xml:space="preserve"> </w:t>
      </w:r>
      <w:r w:rsidRPr="00052622" w:rsidR="008D6D78">
        <w:t>Välja arvatud juhul, kui selle kohta on tehtud eraldi otsus, tuleb üleandmisotsuses märkida, et asjaomased</w:t>
      </w:r>
      <w:r w:rsidRPr="00052622" w:rsidR="00C37FDC">
        <w:t xml:space="preserve"> </w:t>
      </w:r>
      <w:r w:rsidRPr="00052622" w:rsidR="008D6D78">
        <w:t>vastuvõtutingimused on käesoleva lõike kohaselt tühistatud. Taotlejat teavitatakse tema õigustest ja kohustustest seoses</w:t>
      </w:r>
      <w:r w:rsidRPr="00052622" w:rsidR="00C37FDC">
        <w:t xml:space="preserve"> </w:t>
      </w:r>
      <w:r w:rsidRPr="00052622" w:rsidR="008D6D78">
        <w:t>nimetatud otsusega.</w:t>
      </w:r>
    </w:p>
    <w:p w:rsidR="004377FF" w:rsidP="004377FF" w:rsidRDefault="004377FF" w14:paraId="342DD6DF" w14:textId="77777777">
      <w:pPr>
        <w:jc w:val="both"/>
      </w:pPr>
    </w:p>
    <w:p w:rsidR="00FD7A59" w:rsidP="004377FF" w:rsidRDefault="004377FF" w14:paraId="72FD661D" w14:textId="5F830C2B">
      <w:pPr>
        <w:jc w:val="both"/>
      </w:pPr>
      <w:r w:rsidRPr="00052622">
        <w:t>Direktiivi ja määruse koosmõjus ei anta seega</w:t>
      </w:r>
      <w:r>
        <w:t xml:space="preserve"> nn vales liikmesriigis viibivale taotlejale</w:t>
      </w:r>
      <w:r w:rsidR="00FD7A59">
        <w:t xml:space="preserve"> </w:t>
      </w:r>
      <w:r w:rsidRPr="00052622">
        <w:t>ligipääsu tööhõivele, keelekursustele ja kutseõppele</w:t>
      </w:r>
      <w:r w:rsidR="005D1A37">
        <w:t xml:space="preserve"> ega</w:t>
      </w:r>
      <w:r w:rsidRPr="00052622">
        <w:t xml:space="preserve"> materiaalsele vastuvõtule</w:t>
      </w:r>
      <w:r w:rsidR="005D1A37">
        <w:t>,</w:t>
      </w:r>
      <w:r w:rsidRPr="00052622">
        <w:t xml:space="preserve"> st ei anta ka rahalist toetust ega majutust. Samas tuleb võimaldada ligipääsu vajalikele tervishoiuteenustele ja </w:t>
      </w:r>
      <w:r>
        <w:t>vältimatu sotsiaalabiga ühtlustatud toele.</w:t>
      </w:r>
    </w:p>
    <w:p w:rsidR="00757CEF" w:rsidP="008D6D78" w:rsidRDefault="00757CEF" w14:paraId="1E89EEDD" w14:textId="77777777">
      <w:pPr>
        <w:jc w:val="both"/>
      </w:pPr>
    </w:p>
    <w:p w:rsidR="00FD7A59" w:rsidP="008D6D78" w:rsidRDefault="008249DC" w14:paraId="7E436AA1" w14:textId="7F03AB2D">
      <w:pPr>
        <w:jc w:val="both"/>
      </w:pPr>
      <w:r w:rsidRPr="00052622">
        <w:t xml:space="preserve">Seetõttu on nimetatud </w:t>
      </w:r>
      <w:r w:rsidRPr="00474B9B">
        <w:t>sät</w:t>
      </w:r>
      <w:r w:rsidRPr="00474B9B" w:rsidR="00474B9B">
        <w:t>e vajalik direktiivi</w:t>
      </w:r>
      <w:r w:rsidRPr="00052622">
        <w:t xml:space="preserve"> ülevõtmiseks, arvestades, et </w:t>
      </w:r>
      <w:r w:rsidRPr="00052622" w:rsidR="0012074D">
        <w:t xml:space="preserve">vastutava liikmesriigi määramise ülesanne ja pädevus on </w:t>
      </w:r>
      <w:proofErr w:type="spellStart"/>
      <w:r w:rsidR="00457A1A">
        <w:t>PPA</w:t>
      </w:r>
      <w:r w:rsidR="007B5E73">
        <w:t>-</w:t>
      </w:r>
      <w:r w:rsidRPr="00052622" w:rsidR="0012074D">
        <w:t>l</w:t>
      </w:r>
      <w:proofErr w:type="spellEnd"/>
      <w:r w:rsidRPr="00474B9B" w:rsidR="00474B9B">
        <w:t xml:space="preserve">. </w:t>
      </w:r>
      <w:r w:rsidRPr="00474B9B" w:rsidR="00474B9B">
        <w:rPr>
          <w:rFonts w:eastAsia="Aptos"/>
        </w:rPr>
        <w:t>Kuna</w:t>
      </w:r>
      <w:r w:rsidRPr="00474B9B" w:rsidR="0012074D">
        <w:rPr>
          <w:rFonts w:eastAsia="Aptos"/>
        </w:rPr>
        <w:t xml:space="preserve"> reeglina on vastuvõtu korraldamise ülesanne ja pädevus </w:t>
      </w:r>
      <w:proofErr w:type="spellStart"/>
      <w:r w:rsidR="00F75A6F">
        <w:rPr>
          <w:rFonts w:eastAsia="Aptos"/>
        </w:rPr>
        <w:t>SKA</w:t>
      </w:r>
      <w:r w:rsidR="008A1A55">
        <w:rPr>
          <w:rFonts w:eastAsia="Aptos"/>
        </w:rPr>
        <w:t>-</w:t>
      </w:r>
      <w:r w:rsidR="00F75A6F">
        <w:rPr>
          <w:rFonts w:eastAsia="Aptos"/>
        </w:rPr>
        <w:t>l</w:t>
      </w:r>
      <w:proofErr w:type="spellEnd"/>
      <w:r w:rsidRPr="00474B9B" w:rsidR="0012074D">
        <w:rPr>
          <w:rFonts w:eastAsia="Aptos"/>
        </w:rPr>
        <w:t>,</w:t>
      </w:r>
      <w:r w:rsidRPr="00474B9B">
        <w:rPr>
          <w:rFonts w:eastAsia="Aptos"/>
        </w:rPr>
        <w:t xml:space="preserve"> </w:t>
      </w:r>
      <w:r w:rsidR="007B5E73">
        <w:rPr>
          <w:rFonts w:eastAsia="Aptos"/>
        </w:rPr>
        <w:t xml:space="preserve">siis ka </w:t>
      </w:r>
      <w:r w:rsidR="00E22649">
        <w:rPr>
          <w:rFonts w:eastAsia="Aptos"/>
        </w:rPr>
        <w:t xml:space="preserve">PPA </w:t>
      </w:r>
      <w:r w:rsidR="007B5E73">
        <w:rPr>
          <w:rFonts w:eastAsia="Aptos"/>
        </w:rPr>
        <w:t>üleandmise otsuses tehtav vastuvõtutingimuste piiramise otsus tuleb SKA-</w:t>
      </w:r>
      <w:proofErr w:type="spellStart"/>
      <w:r w:rsidR="007B5E73">
        <w:rPr>
          <w:rFonts w:eastAsia="Aptos"/>
        </w:rPr>
        <w:t>ga</w:t>
      </w:r>
      <w:proofErr w:type="spellEnd"/>
      <w:r w:rsidR="007B5E73">
        <w:rPr>
          <w:rFonts w:eastAsia="Aptos"/>
        </w:rPr>
        <w:t xml:space="preserve"> </w:t>
      </w:r>
      <w:r w:rsidR="00E22649">
        <w:rPr>
          <w:rFonts w:eastAsia="Aptos"/>
        </w:rPr>
        <w:t xml:space="preserve">eelnevalt </w:t>
      </w:r>
      <w:r w:rsidR="007B5E73">
        <w:rPr>
          <w:rFonts w:eastAsia="Aptos"/>
        </w:rPr>
        <w:t>kooskõlastada.</w:t>
      </w:r>
      <w:r w:rsidRPr="00474B9B" w:rsidR="0012074D">
        <w:t xml:space="preserve"> </w:t>
      </w:r>
      <w:r w:rsidRPr="00052622" w:rsidR="0012074D">
        <w:t xml:space="preserve">Selline korraldus vähendab </w:t>
      </w:r>
      <w:r w:rsidR="00E22649">
        <w:t>töö</w:t>
      </w:r>
      <w:r w:rsidRPr="00052622" w:rsidR="0012074D">
        <w:t>koormust ning tagab menet</w:t>
      </w:r>
      <w:r w:rsidR="009F497B">
        <w:t>l</w:t>
      </w:r>
      <w:r w:rsidRPr="00052622" w:rsidR="0012074D">
        <w:t xml:space="preserve">usökonoomika ja sidusa koostöö. Samuti on </w:t>
      </w:r>
      <w:r w:rsidR="00302A24">
        <w:t xml:space="preserve">siis </w:t>
      </w:r>
      <w:r w:rsidRPr="00052622" w:rsidR="0012074D">
        <w:t xml:space="preserve">edasine asjade käik selgem </w:t>
      </w:r>
      <w:r w:rsidRPr="00052622" w:rsidR="004F1808">
        <w:t>välismaalasele.</w:t>
      </w:r>
    </w:p>
    <w:p w:rsidR="00CA6160" w:rsidP="008D6D78" w:rsidRDefault="00CA6160" w14:paraId="18343E6D" w14:textId="77777777">
      <w:pPr>
        <w:jc w:val="both"/>
      </w:pPr>
    </w:p>
    <w:p w:rsidRPr="00474B9B" w:rsidR="00CA6160" w:rsidP="008D6D78" w:rsidRDefault="00CA6160" w14:paraId="1B8B3D3F" w14:textId="40AA1697">
      <w:pPr>
        <w:jc w:val="both"/>
      </w:pPr>
      <w:r w:rsidRPr="008E3334">
        <w:rPr>
          <w:b/>
          <w:bCs/>
          <w:color w:val="4472C4" w:themeColor="accent1"/>
        </w:rPr>
        <w:t>Lõikega 6</w:t>
      </w:r>
      <w:r w:rsidRPr="008E3334">
        <w:rPr>
          <w:color w:val="4472C4" w:themeColor="accent1"/>
        </w:rPr>
        <w:t xml:space="preserve"> </w:t>
      </w:r>
      <w:r>
        <w:t xml:space="preserve">sätestatakse tähtaeg vastuvõtutingimuste piiramise otsuse peale kaebuse esitamiseks. Nimetatud tähtajaks on 14 </w:t>
      </w:r>
      <w:r w:rsidR="00AF6C9F">
        <w:t>päeva</w:t>
      </w:r>
      <w:r w:rsidR="005B2944">
        <w:t>,</w:t>
      </w:r>
      <w:r w:rsidR="00AF6C9F">
        <w:t xml:space="preserve"> </w:t>
      </w:r>
      <w:r>
        <w:t xml:space="preserve">nagu ka rahvusvahelise kaitse taotluse </w:t>
      </w:r>
      <w:r w:rsidR="00455B1F">
        <w:t>suhtes tehtud keelduva otsuse ja üleandmise otsuse peale kaebuse</w:t>
      </w:r>
      <w:r>
        <w:t xml:space="preserve"> esitamise</w:t>
      </w:r>
      <w:r w:rsidR="00455B1F">
        <w:t xml:space="preserve"> korral.</w:t>
      </w:r>
    </w:p>
    <w:p w:rsidR="00DD6867" w:rsidP="00DD6867" w:rsidRDefault="00DD6867" w14:paraId="2D7CDFF9" w14:textId="77777777">
      <w:pPr>
        <w:jc w:val="both"/>
        <w:rPr>
          <w:b/>
          <w:bCs/>
        </w:rPr>
      </w:pPr>
    </w:p>
    <w:p w:rsidRPr="00A62EA5" w:rsidR="00A62EA5" w:rsidP="00A62EA5" w:rsidRDefault="00A62EA5" w14:paraId="2AA91AB7" w14:textId="7A1B96EC">
      <w:pPr>
        <w:rPr>
          <w:b/>
          <w:bCs/>
        </w:rPr>
      </w:pPr>
      <w:r w:rsidRPr="00F87C0B">
        <w:rPr>
          <w:b/>
        </w:rPr>
        <w:t xml:space="preserve">§ </w:t>
      </w:r>
      <w:r w:rsidR="005B31FC">
        <w:rPr>
          <w:b/>
        </w:rPr>
        <w:t>59</w:t>
      </w:r>
      <w:r w:rsidRPr="00F87C0B">
        <w:rPr>
          <w:b/>
        </w:rPr>
        <w:t xml:space="preserve">. Taotleja õigused ja materiaalsed </w:t>
      </w:r>
      <w:r w:rsidRPr="004C5587">
        <w:rPr>
          <w:b/>
        </w:rPr>
        <w:t>vastuvõtutingimused hädaolukorras</w:t>
      </w:r>
    </w:p>
    <w:p w:rsidR="00A62EA5" w:rsidP="009802BE" w:rsidRDefault="00A62EA5" w14:paraId="3472AE5B" w14:textId="77777777">
      <w:pPr>
        <w:rPr>
          <w:b/>
          <w:bCs/>
        </w:rPr>
      </w:pPr>
    </w:p>
    <w:p w:rsidR="00FD7A59" w:rsidP="008E058C" w:rsidRDefault="00940827" w14:paraId="7B5EABAE" w14:textId="659D52B6">
      <w:pPr>
        <w:jc w:val="both"/>
        <w:rPr>
          <w:rFonts w:eastAsia="Times New Roman"/>
        </w:rPr>
      </w:pPr>
      <w:r w:rsidRPr="002D2F19">
        <w:rPr>
          <w:b/>
          <w:color w:val="4472C4" w:themeColor="accent1"/>
        </w:rPr>
        <w:t xml:space="preserve">Paragrahviga </w:t>
      </w:r>
      <w:r w:rsidR="00362E2F">
        <w:rPr>
          <w:b/>
          <w:color w:val="4472C4" w:themeColor="accent1"/>
        </w:rPr>
        <w:t>5</w:t>
      </w:r>
      <w:r w:rsidR="004E6CA4">
        <w:rPr>
          <w:b/>
          <w:color w:val="4472C4" w:themeColor="accent1"/>
        </w:rPr>
        <w:t>9</w:t>
      </w:r>
      <w:r w:rsidRPr="002D2F19" w:rsidR="00362E2F">
        <w:rPr>
          <w:color w:val="4472C4" w:themeColor="accent1"/>
        </w:rPr>
        <w:t xml:space="preserve"> </w:t>
      </w:r>
      <w:r>
        <w:t>sätestatakse minimaalne õiguste ja teenuste loetelu, mis peab r</w:t>
      </w:r>
      <w:r w:rsidRPr="001E23F0" w:rsidR="006507C9">
        <w:t xml:space="preserve">ahvusvahelise kaitse taotlejale </w:t>
      </w:r>
      <w:r>
        <w:t xml:space="preserve">Eestis olema </w:t>
      </w:r>
      <w:r w:rsidRPr="001E23F0" w:rsidR="006507C9">
        <w:t>tagat</w:t>
      </w:r>
      <w:r>
        <w:t>ud juhul</w:t>
      </w:r>
      <w:r w:rsidR="00FF56CB">
        <w:t>,</w:t>
      </w:r>
      <w:r>
        <w:t xml:space="preserve"> kui Eestis on tegemist massilisest välismaalaste sisserändest põhjustatud </w:t>
      </w:r>
      <w:r w:rsidRPr="001E23F0" w:rsidR="006507C9">
        <w:t>hädaolukorra</w:t>
      </w:r>
      <w:r>
        <w:t xml:space="preserve">ga. </w:t>
      </w:r>
      <w:r w:rsidRPr="00212274">
        <w:t xml:space="preserve">Vastutus nimetatud teenuste ja õiguste tagamise korraldamisel kehtib üldises korras ja kooskõlas </w:t>
      </w:r>
      <w:r w:rsidR="00457A1A">
        <w:t>PPA</w:t>
      </w:r>
      <w:r w:rsidRPr="00212274" w:rsidR="00F87FA4">
        <w:t xml:space="preserve"> massilise sisserändest põhjustatud häd</w:t>
      </w:r>
      <w:r w:rsidR="00212274">
        <w:t>a</w:t>
      </w:r>
      <w:r w:rsidRPr="00212274" w:rsidR="00F87FA4">
        <w:t xml:space="preserve">olukorra valmisoleku plaaniga. </w:t>
      </w:r>
      <w:r w:rsidR="003768BF">
        <w:t>Selleks et</w:t>
      </w:r>
      <w:r w:rsidR="00EB1585">
        <w:t xml:space="preserve"> tagada baasvajadused</w:t>
      </w:r>
      <w:r w:rsidR="00FF56CB">
        <w:t>,</w:t>
      </w:r>
      <w:r w:rsidR="00EB1585">
        <w:t xml:space="preserve"> st minimaalsed eluks vajalikud tingimused, kuuluvad</w:t>
      </w:r>
      <w:r w:rsidR="00FD7A59">
        <w:t xml:space="preserve"> </w:t>
      </w:r>
      <w:r>
        <w:t xml:space="preserve">teenuste loetellu </w:t>
      </w:r>
      <w:r w:rsidRPr="001E23F0" w:rsidR="006507C9">
        <w:t>majutamine;</w:t>
      </w:r>
      <w:r w:rsidRPr="003C1784" w:rsidR="006507C9">
        <w:t xml:space="preserve"> vältimatu arstiabi andmine</w:t>
      </w:r>
      <w:r w:rsidRPr="003C1784" w:rsidR="006A3B5E">
        <w:t xml:space="preserve"> koos selleks vajaliku tõlketeenusega;</w:t>
      </w:r>
      <w:r w:rsidR="00212274">
        <w:t xml:space="preserve"> </w:t>
      </w:r>
      <w:r w:rsidRPr="001E23F0" w:rsidR="006507C9">
        <w:t xml:space="preserve">toitlustamine; informeerimine tema õigustest ja kohustustest; vajaduse korral varustamine esmavajalike riietus- ja tarbeesemete ning isikliku hügieeni vahenditega; rahvusvahelise kaitse taotleja soovi korral suhtlemise ja kokkusaamiste </w:t>
      </w:r>
      <w:r w:rsidRPr="001E23F0" w:rsidR="006507C9">
        <w:t>võimaldamine ulatuses, mis on hädaolukorras võimalik; riigi õigusabi</w:t>
      </w:r>
      <w:r>
        <w:t xml:space="preserve"> ja </w:t>
      </w:r>
      <w:r w:rsidRPr="00142814" w:rsidR="00142814">
        <w:t>alaealise rahvusvahelise kaitse taotleja</w:t>
      </w:r>
      <w:r w:rsidR="002D3863">
        <w:t xml:space="preserve"> puhul</w:t>
      </w:r>
      <w:r w:rsidRPr="00142814" w:rsidR="00142814">
        <w:t xml:space="preserve"> juurdepääs haridusele vastavalt käesolevas seaduses sätestatule</w:t>
      </w:r>
      <w:r w:rsidRPr="001E23F0" w:rsidR="006507C9">
        <w:t>.</w:t>
      </w:r>
      <w:r w:rsidR="00EB1585">
        <w:t xml:space="preserve"> Sõltuvalt majutuskoha infrastruktuurist on vastuvõtutingimuste korraldajal õigus teatud </w:t>
      </w:r>
      <w:r w:rsidRPr="008E3334" w:rsidR="00EB1585">
        <w:t xml:space="preserve">teenused asendada ka rahalise toega või kombineeritud lahendustega, nagu on sätestatud eelnõu §-ga </w:t>
      </w:r>
      <w:r w:rsidR="004E6CA4">
        <w:t>5</w:t>
      </w:r>
      <w:r w:rsidRPr="008E3334" w:rsidR="00EB1585">
        <w:t xml:space="preserve">7. </w:t>
      </w:r>
      <w:r w:rsidRPr="008E3334" w:rsidR="00212274">
        <w:rPr>
          <w:rFonts w:eastAsia="Times New Roman"/>
        </w:rPr>
        <w:t>Seega</w:t>
      </w:r>
      <w:r w:rsidRPr="008E058C" w:rsidR="00212274">
        <w:rPr>
          <w:rFonts w:eastAsia="Times New Roman"/>
        </w:rPr>
        <w:t xml:space="preserve"> luuakse</w:t>
      </w:r>
      <w:r w:rsidRPr="00E43E9E" w:rsidR="00212274">
        <w:rPr>
          <w:rFonts w:eastAsia="Times New Roman"/>
        </w:rPr>
        <w:t xml:space="preserve"> </w:t>
      </w:r>
      <w:r w:rsidR="007B5E73">
        <w:rPr>
          <w:rFonts w:eastAsia="Times New Roman"/>
        </w:rPr>
        <w:t>§-ga</w:t>
      </w:r>
      <w:r w:rsidRPr="00E43E9E" w:rsidR="00212274">
        <w:rPr>
          <w:rFonts w:eastAsia="Times New Roman"/>
        </w:rPr>
        <w:t xml:space="preserve"> </w:t>
      </w:r>
      <w:r w:rsidR="0001399F">
        <w:rPr>
          <w:rFonts w:eastAsia="Times New Roman"/>
        </w:rPr>
        <w:t>5</w:t>
      </w:r>
      <w:r w:rsidR="004E6CA4">
        <w:rPr>
          <w:rFonts w:eastAsia="Times New Roman"/>
        </w:rPr>
        <w:t>9</w:t>
      </w:r>
      <w:r w:rsidRPr="008E058C" w:rsidR="0001399F">
        <w:rPr>
          <w:rFonts w:eastAsia="Times New Roman"/>
        </w:rPr>
        <w:t xml:space="preserve"> </w:t>
      </w:r>
      <w:r w:rsidRPr="008E058C" w:rsidR="00212274">
        <w:rPr>
          <w:rFonts w:eastAsia="Times New Roman"/>
        </w:rPr>
        <w:t>erisused vastuvõtutingimuste tagamisele massilisest sisserändest põhj</w:t>
      </w:r>
      <w:r w:rsidRPr="008E058C" w:rsidR="008E058C">
        <w:rPr>
          <w:rFonts w:eastAsia="Times New Roman"/>
        </w:rPr>
        <w:t>ust</w:t>
      </w:r>
      <w:r w:rsidRPr="008E058C" w:rsidR="00212274">
        <w:rPr>
          <w:rFonts w:eastAsia="Times New Roman"/>
        </w:rPr>
        <w:t>atud hädaolukorr</w:t>
      </w:r>
      <w:r w:rsidRPr="008E058C" w:rsidR="008E058C">
        <w:rPr>
          <w:rFonts w:eastAsia="Times New Roman"/>
        </w:rPr>
        <w:t xml:space="preserve">as, see tähendab olukorras, mil rahvusvahelise kaitse </w:t>
      </w:r>
      <w:r w:rsidRPr="008E058C" w:rsidR="00212274">
        <w:rPr>
          <w:rFonts w:eastAsia="Times New Roman"/>
        </w:rPr>
        <w:t>taotlejate arv</w:t>
      </w:r>
      <w:r w:rsidRPr="008E058C" w:rsidR="008E058C">
        <w:rPr>
          <w:rFonts w:eastAsia="Times New Roman"/>
        </w:rPr>
        <w:t xml:space="preserve"> on ootamatult muutunud ebaproportsionaalselt suureks ning täiendavate saabu</w:t>
      </w:r>
      <w:r w:rsidR="00EB1585">
        <w:rPr>
          <w:rFonts w:eastAsia="Times New Roman"/>
        </w:rPr>
        <w:t>ja</w:t>
      </w:r>
      <w:r w:rsidRPr="008E058C" w:rsidR="008E058C">
        <w:rPr>
          <w:rFonts w:eastAsia="Times New Roman"/>
        </w:rPr>
        <w:t xml:space="preserve">te arv on </w:t>
      </w:r>
      <w:r w:rsidRPr="008E058C" w:rsidR="00212274">
        <w:rPr>
          <w:rFonts w:eastAsia="Times New Roman"/>
        </w:rPr>
        <w:t>prognoosimatu.</w:t>
      </w:r>
      <w:r w:rsidR="00FD7A59">
        <w:rPr>
          <w:rFonts w:eastAsia="Times New Roman"/>
        </w:rPr>
        <w:t xml:space="preserve"> </w:t>
      </w:r>
      <w:r w:rsidRPr="005111F1" w:rsidR="001E4847">
        <w:rPr>
          <w:rFonts w:eastAsia="Times New Roman"/>
        </w:rPr>
        <w:t>Paragrahviga ei sätestata erisusi menetluslikes õigustes ja kohustustes, mis tuleb ka massili</w:t>
      </w:r>
      <w:r w:rsidRPr="005111F1" w:rsidR="00E11132">
        <w:rPr>
          <w:rFonts w:eastAsia="Times New Roman"/>
        </w:rPr>
        <w:t>se</w:t>
      </w:r>
      <w:r w:rsidR="002D3863">
        <w:rPr>
          <w:rFonts w:eastAsia="Times New Roman"/>
        </w:rPr>
        <w:t>st</w:t>
      </w:r>
      <w:r w:rsidRPr="005111F1" w:rsidR="00E11132">
        <w:rPr>
          <w:rFonts w:eastAsia="Times New Roman"/>
        </w:rPr>
        <w:t xml:space="preserve"> sisserändest põhjustatud hädaolukorras tagada ühetaolise </w:t>
      </w:r>
      <w:r w:rsidR="002D3863">
        <w:rPr>
          <w:rFonts w:eastAsia="Times New Roman"/>
        </w:rPr>
        <w:t>hea</w:t>
      </w:r>
      <w:r w:rsidRPr="005111F1" w:rsidR="002D3863">
        <w:rPr>
          <w:rFonts w:eastAsia="Times New Roman"/>
        </w:rPr>
        <w:t xml:space="preserve"> </w:t>
      </w:r>
      <w:r w:rsidRPr="005111F1" w:rsidR="00E11132">
        <w:rPr>
          <w:rFonts w:eastAsia="Times New Roman"/>
        </w:rPr>
        <w:t>kvaliteediga</w:t>
      </w:r>
      <w:r w:rsidR="002D3863">
        <w:rPr>
          <w:rFonts w:eastAsia="Times New Roman"/>
        </w:rPr>
        <w:t>,</w:t>
      </w:r>
      <w:r w:rsidRPr="005111F1" w:rsidR="00E11132">
        <w:rPr>
          <w:rFonts w:eastAsia="Times New Roman"/>
        </w:rPr>
        <w:t xml:space="preserve"> lähtudes käesolevast seadusest, </w:t>
      </w:r>
      <w:r w:rsidRPr="005111F1" w:rsidR="00457A1A">
        <w:rPr>
          <w:rFonts w:eastAsia="Times New Roman"/>
        </w:rPr>
        <w:t>PPA</w:t>
      </w:r>
      <w:r w:rsidRPr="005111F1" w:rsidR="00E11132">
        <w:rPr>
          <w:rFonts w:eastAsia="Times New Roman"/>
        </w:rPr>
        <w:t xml:space="preserve"> hädaolukorra lahendamise </w:t>
      </w:r>
      <w:r w:rsidRPr="005111F1" w:rsidR="007B5E73">
        <w:rPr>
          <w:rFonts w:eastAsia="Times New Roman"/>
        </w:rPr>
        <w:t>plaanist</w:t>
      </w:r>
      <w:r w:rsidRPr="005111F1" w:rsidR="00E11132">
        <w:rPr>
          <w:rFonts w:eastAsia="Times New Roman"/>
        </w:rPr>
        <w:t xml:space="preserve"> ja Euroopa ühise </w:t>
      </w:r>
      <w:r w:rsidR="00016D71">
        <w:rPr>
          <w:rFonts w:eastAsia="Times New Roman"/>
        </w:rPr>
        <w:t xml:space="preserve">rahvusvahelise kaitse </w:t>
      </w:r>
      <w:r w:rsidRPr="005111F1" w:rsidR="00016D71">
        <w:rPr>
          <w:rFonts w:eastAsia="Times New Roman"/>
        </w:rPr>
        <w:t xml:space="preserve">süsteemi </w:t>
      </w:r>
      <w:r w:rsidRPr="005111F1" w:rsidR="00E11132">
        <w:rPr>
          <w:rFonts w:eastAsia="Times New Roman"/>
        </w:rPr>
        <w:t>õigusaktides</w:t>
      </w:r>
      <w:r w:rsidRPr="005111F1" w:rsidR="007B5E73">
        <w:rPr>
          <w:rFonts w:eastAsia="Times New Roman"/>
        </w:rPr>
        <w:t>t,</w:t>
      </w:r>
      <w:r w:rsidRPr="005111F1" w:rsidR="00E11132">
        <w:rPr>
          <w:rFonts w:eastAsia="Times New Roman"/>
        </w:rPr>
        <w:t xml:space="preserve"> eriti määrusega </w:t>
      </w:r>
      <w:r w:rsidR="002E347B">
        <w:rPr>
          <w:rFonts w:eastAsia="Times New Roman"/>
        </w:rPr>
        <w:t xml:space="preserve">(EL) </w:t>
      </w:r>
      <w:r w:rsidRPr="005111F1" w:rsidR="00E11132">
        <w:rPr>
          <w:rFonts w:eastAsia="Times New Roman"/>
        </w:rPr>
        <w:t>2024/1359 (kriisihalduse kohta) sätestatust.</w:t>
      </w:r>
      <w:r w:rsidR="0001399F">
        <w:rPr>
          <w:rFonts w:eastAsia="Times New Roman"/>
        </w:rPr>
        <w:t xml:space="preserve"> Seostatuna eelnõu §-ga 9</w:t>
      </w:r>
      <w:r w:rsidR="004E6CA4">
        <w:rPr>
          <w:rFonts w:eastAsia="Times New Roman"/>
        </w:rPr>
        <w:t xml:space="preserve">6 lõikega 2 </w:t>
      </w:r>
      <w:r w:rsidR="0001399F">
        <w:rPr>
          <w:rFonts w:eastAsia="Times New Roman"/>
        </w:rPr>
        <w:t>, ei kuulu loetelusse ka kohanemisprogrammi pakkumine.</w:t>
      </w:r>
    </w:p>
    <w:p w:rsidR="00A62EA5" w:rsidP="009802BE" w:rsidRDefault="00A62EA5" w14:paraId="0A94CBCD" w14:textId="77777777">
      <w:pPr>
        <w:rPr>
          <w:b/>
          <w:bCs/>
        </w:rPr>
      </w:pPr>
    </w:p>
    <w:p w:rsidR="004E6CA4" w:rsidP="009802BE" w:rsidRDefault="004E6CA4" w14:paraId="0C200EA4" w14:textId="77777777">
      <w:pPr>
        <w:rPr>
          <w:b/>
          <w:bCs/>
        </w:rPr>
      </w:pPr>
    </w:p>
    <w:p w:rsidRPr="00F00A38" w:rsidR="006507C9" w:rsidP="006507C9" w:rsidRDefault="006507C9" w14:paraId="095B3A3D" w14:textId="22D5660D">
      <w:pPr>
        <w:rPr>
          <w:b/>
          <w:bCs/>
        </w:rPr>
      </w:pPr>
      <w:r w:rsidRPr="006507C9">
        <w:rPr>
          <w:b/>
          <w:bCs/>
        </w:rPr>
        <w:t>4. peatükk</w:t>
      </w:r>
      <w:r>
        <w:rPr>
          <w:b/>
          <w:bCs/>
        </w:rPr>
        <w:t xml:space="preserve"> </w:t>
      </w:r>
      <w:r w:rsidR="00DC5973">
        <w:rPr>
          <w:b/>
          <w:bCs/>
        </w:rPr>
        <w:t>„</w:t>
      </w:r>
      <w:r w:rsidRPr="001A7ACA" w:rsidR="00DB63A9">
        <w:rPr>
          <w:b/>
          <w:bCs/>
        </w:rPr>
        <w:t>LIIKUMISVABADUSE PIIRAMINE,</w:t>
      </w:r>
      <w:r w:rsidR="00FD7A59">
        <w:rPr>
          <w:b/>
          <w:bCs/>
        </w:rPr>
        <w:t xml:space="preserve"> </w:t>
      </w:r>
      <w:r w:rsidRPr="00F00A38">
        <w:rPr>
          <w:b/>
          <w:bCs/>
        </w:rPr>
        <w:t>KINNIPIDAMINE</w:t>
      </w:r>
      <w:r w:rsidRPr="001A7ACA" w:rsidR="002854BD">
        <w:rPr>
          <w:b/>
          <w:bCs/>
        </w:rPr>
        <w:t xml:space="preserve">, </w:t>
      </w:r>
      <w:r w:rsidRPr="001A7ACA" w:rsidR="00DB63A9">
        <w:rPr>
          <w:b/>
          <w:bCs/>
        </w:rPr>
        <w:t>KINNIPIDAMISE ALTERNATIIVID</w:t>
      </w:r>
      <w:r w:rsidRPr="001A7ACA" w:rsidR="002854BD">
        <w:rPr>
          <w:b/>
          <w:bCs/>
        </w:rPr>
        <w:t xml:space="preserve"> </w:t>
      </w:r>
      <w:r w:rsidR="00F00A38">
        <w:rPr>
          <w:b/>
          <w:bCs/>
        </w:rPr>
        <w:t xml:space="preserve">NING MAJUTAMISE JA KINNIPIDAMISE </w:t>
      </w:r>
      <w:r w:rsidRPr="001A7ACA" w:rsidR="002854BD">
        <w:rPr>
          <w:b/>
          <w:bCs/>
        </w:rPr>
        <w:t xml:space="preserve">ERISUSED </w:t>
      </w:r>
      <w:r w:rsidR="00F00A38">
        <w:rPr>
          <w:b/>
          <w:bCs/>
        </w:rPr>
        <w:t xml:space="preserve">MASSILISE SISSERÄNDE </w:t>
      </w:r>
      <w:r w:rsidRPr="001A7ACA" w:rsidR="002854BD">
        <w:rPr>
          <w:b/>
          <w:bCs/>
        </w:rPr>
        <w:t>HÄDAOLUKORRAS</w:t>
      </w:r>
      <w:r w:rsidRPr="00F00A38" w:rsidR="00DC5973">
        <w:rPr>
          <w:b/>
          <w:bCs/>
        </w:rPr>
        <w:t>“</w:t>
      </w:r>
    </w:p>
    <w:p w:rsidRPr="00F00A38" w:rsidR="008D28CE" w:rsidP="006507C9" w:rsidRDefault="008D28CE" w14:paraId="6D3C754A" w14:textId="77777777">
      <w:pPr>
        <w:rPr>
          <w:b/>
          <w:bCs/>
        </w:rPr>
      </w:pPr>
    </w:p>
    <w:p w:rsidRPr="00F00A38" w:rsidR="00DC5973" w:rsidP="002B5225" w:rsidRDefault="002B5225" w14:paraId="27880E5D" w14:textId="11DFCBA9">
      <w:pPr>
        <w:rPr>
          <w:b/>
          <w:bCs/>
        </w:rPr>
      </w:pPr>
      <w:r w:rsidRPr="00F00A38">
        <w:rPr>
          <w:b/>
          <w:bCs/>
        </w:rPr>
        <w:t xml:space="preserve">1. jagu </w:t>
      </w:r>
      <w:r w:rsidRPr="00F00A38" w:rsidR="00DC5973">
        <w:rPr>
          <w:b/>
          <w:bCs/>
        </w:rPr>
        <w:t>„</w:t>
      </w:r>
      <w:r w:rsidRPr="001A7ACA" w:rsidR="002854BD">
        <w:rPr>
          <w:b/>
          <w:bCs/>
        </w:rPr>
        <w:t>Liikumisvabaduse piiramine</w:t>
      </w:r>
      <w:r w:rsidR="00E400C6">
        <w:rPr>
          <w:b/>
          <w:bCs/>
        </w:rPr>
        <w:t xml:space="preserve">, kinnipidamine </w:t>
      </w:r>
      <w:r w:rsidRPr="001A7ACA" w:rsidR="002854BD">
        <w:rPr>
          <w:b/>
          <w:bCs/>
        </w:rPr>
        <w:t>ja kinnipidamise alternatiivid</w:t>
      </w:r>
      <w:r w:rsidRPr="00F00A38" w:rsidR="00DC5973">
        <w:rPr>
          <w:b/>
          <w:bCs/>
        </w:rPr>
        <w:t>“</w:t>
      </w:r>
    </w:p>
    <w:p w:rsidR="008D28CE" w:rsidP="002B5225" w:rsidRDefault="008D28CE" w14:paraId="3461A05D" w14:textId="77777777">
      <w:pPr>
        <w:rPr>
          <w:b/>
          <w:bCs/>
        </w:rPr>
      </w:pPr>
    </w:p>
    <w:p w:rsidR="004E6CA4" w:rsidP="004E6CA4" w:rsidRDefault="004E6CA4" w14:paraId="3056A58D" w14:textId="5306E47C">
      <w:pPr>
        <w:jc w:val="both"/>
      </w:pPr>
      <w:r w:rsidRPr="0015579E">
        <w:t xml:space="preserve">Nagu ka eelnõu </w:t>
      </w:r>
      <w:r>
        <w:t xml:space="preserve">seletuskirja </w:t>
      </w:r>
      <w:r w:rsidR="006D2E16">
        <w:t xml:space="preserve">osas </w:t>
      </w:r>
      <w:r>
        <w:t xml:space="preserve">2.2.2.3 ning eelnõu </w:t>
      </w:r>
      <w:r w:rsidRPr="0015579E">
        <w:t>kolmanda</w:t>
      </w:r>
      <w:r>
        <w:t xml:space="preserve"> peatüki</w:t>
      </w:r>
      <w:r w:rsidRPr="0015579E">
        <w:t xml:space="preserve"> sissejuhatuses viidatu</w:t>
      </w:r>
      <w:r>
        <w:t>d</w:t>
      </w:r>
      <w:r w:rsidRPr="0015579E">
        <w:t xml:space="preserve">, siis </w:t>
      </w:r>
      <w:r>
        <w:t xml:space="preserve">direktiivi (EL) 2024/1346 (vastuvõtu kohta) üle võtmisel tuleb muuhulgas lähtuda ka selle tihedatest seostest EL ühise rahvusvahelise kaitse õigustiku otsekohalduvate määrustega. Suurimaks muutusteks vastuvõtu korraldamisel on vastuvõtu pakkumisele tingimuste seadmine. See tähendab, et juhul kui taotleja ei täida kohustust elada kindlas piirkonnas või kohas, siis võib see kaasa tuua vastuvõtu tingimuste pakkumise lõpu. </w:t>
      </w:r>
      <w:r w:rsidR="006D2E16">
        <w:t xml:space="preserve">Seega </w:t>
      </w:r>
      <w:r>
        <w:t>võib kohustuste täitmata jätmist lugeda taotleja deklaratsiooniks, et talle ei ole vastuvõtt vajalik. Näiteks direktiivi artikli 8 alusel kehtestatud geograafilises piirkonnas elamise kohustuse eiramine ei too kaasa kohustuslikku ja automaatset rahvusvahelise kaitse taotlusest loobumist määruse (EL) 2024/1348 (menetluse kohta) artikli 41 lõike 1 punkti e alusel</w:t>
      </w:r>
      <w:r w:rsidR="006D2E16">
        <w:t xml:space="preserve"> kuid </w:t>
      </w:r>
      <w:proofErr w:type="spellStart"/>
      <w:r w:rsidR="006D2E16">
        <w:t>k</w:t>
      </w:r>
      <w:r>
        <w:t>uid</w:t>
      </w:r>
      <w:proofErr w:type="spellEnd"/>
      <w:r>
        <w:t xml:space="preserve"> direktiivi artikli 9 lõike 2 alusel siseriiklikus õiguses sätestatud raporteerimise kohustuse täitmata jätmine toob kaasa taotluse kaudselt tagasivõetuks lugemise. </w:t>
      </w:r>
      <w:r w:rsidRPr="006D2E16">
        <w:rPr>
          <w:b/>
          <w:bCs/>
          <w:color w:val="4472C4" w:themeColor="accent1"/>
        </w:rPr>
        <w:t>Seetõttu tuleb direktiivi üle võtmiseks loodud normide mõju osas kohaldada vastavaid EL määruste norme</w:t>
      </w:r>
      <w:r>
        <w:t>.</w:t>
      </w:r>
    </w:p>
    <w:p w:rsidR="004E6CA4" w:rsidP="004E6CA4" w:rsidRDefault="004E6CA4" w14:paraId="0719CE9E" w14:textId="77777777">
      <w:pPr>
        <w:jc w:val="both"/>
      </w:pPr>
    </w:p>
    <w:p w:rsidR="004E6CA4" w:rsidP="004E6CA4" w:rsidRDefault="004E6CA4" w14:paraId="04184650" w14:textId="77777777">
      <w:pPr>
        <w:jc w:val="both"/>
      </w:pPr>
      <w:r>
        <w:t xml:space="preserve">Liikumisvabaduse ja kinnipidamise alternatiivide eiramise mõju ning peamised seosed on selgitatud järgmises tabelis. </w:t>
      </w:r>
    </w:p>
    <w:p w:rsidR="004E6CA4" w:rsidP="004E6CA4" w:rsidRDefault="004E6CA4" w14:paraId="324E2668" w14:textId="77777777">
      <w:pPr>
        <w:jc w:val="both"/>
      </w:pPr>
    </w:p>
    <w:p w:rsidRPr="00AE0F62" w:rsidR="004E6CA4" w:rsidP="004E6CA4" w:rsidRDefault="004E6CA4" w14:paraId="7B243839" w14:textId="77777777">
      <w:pPr>
        <w:jc w:val="both"/>
        <w:rPr>
          <w:b/>
        </w:rPr>
      </w:pPr>
      <w:r w:rsidRPr="00AE0F62">
        <w:rPr>
          <w:b/>
        </w:rPr>
        <w:t xml:space="preserve">Tabel </w:t>
      </w:r>
      <w:r>
        <w:rPr>
          <w:b/>
        </w:rPr>
        <w:t>2</w:t>
      </w:r>
      <w:r w:rsidRPr="002E1B8E">
        <w:t xml:space="preserve">. </w:t>
      </w:r>
      <w:r w:rsidRPr="00C91766">
        <w:t>Direktiivi 2024/1346 ja määruste 2024/1348 ja 2024/1351 peamised seosed alukoha määramise, liikumisvabaduse ja kinnipidamise alternatiivi osas.</w:t>
      </w:r>
      <w:r w:rsidRPr="0015579E">
        <w:rPr>
          <w:b/>
          <w:bCs/>
        </w:rPr>
        <w:t xml:space="preserve"> </w:t>
      </w:r>
      <w:r w:rsidRPr="002E1B8E">
        <w:t xml:space="preserve"> (autor: SIM)</w:t>
      </w:r>
    </w:p>
    <w:p w:rsidR="004E6CA4" w:rsidP="004E6CA4" w:rsidRDefault="004E6CA4" w14:paraId="378DD7BF" w14:textId="77777777">
      <w:pPr>
        <w:jc w:val="both"/>
      </w:pPr>
    </w:p>
    <w:tbl>
      <w:tblPr>
        <w:tblStyle w:val="Kontuurtabel"/>
        <w:tblW w:w="0" w:type="auto"/>
        <w:tblLook w:val="04A0" w:firstRow="1" w:lastRow="0" w:firstColumn="1" w:lastColumn="0" w:noHBand="0" w:noVBand="1"/>
      </w:tblPr>
      <w:tblGrid>
        <w:gridCol w:w="328"/>
        <w:gridCol w:w="3069"/>
        <w:gridCol w:w="5664"/>
      </w:tblGrid>
      <w:tr w:rsidRPr="006D2E16" w:rsidR="004E6CA4" w:rsidTr="00FA17A9" w14:paraId="66119458" w14:textId="77777777">
        <w:tc>
          <w:tcPr>
            <w:tcW w:w="328" w:type="dxa"/>
            <w:shd w:val="clear" w:color="auto" w:fill="DEEAF6" w:themeFill="accent5" w:themeFillTint="33"/>
          </w:tcPr>
          <w:p w:rsidRPr="006D2E16" w:rsidR="004E6CA4" w:rsidP="0015579E" w:rsidRDefault="004E6CA4" w14:paraId="579A89BC" w14:textId="77777777">
            <w:pPr>
              <w:jc w:val="both"/>
              <w:rPr>
                <w:rFonts w:ascii="Times New Roman" w:hAnsi="Times New Roman" w:cs="Times New Roman"/>
                <w:b/>
                <w:bCs/>
              </w:rPr>
            </w:pPr>
          </w:p>
        </w:tc>
        <w:tc>
          <w:tcPr>
            <w:tcW w:w="3069" w:type="dxa"/>
            <w:shd w:val="clear" w:color="auto" w:fill="DEEAF6" w:themeFill="accent5" w:themeFillTint="33"/>
          </w:tcPr>
          <w:p w:rsidRPr="006D2E16" w:rsidR="004E6CA4" w:rsidP="0015579E" w:rsidRDefault="004E6CA4" w14:paraId="5EA2D8D9" w14:textId="77777777">
            <w:pPr>
              <w:jc w:val="center"/>
              <w:rPr>
                <w:rFonts w:ascii="Times New Roman" w:hAnsi="Times New Roman" w:cs="Times New Roman"/>
                <w:b/>
                <w:bCs/>
              </w:rPr>
            </w:pPr>
            <w:r w:rsidRPr="006D2E16">
              <w:rPr>
                <w:rFonts w:ascii="Times New Roman" w:hAnsi="Times New Roman" w:cs="Times New Roman"/>
                <w:b/>
                <w:bCs/>
              </w:rPr>
              <w:t>Direktiiv 2024/1346</w:t>
            </w:r>
          </w:p>
        </w:tc>
        <w:tc>
          <w:tcPr>
            <w:tcW w:w="5664" w:type="dxa"/>
            <w:shd w:val="clear" w:color="auto" w:fill="DEEAF6" w:themeFill="accent5" w:themeFillTint="33"/>
          </w:tcPr>
          <w:p w:rsidRPr="006D2E16" w:rsidR="004E6CA4" w:rsidP="0015579E" w:rsidRDefault="004E6CA4" w14:paraId="2865D7B9" w14:textId="0A8E65BC">
            <w:pPr>
              <w:jc w:val="center"/>
              <w:rPr>
                <w:rFonts w:ascii="Times New Roman" w:hAnsi="Times New Roman" w:cs="Times New Roman"/>
                <w:b/>
                <w:bCs/>
              </w:rPr>
            </w:pPr>
            <w:r w:rsidRPr="006D2E16">
              <w:rPr>
                <w:rFonts w:ascii="Times New Roman" w:hAnsi="Times New Roman" w:cs="Times New Roman"/>
                <w:b/>
                <w:bCs/>
              </w:rPr>
              <w:t>Mõju EL määrustes</w:t>
            </w:r>
            <w:r w:rsidR="00C5737C">
              <w:rPr>
                <w:rFonts w:ascii="Times New Roman" w:hAnsi="Times New Roman" w:cs="Times New Roman"/>
                <w:b/>
                <w:bCs/>
              </w:rPr>
              <w:t xml:space="preserve"> </w:t>
            </w:r>
            <w:r w:rsidRPr="00C5737C" w:rsidR="00C5737C">
              <w:rPr>
                <w:rFonts w:ascii="Times New Roman" w:hAnsi="Times New Roman" w:cs="Times New Roman"/>
              </w:rPr>
              <w:t>(näited)</w:t>
            </w:r>
          </w:p>
        </w:tc>
      </w:tr>
      <w:tr w:rsidRPr="006D2E16" w:rsidR="004E6CA4" w:rsidTr="00FA17A9" w14:paraId="14655271" w14:textId="77777777">
        <w:tc>
          <w:tcPr>
            <w:tcW w:w="328" w:type="dxa"/>
            <w:vMerge w:val="restart"/>
          </w:tcPr>
          <w:p w:rsidRPr="006D2E16" w:rsidR="004E6CA4" w:rsidP="0015579E" w:rsidRDefault="004E6CA4" w14:paraId="4B74E064" w14:textId="77777777">
            <w:pPr>
              <w:jc w:val="both"/>
              <w:rPr>
                <w:rFonts w:ascii="Times New Roman" w:hAnsi="Times New Roman" w:cs="Times New Roman"/>
              </w:rPr>
            </w:pPr>
          </w:p>
          <w:p w:rsidRPr="006D2E16" w:rsidR="004E6CA4" w:rsidP="0015579E" w:rsidRDefault="004E6CA4" w14:paraId="5DD12FCC" w14:textId="77777777">
            <w:pPr>
              <w:jc w:val="both"/>
              <w:rPr>
                <w:rFonts w:ascii="Times New Roman" w:hAnsi="Times New Roman" w:cs="Times New Roman"/>
              </w:rPr>
            </w:pPr>
            <w:r w:rsidRPr="006D2E16">
              <w:rPr>
                <w:rFonts w:ascii="Times New Roman" w:hAnsi="Times New Roman" w:cs="Times New Roman"/>
              </w:rPr>
              <w:t>1</w:t>
            </w:r>
          </w:p>
        </w:tc>
        <w:tc>
          <w:tcPr>
            <w:tcW w:w="3069" w:type="dxa"/>
            <w:vMerge w:val="restart"/>
          </w:tcPr>
          <w:p w:rsidRPr="006D2E16" w:rsidR="004E6CA4" w:rsidP="0015579E" w:rsidRDefault="004E6CA4" w14:paraId="3D238C49" w14:textId="77777777">
            <w:pPr>
              <w:jc w:val="both"/>
              <w:rPr>
                <w:rFonts w:ascii="Times New Roman" w:hAnsi="Times New Roman" w:cs="Times New Roman"/>
              </w:rPr>
            </w:pPr>
          </w:p>
          <w:p w:rsidRPr="006D2E16" w:rsidR="004E6CA4" w:rsidP="0015579E" w:rsidRDefault="004E6CA4" w14:paraId="17C9AAEF" w14:textId="77777777">
            <w:pPr>
              <w:jc w:val="both"/>
              <w:rPr>
                <w:rFonts w:ascii="Times New Roman" w:hAnsi="Times New Roman" w:cs="Times New Roman"/>
              </w:rPr>
            </w:pPr>
            <w:r w:rsidRPr="006D2E16">
              <w:rPr>
                <w:rFonts w:ascii="Times New Roman" w:hAnsi="Times New Roman" w:cs="Times New Roman"/>
              </w:rPr>
              <w:t xml:space="preserve">Artikkel 8 </w:t>
            </w:r>
          </w:p>
        </w:tc>
        <w:tc>
          <w:tcPr>
            <w:tcW w:w="5664" w:type="dxa"/>
          </w:tcPr>
          <w:p w:rsidRPr="006D2E16" w:rsidR="004E6CA4" w:rsidP="0015579E" w:rsidRDefault="004E6CA4" w14:paraId="2EAF4135" w14:textId="77777777">
            <w:pPr>
              <w:jc w:val="both"/>
              <w:rPr>
                <w:rFonts w:ascii="Times New Roman" w:hAnsi="Times New Roman" w:cs="Times New Roman"/>
              </w:rPr>
            </w:pPr>
            <w:r w:rsidRPr="006D2E16">
              <w:rPr>
                <w:rFonts w:ascii="Times New Roman" w:hAnsi="Times New Roman" w:cs="Times New Roman"/>
              </w:rPr>
              <w:t>Määruse (EL) 2024/1348 artikkel 9 lõige 4 ja artikkel 41 lõige 1 punkt e</w:t>
            </w:r>
          </w:p>
        </w:tc>
      </w:tr>
      <w:tr w:rsidRPr="006D2E16" w:rsidR="004E6CA4" w:rsidTr="00FA17A9" w14:paraId="676CD0A6" w14:textId="77777777">
        <w:tc>
          <w:tcPr>
            <w:tcW w:w="328" w:type="dxa"/>
            <w:vMerge/>
          </w:tcPr>
          <w:p w:rsidRPr="006D2E16" w:rsidR="004E6CA4" w:rsidP="0015579E" w:rsidRDefault="004E6CA4" w14:paraId="0E1877C5" w14:textId="77777777">
            <w:pPr>
              <w:jc w:val="both"/>
              <w:rPr>
                <w:rFonts w:ascii="Times New Roman" w:hAnsi="Times New Roman" w:cs="Times New Roman"/>
              </w:rPr>
            </w:pPr>
          </w:p>
        </w:tc>
        <w:tc>
          <w:tcPr>
            <w:tcW w:w="3069" w:type="dxa"/>
            <w:vMerge/>
          </w:tcPr>
          <w:p w:rsidRPr="006D2E16" w:rsidR="004E6CA4" w:rsidP="0015579E" w:rsidRDefault="004E6CA4" w14:paraId="5BB77551" w14:textId="77777777">
            <w:pPr>
              <w:jc w:val="both"/>
              <w:rPr>
                <w:rFonts w:ascii="Times New Roman" w:hAnsi="Times New Roman" w:cs="Times New Roman"/>
              </w:rPr>
            </w:pPr>
          </w:p>
        </w:tc>
        <w:tc>
          <w:tcPr>
            <w:tcW w:w="5664" w:type="dxa"/>
          </w:tcPr>
          <w:p w:rsidRPr="006D2E16" w:rsidR="004E6CA4" w:rsidP="0015579E" w:rsidRDefault="004E6CA4" w14:paraId="281C7979" w14:textId="77777777">
            <w:pPr>
              <w:jc w:val="both"/>
              <w:rPr>
                <w:rFonts w:ascii="Times New Roman" w:hAnsi="Times New Roman" w:cs="Times New Roman"/>
              </w:rPr>
            </w:pPr>
            <w:r w:rsidRPr="006D2E16">
              <w:rPr>
                <w:rFonts w:ascii="Times New Roman" w:hAnsi="Times New Roman" w:cs="Times New Roman"/>
              </w:rPr>
              <w:t>Vastuvõtu ära võtmine on kohustuslik ainult siis kui taotleja ei ole kättesaadav või kui on korduvalt rikkunud raporteerimise kohustust</w:t>
            </w:r>
          </w:p>
        </w:tc>
      </w:tr>
      <w:tr w:rsidRPr="006D2E16" w:rsidR="004E6CA4" w:rsidTr="00FA17A9" w14:paraId="691E0FF2" w14:textId="77777777">
        <w:tc>
          <w:tcPr>
            <w:tcW w:w="328" w:type="dxa"/>
            <w:vMerge w:val="restart"/>
          </w:tcPr>
          <w:p w:rsidRPr="006D2E16" w:rsidR="004E6CA4" w:rsidP="0015579E" w:rsidRDefault="004E6CA4" w14:paraId="548D6B43" w14:textId="77777777">
            <w:pPr>
              <w:jc w:val="both"/>
              <w:rPr>
                <w:rFonts w:ascii="Times New Roman" w:hAnsi="Times New Roman" w:cs="Times New Roman"/>
              </w:rPr>
            </w:pPr>
            <w:r w:rsidRPr="006D2E16">
              <w:rPr>
                <w:rFonts w:ascii="Times New Roman" w:hAnsi="Times New Roman" w:cs="Times New Roman"/>
              </w:rPr>
              <w:t>2</w:t>
            </w:r>
          </w:p>
        </w:tc>
        <w:tc>
          <w:tcPr>
            <w:tcW w:w="3069" w:type="dxa"/>
            <w:vMerge w:val="restart"/>
          </w:tcPr>
          <w:p w:rsidRPr="006D2E16" w:rsidR="004E6CA4" w:rsidP="0015579E" w:rsidRDefault="004E6CA4" w14:paraId="5058C5F3" w14:textId="77777777">
            <w:pPr>
              <w:jc w:val="both"/>
              <w:rPr>
                <w:rFonts w:ascii="Times New Roman" w:hAnsi="Times New Roman" w:cs="Times New Roman"/>
              </w:rPr>
            </w:pPr>
            <w:r w:rsidRPr="006D2E16">
              <w:rPr>
                <w:rFonts w:ascii="Times New Roman" w:hAnsi="Times New Roman" w:cs="Times New Roman"/>
              </w:rPr>
              <w:t>Artikkel 9 lõige 1</w:t>
            </w:r>
          </w:p>
        </w:tc>
        <w:tc>
          <w:tcPr>
            <w:tcW w:w="5664" w:type="dxa"/>
          </w:tcPr>
          <w:p w:rsidRPr="006D2E16" w:rsidR="004E6CA4" w:rsidP="0015579E" w:rsidRDefault="004E6CA4" w14:paraId="78AEE898" w14:textId="77777777">
            <w:pPr>
              <w:jc w:val="both"/>
              <w:rPr>
                <w:rFonts w:ascii="Times New Roman" w:hAnsi="Times New Roman" w:cs="Times New Roman"/>
              </w:rPr>
            </w:pPr>
            <w:r w:rsidRPr="006D2E16">
              <w:rPr>
                <w:rFonts w:ascii="Times New Roman" w:hAnsi="Times New Roman" w:cs="Times New Roman"/>
              </w:rPr>
              <w:t xml:space="preserve">Määruse (EL) 2024/1351 artikli 17 lõike 4 </w:t>
            </w:r>
          </w:p>
        </w:tc>
      </w:tr>
      <w:tr w:rsidRPr="006D2E16" w:rsidR="004E6CA4" w:rsidTr="00FA17A9" w14:paraId="0291DDDD" w14:textId="77777777">
        <w:tc>
          <w:tcPr>
            <w:tcW w:w="328" w:type="dxa"/>
            <w:vMerge/>
          </w:tcPr>
          <w:p w:rsidRPr="006D2E16" w:rsidR="004E6CA4" w:rsidP="0015579E" w:rsidRDefault="004E6CA4" w14:paraId="41569327" w14:textId="77777777">
            <w:pPr>
              <w:jc w:val="both"/>
              <w:rPr>
                <w:rFonts w:ascii="Times New Roman" w:hAnsi="Times New Roman" w:cs="Times New Roman"/>
              </w:rPr>
            </w:pPr>
          </w:p>
        </w:tc>
        <w:tc>
          <w:tcPr>
            <w:tcW w:w="3069" w:type="dxa"/>
            <w:vMerge/>
          </w:tcPr>
          <w:p w:rsidRPr="006D2E16" w:rsidR="004E6CA4" w:rsidP="0015579E" w:rsidRDefault="004E6CA4" w14:paraId="315809A6" w14:textId="77777777">
            <w:pPr>
              <w:jc w:val="both"/>
              <w:rPr>
                <w:rFonts w:ascii="Times New Roman" w:hAnsi="Times New Roman" w:cs="Times New Roman"/>
              </w:rPr>
            </w:pPr>
          </w:p>
        </w:tc>
        <w:tc>
          <w:tcPr>
            <w:tcW w:w="5664" w:type="dxa"/>
          </w:tcPr>
          <w:p w:rsidRPr="006D2E16" w:rsidR="004E6CA4" w:rsidP="0015579E" w:rsidRDefault="004E6CA4" w14:paraId="1976EDEA" w14:textId="77777777">
            <w:pPr>
              <w:jc w:val="both"/>
              <w:rPr>
                <w:rFonts w:ascii="Times New Roman" w:hAnsi="Times New Roman" w:cs="Times New Roman"/>
              </w:rPr>
            </w:pPr>
            <w:r w:rsidRPr="006D2E16">
              <w:rPr>
                <w:rFonts w:ascii="Times New Roman" w:hAnsi="Times New Roman" w:cs="Times New Roman"/>
              </w:rPr>
              <w:t>Määruse (EL) 2024/1348 artikkel 54 lg 1</w:t>
            </w:r>
          </w:p>
        </w:tc>
      </w:tr>
      <w:tr w:rsidRPr="006D2E16" w:rsidR="004E6CA4" w:rsidTr="00FA17A9" w14:paraId="1B9DB214" w14:textId="77777777">
        <w:tc>
          <w:tcPr>
            <w:tcW w:w="328" w:type="dxa"/>
          </w:tcPr>
          <w:p w:rsidRPr="006D2E16" w:rsidR="004E6CA4" w:rsidP="0015579E" w:rsidRDefault="004E6CA4" w14:paraId="30F90F13" w14:textId="77777777">
            <w:pPr>
              <w:jc w:val="both"/>
              <w:rPr>
                <w:rFonts w:ascii="Times New Roman" w:hAnsi="Times New Roman" w:cs="Times New Roman"/>
              </w:rPr>
            </w:pPr>
            <w:r w:rsidRPr="006D2E16">
              <w:rPr>
                <w:rFonts w:ascii="Times New Roman" w:hAnsi="Times New Roman" w:cs="Times New Roman"/>
              </w:rPr>
              <w:t>3</w:t>
            </w:r>
          </w:p>
        </w:tc>
        <w:tc>
          <w:tcPr>
            <w:tcW w:w="3069" w:type="dxa"/>
          </w:tcPr>
          <w:p w:rsidRPr="006D2E16" w:rsidR="004E6CA4" w:rsidP="0015579E" w:rsidRDefault="004E6CA4" w14:paraId="5DC410B0" w14:textId="77777777">
            <w:pPr>
              <w:jc w:val="both"/>
              <w:rPr>
                <w:rFonts w:ascii="Times New Roman" w:hAnsi="Times New Roman" w:cs="Times New Roman"/>
              </w:rPr>
            </w:pPr>
            <w:r w:rsidRPr="006D2E16">
              <w:rPr>
                <w:rFonts w:ascii="Times New Roman" w:hAnsi="Times New Roman" w:cs="Times New Roman"/>
              </w:rPr>
              <w:t>Artikli 9 lõige 2 (ilma lõiketa 1)</w:t>
            </w:r>
          </w:p>
        </w:tc>
        <w:tc>
          <w:tcPr>
            <w:tcW w:w="5664" w:type="dxa"/>
          </w:tcPr>
          <w:p w:rsidRPr="006D2E16" w:rsidR="004E6CA4" w:rsidP="0015579E" w:rsidRDefault="004E6CA4" w14:paraId="45C1170A" w14:textId="77777777">
            <w:pPr>
              <w:jc w:val="both"/>
              <w:rPr>
                <w:rFonts w:ascii="Times New Roman" w:hAnsi="Times New Roman" w:cs="Times New Roman"/>
              </w:rPr>
            </w:pPr>
            <w:r w:rsidRPr="006D2E16">
              <w:rPr>
                <w:rFonts w:ascii="Times New Roman" w:hAnsi="Times New Roman" w:cs="Times New Roman"/>
              </w:rPr>
              <w:t>Iseseisev kohaldamine põgenemise vältimiseks võimalik</w:t>
            </w:r>
          </w:p>
        </w:tc>
      </w:tr>
      <w:tr w:rsidRPr="006D2E16" w:rsidR="004E6CA4" w:rsidTr="00FA17A9" w14:paraId="6F3668AC" w14:textId="77777777">
        <w:tc>
          <w:tcPr>
            <w:tcW w:w="328" w:type="dxa"/>
          </w:tcPr>
          <w:p w:rsidRPr="006D2E16" w:rsidR="004E6CA4" w:rsidP="0015579E" w:rsidRDefault="004E6CA4" w14:paraId="0BC55BC5" w14:textId="77777777">
            <w:pPr>
              <w:jc w:val="both"/>
              <w:rPr>
                <w:rFonts w:ascii="Times New Roman" w:hAnsi="Times New Roman" w:cs="Times New Roman"/>
              </w:rPr>
            </w:pPr>
            <w:r w:rsidRPr="006D2E16">
              <w:rPr>
                <w:rFonts w:ascii="Times New Roman" w:hAnsi="Times New Roman" w:cs="Times New Roman"/>
              </w:rPr>
              <w:t>4</w:t>
            </w:r>
          </w:p>
        </w:tc>
        <w:tc>
          <w:tcPr>
            <w:tcW w:w="3069" w:type="dxa"/>
          </w:tcPr>
          <w:p w:rsidRPr="006D2E16" w:rsidR="004E6CA4" w:rsidP="0015579E" w:rsidRDefault="004E6CA4" w14:paraId="2D5E5861" w14:textId="77777777">
            <w:pPr>
              <w:jc w:val="both"/>
              <w:rPr>
                <w:rFonts w:ascii="Times New Roman" w:hAnsi="Times New Roman" w:cs="Times New Roman"/>
              </w:rPr>
            </w:pPr>
            <w:r w:rsidRPr="006D2E16">
              <w:rPr>
                <w:rFonts w:ascii="Times New Roman" w:hAnsi="Times New Roman" w:cs="Times New Roman"/>
              </w:rPr>
              <w:t>Artikli 9 lõige 3</w:t>
            </w:r>
          </w:p>
        </w:tc>
        <w:tc>
          <w:tcPr>
            <w:tcW w:w="5664" w:type="dxa"/>
          </w:tcPr>
          <w:p w:rsidRPr="006D2E16" w:rsidR="004E6CA4" w:rsidP="0015579E" w:rsidRDefault="004E6CA4" w14:paraId="1771437A" w14:textId="77777777">
            <w:pPr>
              <w:jc w:val="both"/>
              <w:rPr>
                <w:rFonts w:ascii="Times New Roman" w:hAnsi="Times New Roman" w:cs="Times New Roman"/>
              </w:rPr>
            </w:pPr>
            <w:r w:rsidRPr="006D2E16">
              <w:rPr>
                <w:rFonts w:ascii="Times New Roman" w:hAnsi="Times New Roman" w:cs="Times New Roman"/>
              </w:rPr>
              <w:t>Kohustuslik kohaldada määruse (EL) 2024/1348 artikli 43 lg 2 alusel</w:t>
            </w:r>
          </w:p>
        </w:tc>
      </w:tr>
      <w:tr w:rsidRPr="006D2E16" w:rsidR="004E6CA4" w:rsidTr="00FA17A9" w14:paraId="128076C7" w14:textId="77777777">
        <w:tc>
          <w:tcPr>
            <w:tcW w:w="328" w:type="dxa"/>
          </w:tcPr>
          <w:p w:rsidRPr="006D2E16" w:rsidR="004E6CA4" w:rsidP="0015579E" w:rsidRDefault="004E6CA4" w14:paraId="155A8805" w14:textId="77777777">
            <w:pPr>
              <w:jc w:val="both"/>
              <w:rPr>
                <w:rFonts w:ascii="Times New Roman" w:hAnsi="Times New Roman" w:cs="Times New Roman"/>
              </w:rPr>
            </w:pPr>
            <w:r w:rsidRPr="006D2E16">
              <w:rPr>
                <w:rFonts w:ascii="Times New Roman" w:hAnsi="Times New Roman" w:cs="Times New Roman"/>
              </w:rPr>
              <w:t>5</w:t>
            </w:r>
          </w:p>
        </w:tc>
        <w:tc>
          <w:tcPr>
            <w:tcW w:w="3069" w:type="dxa"/>
          </w:tcPr>
          <w:p w:rsidRPr="006D2E16" w:rsidR="004E6CA4" w:rsidP="0015579E" w:rsidRDefault="004E6CA4" w14:paraId="4D20F345" w14:textId="77777777">
            <w:pPr>
              <w:jc w:val="both"/>
              <w:rPr>
                <w:rFonts w:ascii="Times New Roman" w:hAnsi="Times New Roman" w:cs="Times New Roman"/>
              </w:rPr>
            </w:pPr>
            <w:r w:rsidRPr="006D2E16">
              <w:rPr>
                <w:rFonts w:ascii="Times New Roman" w:hAnsi="Times New Roman" w:cs="Times New Roman"/>
              </w:rPr>
              <w:t>Artikli 10  lg 4 punkt d</w:t>
            </w:r>
          </w:p>
        </w:tc>
        <w:tc>
          <w:tcPr>
            <w:tcW w:w="5664" w:type="dxa"/>
          </w:tcPr>
          <w:p w:rsidRPr="006D2E16" w:rsidR="004E6CA4" w:rsidP="0015579E" w:rsidRDefault="004E6CA4" w14:paraId="0421748A" w14:textId="77777777">
            <w:pPr>
              <w:jc w:val="both"/>
              <w:rPr>
                <w:rFonts w:ascii="Times New Roman" w:hAnsi="Times New Roman" w:cs="Times New Roman"/>
              </w:rPr>
            </w:pPr>
            <w:r w:rsidRPr="006D2E16">
              <w:rPr>
                <w:rFonts w:ascii="Times New Roman" w:hAnsi="Times New Roman" w:cs="Times New Roman"/>
              </w:rPr>
              <w:t>Määruse (EL) 2024/1348 artikkel 43 korral</w:t>
            </w:r>
          </w:p>
        </w:tc>
      </w:tr>
      <w:tr w:rsidRPr="006D2E16" w:rsidR="004E6CA4" w:rsidTr="00FA17A9" w14:paraId="721C93FE" w14:textId="77777777">
        <w:tc>
          <w:tcPr>
            <w:tcW w:w="328" w:type="dxa"/>
            <w:vMerge w:val="restart"/>
          </w:tcPr>
          <w:p w:rsidRPr="006D2E16" w:rsidR="004E6CA4" w:rsidP="0015579E" w:rsidRDefault="004E6CA4" w14:paraId="65595CF3" w14:textId="77777777">
            <w:pPr>
              <w:jc w:val="both"/>
              <w:rPr>
                <w:rFonts w:ascii="Times New Roman" w:hAnsi="Times New Roman" w:cs="Times New Roman"/>
              </w:rPr>
            </w:pPr>
            <w:r w:rsidRPr="006D2E16">
              <w:rPr>
                <w:rFonts w:ascii="Times New Roman" w:hAnsi="Times New Roman" w:cs="Times New Roman"/>
              </w:rPr>
              <w:t>6</w:t>
            </w:r>
          </w:p>
        </w:tc>
        <w:tc>
          <w:tcPr>
            <w:tcW w:w="3069" w:type="dxa"/>
            <w:vMerge w:val="restart"/>
          </w:tcPr>
          <w:p w:rsidRPr="006D2E16" w:rsidR="004E6CA4" w:rsidP="0015579E" w:rsidRDefault="004E6CA4" w14:paraId="304FBA02" w14:textId="77777777">
            <w:pPr>
              <w:jc w:val="both"/>
              <w:rPr>
                <w:rFonts w:ascii="Times New Roman" w:hAnsi="Times New Roman" w:cs="Times New Roman"/>
              </w:rPr>
            </w:pPr>
            <w:r w:rsidRPr="006D2E16">
              <w:rPr>
                <w:rFonts w:ascii="Times New Roman" w:hAnsi="Times New Roman" w:cs="Times New Roman"/>
              </w:rPr>
              <w:t>Artiklid 10 - 13</w:t>
            </w:r>
          </w:p>
        </w:tc>
        <w:tc>
          <w:tcPr>
            <w:tcW w:w="5664" w:type="dxa"/>
          </w:tcPr>
          <w:p w:rsidRPr="006D2E16" w:rsidR="004E6CA4" w:rsidP="0015579E" w:rsidRDefault="004E6CA4" w14:paraId="7D9FAF7F" w14:textId="77777777">
            <w:pPr>
              <w:jc w:val="both"/>
              <w:rPr>
                <w:rFonts w:ascii="Times New Roman" w:hAnsi="Times New Roman" w:cs="Times New Roman"/>
              </w:rPr>
            </w:pPr>
            <w:r w:rsidRPr="006D2E16">
              <w:rPr>
                <w:rFonts w:ascii="Times New Roman" w:hAnsi="Times New Roman" w:cs="Times New Roman"/>
              </w:rPr>
              <w:t>Määruse (EL) 2024/1348 artikkel 53 lg 2 punkt e</w:t>
            </w:r>
          </w:p>
        </w:tc>
      </w:tr>
      <w:tr w:rsidRPr="006D2E16" w:rsidR="004E6CA4" w:rsidTr="00FA17A9" w14:paraId="728F69A7" w14:textId="77777777">
        <w:tc>
          <w:tcPr>
            <w:tcW w:w="328" w:type="dxa"/>
            <w:vMerge/>
          </w:tcPr>
          <w:p w:rsidRPr="006D2E16" w:rsidR="004E6CA4" w:rsidP="0015579E" w:rsidRDefault="004E6CA4" w14:paraId="4D667707" w14:textId="77777777">
            <w:pPr>
              <w:jc w:val="both"/>
              <w:rPr>
                <w:rFonts w:ascii="Times New Roman" w:hAnsi="Times New Roman" w:cs="Times New Roman"/>
              </w:rPr>
            </w:pPr>
          </w:p>
        </w:tc>
        <w:tc>
          <w:tcPr>
            <w:tcW w:w="3069" w:type="dxa"/>
            <w:vMerge/>
          </w:tcPr>
          <w:p w:rsidRPr="006D2E16" w:rsidR="004E6CA4" w:rsidP="0015579E" w:rsidRDefault="004E6CA4" w14:paraId="6EF115D7" w14:textId="77777777">
            <w:pPr>
              <w:jc w:val="both"/>
              <w:rPr>
                <w:rFonts w:ascii="Times New Roman" w:hAnsi="Times New Roman" w:cs="Times New Roman"/>
              </w:rPr>
            </w:pPr>
          </w:p>
        </w:tc>
        <w:tc>
          <w:tcPr>
            <w:tcW w:w="5664" w:type="dxa"/>
          </w:tcPr>
          <w:p w:rsidRPr="006D2E16" w:rsidR="004E6CA4" w:rsidP="0015579E" w:rsidRDefault="004E6CA4" w14:paraId="31DFD231" w14:textId="77777777">
            <w:pPr>
              <w:jc w:val="both"/>
              <w:rPr>
                <w:rFonts w:ascii="Times New Roman" w:hAnsi="Times New Roman" w:cs="Times New Roman"/>
              </w:rPr>
            </w:pPr>
            <w:r w:rsidRPr="006D2E16">
              <w:rPr>
                <w:rFonts w:ascii="Times New Roman" w:hAnsi="Times New Roman" w:cs="Times New Roman"/>
              </w:rPr>
              <w:t>Määruse (EL) 2024/1351 artikkel 44 lg 4</w:t>
            </w:r>
          </w:p>
        </w:tc>
      </w:tr>
    </w:tbl>
    <w:p w:rsidR="004E6CA4" w:rsidP="002B5225" w:rsidRDefault="004E6CA4" w14:paraId="63674955" w14:textId="77777777">
      <w:pPr>
        <w:rPr>
          <w:b/>
          <w:bCs/>
        </w:rPr>
      </w:pPr>
    </w:p>
    <w:p w:rsidRPr="00F00A38" w:rsidR="004E6CA4" w:rsidP="002B5225" w:rsidRDefault="004E6CA4" w14:paraId="0724CBF2" w14:textId="77777777">
      <w:pPr>
        <w:rPr>
          <w:b/>
          <w:bCs/>
        </w:rPr>
      </w:pPr>
    </w:p>
    <w:p w:rsidR="00A62EA5" w:rsidP="009802BE" w:rsidRDefault="00A62EA5" w14:paraId="299BD3B6" w14:textId="3D52F962">
      <w:pPr>
        <w:rPr>
          <w:b/>
          <w:bCs/>
        </w:rPr>
      </w:pPr>
      <w:r w:rsidRPr="00F00A38">
        <w:rPr>
          <w:b/>
          <w:bCs/>
        </w:rPr>
        <w:t xml:space="preserve">§ </w:t>
      </w:r>
      <w:r w:rsidR="00E400C6">
        <w:rPr>
          <w:b/>
          <w:bCs/>
        </w:rPr>
        <w:t>60</w:t>
      </w:r>
      <w:r w:rsidRPr="00F00A38">
        <w:rPr>
          <w:b/>
          <w:bCs/>
        </w:rPr>
        <w:t xml:space="preserve">. </w:t>
      </w:r>
      <w:r w:rsidRPr="00610D31" w:rsidR="0035448E">
        <w:rPr>
          <w:b/>
        </w:rPr>
        <w:t>Liikumisvabaduse piiramine</w:t>
      </w:r>
    </w:p>
    <w:p w:rsidR="006507C9" w:rsidP="009802BE" w:rsidRDefault="006507C9" w14:paraId="5A15C35C" w14:textId="77777777">
      <w:pPr>
        <w:rPr>
          <w:b/>
          <w:bCs/>
        </w:rPr>
      </w:pPr>
    </w:p>
    <w:p w:rsidR="00217AFD" w:rsidP="00DD5816" w:rsidRDefault="00DD5816" w14:paraId="014F1EC7" w14:textId="21EAFA69">
      <w:pPr>
        <w:jc w:val="both"/>
        <w:rPr>
          <w:color w:val="000000" w:themeColor="text1"/>
        </w:rPr>
      </w:pPr>
      <w:r w:rsidRPr="65760EE9" w:rsidR="00DD5816">
        <w:rPr>
          <w:b w:val="1"/>
          <w:bCs w:val="1"/>
          <w:color w:val="4472C4" w:themeColor="accent1" w:themeTint="FF" w:themeShade="FF"/>
        </w:rPr>
        <w:t>Paragrahv</w:t>
      </w:r>
      <w:r w:rsidRPr="65760EE9" w:rsidR="005111F1">
        <w:rPr>
          <w:b w:val="1"/>
          <w:bCs w:val="1"/>
          <w:color w:val="4472C4" w:themeColor="accent1" w:themeTint="FF" w:themeShade="FF"/>
        </w:rPr>
        <w:t>i</w:t>
      </w:r>
      <w:r w:rsidRPr="65760EE9" w:rsidR="00C61604">
        <w:rPr>
          <w:b w:val="1"/>
          <w:bCs w:val="1"/>
          <w:color w:val="4472C4" w:themeColor="accent1" w:themeTint="FF" w:themeShade="FF"/>
        </w:rPr>
        <w:t>de</w:t>
      </w:r>
      <w:r w:rsidRPr="65760EE9" w:rsidR="00DD5816">
        <w:rPr>
          <w:b w:val="1"/>
          <w:bCs w:val="1"/>
          <w:color w:val="4472C4" w:themeColor="accent1" w:themeTint="FF" w:themeShade="FF"/>
        </w:rPr>
        <w:t xml:space="preserve"> </w:t>
      </w:r>
      <w:r w:rsidRPr="65760EE9" w:rsidR="001A503D">
        <w:rPr>
          <w:b w:val="1"/>
          <w:bCs w:val="1"/>
          <w:color w:val="4472C4" w:themeColor="accent1" w:themeTint="FF" w:themeShade="FF"/>
        </w:rPr>
        <w:t>60</w:t>
      </w:r>
      <w:r w:rsidRPr="65760EE9" w:rsidR="00E81EFB">
        <w:rPr>
          <w:b w:val="1"/>
          <w:bCs w:val="1"/>
          <w:color w:val="4472C4" w:themeColor="accent1" w:themeTint="FF" w:themeShade="FF"/>
        </w:rPr>
        <w:t>–</w:t>
      </w:r>
      <w:r w:rsidRPr="65760EE9" w:rsidR="001A503D">
        <w:rPr>
          <w:b w:val="1"/>
          <w:bCs w:val="1"/>
          <w:color w:val="4472C4" w:themeColor="accent1" w:themeTint="FF" w:themeShade="FF"/>
        </w:rPr>
        <w:t>64</w:t>
      </w:r>
      <w:r w:rsidRPr="65760EE9" w:rsidR="00FD7A59">
        <w:rPr>
          <w:b w:val="1"/>
          <w:bCs w:val="1"/>
          <w:color w:val="4472C4" w:themeColor="accent1" w:themeTint="FF" w:themeShade="FF"/>
        </w:rPr>
        <w:t xml:space="preserve"> </w:t>
      </w:r>
      <w:r w:rsidRPr="65760EE9" w:rsidR="00DD5816">
        <w:rPr>
          <w:color w:val="000000" w:themeColor="text1" w:themeTint="FF" w:themeShade="FF"/>
        </w:rPr>
        <w:t>loomise</w:t>
      </w:r>
      <w:r w:rsidRPr="65760EE9" w:rsidR="00217AFD">
        <w:rPr>
          <w:color w:val="000000" w:themeColor="text1" w:themeTint="FF" w:themeShade="FF"/>
        </w:rPr>
        <w:t xml:space="preserve">ga </w:t>
      </w:r>
      <w:bookmarkStart w:name="_Hlk205892889" w:id="105"/>
      <w:r w:rsidRPr="65760EE9" w:rsidR="00217AFD">
        <w:rPr>
          <w:color w:val="000000" w:themeColor="text1" w:themeTint="FF" w:themeShade="FF"/>
        </w:rPr>
        <w:t xml:space="preserve">võetakse üle </w:t>
      </w:r>
      <w:r w:rsidRPr="65760EE9" w:rsidR="00E2365A">
        <w:rPr>
          <w:color w:val="000000" w:themeColor="text1" w:themeTint="FF" w:themeShade="FF"/>
        </w:rPr>
        <w:t xml:space="preserve">direktiivi </w:t>
      </w:r>
      <w:r w:rsidRPr="65760EE9" w:rsidR="00C53F26">
        <w:rPr>
          <w:color w:val="000000" w:themeColor="text1" w:themeTint="FF" w:themeShade="FF"/>
        </w:rPr>
        <w:t xml:space="preserve">(EL) </w:t>
      </w:r>
      <w:r w:rsidRPr="65760EE9" w:rsidR="00DD5816">
        <w:rPr>
          <w:color w:val="000000" w:themeColor="text1" w:themeTint="FF" w:themeShade="FF"/>
        </w:rPr>
        <w:t>2024/1346 (vastuvõtu kohta)</w:t>
      </w:r>
      <w:bookmarkEnd w:id="105"/>
      <w:r w:rsidRPr="65760EE9" w:rsidR="00DD5816">
        <w:rPr>
          <w:color w:val="000000" w:themeColor="text1" w:themeTint="FF" w:themeShade="FF"/>
        </w:rPr>
        <w:t xml:space="preserve"> </w:t>
      </w:r>
      <w:r w:rsidR="00BF0CFA">
        <w:rPr/>
        <w:t>artik</w:t>
      </w:r>
      <w:r w:rsidR="00217AFD">
        <w:rPr/>
        <w:t>kel 9.</w:t>
      </w:r>
      <w:r w:rsidR="00FD7A59">
        <w:rPr/>
        <w:t xml:space="preserve"> </w:t>
      </w:r>
      <w:r w:rsidRPr="65760EE9" w:rsidR="008E048A">
        <w:rPr>
          <w:color w:val="000000" w:themeColor="text1" w:themeTint="FF" w:themeShade="FF"/>
        </w:rPr>
        <w:t>Liikumisvabaduse piiramine on sätestatud ka sama direktiivi artiklites 7, 8 ja 9 ning selgitatud põhjenduspunktides 15–21</w:t>
      </w:r>
      <w:r w:rsidRPr="65760EE9" w:rsidR="00B73F68">
        <w:rPr>
          <w:color w:val="000000" w:themeColor="text1" w:themeTint="FF" w:themeShade="FF"/>
        </w:rPr>
        <w:t>,</w:t>
      </w:r>
      <w:r w:rsidRPr="65760EE9" w:rsidR="008E048A">
        <w:rPr>
          <w:color w:val="000000" w:themeColor="text1" w:themeTint="FF" w:themeShade="FF"/>
        </w:rPr>
        <w:t xml:space="preserve"> kuid </w:t>
      </w:r>
      <w:commentRangeStart w:id="311932214"/>
      <w:r w:rsidRPr="65760EE9" w:rsidR="008E048A">
        <w:rPr>
          <w:color w:val="000000" w:themeColor="text1" w:themeTint="FF" w:themeShade="FF"/>
        </w:rPr>
        <w:t>§-dega 50–54</w:t>
      </w:r>
      <w:commentRangeEnd w:id="311932214"/>
      <w:r>
        <w:rPr>
          <w:rStyle w:val="CommentReference"/>
        </w:rPr>
        <w:commentReference w:id="311932214"/>
      </w:r>
      <w:r w:rsidRPr="65760EE9" w:rsidR="008E048A">
        <w:rPr>
          <w:color w:val="000000" w:themeColor="text1" w:themeTint="FF" w:themeShade="FF"/>
        </w:rPr>
        <w:t xml:space="preserve"> võetakse üle vaid need liikumisvabaduse piirangud</w:t>
      </w:r>
      <w:r w:rsidRPr="65760EE9" w:rsidR="00AF3E21">
        <w:rPr>
          <w:color w:val="000000" w:themeColor="text1" w:themeTint="FF" w:themeShade="FF"/>
        </w:rPr>
        <w:t>,</w:t>
      </w:r>
      <w:r w:rsidRPr="65760EE9" w:rsidR="008E048A">
        <w:rPr>
          <w:color w:val="000000" w:themeColor="text1" w:themeTint="FF" w:themeShade="FF"/>
        </w:rPr>
        <w:t xml:space="preserve"> mille kohaldamisel tuleb vormistada otsus</w:t>
      </w:r>
      <w:r w:rsidRPr="65760EE9" w:rsidR="00AF3E21">
        <w:rPr>
          <w:color w:val="000000" w:themeColor="text1" w:themeTint="FF" w:themeShade="FF"/>
        </w:rPr>
        <w:t>. Ilma otsuseta kohaldatavad majutuse korraldamisega seotud piirangud on üle võetud taotlejate vastuvõttu ja majutust reguleerivas eelnõu osas.</w:t>
      </w:r>
    </w:p>
    <w:p w:rsidRPr="00B7099A" w:rsidR="00DD5816" w:rsidP="009802BE" w:rsidRDefault="00DD5816" w14:paraId="3167C97D" w14:textId="77777777">
      <w:pPr>
        <w:rPr>
          <w:b/>
          <w:bCs/>
          <w:color w:val="000000" w:themeColor="text1"/>
        </w:rPr>
      </w:pPr>
    </w:p>
    <w:p w:rsidRPr="008E3334" w:rsidR="00E2365A" w:rsidP="00A003CF" w:rsidRDefault="00954F01" w14:paraId="4F1C5C15" w14:textId="5386CE72">
      <w:pPr>
        <w:jc w:val="both"/>
      </w:pPr>
      <w:r w:rsidRPr="008E3334">
        <w:rPr>
          <w:b/>
          <w:bCs/>
          <w:color w:val="4472C4" w:themeColor="accent1"/>
        </w:rPr>
        <w:t>L</w:t>
      </w:r>
      <w:r w:rsidRPr="008E3334" w:rsidR="00752619">
        <w:rPr>
          <w:b/>
          <w:bCs/>
          <w:color w:val="4472C4" w:themeColor="accent1"/>
        </w:rPr>
        <w:t>õikega 1</w:t>
      </w:r>
      <w:r w:rsidRPr="008E3334" w:rsidR="00D905AA">
        <w:rPr>
          <w:b/>
          <w:bCs/>
        </w:rPr>
        <w:t xml:space="preserve"> </w:t>
      </w:r>
      <w:r w:rsidRPr="008E3334" w:rsidR="00E2365A">
        <w:t>võetakse üle direktiivi (EL) 2024/1346/EL (vastuvõtu kohta) lõike 1 esimene lõik, mille kohaselt võivad liikmesriigid vajaduse korral otsustada, et taotlejal on lubatud elada üksnes ühes konkreetses taotlejate majutamiseks kohandatud kohas kas avaliku korra kaalutlustel või selleks, et põgenemis</w:t>
      </w:r>
      <w:r w:rsidR="00ED3E5B">
        <w:t xml:space="preserve">e </w:t>
      </w:r>
      <w:r w:rsidRPr="008E3334" w:rsidR="00E2365A">
        <w:t>ohu korral tulemuslikult takistada taotleja põgenemist. Eestis on rahvusvahelise kaitse menetluse eest vastutav asutus PPA. Seetõttu sätestatakse lõikega 1, et Politsei- ja Piirivalveamet võib otsustada, et taotlejal on lubatud elada üksnes ühes konkreetses taotlejate majutamiseks kohandatud kohas kas avaliku korra tagamiseks või taotleja põgenemis</w:t>
      </w:r>
      <w:r w:rsidR="00ED3E5B">
        <w:t xml:space="preserve">e </w:t>
      </w:r>
      <w:r w:rsidRPr="008E3334" w:rsidR="00E2365A">
        <w:t>ohu korral.</w:t>
      </w:r>
    </w:p>
    <w:p w:rsidRPr="008E3334" w:rsidR="00927CC1" w:rsidP="00A003CF" w:rsidRDefault="00927CC1" w14:paraId="3D4E6361" w14:textId="77777777">
      <w:pPr>
        <w:jc w:val="both"/>
      </w:pPr>
    </w:p>
    <w:p w:rsidRPr="008E3334" w:rsidR="00071221" w:rsidP="00A003CF" w:rsidRDefault="00927CC1" w14:paraId="5DC66FC6" w14:textId="323EAD38">
      <w:pPr>
        <w:jc w:val="both"/>
      </w:pPr>
      <w:r w:rsidRPr="008E3334">
        <w:t>Avaliku korra kaitsmise eesmärgil on tegemist eelkõige asjaoludega, mis tule</w:t>
      </w:r>
      <w:r w:rsidR="006A273A">
        <w:t>ne</w:t>
      </w:r>
      <w:r w:rsidRPr="008E3334">
        <w:t>vad taotleja käitumisest või üldisest olukorrast. Põgenemise vältimise korral on eelkõige tegemist määruse (EL) 2024/1351 (rändehalduse kohta) seostega ning direktiivi (EL) 2024/1346 (vastuvõtu kohta) põhjenduspunktide</w:t>
      </w:r>
      <w:r w:rsidR="003E6438">
        <w:t>s</w:t>
      </w:r>
      <w:r w:rsidRPr="008E3334">
        <w:t xml:space="preserve"> 15 ja 16 selgitatuga. Seda, mida käsitatakse määruse (EL) 2024/1351 (rändehalduse kohta) artikli 2 punktide 17 ja 18 kohaselt põgenemise ja põgenemise ohuna</w:t>
      </w:r>
      <w:r w:rsidR="003E6438">
        <w:t>,</w:t>
      </w:r>
      <w:r w:rsidRPr="008E3334">
        <w:t xml:space="preserve"> on selgitatud ka teistes teemaga haakuvates seletuskirja osades.</w:t>
      </w:r>
    </w:p>
    <w:p w:rsidRPr="001E23F0" w:rsidR="00A003CF" w:rsidP="00A003CF" w:rsidRDefault="00A003CF" w14:paraId="76046F49" w14:textId="77777777"/>
    <w:p w:rsidRPr="008E3334" w:rsidR="00517495" w:rsidP="00517495" w:rsidRDefault="003C4BD5" w14:paraId="44ECD738" w14:textId="235CB7B1">
      <w:pPr>
        <w:jc w:val="both"/>
      </w:pPr>
      <w:r w:rsidRPr="008E3334">
        <w:rPr>
          <w:b/>
          <w:bCs/>
          <w:color w:val="4472C4" w:themeColor="accent1"/>
        </w:rPr>
        <w:t>Lõi</w:t>
      </w:r>
      <w:r w:rsidRPr="008E3334" w:rsidR="00517495">
        <w:rPr>
          <w:b/>
          <w:bCs/>
          <w:color w:val="4472C4" w:themeColor="accent1"/>
        </w:rPr>
        <w:t>getega</w:t>
      </w:r>
      <w:r w:rsidR="00FD7A59">
        <w:rPr>
          <w:b/>
          <w:bCs/>
          <w:color w:val="4472C4" w:themeColor="accent1"/>
        </w:rPr>
        <w:t xml:space="preserve"> </w:t>
      </w:r>
      <w:r w:rsidRPr="008E3334">
        <w:rPr>
          <w:b/>
          <w:bCs/>
          <w:color w:val="4472C4" w:themeColor="accent1"/>
        </w:rPr>
        <w:t>2</w:t>
      </w:r>
      <w:r w:rsidRPr="008E3334" w:rsidR="00E2365A">
        <w:rPr>
          <w:b/>
          <w:bCs/>
          <w:color w:val="4472C4" w:themeColor="accent1"/>
        </w:rPr>
        <w:t xml:space="preserve"> </w:t>
      </w:r>
      <w:r w:rsidRPr="008E3334" w:rsidR="00517495">
        <w:rPr>
          <w:b/>
          <w:bCs/>
          <w:color w:val="4472C4" w:themeColor="accent1"/>
        </w:rPr>
        <w:t xml:space="preserve">ja 3 </w:t>
      </w:r>
      <w:r w:rsidRPr="008E3334" w:rsidR="00E2365A">
        <w:t>võetakse üle</w:t>
      </w:r>
      <w:r w:rsidRPr="008E3334" w:rsidR="00E2365A">
        <w:rPr>
          <w:b/>
          <w:bCs/>
        </w:rPr>
        <w:t xml:space="preserve"> </w:t>
      </w:r>
      <w:r w:rsidRPr="008E3334" w:rsidR="00E2365A">
        <w:t>direktiivi (EL) 2024/1346/EL (vastuvõtu kohta) lõike 1</w:t>
      </w:r>
      <w:r w:rsidRPr="008E3334" w:rsidR="00517495">
        <w:t xml:space="preserve"> esimene lõik </w:t>
      </w:r>
      <w:r w:rsidR="00032346">
        <w:t>ning</w:t>
      </w:r>
      <w:r w:rsidRPr="008E3334" w:rsidR="00517495">
        <w:t xml:space="preserve"> punktid a ja </w:t>
      </w:r>
      <w:proofErr w:type="spellStart"/>
      <w:r w:rsidRPr="008E3334" w:rsidR="00517495">
        <w:t>b.</w:t>
      </w:r>
      <w:proofErr w:type="spellEnd"/>
      <w:r w:rsidRPr="008E3334" w:rsidR="00517495">
        <w:t xml:space="preserve"> Nimetatud sätete kohaselt võivad liikmesriigid vajaduse korral otsustada, et taotlejal on lubatud elada üksnes ühes konkreetses taotlejate majutamiseks kohandatud kohas, kas avaliku korra kaalutlustel või selleks, et põgenemis</w:t>
      </w:r>
      <w:r w:rsidR="006178FD">
        <w:t xml:space="preserve">e </w:t>
      </w:r>
      <w:r w:rsidRPr="008E3334" w:rsidR="00517495">
        <w:t>ohu korral tulemuslikult takistada taotleja põgenemist,</w:t>
      </w:r>
      <w:r w:rsidR="00FD7A59">
        <w:t xml:space="preserve"> </w:t>
      </w:r>
      <w:r w:rsidRPr="008E3334" w:rsidR="00517495">
        <w:t xml:space="preserve">ning teha seda </w:t>
      </w:r>
      <w:r w:rsidR="006178FD">
        <w:t>eelkõige</w:t>
      </w:r>
      <w:r w:rsidRPr="008E3334" w:rsidR="00517495">
        <w:t xml:space="preserve"> juhul</w:t>
      </w:r>
      <w:r w:rsidR="006178FD">
        <w:t>,</w:t>
      </w:r>
      <w:r w:rsidRPr="008E3334" w:rsidR="00517495">
        <w:t xml:space="preserve"> kui:</w:t>
      </w:r>
    </w:p>
    <w:p w:rsidRPr="008E3334" w:rsidR="00517495" w:rsidP="00517495" w:rsidRDefault="00517495" w14:paraId="4D095D27" w14:textId="36FFC03E">
      <w:pPr>
        <w:jc w:val="both"/>
      </w:pPr>
      <w:r w:rsidRPr="008E3334">
        <w:t>a) taotleja on määruse (EL) 2024/1351 artikli 17 lõike 4 kohaselt kohustatud viibima teises liikmesriigis</w:t>
      </w:r>
      <w:r w:rsidR="006178FD">
        <w:t>,</w:t>
      </w:r>
      <w:r w:rsidRPr="008E3334">
        <w:t xml:space="preserve"> või</w:t>
      </w:r>
    </w:p>
    <w:p w:rsidRPr="008E3334" w:rsidR="00517495" w:rsidP="00517495" w:rsidRDefault="00517495" w14:paraId="02A831FC" w14:textId="44393C0E">
      <w:pPr>
        <w:jc w:val="both"/>
      </w:pPr>
      <w:r w:rsidRPr="008E3334">
        <w:t>b) selliste taotlejate puhul, kes on pärast teise liikmesriiki põgenemist üle antud liikmesriiki, kus nad peavad viibima määruse (EL) 2024/1351 artikli 17 lõike 4 kohaselt.</w:t>
      </w:r>
    </w:p>
    <w:p w:rsidRPr="008E3334" w:rsidR="001A54B8" w:rsidP="00517495" w:rsidRDefault="001A54B8" w14:paraId="01EBCE64" w14:textId="77777777">
      <w:pPr>
        <w:jc w:val="both"/>
      </w:pPr>
    </w:p>
    <w:p w:rsidRPr="008E3334" w:rsidR="0098447E" w:rsidP="00517495" w:rsidRDefault="001A54B8" w14:paraId="40DA401C" w14:textId="0353ADB3">
      <w:pPr>
        <w:jc w:val="both"/>
      </w:pPr>
      <w:r w:rsidRPr="008E3334">
        <w:t>Määruse (EL) 2024/1351 (rändehalduse kohta) artikli</w:t>
      </w:r>
      <w:r w:rsidRPr="008E3334" w:rsidR="00DA0F8E">
        <w:t>ga</w:t>
      </w:r>
      <w:r w:rsidRPr="008E3334">
        <w:t xml:space="preserve"> 17 </w:t>
      </w:r>
      <w:r w:rsidRPr="008E3334" w:rsidR="00DA0F8E">
        <w:t xml:space="preserve">on reguleeritud rahvusvahelise kaitse taotleja kohustused ja koostöö pädevate asutustega vastutava liikmesriigi määramise menetluses. </w:t>
      </w:r>
      <w:r w:rsidRPr="008E3334" w:rsidR="00807511">
        <w:t>Selle kohaselt tuleb välismaalasel esitada rahvusvahelise kaitse taotluse sooviavaldus esimeses liikmesriigis</w:t>
      </w:r>
      <w:r w:rsidR="00132E16">
        <w:t>,</w:t>
      </w:r>
      <w:r w:rsidRPr="008E3334" w:rsidR="00807511">
        <w:t xml:space="preserve"> kuhu väli</w:t>
      </w:r>
      <w:r w:rsidR="00A32C34">
        <w:t>s</w:t>
      </w:r>
      <w:r w:rsidRPr="008E3334" w:rsidR="00807511">
        <w:t>maalane sisenes</w:t>
      </w:r>
      <w:r w:rsidR="00132E16">
        <w:t>,</w:t>
      </w:r>
      <w:r w:rsidR="00FD7A59">
        <w:t xml:space="preserve"> </w:t>
      </w:r>
      <w:r w:rsidRPr="008E3334" w:rsidR="00807511">
        <w:t>ning sellessamas riigis tuleb see sooviavaldus ka registreerida. Sellest reeglist on üks erand. Nimelt juhul</w:t>
      </w:r>
      <w:r w:rsidR="008A241F">
        <w:t>,</w:t>
      </w:r>
      <w:r w:rsidRPr="008E3334" w:rsidR="00807511">
        <w:t xml:space="preserve"> kui välismaalasel on kehtiv riigis seaduslikku viibimist tõendav dokument või kehtiv viisa, tuleb rahvusvahelise kaitse taotluse sooviavaldus esitada ja registreerida selles liikmesriigis, kes sellele välismaalasele riigis seaduslikku viibimist tõendava dokumendi või viisa</w:t>
      </w:r>
      <w:r w:rsidRPr="008E3334" w:rsidR="009B5FFC">
        <w:t xml:space="preserve"> väljastas</w:t>
      </w:r>
      <w:r w:rsidRPr="008E3334" w:rsidR="00807511">
        <w:t>.</w:t>
      </w:r>
      <w:r w:rsidRPr="008E3334" w:rsidR="00812A90">
        <w:t xml:space="preserve"> Juhul kui sellele välismaalasele liikmesriigis väljastatud elamisluba või viisa on aegunud, </w:t>
      </w:r>
      <w:r w:rsidRPr="008E3334" w:rsidR="00807511">
        <w:t xml:space="preserve">tühistatud, tagasi võetud või kehtetuks tunnistatud, </w:t>
      </w:r>
      <w:r w:rsidRPr="008E3334" w:rsidR="00812A90">
        <w:t>siis tuleb välismaalasel rahvusvahelise kaitse sooviavaldus esitada selles riigis, kus ta viibib. Samuti peab taotleja tegema koostööd biomeetriliste ja muude andmete kogumisel</w:t>
      </w:r>
      <w:r w:rsidR="008A241F">
        <w:t>,</w:t>
      </w:r>
      <w:r w:rsidRPr="008E3334" w:rsidR="00812A90">
        <w:t xml:space="preserve"> tegema täielikku koostööd, mis seisneb eelkõige selles, et ta esitab võimalikult kiiresti</w:t>
      </w:r>
      <w:r w:rsidR="008A241F">
        <w:t>, kuid</w:t>
      </w:r>
      <w:r w:rsidRPr="008E3334" w:rsidR="00812A90">
        <w:t xml:space="preserve"> hiljemalt vestluse ajal kõik üksikasjad ja kogu teabe, </w:t>
      </w:r>
      <w:r w:rsidRPr="008E3334" w:rsidR="00812A90">
        <w:t>mis on talle kättesaadavad ja mis on vajalikud vastutava liikmesriigi kindlaksmääramiseks, muu hulgas esitades oma isikut tõendavad dokumendid, kui taotlejal</w:t>
      </w:r>
      <w:r w:rsidRPr="008E3334" w:rsidR="00C92B51">
        <w:t xml:space="preserve"> </w:t>
      </w:r>
      <w:r w:rsidRPr="008E3334" w:rsidR="00812A90">
        <w:t>on sellised dokumendid. Kui taotlejal ei ole vestluse ajal võimalik esitatud üksikasju ja teavet tõendada</w:t>
      </w:r>
      <w:r w:rsidR="00454F5F">
        <w:t>,</w:t>
      </w:r>
      <w:r w:rsidRPr="008E3334" w:rsidR="00812A90">
        <w:t xml:space="preserve"> </w:t>
      </w:r>
      <w:r w:rsidRPr="008E3334" w:rsidR="00C92B51">
        <w:t>siis</w:t>
      </w:r>
      <w:r w:rsidRPr="008E3334" w:rsidR="00812A90">
        <w:t xml:space="preserve"> määrab pädev asutus</w:t>
      </w:r>
      <w:r w:rsidRPr="008E3334" w:rsidR="00C92B51">
        <w:t xml:space="preserve"> (PPA)</w:t>
      </w:r>
      <w:r w:rsidRPr="008E3334" w:rsidR="00812A90">
        <w:t xml:space="preserve"> selliste tõendite esitamiseks mõistliku tähtaja</w:t>
      </w:r>
      <w:r w:rsidRPr="008E3334" w:rsidR="00C92B51">
        <w:t>. Sama määruse l</w:t>
      </w:r>
      <w:r w:rsidRPr="008E3334" w:rsidR="004062CF">
        <w:t xml:space="preserve">õikega 4 on sätestatud, kus taotleja peab rahvusvahelise kaitse menetluse ajal viibima. </w:t>
      </w:r>
      <w:r w:rsidRPr="008E3334" w:rsidR="00C92B51">
        <w:t>Nendeks kohtadeks on kolm võimalikku lubatud varianti:</w:t>
      </w:r>
    </w:p>
    <w:p w:rsidRPr="008E3334" w:rsidR="00C92B51" w:rsidP="008E3334" w:rsidRDefault="00C92B51" w14:paraId="6A83F7E9" w14:textId="51E48F37">
      <w:pPr>
        <w:pStyle w:val="Loendilik"/>
        <w:numPr>
          <w:ilvl w:val="0"/>
          <w:numId w:val="37"/>
        </w:numPr>
      </w:pPr>
      <w:r w:rsidRPr="008E3334">
        <w:t>liikmesriik, kuhu taotleja sisenes esimesena</w:t>
      </w:r>
      <w:r w:rsidR="00D06CF3">
        <w:t>,</w:t>
      </w:r>
      <w:r w:rsidRPr="008E3334">
        <w:t xml:space="preserve"> või riik</w:t>
      </w:r>
      <w:r w:rsidR="00FD4895">
        <w:t>,</w:t>
      </w:r>
      <w:r w:rsidRPr="008E3334">
        <w:t xml:space="preserve"> kus talle on väljastatud kehtiv viisa või elamisluba ja kus ta on esitanud sooviavalduse</w:t>
      </w:r>
      <w:r w:rsidR="00D06CF3">
        <w:t>;</w:t>
      </w:r>
    </w:p>
    <w:p w:rsidRPr="008E3334" w:rsidR="00C92B51" w:rsidP="0051372E" w:rsidRDefault="00C92B51" w14:paraId="6014F775" w14:textId="1B9810BF">
      <w:pPr>
        <w:pStyle w:val="Loendilik"/>
        <w:numPr>
          <w:ilvl w:val="0"/>
          <w:numId w:val="37"/>
        </w:numPr>
      </w:pPr>
      <w:r w:rsidRPr="008E3334">
        <w:t>vastutav liikmesriik või</w:t>
      </w:r>
    </w:p>
    <w:p w:rsidRPr="008E3334" w:rsidR="00C92B51" w:rsidP="008E3334" w:rsidRDefault="00C92B51" w14:paraId="1F663A31" w14:textId="3C3B51DE">
      <w:pPr>
        <w:pStyle w:val="Loendilik"/>
        <w:numPr>
          <w:ilvl w:val="0"/>
          <w:numId w:val="37"/>
        </w:numPr>
      </w:pPr>
      <w:r w:rsidRPr="008E3334">
        <w:t>solidaarsusmehhanismi raames otsustatud ümberpaigutamise sihtliikmesriik peale inimese üleandmist.</w:t>
      </w:r>
    </w:p>
    <w:p w:rsidR="00517495" w:rsidP="00517495" w:rsidRDefault="00517495" w14:paraId="4F0FE8CF" w14:textId="77777777">
      <w:pPr>
        <w:jc w:val="both"/>
        <w:rPr>
          <w:color w:val="4472C4" w:themeColor="accent1"/>
        </w:rPr>
      </w:pPr>
    </w:p>
    <w:p w:rsidR="00FD7A59" w:rsidP="00E2365A" w:rsidRDefault="00517495" w14:paraId="79ED2286" w14:textId="398A673B">
      <w:pPr>
        <w:jc w:val="both"/>
      </w:pPr>
      <w:r w:rsidRPr="008E3334">
        <w:t xml:space="preserve">Seetõttu sätestatakse </w:t>
      </w:r>
      <w:r w:rsidRPr="008E3334">
        <w:rPr>
          <w:b/>
          <w:bCs/>
          <w:color w:val="4472C4" w:themeColor="accent1"/>
        </w:rPr>
        <w:t>lõikega 2</w:t>
      </w:r>
      <w:r w:rsidRPr="008E3334">
        <w:t>, et l</w:t>
      </w:r>
      <w:r w:rsidRPr="008E3334" w:rsidR="00E2365A">
        <w:t>iikumisvabaduse piirangu</w:t>
      </w:r>
      <w:r w:rsidR="006D24D3">
        <w:t>d</w:t>
      </w:r>
      <w:r w:rsidRPr="008E3334" w:rsidR="00E2365A">
        <w:t xml:space="preserve"> on</w:t>
      </w:r>
      <w:r w:rsidRPr="008E3334">
        <w:t xml:space="preserve"> </w:t>
      </w:r>
      <w:r w:rsidRPr="008E3334" w:rsidR="00E2365A">
        <w:t xml:space="preserve">elamine </w:t>
      </w:r>
      <w:r w:rsidRPr="008E3334">
        <w:t xml:space="preserve">PPA </w:t>
      </w:r>
      <w:r w:rsidRPr="008E3334" w:rsidR="00E2365A">
        <w:t>kindlaksmääratud kohas</w:t>
      </w:r>
      <w:r w:rsidRPr="008E3334">
        <w:t xml:space="preserve"> ja </w:t>
      </w:r>
      <w:r w:rsidRPr="008E3334" w:rsidR="00E2365A">
        <w:t xml:space="preserve">ilmumine </w:t>
      </w:r>
      <w:r w:rsidRPr="008E3334">
        <w:t xml:space="preserve">PPA </w:t>
      </w:r>
      <w:r w:rsidRPr="008E3334" w:rsidR="00E2365A">
        <w:t xml:space="preserve">määratud ajavahemike järel </w:t>
      </w:r>
      <w:proofErr w:type="spellStart"/>
      <w:r w:rsidRPr="008E3334" w:rsidR="00E2365A">
        <w:t>P</w:t>
      </w:r>
      <w:r w:rsidRPr="008E3334">
        <w:t>PA-sse</w:t>
      </w:r>
      <w:proofErr w:type="spellEnd"/>
      <w:r w:rsidRPr="008E3334">
        <w:t xml:space="preserve"> r</w:t>
      </w:r>
      <w:r w:rsidRPr="008E3334" w:rsidR="00E2365A">
        <w:t>egistreerimisele</w:t>
      </w:r>
      <w:r w:rsidRPr="008E3334" w:rsidR="006E3B92">
        <w:t>. Seejuures peab PPA arvestama taotleja vastuvõtu erivajadus</w:t>
      </w:r>
      <w:r w:rsidR="005C5406">
        <w:t>t</w:t>
      </w:r>
      <w:r w:rsidRPr="008E3334" w:rsidR="006E3B92">
        <w:t xml:space="preserve"> ja menetluslik</w:t>
      </w:r>
      <w:r w:rsidR="005C5406">
        <w:t>u</w:t>
      </w:r>
      <w:r w:rsidRPr="008E3334" w:rsidR="006E3B92">
        <w:t xml:space="preserve"> eritagatise vajadus</w:t>
      </w:r>
      <w:r w:rsidR="005C5406">
        <w:t>t</w:t>
      </w:r>
      <w:r w:rsidRPr="008E3334" w:rsidR="006E3B92">
        <w:t>, mille üle samuti otsustab PPA</w:t>
      </w:r>
      <w:r w:rsidRPr="008E3334" w:rsidR="00830FA7">
        <w:t xml:space="preserve">, nagu on nimetatud ka sama </w:t>
      </w:r>
      <w:r w:rsidR="005C5406">
        <w:t>paragrahvi</w:t>
      </w:r>
      <w:r w:rsidRPr="008E3334" w:rsidR="00830FA7">
        <w:t xml:space="preserve"> lõikes 4. Elamine PPA määratud kohas tähendab seda, et taotleja on kohustatud elama ainult selles kohas. Taotleja vaatest tähendab see, et ta ei saa ise endale elukohta valida ja vastuvõtuga seotud teenused on talle kättesaadavad ainult selles kindlaks määratud kohas. Kui taotleja seda nõuet ei täida, siis on sellel tagajärjed (selgitatud allpool). Raporteerimise kohustuse korral, mida saab rakendada</w:t>
      </w:r>
      <w:r w:rsidRPr="008E3334" w:rsidR="00EB1890">
        <w:t xml:space="preserve"> nii eraldiseisva meetmena kui </w:t>
      </w:r>
      <w:r w:rsidR="002E3277">
        <w:t xml:space="preserve">ka </w:t>
      </w:r>
      <w:r w:rsidRPr="008E3334" w:rsidR="00EB1890">
        <w:t>koos kindlaks määratud kohas elamisega,</w:t>
      </w:r>
      <w:r w:rsidR="00FD7A59">
        <w:t xml:space="preserve"> </w:t>
      </w:r>
      <w:r w:rsidRPr="008E3334" w:rsidR="00830FA7">
        <w:t xml:space="preserve">ei ole sätestatud </w:t>
      </w:r>
      <w:r w:rsidRPr="008E3334" w:rsidR="00EB1890">
        <w:t>ühtegi piirangut ega tingimust</w:t>
      </w:r>
      <w:r w:rsidR="002E3277">
        <w:t>,</w:t>
      </w:r>
      <w:r w:rsidRPr="008E3334" w:rsidR="00EB1890">
        <w:t xml:space="preserve"> kuidas seda meedet rakendada</w:t>
      </w:r>
      <w:r w:rsidR="002E3277">
        <w:t>,</w:t>
      </w:r>
      <w:r w:rsidRPr="008E3334" w:rsidR="00EB1890">
        <w:t xml:space="preserve"> peale kohustuse arvestada taotleja erivajadust ja eritagatist. Kui taotleja kohustust ei täida, siis on sellel tagajärjed (selgitatud allpool).</w:t>
      </w:r>
    </w:p>
    <w:p w:rsidRPr="008E3334" w:rsidR="00071221" w:rsidP="00E2365A" w:rsidRDefault="00071221" w14:paraId="57D909E2" w14:textId="77777777">
      <w:pPr>
        <w:jc w:val="both"/>
      </w:pPr>
    </w:p>
    <w:p w:rsidR="00FD7A59" w:rsidP="00E2365A" w:rsidRDefault="006E3B92" w14:paraId="195279AD" w14:textId="4EBC2F5D">
      <w:pPr>
        <w:jc w:val="both"/>
      </w:pPr>
      <w:r w:rsidRPr="65760EE9" w:rsidR="006E3B92">
        <w:rPr>
          <w:b w:val="1"/>
          <w:bCs w:val="1"/>
          <w:color w:val="4472C4" w:themeColor="accent1" w:themeTint="FF" w:themeShade="FF"/>
        </w:rPr>
        <w:t>Lõikega 3</w:t>
      </w:r>
      <w:r w:rsidR="006E3B92">
        <w:rPr/>
        <w:t xml:space="preserve"> täpsustatakse direktiivist lähtudes need olukorrad, millal taotleja liikumisvabadus</w:t>
      </w:r>
      <w:r w:rsidR="00AA024F">
        <w:rPr/>
        <w:t>e</w:t>
      </w:r>
      <w:r w:rsidR="006E3B92">
        <w:rPr/>
        <w:t xml:space="preserve"> piiramine on </w:t>
      </w:r>
      <w:r w:rsidR="00EB1890">
        <w:rPr/>
        <w:t xml:space="preserve">eelduslikult vajalik. </w:t>
      </w:r>
      <w:r w:rsidR="00FD2736">
        <w:rPr/>
        <w:t xml:space="preserve">Nagu eespool selgitatud, </w:t>
      </w:r>
      <w:r w:rsidR="008E2B0A">
        <w:rPr/>
        <w:t>on</w:t>
      </w:r>
      <w:r w:rsidR="008E2B0A">
        <w:rPr/>
        <w:t xml:space="preserve"> </w:t>
      </w:r>
      <w:r w:rsidR="00FD2736">
        <w:rPr/>
        <w:t>ne</w:t>
      </w:r>
      <w:r w:rsidR="008E2B0A">
        <w:rPr/>
        <w:t>ed</w:t>
      </w:r>
      <w:r w:rsidR="00FD2736">
        <w:rPr/>
        <w:t xml:space="preserve"> olukor</w:t>
      </w:r>
      <w:r w:rsidR="008E2B0A">
        <w:rPr/>
        <w:t>rad</w:t>
      </w:r>
      <w:r w:rsidR="00FD2736">
        <w:rPr/>
        <w:t xml:space="preserve"> juhtumid</w:t>
      </w:r>
      <w:r w:rsidR="008E2B0A">
        <w:rPr/>
        <w:t>,</w:t>
      </w:r>
      <w:r w:rsidR="00FD2736">
        <w:rPr/>
        <w:t xml:space="preserve"> ku</w:t>
      </w:r>
      <w:r w:rsidR="008E2B0A">
        <w:rPr/>
        <w:t>s</w:t>
      </w:r>
      <w:r w:rsidR="00FD2736">
        <w:rPr/>
        <w:t xml:space="preserve"> taotleja on loata ühest liikmesriigist teise liikunud ja ta on sellise loata liikumise jä</w:t>
      </w:r>
      <w:r w:rsidR="008E2B0A">
        <w:rPr/>
        <w:t>rel</w:t>
      </w:r>
      <w:r w:rsidR="00FD2736">
        <w:rPr/>
        <w:t xml:space="preserve"> n</w:t>
      </w:r>
      <w:r w:rsidR="008E2B0A">
        <w:rPr/>
        <w:t>-</w:t>
      </w:r>
      <w:r w:rsidR="00FD2736">
        <w:rPr/>
        <w:t xml:space="preserve">ö õigele liikmesriigile üle antud. </w:t>
      </w:r>
      <w:r w:rsidR="00E7221F">
        <w:rPr/>
        <w:t xml:space="preserve">Seega on </w:t>
      </w:r>
      <w:r w:rsidR="00840590">
        <w:rPr/>
        <w:t>PPA-l</w:t>
      </w:r>
      <w:r w:rsidR="00840590">
        <w:rPr/>
        <w:t xml:space="preserve"> võimalik </w:t>
      </w:r>
      <w:r w:rsidR="00E7221F">
        <w:rPr/>
        <w:t>taotlejate liikumisvabaduse piiramine otsustada kõikide taotlejate suhtes, kas avaliku korra tagamiseks või põgenemise ohu korral põgenemise ärahoidmiseks</w:t>
      </w:r>
      <w:r w:rsidR="006758AE">
        <w:rPr/>
        <w:t>,</w:t>
      </w:r>
      <w:r w:rsidR="00E7221F">
        <w:rPr/>
        <w:t xml:space="preserve"> ja seda tuleks teha eelkõige siis</w:t>
      </w:r>
      <w:r w:rsidR="006758AE">
        <w:rPr/>
        <w:t>,</w:t>
      </w:r>
      <w:r w:rsidR="00E7221F">
        <w:rPr/>
        <w:t xml:space="preserve"> kui taotleja on loata lahkunud liikmesriigist, kus ta peab viibima. Liikumisvabaduse piiramise otsustamisel </w:t>
      </w:r>
      <w:r w:rsidR="00FB45EA">
        <w:rPr/>
        <w:t>on küll tegemist individuaalse otsusega</w:t>
      </w:r>
      <w:r w:rsidR="00167CEB">
        <w:rPr/>
        <w:t>,</w:t>
      </w:r>
      <w:r w:rsidR="00FB45EA">
        <w:rPr/>
        <w:t xml:space="preserve"> st </w:t>
      </w:r>
      <w:r w:rsidR="00167CEB">
        <w:rPr/>
        <w:t xml:space="preserve">seda </w:t>
      </w:r>
      <w:r w:rsidR="00FB45EA">
        <w:rPr/>
        <w:t>kohaldatakse konkreetse taotleja suhtes</w:t>
      </w:r>
      <w:r w:rsidR="00167CEB">
        <w:rPr/>
        <w:t xml:space="preserve">, </w:t>
      </w:r>
      <w:r w:rsidR="00FB45EA">
        <w:rPr/>
        <w:t>kuid</w:t>
      </w:r>
      <w:commentRangeStart w:id="663620098"/>
      <w:r w:rsidR="00FB45EA">
        <w:rPr/>
        <w:t xml:space="preserve"> </w:t>
      </w:r>
      <w:r w:rsidR="00E7221F">
        <w:rPr/>
        <w:t>PPA-l</w:t>
      </w:r>
      <w:r w:rsidR="00E7221F">
        <w:rPr/>
        <w:t xml:space="preserve"> </w:t>
      </w:r>
      <w:r w:rsidR="00FB45EA">
        <w:rPr/>
        <w:t xml:space="preserve">ei ole </w:t>
      </w:r>
      <w:r w:rsidR="00E7221F">
        <w:rPr/>
        <w:t xml:space="preserve">vajalik piirangut kehtestavas haldusaktis põhjendada, miks just selle konkreetse taotleja suhtes </w:t>
      </w:r>
      <w:r w:rsidR="00FB45EA">
        <w:rPr/>
        <w:t xml:space="preserve">liikumisvabaduse </w:t>
      </w:r>
      <w:r w:rsidR="00E7221F">
        <w:rPr/>
        <w:t xml:space="preserve">piirangut kohaldatakse. </w:t>
      </w:r>
      <w:commentRangeEnd w:id="663620098"/>
      <w:r>
        <w:rPr>
          <w:rStyle w:val="CommentReference"/>
        </w:rPr>
        <w:commentReference w:id="663620098"/>
      </w:r>
      <w:r w:rsidR="00E7221F">
        <w:rPr/>
        <w:t xml:space="preserve">Küll aga tuleb nimetatud haldusaktis selgitada, et piirangu kehtestamisel on arvestatud taotleja </w:t>
      </w:r>
      <w:r w:rsidR="009B1605">
        <w:rPr/>
        <w:t>individuaalset olukorda</w:t>
      </w:r>
      <w:r w:rsidR="00A04205">
        <w:rPr/>
        <w:t>,</w:t>
      </w:r>
      <w:r w:rsidR="009B1605">
        <w:rPr/>
        <w:t xml:space="preserve"> st eelkõige </w:t>
      </w:r>
      <w:r w:rsidR="00E7221F">
        <w:rPr/>
        <w:t>vastuvõtu erivajadus</w:t>
      </w:r>
      <w:r w:rsidR="00A04205">
        <w:rPr/>
        <w:t>t</w:t>
      </w:r>
      <w:r w:rsidR="00E7221F">
        <w:rPr/>
        <w:t xml:space="preserve"> ja menetluslik</w:t>
      </w:r>
      <w:r w:rsidR="00A04205">
        <w:rPr/>
        <w:t>k</w:t>
      </w:r>
      <w:r w:rsidR="00E7221F">
        <w:rPr/>
        <w:t>u eritagati</w:t>
      </w:r>
      <w:r w:rsidR="00A04205">
        <w:rPr/>
        <w:t>st</w:t>
      </w:r>
      <w:r w:rsidR="00E7221F">
        <w:rPr/>
        <w:t>.</w:t>
      </w:r>
    </w:p>
    <w:p w:rsidRPr="008E3334" w:rsidR="006E66B2" w:rsidP="00E2365A" w:rsidRDefault="006E66B2" w14:paraId="35FDB40E" w14:textId="77777777">
      <w:pPr>
        <w:jc w:val="both"/>
      </w:pPr>
    </w:p>
    <w:p w:rsidRPr="008E3334" w:rsidR="000353CF" w:rsidP="006E66B2" w:rsidRDefault="006E66B2" w14:paraId="5BA658F2" w14:textId="785BB785">
      <w:pPr>
        <w:jc w:val="both"/>
      </w:pPr>
      <w:r w:rsidRPr="008E3334">
        <w:t xml:space="preserve">Viimati mainitud nõue on sätestatud </w:t>
      </w:r>
      <w:r w:rsidR="00616101">
        <w:t xml:space="preserve">eelnõu </w:t>
      </w:r>
      <w:r w:rsidRPr="008E3334">
        <w:t xml:space="preserve">§ </w:t>
      </w:r>
      <w:r w:rsidRPr="008E3334" w:rsidR="00610D74">
        <w:t>60</w:t>
      </w:r>
      <w:r w:rsidRPr="008E3334">
        <w:t xml:space="preserve"> </w:t>
      </w:r>
      <w:r w:rsidRPr="008E3334">
        <w:rPr>
          <w:b/>
          <w:bCs/>
          <w:color w:val="4472C4" w:themeColor="accent1"/>
        </w:rPr>
        <w:t>lõikega 4</w:t>
      </w:r>
      <w:r w:rsidRPr="008E3334">
        <w:rPr>
          <w:color w:val="4472C4" w:themeColor="accent1"/>
        </w:rPr>
        <w:t>.</w:t>
      </w:r>
      <w:r w:rsidRPr="008E3334">
        <w:t xml:space="preserve"> Sellega võetakse üle direktiivi (EL) 2024/1346 artikli 9 lõige 4, mille kohaselt peavad nimetatud piiranguid seadvad otsused olema proportsionaalsed ja nende puhul tuleb arvesse võtta taotleja konkreetse olukorra asjaomaseid aspekte, sealhulgas kõnealuse taotleja vastuvõtu erivajadus</w:t>
      </w:r>
      <w:r w:rsidR="00A72AA4">
        <w:t>t</w:t>
      </w:r>
      <w:r w:rsidRPr="008E3334">
        <w:t>.</w:t>
      </w:r>
      <w:r w:rsidRPr="008E3334" w:rsidR="009B1605">
        <w:t xml:space="preserve"> </w:t>
      </w:r>
      <w:r w:rsidRPr="008E3334" w:rsidR="000353CF">
        <w:t>Seega tuleb hinnata, kas meetme rakendamine on korraldatud viisil</w:t>
      </w:r>
      <w:r w:rsidR="00A72AA4">
        <w:t>,</w:t>
      </w:r>
      <w:r w:rsidRPr="008E3334" w:rsidR="000353CF">
        <w:t xml:space="preserve"> et see on taotleja isikut arvestades </w:t>
      </w:r>
      <w:r w:rsidRPr="008E3334" w:rsidR="009B1605">
        <w:t>proportsionaal</w:t>
      </w:r>
      <w:r w:rsidRPr="008E3334" w:rsidR="000353CF">
        <w:t>ne, kuid puudub vajadus põhjendada, kas meedet rakendada või mitte. Liikumisvabaduse piiranguid</w:t>
      </w:r>
      <w:r w:rsidR="00FD7A59">
        <w:t xml:space="preserve"> </w:t>
      </w:r>
      <w:r w:rsidRPr="008E3334" w:rsidR="009B1605">
        <w:t xml:space="preserve">võib kohaldada kõikide rahvusvahelise kaitse taotlejate suhtes. </w:t>
      </w:r>
      <w:r w:rsidRPr="008E3334" w:rsidR="000353CF">
        <w:t>Lisaks on EL</w:t>
      </w:r>
      <w:r w:rsidR="00256994">
        <w:t xml:space="preserve">-i </w:t>
      </w:r>
      <w:r w:rsidRPr="008E3334" w:rsidR="000353CF">
        <w:t>õiguses sätestatud olukord, mille puhul on PPA kohustatud taotleja liikumisvabadust piirama. Selleks on määruse (EL) 2024/1348 (menetluse kohta) artikli 43 alusel piiril toimuva rahvusvahelise kaitse menetlus. Viidatud artikli lõike 2 kohaselt ei lubata piirimenetlusse suunatud taotlejal riiki siseneda ja liikmesriigid peavad võtma meetmed oma territooriumile loata sisenemise ärahoidmiseks kooskõlas direktiiviga (EL) 2024/1346 (vastuvõtu kohta). Ne</w:t>
      </w:r>
      <w:r w:rsidR="007928CF">
        <w:t>ed</w:t>
      </w:r>
      <w:r w:rsidRPr="008E3334" w:rsidR="000353CF">
        <w:t xml:space="preserve"> meetme</w:t>
      </w:r>
      <w:r w:rsidR="007928CF">
        <w:t>d</w:t>
      </w:r>
      <w:r w:rsidRPr="008E3334" w:rsidR="000353CF">
        <w:t xml:space="preserve"> ongi liikumisvabaduse piiramine, kinnipidamise alternatiivid ja kinnipidamine.</w:t>
      </w:r>
    </w:p>
    <w:p w:rsidR="00323007" w:rsidP="00A003CF" w:rsidRDefault="00323007" w14:paraId="19B24E9A" w14:textId="77777777">
      <w:pPr>
        <w:jc w:val="both"/>
      </w:pPr>
    </w:p>
    <w:p w:rsidR="00FD7A59" w:rsidP="006E12CF" w:rsidRDefault="00FB45EA" w14:paraId="0C12933B" w14:textId="3003F754">
      <w:pPr>
        <w:jc w:val="both"/>
      </w:pPr>
      <w:r w:rsidRPr="008E3334">
        <w:rPr>
          <w:b/>
          <w:bCs/>
          <w:color w:val="4472C4" w:themeColor="accent1"/>
        </w:rPr>
        <w:t>Lõikega 5</w:t>
      </w:r>
      <w:r w:rsidR="005A2141">
        <w:rPr>
          <w:b/>
          <w:bCs/>
          <w:color w:val="4472C4" w:themeColor="accent1"/>
        </w:rPr>
        <w:t xml:space="preserve"> </w:t>
      </w:r>
      <w:r w:rsidRPr="008E3334" w:rsidR="005A2141">
        <w:t>võetakse üle direktiivi (EL) 2024/1346 (vastuvõtu kohta) artikli 5 esimene ja teine lause ning sätestatakse, et l</w:t>
      </w:r>
      <w:r w:rsidRPr="008E3334" w:rsidR="00EB1890">
        <w:t>iikumisvabaduse piiramine tehakse taotlejale teatavaks kirjalikult koos teabega liikumisvabaduse piirangu täitmata</w:t>
      </w:r>
      <w:r w:rsidR="00231C61">
        <w:t xml:space="preserve"> </w:t>
      </w:r>
      <w:r w:rsidRPr="008E3334" w:rsidR="00EB1890">
        <w:t>jätmise tagajärgede</w:t>
      </w:r>
      <w:r w:rsidR="00345A55">
        <w:t xml:space="preserve"> kohta</w:t>
      </w:r>
      <w:r w:rsidRPr="008E3334" w:rsidR="00B06082">
        <w:t>.</w:t>
      </w:r>
    </w:p>
    <w:p w:rsidRPr="008E3334" w:rsidR="00EB1890" w:rsidP="006E12CF" w:rsidRDefault="00EB1890" w14:paraId="156D0B25" w14:textId="4B830824">
      <w:pPr>
        <w:jc w:val="both"/>
      </w:pPr>
    </w:p>
    <w:p w:rsidRPr="008E3334" w:rsidR="00C73B3F" w:rsidP="006E12CF" w:rsidRDefault="00B06082" w14:paraId="015FF756" w14:textId="23341A0C">
      <w:pPr>
        <w:jc w:val="both"/>
      </w:pPr>
      <w:r w:rsidRPr="008E3334">
        <w:t xml:space="preserve">Liikumisvabaduse piiramise </w:t>
      </w:r>
      <w:r w:rsidRPr="008E3334" w:rsidR="00A12F22">
        <w:t xml:space="preserve">täitmata jätmise </w:t>
      </w:r>
      <w:r w:rsidRPr="008E3334">
        <w:t xml:space="preserve">tagajärjed </w:t>
      </w:r>
      <w:r w:rsidRPr="008E3334" w:rsidR="001C4C88">
        <w:t>võivad olla</w:t>
      </w:r>
      <w:r w:rsidRPr="008E3334">
        <w:t xml:space="preserve"> </w:t>
      </w:r>
      <w:r w:rsidRPr="008E3334" w:rsidR="00ED753D">
        <w:t>järgmise</w:t>
      </w:r>
      <w:r w:rsidR="00231C61">
        <w:t>d:</w:t>
      </w:r>
    </w:p>
    <w:p w:rsidRPr="008E3334" w:rsidR="0017377A" w:rsidP="00ED753D" w:rsidRDefault="0017377A" w14:paraId="38AE7E44" w14:textId="16CE0F3C">
      <w:pPr>
        <w:pStyle w:val="Loendilik"/>
        <w:numPr>
          <w:ilvl w:val="0"/>
          <w:numId w:val="3"/>
        </w:numPr>
      </w:pPr>
      <w:r w:rsidRPr="008E3334">
        <w:t xml:space="preserve">direktiivi (EL) 2024/1346 (vastuvõtu kohta) artikli 9 lõike 1 kohaselt vastuvõtu mujal mittepakkumine, mis on üle võetud </w:t>
      </w:r>
      <w:r w:rsidR="0097266A">
        <w:t>§</w:t>
      </w:r>
      <w:r w:rsidRPr="008E3334">
        <w:t xml:space="preserve"> </w:t>
      </w:r>
      <w:r w:rsidR="00616101">
        <w:t>60</w:t>
      </w:r>
      <w:r w:rsidRPr="008E3334">
        <w:t xml:space="preserve"> lõikega 1</w:t>
      </w:r>
      <w:r w:rsidR="00441E9B">
        <w:t>;</w:t>
      </w:r>
    </w:p>
    <w:p w:rsidRPr="008E3334" w:rsidR="007C32CF" w:rsidP="00ED753D" w:rsidRDefault="00ED753D" w14:paraId="355A15D9" w14:textId="6762BD56">
      <w:pPr>
        <w:pStyle w:val="Loendilik"/>
        <w:numPr>
          <w:ilvl w:val="0"/>
          <w:numId w:val="3"/>
        </w:numPr>
      </w:pPr>
      <w:r w:rsidRPr="008E3334">
        <w:t>direktiivi</w:t>
      </w:r>
      <w:r w:rsidRPr="008E3334" w:rsidR="007C32CF">
        <w:t xml:space="preserve"> (EL) 2024/1346 (vastuvõtu kohta) artik</w:t>
      </w:r>
      <w:r w:rsidR="00441E9B">
        <w:t>li</w:t>
      </w:r>
      <w:r w:rsidRPr="008E3334" w:rsidR="007C32CF">
        <w:t xml:space="preserve"> 23 materiaalsete vastuvõtutingimuste kitsendamine või tühistamine</w:t>
      </w:r>
      <w:r w:rsidRPr="008E3334" w:rsidR="00A12F22">
        <w:t xml:space="preserve">, mis on </w:t>
      </w:r>
      <w:r w:rsidRPr="008E3334" w:rsidR="007C32CF">
        <w:t xml:space="preserve">üle võetud eelnõu §-ga </w:t>
      </w:r>
      <w:r w:rsidR="00616101">
        <w:t>5</w:t>
      </w:r>
      <w:r w:rsidRPr="008E3334" w:rsidR="00A12F22">
        <w:t>8</w:t>
      </w:r>
      <w:r w:rsidR="00441E9B">
        <w:t>;</w:t>
      </w:r>
    </w:p>
    <w:p w:rsidR="00FD7A59" w:rsidP="00ED753D" w:rsidRDefault="001C4C88" w14:paraId="3FA6E672" w14:textId="79B2D073">
      <w:pPr>
        <w:pStyle w:val="Loendilik"/>
        <w:numPr>
          <w:ilvl w:val="0"/>
          <w:numId w:val="3"/>
        </w:numPr>
      </w:pPr>
      <w:r w:rsidRPr="008E3334">
        <w:t xml:space="preserve">direktiivi (EL) 2024/1346 (vastuvõtu kohta) artikli 10 lõike 4 punkti c </w:t>
      </w:r>
      <w:r w:rsidR="00215A2C">
        <w:t>alusel</w:t>
      </w:r>
      <w:r w:rsidRPr="008E3334" w:rsidR="00215A2C">
        <w:t xml:space="preserve"> </w:t>
      </w:r>
      <w:r w:rsidRPr="008E3334">
        <w:t>taotleja</w:t>
      </w:r>
    </w:p>
    <w:p w:rsidR="00FD7A59" w:rsidP="008E3334" w:rsidRDefault="001C4C88" w14:paraId="00E37D1B" w14:textId="669EEEF0">
      <w:pPr>
        <w:pStyle w:val="Loendilik"/>
      </w:pPr>
      <w:r w:rsidRPr="008E3334">
        <w:t xml:space="preserve">kinnipidamine artikli 9 lõike 1 kohaselt üksikotsusega taotlejale pandud õiguslike kohustuste täitmise tagamiseks juhtudel, kui taotleja ei ole selliseid </w:t>
      </w:r>
      <w:r w:rsidRPr="00616101">
        <w:t xml:space="preserve">kohustusi täitnud ja </w:t>
      </w:r>
      <w:r w:rsidRPr="008E3334">
        <w:t xml:space="preserve">endiselt esineb taotleja põgenemise oht. Nimetatud alus on üle võetud </w:t>
      </w:r>
      <w:r w:rsidR="00616101">
        <w:t xml:space="preserve">eelnõu </w:t>
      </w:r>
      <w:r w:rsidR="0097266A">
        <w:t>§</w:t>
      </w:r>
      <w:r w:rsidRPr="008E3334">
        <w:t xml:space="preserve"> </w:t>
      </w:r>
      <w:r w:rsidR="00616101">
        <w:t>6</w:t>
      </w:r>
      <w:r w:rsidRPr="008E3334">
        <w:t>5 lõike 2 punktiga 3</w:t>
      </w:r>
      <w:r w:rsidR="00441E9B">
        <w:t>;</w:t>
      </w:r>
    </w:p>
    <w:p w:rsidR="00FD7A59" w:rsidP="00ED753D" w:rsidRDefault="007C32CF" w14:paraId="3243388C" w14:textId="7599376C">
      <w:pPr>
        <w:pStyle w:val="Loendilik"/>
        <w:numPr>
          <w:ilvl w:val="0"/>
          <w:numId w:val="3"/>
        </w:numPr>
      </w:pPr>
      <w:r w:rsidRPr="008E3334">
        <w:t>määruse (EL) 2024/1348 artik</w:t>
      </w:r>
      <w:r w:rsidRPr="008E3334" w:rsidR="00A12F22">
        <w:t>li</w:t>
      </w:r>
      <w:r w:rsidRPr="008E3334">
        <w:t xml:space="preserve"> </w:t>
      </w:r>
      <w:r w:rsidRPr="008E3334" w:rsidR="00FB45EA">
        <w:t>41</w:t>
      </w:r>
      <w:r w:rsidRPr="008E3334" w:rsidR="00A12F22">
        <w:t xml:space="preserve"> lõi</w:t>
      </w:r>
      <w:r w:rsidR="00441E9B">
        <w:t>k</w:t>
      </w:r>
      <w:r w:rsidRPr="008E3334" w:rsidR="00A12F22">
        <w:t>e 1 punkt</w:t>
      </w:r>
      <w:r w:rsidR="00441E9B">
        <w:t>i</w:t>
      </w:r>
      <w:r w:rsidRPr="008E3334" w:rsidR="00A12F22">
        <w:t xml:space="preserve"> e alusel taotluse kaudselt tagasi võetuks tunnistamine</w:t>
      </w:r>
      <w:r w:rsidR="00441E9B">
        <w:t>.</w:t>
      </w:r>
    </w:p>
    <w:p w:rsidRPr="008E3334" w:rsidR="00FB45EA" w:rsidP="006E12CF" w:rsidRDefault="00FB45EA" w14:paraId="418EBF6C" w14:textId="77777777">
      <w:pPr>
        <w:jc w:val="both"/>
        <w:rPr>
          <w:b/>
          <w:bCs/>
          <w:sz w:val="22"/>
          <w:szCs w:val="22"/>
        </w:rPr>
      </w:pPr>
    </w:p>
    <w:p w:rsidR="00616101" w:rsidP="006E12CF" w:rsidRDefault="001C4C88" w14:paraId="35F84196" w14:textId="51201335">
      <w:pPr>
        <w:jc w:val="both"/>
        <w:rPr>
          <w:sz w:val="22"/>
          <w:szCs w:val="22"/>
        </w:rPr>
      </w:pPr>
      <w:r w:rsidRPr="008E3334">
        <w:rPr>
          <w:sz w:val="22"/>
          <w:szCs w:val="22"/>
        </w:rPr>
        <w:t xml:space="preserve">Seega </w:t>
      </w:r>
      <w:r w:rsidRPr="008E3334" w:rsidR="00524F88">
        <w:rPr>
          <w:sz w:val="22"/>
          <w:szCs w:val="22"/>
        </w:rPr>
        <w:t>või</w:t>
      </w:r>
      <w:r w:rsidR="001B7C6D">
        <w:rPr>
          <w:sz w:val="22"/>
          <w:szCs w:val="22"/>
        </w:rPr>
        <w:t>dakse</w:t>
      </w:r>
      <w:r w:rsidRPr="008E3334" w:rsidR="00524F88">
        <w:rPr>
          <w:sz w:val="22"/>
          <w:szCs w:val="22"/>
        </w:rPr>
        <w:t xml:space="preserve"> </w:t>
      </w:r>
      <w:r w:rsidRPr="008E3334" w:rsidR="0017377A">
        <w:rPr>
          <w:sz w:val="22"/>
          <w:szCs w:val="22"/>
        </w:rPr>
        <w:t>liikumisvabadus</w:t>
      </w:r>
      <w:r w:rsidR="001B7C6D">
        <w:rPr>
          <w:sz w:val="22"/>
          <w:szCs w:val="22"/>
        </w:rPr>
        <w:t>e</w:t>
      </w:r>
      <w:r w:rsidRPr="008E3334" w:rsidR="0017377A">
        <w:rPr>
          <w:sz w:val="22"/>
          <w:szCs w:val="22"/>
        </w:rPr>
        <w:t xml:space="preserve"> piirami</w:t>
      </w:r>
      <w:r w:rsidR="001B7C6D">
        <w:rPr>
          <w:sz w:val="22"/>
          <w:szCs w:val="22"/>
        </w:rPr>
        <w:t>st</w:t>
      </w:r>
      <w:r w:rsidRPr="008E3334" w:rsidR="008640AA">
        <w:rPr>
          <w:sz w:val="22"/>
          <w:szCs w:val="22"/>
        </w:rPr>
        <w:t xml:space="preserve"> </w:t>
      </w:r>
      <w:r w:rsidRPr="008E3334">
        <w:rPr>
          <w:sz w:val="22"/>
          <w:szCs w:val="22"/>
        </w:rPr>
        <w:t xml:space="preserve">kokkuvõtlikult </w:t>
      </w:r>
      <w:r w:rsidRPr="008E3334" w:rsidR="00524F88">
        <w:rPr>
          <w:sz w:val="22"/>
          <w:szCs w:val="22"/>
        </w:rPr>
        <w:t>kohald</w:t>
      </w:r>
      <w:r w:rsidR="001B7C6D">
        <w:rPr>
          <w:sz w:val="22"/>
          <w:szCs w:val="22"/>
        </w:rPr>
        <w:t>a</w:t>
      </w:r>
      <w:r w:rsidRPr="008E3334" w:rsidR="00524F88">
        <w:rPr>
          <w:sz w:val="22"/>
          <w:szCs w:val="22"/>
        </w:rPr>
        <w:t xml:space="preserve">da </w:t>
      </w:r>
      <w:r w:rsidR="00616101">
        <w:rPr>
          <w:sz w:val="22"/>
          <w:szCs w:val="22"/>
        </w:rPr>
        <w:t xml:space="preserve">järgnevas tabelis esitatud viisil. </w:t>
      </w:r>
    </w:p>
    <w:p w:rsidR="00616101" w:rsidP="006E12CF" w:rsidRDefault="00616101" w14:paraId="1651E4BF" w14:textId="77777777">
      <w:pPr>
        <w:jc w:val="both"/>
        <w:rPr>
          <w:sz w:val="22"/>
          <w:szCs w:val="22"/>
        </w:rPr>
      </w:pPr>
    </w:p>
    <w:p w:rsidRPr="00616101" w:rsidR="00616101" w:rsidP="00616101" w:rsidRDefault="00616101" w14:paraId="214FDDF9" w14:textId="77777777">
      <w:pPr>
        <w:jc w:val="both"/>
        <w:rPr>
          <w:sz w:val="22"/>
          <w:szCs w:val="22"/>
        </w:rPr>
      </w:pPr>
      <w:r w:rsidRPr="0081585E">
        <w:rPr>
          <w:b/>
          <w:bCs/>
          <w:sz w:val="22"/>
          <w:szCs w:val="22"/>
        </w:rPr>
        <w:t xml:space="preserve">Tabel </w:t>
      </w:r>
      <w:r>
        <w:rPr>
          <w:b/>
          <w:bCs/>
          <w:sz w:val="22"/>
          <w:szCs w:val="22"/>
        </w:rPr>
        <w:t>3</w:t>
      </w:r>
      <w:r w:rsidRPr="0081585E">
        <w:rPr>
          <w:b/>
          <w:bCs/>
          <w:sz w:val="22"/>
          <w:szCs w:val="22"/>
        </w:rPr>
        <w:t xml:space="preserve">. </w:t>
      </w:r>
      <w:r w:rsidRPr="00616101">
        <w:rPr>
          <w:sz w:val="22"/>
          <w:szCs w:val="22"/>
        </w:rPr>
        <w:t>Liikumisvabaduse piiramise kohaldamine (autor: SIM)</w:t>
      </w:r>
    </w:p>
    <w:p w:rsidRPr="008E3334" w:rsidR="00FB5731" w:rsidP="006E12CF" w:rsidRDefault="00FB5731" w14:paraId="75BCDF6A" w14:textId="77777777">
      <w:pPr>
        <w:jc w:val="both"/>
        <w:rPr>
          <w:b/>
          <w:bCs/>
          <w:sz w:val="22"/>
          <w:szCs w:val="22"/>
        </w:rPr>
      </w:pPr>
    </w:p>
    <w:tbl>
      <w:tblPr>
        <w:tblStyle w:val="Kontuurtabel"/>
        <w:tblW w:w="9067" w:type="dxa"/>
        <w:tblLook w:val="04A0" w:firstRow="1" w:lastRow="0" w:firstColumn="1" w:lastColumn="0" w:noHBand="0" w:noVBand="1"/>
      </w:tblPr>
      <w:tblGrid>
        <w:gridCol w:w="2830"/>
        <w:gridCol w:w="6237"/>
      </w:tblGrid>
      <w:tr w:rsidRPr="008E3334" w:rsidR="008E3334" w:rsidTr="003F444C" w14:paraId="68E9A4A5" w14:textId="77777777">
        <w:tc>
          <w:tcPr>
            <w:tcW w:w="2830" w:type="dxa"/>
            <w:shd w:val="clear" w:color="auto" w:fill="DEEAF6" w:themeFill="accent5" w:themeFillTint="33"/>
          </w:tcPr>
          <w:p w:rsidRPr="00B87886" w:rsidR="00FB5731" w:rsidP="00B87886" w:rsidRDefault="00FB5731" w14:paraId="763DD244" w14:textId="6254B204">
            <w:pPr>
              <w:jc w:val="center"/>
              <w:rPr>
                <w:rFonts w:ascii="Times New Roman" w:hAnsi="Times New Roman" w:cs="Times New Roman"/>
                <w:b/>
                <w:bCs/>
              </w:rPr>
            </w:pPr>
            <w:r w:rsidRPr="008E3334">
              <w:rPr>
                <w:rFonts w:ascii="Times New Roman" w:hAnsi="Times New Roman" w:cs="Times New Roman"/>
                <w:b/>
              </w:rPr>
              <w:t>Kellele kohald</w:t>
            </w:r>
            <w:r w:rsidR="001B7C6D">
              <w:rPr>
                <w:rFonts w:ascii="Times New Roman" w:hAnsi="Times New Roman" w:cs="Times New Roman"/>
                <w:b/>
              </w:rPr>
              <w:t>atakse</w:t>
            </w:r>
          </w:p>
        </w:tc>
        <w:tc>
          <w:tcPr>
            <w:tcW w:w="6237" w:type="dxa"/>
          </w:tcPr>
          <w:p w:rsidRPr="00B87886" w:rsidR="00FB5731" w:rsidP="00B87886" w:rsidRDefault="00FB5731" w14:paraId="3CB8701E" w14:textId="663E3485">
            <w:pPr>
              <w:jc w:val="center"/>
              <w:rPr>
                <w:rFonts w:ascii="Times New Roman" w:hAnsi="Times New Roman" w:cs="Times New Roman"/>
                <w:b/>
                <w:bCs/>
              </w:rPr>
            </w:pPr>
            <w:r w:rsidRPr="008E3334">
              <w:rPr>
                <w:rFonts w:ascii="Times New Roman" w:hAnsi="Times New Roman" w:cs="Times New Roman"/>
              </w:rPr>
              <w:t>Kõikidele rahvusvahelise kaitse taotlejatele</w:t>
            </w:r>
            <w:r w:rsidR="007B3D2F">
              <w:rPr>
                <w:rFonts w:ascii="Times New Roman" w:hAnsi="Times New Roman" w:cs="Times New Roman"/>
              </w:rPr>
              <w:t>,</w:t>
            </w:r>
            <w:r w:rsidR="0038241D">
              <w:rPr>
                <w:rFonts w:ascii="Times New Roman" w:hAnsi="Times New Roman" w:cs="Times New Roman"/>
              </w:rPr>
              <w:t xml:space="preserve"> sealhulgas </w:t>
            </w:r>
            <w:r w:rsidRPr="008E3334">
              <w:rPr>
                <w:rFonts w:ascii="Times New Roman" w:hAnsi="Times New Roman" w:cs="Times New Roman"/>
              </w:rPr>
              <w:t>lastele ja vastuvõtu erivajadusega taotlejale</w:t>
            </w:r>
          </w:p>
        </w:tc>
      </w:tr>
      <w:tr w:rsidRPr="008E3334" w:rsidR="008E3334" w:rsidTr="003F444C" w14:paraId="6A08EA5D" w14:textId="77777777">
        <w:tc>
          <w:tcPr>
            <w:tcW w:w="2830" w:type="dxa"/>
            <w:shd w:val="clear" w:color="auto" w:fill="DEEAF6" w:themeFill="accent5" w:themeFillTint="33"/>
          </w:tcPr>
          <w:p w:rsidRPr="00B87886" w:rsidR="00FB5731" w:rsidP="00FB5731" w:rsidRDefault="00FB5731" w14:paraId="7DD7CC71" w14:textId="12F52FFF">
            <w:pPr>
              <w:jc w:val="center"/>
              <w:rPr>
                <w:rFonts w:ascii="Times New Roman" w:hAnsi="Times New Roman" w:cs="Times New Roman"/>
              </w:rPr>
            </w:pPr>
            <w:r w:rsidRPr="008E3334">
              <w:rPr>
                <w:rFonts w:ascii="Times New Roman" w:hAnsi="Times New Roman" w:cs="Times New Roman"/>
                <w:b/>
              </w:rPr>
              <w:t>Millal kohaldatakse</w:t>
            </w:r>
          </w:p>
        </w:tc>
        <w:tc>
          <w:tcPr>
            <w:tcW w:w="6237" w:type="dxa"/>
          </w:tcPr>
          <w:p w:rsidR="00FD7A59" w:rsidP="00FB5731" w:rsidRDefault="00FB5731" w14:paraId="5673E0F7" w14:textId="03808500">
            <w:pPr>
              <w:rPr>
                <w:rFonts w:ascii="Times New Roman" w:hAnsi="Times New Roman" w:cs="Times New Roman"/>
              </w:rPr>
            </w:pPr>
            <w:r w:rsidRPr="008E3334">
              <w:rPr>
                <w:rFonts w:ascii="Times New Roman" w:hAnsi="Times New Roman" w:cs="Times New Roman"/>
              </w:rPr>
              <w:t>Võib kohaldada terve vastutava liikmesriigi määramise ja rahvusvahelise kaitse menetluse kestel</w:t>
            </w:r>
          </w:p>
          <w:p w:rsidRPr="00B87886" w:rsidR="00FB5731" w:rsidP="00FB5731" w:rsidRDefault="00FB5731" w14:paraId="5ACB106C" w14:textId="1074CB17">
            <w:pPr>
              <w:rPr>
                <w:rFonts w:ascii="Times New Roman" w:hAnsi="Times New Roman" w:cs="Times New Roman"/>
              </w:rPr>
            </w:pPr>
            <w:r w:rsidRPr="008E3334">
              <w:rPr>
                <w:rFonts w:ascii="Times New Roman" w:hAnsi="Times New Roman" w:cs="Times New Roman"/>
              </w:rPr>
              <w:t>Peab kohaldama piirimenetluses terve menetluse vältel (kui kinni ei peeta)</w:t>
            </w:r>
          </w:p>
        </w:tc>
      </w:tr>
      <w:tr w:rsidRPr="008E3334" w:rsidR="008E3334" w:rsidTr="003F444C" w14:paraId="7E8016E7" w14:textId="77777777">
        <w:tc>
          <w:tcPr>
            <w:tcW w:w="2830" w:type="dxa"/>
            <w:shd w:val="clear" w:color="auto" w:fill="DEEAF6" w:themeFill="accent5" w:themeFillTint="33"/>
          </w:tcPr>
          <w:p w:rsidRPr="00B87886" w:rsidR="00FB5731" w:rsidP="00FB5731" w:rsidRDefault="00FB5731" w14:paraId="7F3E4621" w14:textId="4A1BF385">
            <w:pPr>
              <w:jc w:val="center"/>
              <w:rPr>
                <w:rFonts w:ascii="Times New Roman" w:hAnsi="Times New Roman" w:cs="Times New Roman"/>
              </w:rPr>
            </w:pPr>
            <w:r w:rsidRPr="008E3334">
              <w:rPr>
                <w:rFonts w:ascii="Times New Roman" w:hAnsi="Times New Roman" w:cs="Times New Roman"/>
                <w:b/>
              </w:rPr>
              <w:t>Kuidas kohaldatakse</w:t>
            </w:r>
          </w:p>
        </w:tc>
        <w:tc>
          <w:tcPr>
            <w:tcW w:w="6237" w:type="dxa"/>
          </w:tcPr>
          <w:p w:rsidRPr="00B87886" w:rsidR="00FB5731" w:rsidP="00FB5731" w:rsidRDefault="00FB5731" w14:paraId="67851F9B" w14:textId="77777777">
            <w:pPr>
              <w:rPr>
                <w:rFonts w:ascii="Times New Roman" w:hAnsi="Times New Roman" w:cs="Times New Roman"/>
              </w:rPr>
            </w:pPr>
            <w:r w:rsidRPr="008E3334">
              <w:rPr>
                <w:rFonts w:ascii="Times New Roman" w:hAnsi="Times New Roman" w:cs="Times New Roman"/>
              </w:rPr>
              <w:t>Kirjaliku individuaalse otsuse alusel</w:t>
            </w:r>
          </w:p>
          <w:p w:rsidRPr="00B87886" w:rsidR="00FB5731" w:rsidP="00FB5731" w:rsidRDefault="00FB5731" w14:paraId="028085C6" w14:textId="77777777">
            <w:pPr>
              <w:rPr>
                <w:rFonts w:ascii="Times New Roman" w:hAnsi="Times New Roman" w:cs="Times New Roman"/>
              </w:rPr>
            </w:pPr>
            <w:r w:rsidRPr="008E3334">
              <w:rPr>
                <w:rFonts w:ascii="Times New Roman" w:hAnsi="Times New Roman" w:cs="Times New Roman"/>
              </w:rPr>
              <w:t>Otsusest ja täitmata jätmise tagajärgedest teavitatakse</w:t>
            </w:r>
          </w:p>
          <w:p w:rsidRPr="00B87886" w:rsidR="00317657" w:rsidP="00FB5731" w:rsidRDefault="00317657" w14:paraId="4745D361" w14:textId="747B122F">
            <w:pPr>
              <w:rPr>
                <w:rFonts w:ascii="Times New Roman" w:hAnsi="Times New Roman" w:cs="Times New Roman"/>
              </w:rPr>
            </w:pPr>
            <w:r w:rsidRPr="008E3334">
              <w:rPr>
                <w:rFonts w:ascii="Times New Roman" w:hAnsi="Times New Roman" w:cs="Times New Roman"/>
              </w:rPr>
              <w:t xml:space="preserve">Iga </w:t>
            </w:r>
            <w:r w:rsidR="007B3D2F">
              <w:rPr>
                <w:rFonts w:ascii="Times New Roman" w:hAnsi="Times New Roman" w:cs="Times New Roman"/>
              </w:rPr>
              <w:t>kahe</w:t>
            </w:r>
            <w:r w:rsidRPr="008E3334">
              <w:rPr>
                <w:rFonts w:ascii="Times New Roman" w:hAnsi="Times New Roman" w:cs="Times New Roman"/>
              </w:rPr>
              <w:t xml:space="preserve"> kuu tagant tuleb kohaldamine üle vaadata</w:t>
            </w:r>
          </w:p>
          <w:p w:rsidRPr="00B87886" w:rsidR="00FB5731" w:rsidP="00FB5731" w:rsidRDefault="00FB5731" w14:paraId="13156118" w14:textId="791A6515">
            <w:pPr>
              <w:rPr>
                <w:rFonts w:ascii="Times New Roman" w:hAnsi="Times New Roman" w:cs="Times New Roman"/>
              </w:rPr>
            </w:pPr>
            <w:r w:rsidRPr="008E3334">
              <w:rPr>
                <w:rFonts w:ascii="Times New Roman" w:hAnsi="Times New Roman" w:cs="Times New Roman"/>
              </w:rPr>
              <w:t>Võib esitada kaebuse</w:t>
            </w:r>
          </w:p>
        </w:tc>
      </w:tr>
      <w:tr w:rsidRPr="008E3334" w:rsidR="008E3334" w:rsidTr="003F444C" w14:paraId="0F69B306" w14:textId="77777777">
        <w:tc>
          <w:tcPr>
            <w:tcW w:w="2830" w:type="dxa"/>
            <w:shd w:val="clear" w:color="auto" w:fill="DEEAF6" w:themeFill="accent5" w:themeFillTint="33"/>
          </w:tcPr>
          <w:p w:rsidRPr="00B87886" w:rsidR="00FB5731" w:rsidP="00FB5731" w:rsidRDefault="00FB5731" w14:paraId="42D8A036" w14:textId="53CCF71B">
            <w:pPr>
              <w:jc w:val="center"/>
              <w:rPr>
                <w:rFonts w:ascii="Times New Roman" w:hAnsi="Times New Roman" w:cs="Times New Roman"/>
                <w:b/>
                <w:bCs/>
              </w:rPr>
            </w:pPr>
            <w:r w:rsidRPr="00B87886">
              <w:rPr>
                <w:rFonts w:ascii="Times New Roman" w:hAnsi="Times New Roman" w:cs="Times New Roman"/>
                <w:b/>
              </w:rPr>
              <w:t xml:space="preserve">Millised on täitmata jätmise </w:t>
            </w:r>
            <w:r w:rsidR="003F444C">
              <w:rPr>
                <w:rFonts w:ascii="Times New Roman" w:hAnsi="Times New Roman" w:cs="Times New Roman"/>
                <w:b/>
              </w:rPr>
              <w:t xml:space="preserve">võimalikud </w:t>
            </w:r>
            <w:r w:rsidRPr="00B87886">
              <w:rPr>
                <w:rFonts w:ascii="Times New Roman" w:hAnsi="Times New Roman" w:cs="Times New Roman"/>
                <w:b/>
              </w:rPr>
              <w:t xml:space="preserve">tagajärjed </w:t>
            </w:r>
          </w:p>
        </w:tc>
        <w:tc>
          <w:tcPr>
            <w:tcW w:w="6237" w:type="dxa"/>
          </w:tcPr>
          <w:p w:rsidRPr="00B87886" w:rsidR="00FB5731" w:rsidP="00FB5731" w:rsidRDefault="00317657" w14:paraId="47CDEC07" w14:textId="77777777">
            <w:pPr>
              <w:rPr>
                <w:rFonts w:ascii="Times New Roman" w:hAnsi="Times New Roman" w:cs="Times New Roman"/>
              </w:rPr>
            </w:pPr>
            <w:r w:rsidRPr="008E3334">
              <w:rPr>
                <w:rFonts w:ascii="Times New Roman" w:hAnsi="Times New Roman" w:cs="Times New Roman"/>
              </w:rPr>
              <w:t>Vastuvõtutingimuste vähendamine või tühistamine</w:t>
            </w:r>
          </w:p>
          <w:p w:rsidRPr="00B87886" w:rsidR="00317657" w:rsidP="00FB5731" w:rsidRDefault="00317657" w14:paraId="63D98DB7" w14:textId="2AE748DD">
            <w:pPr>
              <w:rPr>
                <w:rFonts w:ascii="Times New Roman" w:hAnsi="Times New Roman" w:cs="Times New Roman"/>
              </w:rPr>
            </w:pPr>
            <w:r w:rsidRPr="008E3334">
              <w:rPr>
                <w:rFonts w:ascii="Times New Roman" w:hAnsi="Times New Roman" w:cs="Times New Roman"/>
              </w:rPr>
              <w:t>Kinnipidamine</w:t>
            </w:r>
          </w:p>
          <w:p w:rsidRPr="00B87886" w:rsidR="00317657" w:rsidP="00FB5731" w:rsidRDefault="00317657" w14:paraId="0B871402" w14:textId="636F4E83">
            <w:pPr>
              <w:rPr>
                <w:rFonts w:ascii="Times New Roman" w:hAnsi="Times New Roman" w:cs="Times New Roman"/>
              </w:rPr>
            </w:pPr>
            <w:r w:rsidRPr="008E3334">
              <w:rPr>
                <w:rFonts w:ascii="Times New Roman" w:hAnsi="Times New Roman" w:cs="Times New Roman"/>
              </w:rPr>
              <w:t>Taotluse kaudselt tagasi võetuks lugemine</w:t>
            </w:r>
          </w:p>
        </w:tc>
      </w:tr>
    </w:tbl>
    <w:p w:rsidRPr="008E3334" w:rsidR="00FB5731" w:rsidP="006E12CF" w:rsidRDefault="00FB5731" w14:paraId="71F10E6F" w14:textId="77777777">
      <w:pPr>
        <w:jc w:val="both"/>
        <w:rPr>
          <w:b/>
          <w:bCs/>
          <w:sz w:val="22"/>
          <w:szCs w:val="22"/>
        </w:rPr>
      </w:pPr>
    </w:p>
    <w:p w:rsidRPr="00B87886" w:rsidR="00E12C47" w:rsidP="00A003CF" w:rsidRDefault="00E12C47" w14:paraId="4E4E891C" w14:textId="7009D8D8">
      <w:pPr>
        <w:jc w:val="both"/>
        <w:rPr>
          <w:b/>
          <w:bCs/>
        </w:rPr>
      </w:pPr>
      <w:r w:rsidRPr="00B87886">
        <w:rPr>
          <w:b/>
          <w:bCs/>
        </w:rPr>
        <w:t xml:space="preserve">§ </w:t>
      </w:r>
      <w:r w:rsidR="005B2E20">
        <w:rPr>
          <w:b/>
          <w:bCs/>
        </w:rPr>
        <w:t>61</w:t>
      </w:r>
      <w:r w:rsidR="00B87886">
        <w:rPr>
          <w:b/>
          <w:bCs/>
        </w:rPr>
        <w:t>.</w:t>
      </w:r>
      <w:r w:rsidRPr="00B87886">
        <w:rPr>
          <w:b/>
          <w:bCs/>
        </w:rPr>
        <w:t xml:space="preserve"> </w:t>
      </w:r>
      <w:r w:rsidR="00DB5F16">
        <w:rPr>
          <w:b/>
          <w:bCs/>
        </w:rPr>
        <w:t>M</w:t>
      </w:r>
      <w:r w:rsidRPr="00B87886">
        <w:rPr>
          <w:b/>
          <w:bCs/>
        </w:rPr>
        <w:t xml:space="preserve">ateriaalsed </w:t>
      </w:r>
      <w:r w:rsidR="00DB5F16">
        <w:rPr>
          <w:b/>
          <w:bCs/>
        </w:rPr>
        <w:t>v</w:t>
      </w:r>
      <w:r w:rsidRPr="00B87886">
        <w:rPr>
          <w:b/>
          <w:bCs/>
        </w:rPr>
        <w:t>astuvõtutingimused</w:t>
      </w:r>
    </w:p>
    <w:p w:rsidR="00517495" w:rsidP="00A003CF" w:rsidRDefault="00517495" w14:paraId="185536B2" w14:textId="77777777">
      <w:pPr>
        <w:jc w:val="both"/>
      </w:pPr>
    </w:p>
    <w:p w:rsidR="00FD7A59" w:rsidP="00A003CF" w:rsidRDefault="00DB5F16" w14:paraId="718B2EA5" w14:textId="53DAD61B">
      <w:pPr>
        <w:jc w:val="both"/>
      </w:pPr>
      <w:r w:rsidRPr="00B87886">
        <w:t>Liikumisvabaduse piiramise tagajär</w:t>
      </w:r>
      <w:r w:rsidR="000E24EB">
        <w:t>g</w:t>
      </w:r>
      <w:r w:rsidRPr="00B87886">
        <w:t xml:space="preserve"> </w:t>
      </w:r>
      <w:r w:rsidR="00010C30">
        <w:t>ja</w:t>
      </w:r>
      <w:r w:rsidRPr="00B87886" w:rsidR="00010C30">
        <w:t xml:space="preserve"> </w:t>
      </w:r>
      <w:r w:rsidRPr="00B87886">
        <w:t xml:space="preserve">nende </w:t>
      </w:r>
      <w:r>
        <w:t xml:space="preserve">piirangute </w:t>
      </w:r>
      <w:r w:rsidRPr="00B87886">
        <w:t>täitmata jätmise tagajärjed on</w:t>
      </w:r>
      <w:r>
        <w:t xml:space="preserve"> seotud materiaalset</w:t>
      </w:r>
      <w:r w:rsidR="008B781A">
        <w:t>e</w:t>
      </w:r>
      <w:r>
        <w:t xml:space="preserve"> vastuvõtutingimustega. Seetõttu on vajalik sätestada materiaalsed vastuvõtutingimused.</w:t>
      </w:r>
    </w:p>
    <w:p w:rsidRPr="00B87886" w:rsidR="00DB5F16" w:rsidP="00A003CF" w:rsidRDefault="00DB5F16" w14:paraId="78BC2F21" w14:textId="77777777">
      <w:pPr>
        <w:jc w:val="both"/>
      </w:pPr>
    </w:p>
    <w:p w:rsidR="00FD7A59" w:rsidP="00DB5F16" w:rsidRDefault="00DB5F16" w14:paraId="03897578" w14:textId="3862DA83">
      <w:pPr>
        <w:jc w:val="both"/>
      </w:pPr>
      <w:r w:rsidRPr="00B87886">
        <w:rPr>
          <w:b/>
          <w:bCs/>
          <w:color w:val="4472C4" w:themeColor="accent1"/>
        </w:rPr>
        <w:t>Lõikega 1</w:t>
      </w:r>
      <w:r w:rsidRPr="00B87886">
        <w:rPr>
          <w:color w:val="4472C4" w:themeColor="accent1"/>
        </w:rPr>
        <w:t xml:space="preserve"> </w:t>
      </w:r>
      <w:r>
        <w:t>võetakse üle direktiivi (EL) 2024/1346 (vastuvõtu kohta)</w:t>
      </w:r>
      <w:r w:rsidR="00FD7A59">
        <w:t xml:space="preserve"> </w:t>
      </w:r>
      <w:r>
        <w:t>artikli 9 lõike 1 viimane lõige, millega on sätestatud, et kui taotlejal on lubatud elada ainult konkreetses kohas, on materiaalsete vastuvõtutingimuste tagamise eeldus, et taotleja tegelikult elab selles konkreetses kohas. Seetõttu on vajalik sätestada, et kui PPA on sellise koha taotleja jaoks kindlaks määranud, siis talle mujal majutust ja muid sellega setud sotsiaalseid teenuseid ei pakuta. Sellisel juhul on taotlejal mujal vajaduse korral kättesaadav ainult vältimatu abi.</w:t>
      </w:r>
    </w:p>
    <w:p w:rsidR="00517495" w:rsidP="00A003CF" w:rsidRDefault="00517495" w14:paraId="24543C59" w14:textId="77777777">
      <w:pPr>
        <w:jc w:val="both"/>
      </w:pPr>
    </w:p>
    <w:p w:rsidR="00FD7A59" w:rsidP="00DB5F16" w:rsidRDefault="00125253" w14:paraId="0EB108E8" w14:textId="58EF1ACC">
      <w:pPr>
        <w:jc w:val="both"/>
      </w:pPr>
      <w:r w:rsidRPr="00B87886">
        <w:rPr>
          <w:b/>
          <w:bCs/>
          <w:color w:val="4472C4" w:themeColor="accent1"/>
        </w:rPr>
        <w:t>Lõi</w:t>
      </w:r>
      <w:r w:rsidR="00A7649D">
        <w:rPr>
          <w:b/>
          <w:bCs/>
          <w:color w:val="4472C4" w:themeColor="accent1"/>
        </w:rPr>
        <w:t xml:space="preserve">getega </w:t>
      </w:r>
      <w:r w:rsidRPr="00B87886">
        <w:rPr>
          <w:b/>
          <w:bCs/>
          <w:color w:val="4472C4" w:themeColor="accent1"/>
        </w:rPr>
        <w:t xml:space="preserve">2 </w:t>
      </w:r>
      <w:r w:rsidR="00A7649D">
        <w:rPr>
          <w:b/>
          <w:bCs/>
          <w:color w:val="4472C4" w:themeColor="accent1"/>
        </w:rPr>
        <w:t xml:space="preserve">ja 3 </w:t>
      </w:r>
      <w:r w:rsidRPr="00125253">
        <w:t>võet</w:t>
      </w:r>
      <w:r>
        <w:t xml:space="preserve">akse üle </w:t>
      </w:r>
      <w:r w:rsidRPr="00125253">
        <w:t>direktiivi (EL) 2024/1346 (vastuvõtu kohta)</w:t>
      </w:r>
      <w:r w:rsidR="00FD7A59">
        <w:t xml:space="preserve"> </w:t>
      </w:r>
      <w:r w:rsidRPr="00125253">
        <w:t>artikli</w:t>
      </w:r>
      <w:r w:rsidR="00A7649D">
        <w:t xml:space="preserve"> 2 lõiked 6 ja 7. Vastuvõtutingimusteks tuleb lugeda nende meetmete täielikku kogumit, mida liikmesriigid tagavad taotlejatele. Materiaalsed vastuvõtutingimused hõlmavad majutust, toitu, riietust ja isikliku hügieeni tarbeid, mida antakse mitterahalise toetusena või rahaliste toetuste või kupongidena või nende kombinatsioonina, ning samuti regulaarset toetust. Sama direktiivi </w:t>
      </w:r>
      <w:r w:rsidR="00A7649D">
        <w:t xml:space="preserve">sama artikli lõike 8 kohaselt on regulaarne toetus taotlejatele perioodiliselt makstav toetus, mis tagab neile igapäevaelus minimaalse sõltumatuse ja mis antakse rahasummana, kupongidena või mitterahalise toetusena või nende kombinatsioonina, tingimusel et selline regulaarne toetus sisaldab ka rahasummat. Seetõttu loetletakse lõikes 2 </w:t>
      </w:r>
      <w:r w:rsidR="00DB5F16">
        <w:t>materiaalse</w:t>
      </w:r>
      <w:r w:rsidR="00A7649D">
        <w:t>te</w:t>
      </w:r>
      <w:r w:rsidR="00DB5F16">
        <w:t xml:space="preserve"> vastuvõtutingimus</w:t>
      </w:r>
      <w:r w:rsidR="00A7649D">
        <w:t xml:space="preserve">tena </w:t>
      </w:r>
      <w:r w:rsidR="00DB5F16">
        <w:t>majutus</w:t>
      </w:r>
      <w:r w:rsidR="00A7649D">
        <w:t xml:space="preserve">, </w:t>
      </w:r>
      <w:r w:rsidR="00DB5F16">
        <w:t>toit</w:t>
      </w:r>
      <w:r w:rsidR="00A7649D">
        <w:t xml:space="preserve">, </w:t>
      </w:r>
      <w:r w:rsidR="00DB5F16">
        <w:t>riietus</w:t>
      </w:r>
      <w:r w:rsidR="00A7649D">
        <w:t xml:space="preserve">, </w:t>
      </w:r>
      <w:r w:rsidR="00DB5F16">
        <w:t>isikliku hügieeni tarbed</w:t>
      </w:r>
      <w:r w:rsidR="00A7649D">
        <w:t xml:space="preserve"> ja </w:t>
      </w:r>
      <w:r w:rsidR="00DB5F16">
        <w:t>regulaarne rahaline toetus</w:t>
      </w:r>
      <w:r w:rsidR="00A7649D">
        <w:t xml:space="preserve"> ning lõikega 3 täpsustatakse, et </w:t>
      </w:r>
      <w:r w:rsidRPr="00A7649D" w:rsidR="00A7649D">
        <w:t>majutus</w:t>
      </w:r>
      <w:r w:rsidR="00A7649D">
        <w:t>t</w:t>
      </w:r>
      <w:r w:rsidRPr="00A7649D" w:rsidR="00A7649D">
        <w:t>, toit</w:t>
      </w:r>
      <w:r w:rsidR="00A7649D">
        <w:t>u</w:t>
      </w:r>
      <w:r w:rsidRPr="00A7649D" w:rsidR="00A7649D">
        <w:t>, riietus</w:t>
      </w:r>
      <w:r w:rsidR="00A7649D">
        <w:t>t</w:t>
      </w:r>
      <w:r w:rsidR="00606709">
        <w:t xml:space="preserve"> ja</w:t>
      </w:r>
      <w:r w:rsidRPr="00A7649D" w:rsidR="00A7649D">
        <w:t xml:space="preserve"> isikliku hügieeni tarbe</w:t>
      </w:r>
      <w:r w:rsidR="00A7649D">
        <w:t>i</w:t>
      </w:r>
      <w:r w:rsidRPr="00A7649D" w:rsidR="00A7649D">
        <w:t xml:space="preserve">d </w:t>
      </w:r>
      <w:r w:rsidR="00A7649D">
        <w:t xml:space="preserve">võib asendada </w:t>
      </w:r>
      <w:r w:rsidRPr="00A7649D" w:rsidR="00A7649D">
        <w:t>rahalise või mitterahalise toetuse või kupongidega.</w:t>
      </w:r>
    </w:p>
    <w:p w:rsidR="00DB5F16" w:rsidP="00DB5F16" w:rsidRDefault="00DB5F16" w14:paraId="3D031645" w14:textId="77777777">
      <w:pPr>
        <w:jc w:val="both"/>
      </w:pPr>
    </w:p>
    <w:p w:rsidRPr="00B87886" w:rsidR="00E12C47" w:rsidP="00A003CF" w:rsidRDefault="00E12C47" w14:paraId="6295BCEB" w14:textId="2C952FA7">
      <w:pPr>
        <w:jc w:val="both"/>
        <w:rPr>
          <w:b/>
          <w:bCs/>
        </w:rPr>
      </w:pPr>
      <w:r w:rsidRPr="00B87886">
        <w:rPr>
          <w:b/>
          <w:bCs/>
        </w:rPr>
        <w:t xml:space="preserve">§ </w:t>
      </w:r>
      <w:r w:rsidR="00A6021D">
        <w:rPr>
          <w:b/>
          <w:bCs/>
        </w:rPr>
        <w:t>62</w:t>
      </w:r>
      <w:r w:rsidRPr="00B87886">
        <w:rPr>
          <w:b/>
          <w:bCs/>
        </w:rPr>
        <w:t>. Elami</w:t>
      </w:r>
      <w:r w:rsidR="00A6021D">
        <w:rPr>
          <w:b/>
          <w:bCs/>
        </w:rPr>
        <w:t>seks</w:t>
      </w:r>
      <w:r w:rsidRPr="00B87886">
        <w:rPr>
          <w:b/>
          <w:bCs/>
        </w:rPr>
        <w:t xml:space="preserve"> kindlaksmääratud kohas</w:t>
      </w:r>
      <w:r w:rsidR="00A6021D">
        <w:rPr>
          <w:b/>
          <w:bCs/>
        </w:rPr>
        <w:t>t lahkumine</w:t>
      </w:r>
    </w:p>
    <w:p w:rsidR="005A2F6C" w:rsidP="00A003CF" w:rsidRDefault="005A2F6C" w14:paraId="6546D9B8" w14:textId="77777777">
      <w:pPr>
        <w:jc w:val="both"/>
      </w:pPr>
    </w:p>
    <w:p w:rsidR="001B1961" w:rsidP="001B1961" w:rsidRDefault="001B1961" w14:paraId="323623BF" w14:textId="16104981">
      <w:pPr>
        <w:jc w:val="both"/>
      </w:pPr>
      <w:r w:rsidRPr="00B87886">
        <w:rPr>
          <w:b/>
          <w:bCs/>
          <w:color w:val="4472C4" w:themeColor="accent1"/>
        </w:rPr>
        <w:t xml:space="preserve">Paragrahviga </w:t>
      </w:r>
      <w:r w:rsidR="00A6021D">
        <w:rPr>
          <w:b/>
          <w:bCs/>
          <w:color w:val="4472C4" w:themeColor="accent1"/>
        </w:rPr>
        <w:t>62</w:t>
      </w:r>
      <w:r w:rsidRPr="00B87886">
        <w:rPr>
          <w:color w:val="4472C4" w:themeColor="accent1"/>
        </w:rPr>
        <w:t xml:space="preserve"> </w:t>
      </w:r>
      <w:r>
        <w:t xml:space="preserve">võetakse üle </w:t>
      </w:r>
      <w:r w:rsidRPr="001B1961">
        <w:t>direktiivi (EL) 2024/1346 (vastuvõtu kohta)</w:t>
      </w:r>
      <w:r>
        <w:t xml:space="preserve"> artikli 9 lõige 3, mille alusel tuleb kehtestada kindlaks määratud elukohast lahkumise loa andmine. Nimelt on sätestatud, et liikmesriigid võivad taotleja palvel lubada tal ajutiselt elada mujal kui sama artikli lõike 1 kohaselt määratud konkreetses kohas ning sellist luba käsitlev otsus tehakse iga juhtumi puhul eraldi, objektiivsetel alustel ning erapooletult ja loa mitteandmise korral põhjendatakse otsust. Taotlejalt ei nõuta loa küsimist kohtumiseks ameti- ja kohtuasutustega, kui taotleja kohale ilmumine neisse on vajalik. Taotleja teatab pädevatele asutustele sellistest kohtumistest.</w:t>
      </w:r>
    </w:p>
    <w:p w:rsidR="001B1961" w:rsidP="00A003CF" w:rsidRDefault="001B1961" w14:paraId="22BFAF62" w14:textId="77777777">
      <w:pPr>
        <w:jc w:val="both"/>
      </w:pPr>
    </w:p>
    <w:p w:rsidR="00FD7A59" w:rsidP="005A2F6C" w:rsidRDefault="001B1961" w14:paraId="38AF6680" w14:textId="2DBF172F">
      <w:pPr>
        <w:jc w:val="both"/>
      </w:pPr>
      <w:r>
        <w:t xml:space="preserve">Seetõttu kehtestatakse </w:t>
      </w:r>
      <w:r w:rsidRPr="00B87886">
        <w:rPr>
          <w:b/>
          <w:bCs/>
          <w:color w:val="4472C4" w:themeColor="accent1"/>
        </w:rPr>
        <w:t>lõikega 1</w:t>
      </w:r>
      <w:r w:rsidR="00DF1723">
        <w:t xml:space="preserve"> PPA määratud elukohas elamise nõudest erand ning sätestatakse, et</w:t>
      </w:r>
      <w:r w:rsidR="00FD7A59">
        <w:t xml:space="preserve"> </w:t>
      </w:r>
      <w:r w:rsidR="00DF1723">
        <w:t>k</w:t>
      </w:r>
      <w:r w:rsidRPr="008811E5" w:rsidR="008811E5">
        <w:t xml:space="preserve">ui taotlejat on kohustatud käesoleva </w:t>
      </w:r>
      <w:r w:rsidRPr="00B87886" w:rsidR="008811E5">
        <w:t xml:space="preserve">seaduse § </w:t>
      </w:r>
      <w:r w:rsidR="004A6192">
        <w:t>6</w:t>
      </w:r>
      <w:r w:rsidRPr="00B87886" w:rsidR="008811E5">
        <w:t>0 lõike 1 a</w:t>
      </w:r>
      <w:r w:rsidRPr="008811E5" w:rsidR="008811E5">
        <w:t xml:space="preserve">lusel elama kindlaksmääratud kohas, võib sealt perekondlikel või tervislikel või muul mõjuval põhjusel lahkuda </w:t>
      </w:r>
      <w:r w:rsidR="00CF2008">
        <w:t>ning</w:t>
      </w:r>
      <w:r w:rsidR="00DF1723">
        <w:t xml:space="preserve"> elada ajutiselt mujal </w:t>
      </w:r>
      <w:r w:rsidRPr="008811E5" w:rsidR="008811E5">
        <w:t>Politsei- ja Piirivalveameti loal.</w:t>
      </w:r>
      <w:r w:rsidR="00DF1723">
        <w:t xml:space="preserve"> Näiteks võib tervisega seotud vajaduseks olla haiglaravi</w:t>
      </w:r>
      <w:r w:rsidR="00B47C7F">
        <w:t xml:space="preserve"> või sagedaste meditsiinilis</w:t>
      </w:r>
      <w:r w:rsidR="00556EA9">
        <w:t>te</w:t>
      </w:r>
      <w:r w:rsidR="00B47C7F">
        <w:t xml:space="preserve"> protseduuride kuur, mida saab osutada määratud elukohast kaugel. Näiteks võib perekondlikuks põhjuseks olla hooldust vajava sugulase abistamine, lähedase surma korral matuste korraldamine või lapse heaolu tagamine.</w:t>
      </w:r>
    </w:p>
    <w:p w:rsidR="00DF1723" w:rsidP="005A2F6C" w:rsidRDefault="00DF1723" w14:paraId="724AFC2B" w14:textId="77777777">
      <w:pPr>
        <w:jc w:val="both"/>
      </w:pPr>
    </w:p>
    <w:p w:rsidR="00FD7A59" w:rsidP="008811E5" w:rsidRDefault="00DF1723" w14:paraId="51B8305A" w14:textId="0358E2FE">
      <w:pPr>
        <w:jc w:val="both"/>
      </w:pPr>
      <w:r w:rsidRPr="00B87886">
        <w:rPr>
          <w:b/>
          <w:bCs/>
          <w:color w:val="4472C4" w:themeColor="accent1"/>
        </w:rPr>
        <w:t>Lõikega 2</w:t>
      </w:r>
      <w:r>
        <w:t xml:space="preserve"> täpsustatakse, et mujal elamise luba antakse </w:t>
      </w:r>
      <w:r w:rsidR="008811E5">
        <w:t xml:space="preserve">objektiivsetel alustel. Loa mitteandmist tuleb põhjendada. </w:t>
      </w:r>
      <w:r>
        <w:t xml:space="preserve">Sellega </w:t>
      </w:r>
      <w:r w:rsidR="00106AB1">
        <w:t>tagatakse loa andmise objektiivsus.</w:t>
      </w:r>
    </w:p>
    <w:p w:rsidR="008811E5" w:rsidP="008811E5" w:rsidRDefault="008811E5" w14:paraId="7040D05F" w14:textId="77777777">
      <w:pPr>
        <w:jc w:val="both"/>
      </w:pPr>
    </w:p>
    <w:p w:rsidR="00FD7A59" w:rsidP="008811E5" w:rsidRDefault="00106AB1" w14:paraId="2223DCA4" w14:textId="5D8D6497">
      <w:pPr>
        <w:jc w:val="both"/>
      </w:pPr>
      <w:r w:rsidRPr="00B87886">
        <w:rPr>
          <w:b/>
          <w:bCs/>
          <w:color w:val="4472C4" w:themeColor="accent1"/>
        </w:rPr>
        <w:t>Lõigetega 3 ja 4</w:t>
      </w:r>
      <w:r w:rsidRPr="00B87886">
        <w:rPr>
          <w:color w:val="4472C4" w:themeColor="accent1"/>
        </w:rPr>
        <w:t xml:space="preserve"> </w:t>
      </w:r>
      <w:r>
        <w:t>sätestatakse erand lõike 1 suhtes, mille kohaselt ei ole PPA määratud elukohast lahkumiseks ja mujal viibimiseks luba vajalik. Tegemist on olukorraga, k</w:t>
      </w:r>
      <w:r w:rsidR="008811E5">
        <w:t xml:space="preserve">ui elamiseks </w:t>
      </w:r>
      <w:r>
        <w:t xml:space="preserve">PPA </w:t>
      </w:r>
      <w:r w:rsidR="008811E5">
        <w:t>kindlaksmääratud kohast lahkumine on vajalik</w:t>
      </w:r>
      <w:r>
        <w:t>, et taotleja saaks kutse alusel ilmuda h</w:t>
      </w:r>
      <w:r w:rsidR="008811E5">
        <w:t>aldusorganisse või kohtusse</w:t>
      </w:r>
      <w:r>
        <w:t>. Sellisel juhul ei ole vaja luba taotleda ja piisab</w:t>
      </w:r>
      <w:r w:rsidR="00BF150F">
        <w:t>,</w:t>
      </w:r>
      <w:r>
        <w:t xml:space="preserve"> kui taotleja teavitab </w:t>
      </w:r>
      <w:proofErr w:type="spellStart"/>
      <w:r>
        <w:t>PPA-d</w:t>
      </w:r>
      <w:proofErr w:type="spellEnd"/>
      <w:r>
        <w:t xml:space="preserve"> sellest, millal ja millisesse ametiasutusse ta läheb</w:t>
      </w:r>
      <w:r w:rsidR="006001B3">
        <w:t xml:space="preserve"> ning kui kaua ta määratud elukohast eemal viibib. </w:t>
      </w:r>
      <w:r w:rsidR="008811E5">
        <w:t xml:space="preserve">Kui elamiseks </w:t>
      </w:r>
      <w:r w:rsidR="006001B3">
        <w:t xml:space="preserve">PPA </w:t>
      </w:r>
      <w:r w:rsidR="008811E5">
        <w:t>kindlaksmääratud koht on rahvusvahelise kaitse taotlejate majutuskeskus või muu taotlejate majutamiseks kohandatud asukoht</w:t>
      </w:r>
      <w:r w:rsidR="006001B3">
        <w:t>, siis PPA</w:t>
      </w:r>
      <w:r w:rsidR="008811E5">
        <w:t xml:space="preserve"> teavitab </w:t>
      </w:r>
      <w:r w:rsidR="006001B3">
        <w:t xml:space="preserve">sellisest taotleja elukohast lahkumisest ja eemal viibimisest </w:t>
      </w:r>
      <w:r w:rsidR="008811E5">
        <w:t>materiaalsete vastuvõtutingimuste osutajat.</w:t>
      </w:r>
      <w:r w:rsidR="006001B3">
        <w:t xml:space="preserve"> Kuna liikumisvabaduse piirangu täitmata jätmisel on konkreetsed tagajärjed, siis on selline teavitamine nii loa andmise korral kui</w:t>
      </w:r>
      <w:r w:rsidR="007E1FB0">
        <w:t xml:space="preserve"> ka</w:t>
      </w:r>
      <w:r w:rsidR="006001B3">
        <w:t xml:space="preserve"> ilma selleta põhjendatud mujal viibimise korral vajalik majutuskoha töö planeerimiseks </w:t>
      </w:r>
      <w:r w:rsidR="007E1FB0">
        <w:t xml:space="preserve">ja </w:t>
      </w:r>
      <w:r w:rsidR="006001B3">
        <w:t>piirangu täitmise kontrollimiseks.</w:t>
      </w:r>
    </w:p>
    <w:p w:rsidR="00E12C47" w:rsidP="00A003CF" w:rsidRDefault="00E12C47" w14:paraId="7CB83A3D" w14:textId="77777777">
      <w:pPr>
        <w:jc w:val="both"/>
      </w:pPr>
    </w:p>
    <w:p w:rsidRPr="00B87886" w:rsidR="00E12C47" w:rsidP="00A003CF" w:rsidRDefault="00E12C47" w14:paraId="72AA4BDF" w14:textId="2C64693C">
      <w:pPr>
        <w:jc w:val="both"/>
        <w:rPr>
          <w:b/>
          <w:bCs/>
        </w:rPr>
      </w:pPr>
      <w:r w:rsidRPr="00B87886">
        <w:rPr>
          <w:b/>
          <w:bCs/>
        </w:rPr>
        <w:t xml:space="preserve">§ </w:t>
      </w:r>
      <w:r w:rsidR="00B511E1">
        <w:rPr>
          <w:b/>
          <w:bCs/>
        </w:rPr>
        <w:t>63</w:t>
      </w:r>
      <w:r w:rsidRPr="00B87886">
        <w:rPr>
          <w:b/>
          <w:bCs/>
        </w:rPr>
        <w:t>. Registreerimisele ilmumine</w:t>
      </w:r>
    </w:p>
    <w:p w:rsidR="00A11D25" w:rsidP="00A003CF" w:rsidRDefault="00A11D25" w14:paraId="6C9E9630" w14:textId="77777777">
      <w:pPr>
        <w:jc w:val="both"/>
      </w:pPr>
    </w:p>
    <w:p w:rsidR="00A93C58" w:rsidP="00A93C58" w:rsidRDefault="00A93C58" w14:paraId="284F3CA6" w14:textId="7D734DB4">
      <w:pPr>
        <w:jc w:val="both"/>
      </w:pPr>
      <w:r w:rsidRPr="00B87886">
        <w:rPr>
          <w:b/>
          <w:bCs/>
          <w:color w:val="4472C4" w:themeColor="accent1"/>
        </w:rPr>
        <w:t xml:space="preserve">Paragrahviga </w:t>
      </w:r>
      <w:r w:rsidR="009A0903">
        <w:rPr>
          <w:b/>
          <w:bCs/>
          <w:color w:val="4472C4" w:themeColor="accent1"/>
        </w:rPr>
        <w:t>63</w:t>
      </w:r>
      <w:r w:rsidRPr="00B87886">
        <w:rPr>
          <w:color w:val="4472C4" w:themeColor="accent1"/>
        </w:rPr>
        <w:t xml:space="preserve"> </w:t>
      </w:r>
      <w:r>
        <w:t xml:space="preserve">võetakse üle </w:t>
      </w:r>
      <w:r w:rsidRPr="00A93C58">
        <w:t xml:space="preserve">direktiivi (EL) 2024/1346 (vastuvõtu kohta) artikli 9 </w:t>
      </w:r>
      <w:r>
        <w:t>lõige 2, mille kohaselt võivad liikmesriigid vajaduse korral nõuda, et taotlejad annaksid pädevale ametiasutusele endast teada ettemääratud ajal või mõistlike ajavahemike järel, ilma et see mõjutaks ebaproportsionaalselt palju taotlejate samast direktiivist tulenevaid õigusi. Sellise teatamisnõude võib kehtestada sama direktiivi sama artikli lõikes 1 osutatud otsuste täitmise tagamiseks või selleks, et tulemuslikult takistada taotlejaid põgenemast.</w:t>
      </w:r>
    </w:p>
    <w:p w:rsidR="00A93C58" w:rsidP="008811E5" w:rsidRDefault="00A93C58" w14:paraId="4D612093" w14:textId="77777777">
      <w:pPr>
        <w:jc w:val="both"/>
      </w:pPr>
    </w:p>
    <w:p w:rsidR="00A11D25" w:rsidP="00A003CF" w:rsidRDefault="00093B4C" w14:paraId="644E021A" w14:textId="771635A3">
      <w:pPr>
        <w:jc w:val="both"/>
      </w:pPr>
      <w:r>
        <w:t xml:space="preserve">Seetõttu sätestatakse </w:t>
      </w:r>
      <w:r w:rsidRPr="00B87886">
        <w:rPr>
          <w:b/>
          <w:bCs/>
          <w:color w:val="4472C4" w:themeColor="accent1"/>
        </w:rPr>
        <w:t>lõikega 1</w:t>
      </w:r>
      <w:r>
        <w:t xml:space="preserve">, et PPA </w:t>
      </w:r>
      <w:r w:rsidR="008811E5">
        <w:t xml:space="preserve">võib kohustada taotlejat ilmuma registreerimisele käesoleva seaduse § </w:t>
      </w:r>
      <w:r w:rsidR="004A6192">
        <w:t>6</w:t>
      </w:r>
      <w:r w:rsidR="008811E5">
        <w:t>0 lõikes 2 sätestatud liikumisvabaduse piirangu täitmise tagamiseks</w:t>
      </w:r>
      <w:r w:rsidR="005F716F">
        <w:t>,</w:t>
      </w:r>
      <w:r>
        <w:t xml:space="preserve"> ning </w:t>
      </w:r>
      <w:r w:rsidRPr="004A6192">
        <w:rPr>
          <w:b/>
          <w:bCs/>
          <w:color w:val="4472C4" w:themeColor="accent1"/>
        </w:rPr>
        <w:t>lõikega 2</w:t>
      </w:r>
      <w:r>
        <w:t xml:space="preserve">, et </w:t>
      </w:r>
      <w:r w:rsidR="008811E5">
        <w:t xml:space="preserve">§ </w:t>
      </w:r>
      <w:r w:rsidR="004A6192">
        <w:t>6</w:t>
      </w:r>
      <w:r w:rsidR="008811E5">
        <w:t>0 lõike 2 punktis 2 nimetatud piirangu kohaldamise otsuses märgitakse muu hulgas taotleja registreerimisele ilmumise aeg ja koht.</w:t>
      </w:r>
      <w:r w:rsidR="00B914C9">
        <w:t xml:space="preserve"> Seega võib registreerimisele tulemist kohaldada nii PPA määratud elukohas elamise piirangu tagamiseks</w:t>
      </w:r>
      <w:r w:rsidR="005F716F">
        <w:t>,</w:t>
      </w:r>
      <w:r w:rsidR="00B47D23">
        <w:t xml:space="preserve"> st n</w:t>
      </w:r>
      <w:r w:rsidR="005F716F">
        <w:t>-</w:t>
      </w:r>
      <w:r w:rsidR="00B47D23">
        <w:t>ö täiendava meetmena</w:t>
      </w:r>
      <w:r w:rsidR="005F716F">
        <w:t>,</w:t>
      </w:r>
      <w:r w:rsidR="00B914C9">
        <w:t xml:space="preserve"> kui ka iseseisva meetmena</w:t>
      </w:r>
      <w:r w:rsidR="00B47D23">
        <w:t xml:space="preserve"> selliselt, et taotlejale kehtestatavaks liikumise piiranguks on ainult registreerimisele ilmumine</w:t>
      </w:r>
      <w:r w:rsidR="00B914C9">
        <w:t xml:space="preserve">. </w:t>
      </w:r>
      <w:r w:rsidR="003768BF">
        <w:t>Selleks et</w:t>
      </w:r>
      <w:r w:rsidR="00B47D23">
        <w:t xml:space="preserve"> taotleja saaks tema suhtes kohaldatavat piirangut täita, tuleb piirangu kohaldamise otsusele </w:t>
      </w:r>
      <w:r w:rsidR="00795078">
        <w:t>muu hulgas</w:t>
      </w:r>
      <w:r w:rsidR="00B47D23">
        <w:t xml:space="preserve"> märkida täpne aadress</w:t>
      </w:r>
      <w:r w:rsidR="005F716F">
        <w:t>,</w:t>
      </w:r>
      <w:r w:rsidR="00B47D23">
        <w:t xml:space="preserve"> kuhu taotleja peab registreerimisele tulema</w:t>
      </w:r>
      <w:r w:rsidR="005F716F">
        <w:t>,</w:t>
      </w:r>
      <w:r w:rsidR="00B47D23">
        <w:t xml:space="preserve"> ja täpne kellaaeg või ajavahemik ning </w:t>
      </w:r>
      <w:r w:rsidRPr="00B87886" w:rsidR="00B47D23">
        <w:t xml:space="preserve">perioodilisus. </w:t>
      </w:r>
      <w:r w:rsidRPr="00B87886" w:rsidR="0098200D">
        <w:t>Muu</w:t>
      </w:r>
      <w:r w:rsidR="00F12DD5">
        <w:t xml:space="preserve"> suhtes </w:t>
      </w:r>
      <w:r w:rsidRPr="00B87886" w:rsidR="0098200D">
        <w:t>kohald</w:t>
      </w:r>
      <w:r w:rsidR="005F716F">
        <w:t>atakse</w:t>
      </w:r>
      <w:r w:rsidRPr="00B87886" w:rsidR="0098200D">
        <w:t xml:space="preserve"> HMS-</w:t>
      </w:r>
      <w:proofErr w:type="spellStart"/>
      <w:r w:rsidR="005F716F">
        <w:t>i</w:t>
      </w:r>
      <w:r w:rsidRPr="00B87886" w:rsidR="0098200D">
        <w:t>s</w:t>
      </w:r>
      <w:proofErr w:type="spellEnd"/>
      <w:r w:rsidRPr="00B87886" w:rsidR="0098200D">
        <w:t xml:space="preserve"> </w:t>
      </w:r>
      <w:r w:rsidRPr="00B87886" w:rsidR="00406AEB">
        <w:t xml:space="preserve">õiguspärase </w:t>
      </w:r>
      <w:r w:rsidRPr="00B87886" w:rsidR="0098200D">
        <w:t>haldusakti kohta sätestatu</w:t>
      </w:r>
      <w:r w:rsidR="005F716F">
        <w:t>t</w:t>
      </w:r>
      <w:r w:rsidRPr="00B87886" w:rsidR="0098200D">
        <w:t>.</w:t>
      </w:r>
    </w:p>
    <w:p w:rsidR="00E12C47" w:rsidP="00A003CF" w:rsidRDefault="00E12C47" w14:paraId="42C91F73" w14:textId="77777777">
      <w:pPr>
        <w:jc w:val="both"/>
      </w:pPr>
    </w:p>
    <w:p w:rsidRPr="00B87886" w:rsidR="00E12C47" w:rsidP="00A003CF" w:rsidRDefault="00E12C47" w14:paraId="777E2844" w14:textId="5722B381">
      <w:pPr>
        <w:jc w:val="both"/>
        <w:rPr>
          <w:b/>
          <w:bCs/>
        </w:rPr>
      </w:pPr>
      <w:r w:rsidRPr="00B87886">
        <w:rPr>
          <w:b/>
          <w:bCs/>
        </w:rPr>
        <w:t xml:space="preserve">§ </w:t>
      </w:r>
      <w:r w:rsidR="007D6998">
        <w:rPr>
          <w:b/>
          <w:bCs/>
        </w:rPr>
        <w:t>64</w:t>
      </w:r>
      <w:r w:rsidRPr="00B87886">
        <w:rPr>
          <w:b/>
          <w:bCs/>
        </w:rPr>
        <w:t>. Liikumisvabaduse piirangu järgimise kontrollimine</w:t>
      </w:r>
      <w:r w:rsidR="00A10856">
        <w:rPr>
          <w:b/>
          <w:bCs/>
        </w:rPr>
        <w:t xml:space="preserve"> ja vaidlustamine</w:t>
      </w:r>
    </w:p>
    <w:p w:rsidR="00C34338" w:rsidP="00A003CF" w:rsidRDefault="00C34338" w14:paraId="0C73A93A" w14:textId="77777777">
      <w:pPr>
        <w:jc w:val="both"/>
      </w:pPr>
    </w:p>
    <w:p w:rsidR="006009D7" w:rsidP="00E43E1D" w:rsidRDefault="006009D7" w14:paraId="62E1EBD1" w14:textId="705B5E23">
      <w:pPr>
        <w:jc w:val="both"/>
      </w:pPr>
      <w:r w:rsidRPr="00B87886">
        <w:rPr>
          <w:b/>
          <w:bCs/>
          <w:color w:val="4472C4" w:themeColor="accent1"/>
        </w:rPr>
        <w:t xml:space="preserve">Paragrahviga </w:t>
      </w:r>
      <w:r w:rsidR="007D6998">
        <w:rPr>
          <w:b/>
          <w:bCs/>
          <w:color w:val="4472C4" w:themeColor="accent1"/>
        </w:rPr>
        <w:t>64</w:t>
      </w:r>
      <w:r w:rsidRPr="00B87886">
        <w:rPr>
          <w:color w:val="4472C4" w:themeColor="accent1"/>
        </w:rPr>
        <w:t xml:space="preserve"> </w:t>
      </w:r>
      <w:r>
        <w:t xml:space="preserve">võetakse üle </w:t>
      </w:r>
      <w:r w:rsidRPr="006009D7">
        <w:t xml:space="preserve">direktiivi (EL) 2024/1346 (vastuvõtu kohta) artikli 9 </w:t>
      </w:r>
      <w:r>
        <w:t>lõike 5 viimane lause</w:t>
      </w:r>
      <w:r w:rsidR="00E43E1D">
        <w:t>, mille kohaselt tuleb liikmesriigil tagada, et kui sama artikli kohaseid otsuseid on üle kahe kuu kohaldatud, vaatab õigusasutus kõnealused otsused ametiülesande korras läbi</w:t>
      </w:r>
      <w:r w:rsidR="00E66E2B">
        <w:t>,</w:t>
      </w:r>
      <w:r w:rsidR="00E43E1D">
        <w:t xml:space="preserve"> ja et asjaomase taotleja palvel võib kõnealuseid otsuseid vastavalt sama direktiivi artiklile 29 edasi kaevata. Seega võib mõlemat liikumisvabaduse piiramise meedet kohaldada terve menetluse vältel</w:t>
      </w:r>
      <w:r w:rsidR="00E66E2B">
        <w:t>,</w:t>
      </w:r>
      <w:r w:rsidR="00E43E1D">
        <w:t xml:space="preserve"> </w:t>
      </w:r>
      <w:r w:rsidRPr="00ED58C3" w:rsidR="00E43E1D">
        <w:t xml:space="preserve">kuid iga </w:t>
      </w:r>
      <w:r w:rsidR="00E66E2B">
        <w:t>kahe</w:t>
      </w:r>
      <w:r w:rsidRPr="00ED58C3" w:rsidR="00E43E1D">
        <w:t xml:space="preserve"> kuu tagant tuleb</w:t>
      </w:r>
      <w:r w:rsidR="00E43E1D">
        <w:t xml:space="preserve"> kontrollida, kas meetme kohaldamine on t</w:t>
      </w:r>
      <w:r w:rsidR="009F25B1">
        <w:t>ulemuslik</w:t>
      </w:r>
      <w:r w:rsidR="00E43E1D">
        <w:t xml:space="preserve"> ja põhjendatud.</w:t>
      </w:r>
      <w:r w:rsidR="003D3CC3">
        <w:t xml:space="preserve"> Viidatud direktiivi artikli 29 (edasikaebused) lõi</w:t>
      </w:r>
      <w:r w:rsidR="00E66E2B">
        <w:t>gete</w:t>
      </w:r>
      <w:r w:rsidR="003D3CC3">
        <w:t xml:space="preserve"> 1 ja 2 kohaselt tuleb taotlejale tagada, et kui tema suhtes on vastu võetud sama direktiivi artikli 9 kohane otsus, mis </w:t>
      </w:r>
      <w:r w:rsidRPr="003D3CC3" w:rsidR="003D3CC3">
        <w:t>mõjuta</w:t>
      </w:r>
      <w:r w:rsidR="00E66E2B">
        <w:t>b</w:t>
      </w:r>
      <w:r w:rsidRPr="003D3CC3" w:rsidR="003D3CC3">
        <w:t xml:space="preserve"> taotleja</w:t>
      </w:r>
      <w:r w:rsidR="003D3CC3">
        <w:t>t</w:t>
      </w:r>
      <w:r w:rsidRPr="003D3CC3" w:rsidR="003D3CC3">
        <w:t xml:space="preserve"> individuaalselt, </w:t>
      </w:r>
      <w:r w:rsidR="003D3CC3">
        <w:t xml:space="preserve">siis </w:t>
      </w:r>
      <w:r w:rsidRPr="003D3CC3" w:rsidR="003D3CC3">
        <w:t xml:space="preserve">võib </w:t>
      </w:r>
      <w:r w:rsidR="003D3CC3">
        <w:t xml:space="preserve">ta </w:t>
      </w:r>
      <w:r w:rsidRPr="003D3CC3" w:rsidR="003D3CC3">
        <w:t>esitada edasikaebuse riigisiseses õiguses ettenähtud korra kohaselt</w:t>
      </w:r>
      <w:r w:rsidR="003D3CC3">
        <w:t xml:space="preserve"> ja selleks peab vajaduse korral saama tasuta õigusabi ja esindamist.</w:t>
      </w:r>
    </w:p>
    <w:p w:rsidR="006009D7" w:rsidP="001B1961" w:rsidRDefault="006009D7" w14:paraId="14DE1E1E" w14:textId="77777777">
      <w:pPr>
        <w:jc w:val="both"/>
      </w:pPr>
    </w:p>
    <w:p w:rsidR="00FD7A59" w:rsidP="006E13DC" w:rsidRDefault="00E43E1D" w14:paraId="6DD9992F" w14:textId="6B423B57">
      <w:pPr>
        <w:jc w:val="both"/>
      </w:pPr>
      <w:r>
        <w:t xml:space="preserve">Seetõttu sätestatakse </w:t>
      </w:r>
      <w:r w:rsidRPr="00B87886">
        <w:rPr>
          <w:b/>
          <w:bCs/>
          <w:color w:val="4472C4" w:themeColor="accent1"/>
        </w:rPr>
        <w:t>lõikega 1</w:t>
      </w:r>
      <w:r>
        <w:t xml:space="preserve">, et </w:t>
      </w:r>
      <w:r w:rsidR="00BF6105">
        <w:t xml:space="preserve">PPA peab </w:t>
      </w:r>
      <w:r w:rsidR="001B1961">
        <w:t xml:space="preserve">seaduse § </w:t>
      </w:r>
      <w:r w:rsidR="00866A04">
        <w:t>6</w:t>
      </w:r>
      <w:r w:rsidR="001B1961">
        <w:t>0 lõikes 2 sätestatud liikumisvabaduse piirangu jätkuva kohaldamise vajadust</w:t>
      </w:r>
      <w:r w:rsidR="00BF6105">
        <w:t xml:space="preserve"> hindama</w:t>
      </w:r>
      <w:r w:rsidR="001B1961">
        <w:t>, kui selle kohaldamisest on möödunud kaks kuud</w:t>
      </w:r>
      <w:r w:rsidR="00522415">
        <w:t>,</w:t>
      </w:r>
      <w:r w:rsidR="00A225E1">
        <w:t xml:space="preserve"> ning </w:t>
      </w:r>
      <w:r w:rsidRPr="00B87886" w:rsidR="00A225E1">
        <w:rPr>
          <w:b/>
          <w:bCs/>
          <w:color w:val="4472C4" w:themeColor="accent1"/>
        </w:rPr>
        <w:t>lõikega 2</w:t>
      </w:r>
      <w:r w:rsidR="00A225E1">
        <w:t xml:space="preserve"> sätestatakse, et PPA ja KAPO võivad PPA kehtestatud piirangute järgimist </w:t>
      </w:r>
      <w:r w:rsidR="001B1961">
        <w:t>igal ajal kontrollida</w:t>
      </w:r>
      <w:r w:rsidR="00A225E1">
        <w:t>.</w:t>
      </w:r>
    </w:p>
    <w:p w:rsidR="006E13DC" w:rsidP="006E13DC" w:rsidRDefault="006E13DC" w14:paraId="07DF8D40" w14:textId="77777777">
      <w:pPr>
        <w:jc w:val="both"/>
      </w:pPr>
    </w:p>
    <w:p w:rsidR="00FD7A59" w:rsidP="00A003CF" w:rsidRDefault="00CB6BD3" w14:paraId="4FD69017" w14:textId="0EC89CBA">
      <w:pPr>
        <w:jc w:val="both"/>
      </w:pPr>
      <w:r>
        <w:t xml:space="preserve">Kuna piirangu kohaldamise otsuse peale saab esitada kaebuse, siis </w:t>
      </w:r>
      <w:r w:rsidR="00522415">
        <w:t xml:space="preserve">tuleb </w:t>
      </w:r>
      <w:r w:rsidRPr="00B87886">
        <w:rPr>
          <w:b/>
          <w:bCs/>
          <w:color w:val="4472C4" w:themeColor="accent1"/>
        </w:rPr>
        <w:t>lõikega 3</w:t>
      </w:r>
      <w:r w:rsidRPr="00B87886">
        <w:rPr>
          <w:color w:val="4472C4" w:themeColor="accent1"/>
        </w:rPr>
        <w:t xml:space="preserve"> </w:t>
      </w:r>
      <w:r>
        <w:t xml:space="preserve">sätestada selleks vajalik tähtaeg. </w:t>
      </w:r>
      <w:r w:rsidR="001B1961">
        <w:t>Liikumisvabaduse piirangu kohaldamise otsuse peale võib taotleja halduskohtumenetluse seadustikus sätestatud korras esitada halduskohtule kaebuse 14 päeva jooksul otsuse teatavakstegemise päevast arvates.</w:t>
      </w:r>
      <w:r>
        <w:t xml:space="preserve"> Tähtaja valikul on lähtutud analoogiast rahvusvahelise kaitse taotluse suhtes keelduva otsuse vaidlustamise tähtaja</w:t>
      </w:r>
      <w:r w:rsidR="0068314B">
        <w:t>ga</w:t>
      </w:r>
      <w:r>
        <w:t xml:space="preserve">, mis on samuti 14 päeva. </w:t>
      </w:r>
      <w:r w:rsidR="006E13DC">
        <w:t>Nimetatud tähtaja valikul on omakorda lähtutud määruse (EL) 2024/1348 (menetluse kohta) artikli 67 lõikest 7, mille kohaselt liikmesriigid sätestavad oma riigisiseses õiguses tähtajad, mille jooksul taotlejad, isikud, kellelt tahetakse rahvusvaheline kaitse ära võtta, ja täiendava kaitse saamise nõuetele vastavaks tunnistatud isikud saavad esitada edasikaebuse keelduva otsuse kohta vähemalt viis ja kõige rohkem kümme päeva keelduva otsuse puhul, mis on tehtud taotluse suhtes selle mittelubatavuse,</w:t>
      </w:r>
      <w:r w:rsidR="00D00376">
        <w:t xml:space="preserve"> </w:t>
      </w:r>
      <w:r w:rsidR="006E13DC">
        <w:t>kaudselt tagasivõtmise, põhjendamatuse või ilmselge põhjendamatuse tõttu, kui otsuse tegemise ajal on täidetud</w:t>
      </w:r>
      <w:r w:rsidR="00D00376">
        <w:t xml:space="preserve"> sama määruse </w:t>
      </w:r>
      <w:r w:rsidR="006E13DC">
        <w:t>artikli 42 lõigetes 1 ja 3 osutatud mis tahes tingimus</w:t>
      </w:r>
      <w:r w:rsidR="002D0BDD">
        <w:t>,</w:t>
      </w:r>
      <w:r w:rsidR="00D00376">
        <w:t xml:space="preserve"> ning </w:t>
      </w:r>
      <w:r w:rsidR="006E13DC">
        <w:t>kõigil muudel juhtudel vähemalt kaks nädalat ja kõige rohkem üks kuu</w:t>
      </w:r>
      <w:r w:rsidR="00D00376">
        <w:t>.</w:t>
      </w:r>
    </w:p>
    <w:p w:rsidR="002B5225" w:rsidP="009802BE" w:rsidRDefault="002B5225" w14:paraId="54425F3B" w14:textId="77777777">
      <w:pPr>
        <w:rPr>
          <w:b/>
          <w:bCs/>
        </w:rPr>
      </w:pPr>
    </w:p>
    <w:p w:rsidR="00A62EA5" w:rsidP="009802BE" w:rsidRDefault="00A62EA5" w14:paraId="114C3D44" w14:textId="53ABE089">
      <w:pPr>
        <w:rPr>
          <w:b/>
          <w:bCs/>
        </w:rPr>
      </w:pPr>
      <w:r w:rsidRPr="00807508">
        <w:rPr>
          <w:b/>
        </w:rPr>
        <w:t xml:space="preserve">§ </w:t>
      </w:r>
      <w:r w:rsidR="000332E6">
        <w:rPr>
          <w:b/>
        </w:rPr>
        <w:t>65</w:t>
      </w:r>
      <w:r w:rsidRPr="00807508">
        <w:rPr>
          <w:b/>
        </w:rPr>
        <w:t xml:space="preserve">. </w:t>
      </w:r>
      <w:r w:rsidR="00786FDC">
        <w:rPr>
          <w:b/>
        </w:rPr>
        <w:t>T</w:t>
      </w:r>
      <w:r w:rsidR="00F536D7">
        <w:rPr>
          <w:b/>
        </w:rPr>
        <w:t>aotleja k</w:t>
      </w:r>
      <w:r w:rsidRPr="00807508">
        <w:rPr>
          <w:b/>
        </w:rPr>
        <w:t>innipidamise alused</w:t>
      </w:r>
    </w:p>
    <w:p w:rsidR="006507C9" w:rsidP="009802BE" w:rsidRDefault="006507C9" w14:paraId="34D72395" w14:textId="77777777">
      <w:pPr>
        <w:rPr>
          <w:b/>
          <w:bCs/>
        </w:rPr>
      </w:pPr>
    </w:p>
    <w:p w:rsidRPr="00B87886" w:rsidR="007D63AC" w:rsidP="00A003CF" w:rsidRDefault="00364AF5" w14:paraId="7ABEA43D" w14:textId="138F2BCE">
      <w:pPr>
        <w:jc w:val="both"/>
      </w:pPr>
      <w:r w:rsidRPr="0015579E">
        <w:t xml:space="preserve">Direktiivi (EL) 2024/1346 </w:t>
      </w:r>
      <w:r>
        <w:t>(menetluse kohta) artikliga 10 on sätestatud ammendav kinnipidamise aluste loetelu (</w:t>
      </w:r>
      <w:r w:rsidR="00CE4A1D">
        <w:t>seitse alust</w:t>
      </w:r>
      <w:r>
        <w:t>) ning liikmesriikidel ei ole lubatud kehtestada muid taotleja kinnipidamise aluseid ega neid laiendavalt tõlgendada. Euroopa Kohus on märkinud (</w:t>
      </w:r>
      <w:r w:rsidRPr="00803B1D">
        <w:t>C-601/15 PPU, J. N., p</w:t>
      </w:r>
      <w:r>
        <w:t xml:space="preserve">unkt </w:t>
      </w:r>
      <w:r w:rsidRPr="00803B1D">
        <w:t>59</w:t>
      </w:r>
      <w:r>
        <w:t xml:space="preserve">), et igal alusel on eraldi eesmärk ning </w:t>
      </w:r>
      <w:r w:rsidR="008F13A7">
        <w:t xml:space="preserve">iga alus </w:t>
      </w:r>
      <w:r>
        <w:t xml:space="preserve">on eraldi kohaldatav. Seega on neid aluseid võimalik rakendada ükshaaval eraldi st üksteise järel ja katkematult ning on võimalik rakendada ka samaaegselt st mitu alust korraga, kui need alused </w:t>
      </w:r>
      <w:r>
        <w:t xml:space="preserve">on eraldi põhjendatud kuid aluseid ei saa kohaldada kombineeritult.  Seda selgitab ka direktiivi artikli 10 sõnastus „üks või mitu alust“. </w:t>
      </w:r>
      <w:r w:rsidRPr="00C81845" w:rsidR="007D63AC">
        <w:rPr>
          <w:b/>
          <w:bCs/>
          <w:color w:val="4472C4" w:themeColor="accent1"/>
        </w:rPr>
        <w:t xml:space="preserve">Paragrahviga </w:t>
      </w:r>
      <w:r w:rsidR="0089347B">
        <w:rPr>
          <w:b/>
          <w:bCs/>
          <w:color w:val="4472C4" w:themeColor="accent1"/>
        </w:rPr>
        <w:t>65</w:t>
      </w:r>
      <w:r w:rsidRPr="00C81845" w:rsidR="007D63AC">
        <w:rPr>
          <w:b/>
          <w:bCs/>
          <w:color w:val="4472C4" w:themeColor="accent1"/>
        </w:rPr>
        <w:t xml:space="preserve"> </w:t>
      </w:r>
      <w:r w:rsidRPr="00B87886" w:rsidR="007D63AC">
        <w:t>võetakse üle direktiivi (EL) 2024/1346 (vastuvõtu kohta) artik</w:t>
      </w:r>
      <w:r w:rsidRPr="00B87886" w:rsidR="00C37623">
        <w:t xml:space="preserve">lite 10–13 ja artikli 29 vastavad sätted, mida on selgitatud ka sama </w:t>
      </w:r>
      <w:r w:rsidRPr="00B87886" w:rsidR="00442B64">
        <w:t xml:space="preserve">direktiivi </w:t>
      </w:r>
      <w:r w:rsidRPr="00B87886" w:rsidR="00C37623">
        <w:t>põhjenduspunktides 22, 26–33 ja 40.</w:t>
      </w:r>
    </w:p>
    <w:p w:rsidR="007D63AC" w:rsidP="00A003CF" w:rsidRDefault="007D63AC" w14:paraId="3F08697B" w14:textId="77777777">
      <w:pPr>
        <w:jc w:val="both"/>
        <w:rPr>
          <w:b/>
          <w:bCs/>
          <w:color w:val="4472C4" w:themeColor="accent1"/>
        </w:rPr>
      </w:pPr>
    </w:p>
    <w:p w:rsidRPr="002A301D" w:rsidR="00F3526A" w:rsidP="00A003CF" w:rsidRDefault="00F3526A" w14:paraId="14CF1E96" w14:textId="0DC42B52">
      <w:pPr>
        <w:jc w:val="both"/>
      </w:pPr>
      <w:r w:rsidRPr="00720475">
        <w:rPr>
          <w:b/>
          <w:bCs/>
          <w:color w:val="4472C4" w:themeColor="accent1"/>
        </w:rPr>
        <w:t xml:space="preserve">Lõikega </w:t>
      </w:r>
      <w:r w:rsidRPr="00720475" w:rsidR="00A003CF">
        <w:rPr>
          <w:b/>
          <w:color w:val="4472C4" w:themeColor="accent1"/>
        </w:rPr>
        <w:t>1</w:t>
      </w:r>
      <w:r>
        <w:t xml:space="preserve"> sätestatakse, et r</w:t>
      </w:r>
      <w:r w:rsidRPr="001E23F0" w:rsidR="00A003CF">
        <w:t xml:space="preserve">ahvusvahelise kaitse taotlejat võib kinni pidada </w:t>
      </w:r>
      <w:r w:rsidR="00C363A3">
        <w:t xml:space="preserve">üksnes </w:t>
      </w:r>
      <w:r w:rsidR="0089347B">
        <w:t xml:space="preserve">sama </w:t>
      </w:r>
      <w:r w:rsidRPr="001E23F0" w:rsidR="00A003CF">
        <w:t>paragrahvi lõikes 2 sätestatud alusel, kui käesolevas seaduses sätestatud</w:t>
      </w:r>
      <w:r w:rsidR="00FD7A59">
        <w:t xml:space="preserve"> </w:t>
      </w:r>
      <w:r w:rsidR="00C363A3">
        <w:t>liikumisvabaduse piir</w:t>
      </w:r>
      <w:r w:rsidR="00950BB9">
        <w:t>anguid</w:t>
      </w:r>
      <w:r w:rsidR="00C363A3">
        <w:t xml:space="preserve"> ja kinnipidamise alternatiive</w:t>
      </w:r>
      <w:r w:rsidRPr="001E23F0" w:rsidR="00A003CF">
        <w:t xml:space="preserve"> ei ole võimalik </w:t>
      </w:r>
      <w:r w:rsidR="00484E00">
        <w:t>tulemuslikult</w:t>
      </w:r>
      <w:r w:rsidR="00FD7A59">
        <w:t xml:space="preserve"> </w:t>
      </w:r>
      <w:r w:rsidRPr="001E23F0" w:rsidR="00A003CF">
        <w:t xml:space="preserve">kohaldada. </w:t>
      </w:r>
      <w:r w:rsidR="00950BB9">
        <w:t>T</w:t>
      </w:r>
      <w:r w:rsidR="00484E00">
        <w:t>ulemuslik</w:t>
      </w:r>
      <w:r w:rsidR="00950BB9">
        <w:t xml:space="preserve"> kohaldamine tähendab seda, et taotleja järgib piirangut, ning piirang täidab seega avaliku korra tagamise eesmärki või põgenemise vältimise eesmärki ja taotlejale ei järgne piirangu täitmata jätmisest tulenevaid </w:t>
      </w:r>
      <w:r w:rsidR="00484E00">
        <w:t xml:space="preserve">negatiivseid </w:t>
      </w:r>
      <w:r w:rsidR="00950BB9">
        <w:t>tagajärgi</w:t>
      </w:r>
      <w:r w:rsidR="00B73445">
        <w:t>,</w:t>
      </w:r>
      <w:r w:rsidR="00950BB9">
        <w:t xml:space="preserve"> sealhulgas ei ole vajalik kohaldada kinnipidamist. K</w:t>
      </w:r>
      <w:r w:rsidRPr="001E23F0" w:rsidR="00A003CF">
        <w:t>innipidamisel peab arvestama igal üksikjuhtumil rahvusvahelise kaitse taotlejaga seotud olulisi asjaolusid.</w:t>
      </w:r>
      <w:r w:rsidR="00C363A3">
        <w:t xml:space="preserve"> </w:t>
      </w:r>
      <w:r w:rsidRPr="002A301D">
        <w:t>Üle</w:t>
      </w:r>
      <w:r w:rsidR="00B73445">
        <w:t xml:space="preserve"> </w:t>
      </w:r>
      <w:r w:rsidRPr="002A301D">
        <w:t>võetavate</w:t>
      </w:r>
      <w:r w:rsidR="00B73445">
        <w:t>s</w:t>
      </w:r>
      <w:r w:rsidRPr="002A301D">
        <w:t xml:space="preserve"> direktiiv</w:t>
      </w:r>
      <w:r w:rsidR="00B73445">
        <w:t>i</w:t>
      </w:r>
      <w:r w:rsidRPr="002A301D">
        <w:t xml:space="preserve"> </w:t>
      </w:r>
      <w:r w:rsidR="00C363A3">
        <w:t xml:space="preserve">(EL) </w:t>
      </w:r>
      <w:r w:rsidRPr="002A301D">
        <w:t>2024/1346 (vastuvõtu kohta) arti</w:t>
      </w:r>
      <w:r w:rsidR="00866ABF">
        <w:t xml:space="preserve">kli </w:t>
      </w:r>
      <w:r w:rsidRPr="002A301D">
        <w:t>2 punkt</w:t>
      </w:r>
      <w:r w:rsidR="00866ABF">
        <w:t>i</w:t>
      </w:r>
      <w:r w:rsidR="00B73445">
        <w:t> </w:t>
      </w:r>
      <w:r w:rsidRPr="002A301D">
        <w:t>9, artik</w:t>
      </w:r>
      <w:r w:rsidR="00866ABF">
        <w:t>li</w:t>
      </w:r>
      <w:r w:rsidRPr="002A301D">
        <w:t xml:space="preserve"> 10 lõi</w:t>
      </w:r>
      <w:r w:rsidR="00866ABF">
        <w:t>gete</w:t>
      </w:r>
      <w:r w:rsidR="00B73445">
        <w:t>s</w:t>
      </w:r>
      <w:r w:rsidRPr="002A301D">
        <w:t xml:space="preserve"> 1</w:t>
      </w:r>
      <w:r w:rsidR="00866ABF">
        <w:t>–</w:t>
      </w:r>
      <w:r w:rsidRPr="002A301D">
        <w:t>3</w:t>
      </w:r>
      <w:r w:rsidR="00866ABF">
        <w:t xml:space="preserve"> ning</w:t>
      </w:r>
      <w:r w:rsidRPr="002A301D">
        <w:t xml:space="preserve"> </w:t>
      </w:r>
      <w:r w:rsidRPr="00C2551F">
        <w:t>arti</w:t>
      </w:r>
      <w:r w:rsidRPr="00C2551F" w:rsidR="00866ABF">
        <w:t>kli</w:t>
      </w:r>
      <w:r w:rsidRPr="00C2551F">
        <w:t xml:space="preserve"> 11 </w:t>
      </w:r>
      <w:r w:rsidRPr="00C2551F" w:rsidR="00866ABF">
        <w:t>lõigete</w:t>
      </w:r>
      <w:r w:rsidR="00B73445">
        <w:t>s</w:t>
      </w:r>
      <w:r w:rsidRPr="00C2551F" w:rsidR="00866ABF">
        <w:t xml:space="preserve"> 1 ja</w:t>
      </w:r>
      <w:r w:rsidRPr="00C2551F" w:rsidR="00C955C7">
        <w:t xml:space="preserve"> 2 </w:t>
      </w:r>
      <w:r w:rsidR="00D848C9">
        <w:t>on</w:t>
      </w:r>
      <w:r w:rsidR="00B73445">
        <w:t xml:space="preserve"> sätestatud, et</w:t>
      </w:r>
      <w:r w:rsidR="00053D3A">
        <w:t>:</w:t>
      </w:r>
    </w:p>
    <w:p w:rsidRPr="00537B46" w:rsidR="00C3017E" w:rsidP="0086799D" w:rsidRDefault="00866ABF" w14:paraId="68D5159D" w14:textId="39BEAE06">
      <w:pPr>
        <w:pStyle w:val="Loendilik"/>
        <w:numPr>
          <w:ilvl w:val="0"/>
          <w:numId w:val="3"/>
        </w:numPr>
        <w:rPr>
          <w:rFonts w:cs="Times New Roman"/>
        </w:rPr>
      </w:pPr>
      <w:r w:rsidRPr="00537B46">
        <w:rPr>
          <w:rFonts w:cs="Times New Roman"/>
        </w:rPr>
        <w:t>k</w:t>
      </w:r>
      <w:r w:rsidRPr="00537B46" w:rsidR="00FF61ED">
        <w:rPr>
          <w:rFonts w:cs="Times New Roman"/>
        </w:rPr>
        <w:t>innipidamine</w:t>
      </w:r>
      <w:r w:rsidR="00FD7A59">
        <w:rPr>
          <w:rFonts w:cs="Times New Roman"/>
        </w:rPr>
        <w:t xml:space="preserve"> </w:t>
      </w:r>
      <w:r w:rsidR="00B73445">
        <w:rPr>
          <w:rFonts w:cs="Times New Roman"/>
        </w:rPr>
        <w:t xml:space="preserve">on </w:t>
      </w:r>
      <w:r w:rsidRPr="00537B46" w:rsidR="00FF61ED">
        <w:rPr>
          <w:rFonts w:cs="Times New Roman"/>
        </w:rPr>
        <w:t>liikmesriigi korraldusel taotleja hoidmine teatavas kohas, kus taotlejalt on võetud liikumisvabadus</w:t>
      </w:r>
      <w:r w:rsidRPr="00537B46">
        <w:rPr>
          <w:rFonts w:cs="Times New Roman"/>
        </w:rPr>
        <w:t>;</w:t>
      </w:r>
    </w:p>
    <w:p w:rsidRPr="00537B46" w:rsidR="00FF61ED" w:rsidP="0086799D" w:rsidRDefault="00866ABF" w14:paraId="5861AADD" w14:textId="24D8210C">
      <w:pPr>
        <w:pStyle w:val="Loendilik"/>
        <w:numPr>
          <w:ilvl w:val="0"/>
          <w:numId w:val="3"/>
        </w:numPr>
        <w:rPr>
          <w:rFonts w:cs="Times New Roman"/>
        </w:rPr>
      </w:pPr>
      <w:r w:rsidRPr="00537B46">
        <w:rPr>
          <w:rFonts w:cs="Times New Roman"/>
        </w:rPr>
        <w:t>v</w:t>
      </w:r>
      <w:r w:rsidRPr="00537B46" w:rsidR="00FF61ED">
        <w:rPr>
          <w:rFonts w:cs="Times New Roman"/>
        </w:rPr>
        <w:t>älismaalast ei tohi kinni pidada ainult sel põhjusel, et ta on taotleja, või taotleja kodakondsuse alusel</w:t>
      </w:r>
      <w:r w:rsidRPr="00537B46">
        <w:rPr>
          <w:rFonts w:cs="Times New Roman"/>
        </w:rPr>
        <w:t>;</w:t>
      </w:r>
    </w:p>
    <w:p w:rsidRPr="00537B46" w:rsidR="00FF61ED" w:rsidP="0086799D" w:rsidRDefault="00866ABF" w14:paraId="3ED2E7C3" w14:textId="6326EFB9">
      <w:pPr>
        <w:pStyle w:val="Loendilik"/>
        <w:numPr>
          <w:ilvl w:val="0"/>
          <w:numId w:val="3"/>
        </w:numPr>
        <w:rPr>
          <w:rFonts w:cs="Times New Roman"/>
        </w:rPr>
      </w:pPr>
      <w:r w:rsidRPr="00537B46">
        <w:rPr>
          <w:rFonts w:cs="Times New Roman"/>
        </w:rPr>
        <w:t>k</w:t>
      </w:r>
      <w:r w:rsidRPr="00537B46" w:rsidR="00FF61ED">
        <w:rPr>
          <w:rFonts w:cs="Times New Roman"/>
        </w:rPr>
        <w:t xml:space="preserve">innipidamine võib põhineda ainult ühel või mitmel direktiivi </w:t>
      </w:r>
      <w:r w:rsidRPr="00537B46" w:rsidR="00C11EF6">
        <w:t>artik</w:t>
      </w:r>
      <w:r w:rsidR="00C11EF6">
        <w:t>li</w:t>
      </w:r>
      <w:r w:rsidRPr="00537B46" w:rsidR="00FF61ED">
        <w:rPr>
          <w:rFonts w:cs="Times New Roman"/>
        </w:rPr>
        <w:t xml:space="preserve"> 10 lõikes 4 osutatud kinnipidamise põhju</w:t>
      </w:r>
      <w:r w:rsidR="0008265B">
        <w:rPr>
          <w:rFonts w:cs="Times New Roman"/>
        </w:rPr>
        <w:t>sel</w:t>
      </w:r>
      <w:r w:rsidRPr="00537B46">
        <w:rPr>
          <w:rFonts w:cs="Times New Roman"/>
        </w:rPr>
        <w:t>;</w:t>
      </w:r>
    </w:p>
    <w:p w:rsidRPr="00537B46" w:rsidR="00FF61ED" w:rsidP="0086799D" w:rsidRDefault="00866ABF" w14:paraId="2C6BE845" w14:textId="09A3C849">
      <w:pPr>
        <w:pStyle w:val="Loendilik"/>
        <w:numPr>
          <w:ilvl w:val="0"/>
          <w:numId w:val="3"/>
        </w:numPr>
        <w:rPr>
          <w:rFonts w:cs="Times New Roman"/>
        </w:rPr>
      </w:pPr>
      <w:r w:rsidRPr="00537B46">
        <w:rPr>
          <w:rFonts w:cs="Times New Roman"/>
        </w:rPr>
        <w:t>k</w:t>
      </w:r>
      <w:r w:rsidRPr="00537B46" w:rsidR="00FF61ED">
        <w:rPr>
          <w:rFonts w:cs="Times New Roman"/>
        </w:rPr>
        <w:t>innipidamine ei tohi olla karistuslikku laadi</w:t>
      </w:r>
      <w:r w:rsidRPr="00537B46">
        <w:rPr>
          <w:rFonts w:cs="Times New Roman"/>
        </w:rPr>
        <w:t>;</w:t>
      </w:r>
    </w:p>
    <w:p w:rsidRPr="00537B46" w:rsidR="00FF61ED" w:rsidP="0086799D" w:rsidRDefault="00866ABF" w14:paraId="00C51A08" w14:textId="4E7880C9">
      <w:pPr>
        <w:pStyle w:val="Loendilik"/>
        <w:numPr>
          <w:ilvl w:val="0"/>
          <w:numId w:val="3"/>
        </w:numPr>
        <w:rPr>
          <w:rFonts w:cs="Times New Roman"/>
        </w:rPr>
      </w:pPr>
      <w:r w:rsidRPr="00537B46">
        <w:rPr>
          <w:rFonts w:cs="Times New Roman"/>
        </w:rPr>
        <w:t>t</w:t>
      </w:r>
      <w:r w:rsidRPr="00537B46" w:rsidR="00FF61ED">
        <w:rPr>
          <w:rFonts w:cs="Times New Roman"/>
        </w:rPr>
        <w:t xml:space="preserve">aotleja kinnipidamisel tuleb arvesse võtta kõiki nähtavaid füüsilisi tunnuseid, ütlusi või käitumist, mis viitavad taotleja vastuvõtu erivajadusele. Kui </w:t>
      </w:r>
      <w:r w:rsidRPr="00537B46" w:rsidR="001D75BF">
        <w:rPr>
          <w:rFonts w:cs="Times New Roman"/>
        </w:rPr>
        <w:t xml:space="preserve">vastuvõtu erivajaduse </w:t>
      </w:r>
      <w:r w:rsidRPr="00537B46" w:rsidR="00FF61ED">
        <w:rPr>
          <w:rFonts w:cs="Times New Roman"/>
        </w:rPr>
        <w:t>hindamist ei ole veel lõpule viidud, tuleb seda asjatu</w:t>
      </w:r>
      <w:r w:rsidRPr="00537B46" w:rsidR="001D75BF">
        <w:rPr>
          <w:rFonts w:cs="Times New Roman"/>
        </w:rPr>
        <w:t xml:space="preserve"> </w:t>
      </w:r>
      <w:r w:rsidRPr="00537B46" w:rsidR="00FF61ED">
        <w:rPr>
          <w:rFonts w:cs="Times New Roman"/>
        </w:rPr>
        <w:t xml:space="preserve">viivituseta teha ning hindamistulemusi arvesse võtta otsustamisel selle üle, kas </w:t>
      </w:r>
      <w:r w:rsidR="00E2349E">
        <w:rPr>
          <w:rFonts w:cs="Times New Roman"/>
        </w:rPr>
        <w:t xml:space="preserve">tuleb </w:t>
      </w:r>
      <w:r w:rsidRPr="00537B46" w:rsidR="00FF61ED">
        <w:rPr>
          <w:rFonts w:cs="Times New Roman"/>
        </w:rPr>
        <w:t>kinnipidamist jätkata või kinnipidamistingimusi muuta</w:t>
      </w:r>
      <w:r w:rsidRPr="00537B46">
        <w:rPr>
          <w:rFonts w:cs="Times New Roman"/>
        </w:rPr>
        <w:t>;</w:t>
      </w:r>
    </w:p>
    <w:p w:rsidRPr="00537B46" w:rsidR="00353667" w:rsidP="0086799D" w:rsidRDefault="00866ABF" w14:paraId="25EBBB5F" w14:textId="52C8AFFB">
      <w:pPr>
        <w:pStyle w:val="Loendilik"/>
        <w:numPr>
          <w:ilvl w:val="0"/>
          <w:numId w:val="3"/>
        </w:numPr>
        <w:rPr>
          <w:rFonts w:cs="Times New Roman"/>
        </w:rPr>
      </w:pPr>
      <w:r w:rsidRPr="00537B46">
        <w:rPr>
          <w:rFonts w:cs="Times New Roman"/>
        </w:rPr>
        <w:t>t</w:t>
      </w:r>
      <w:r w:rsidRPr="00537B46" w:rsidR="00353667">
        <w:rPr>
          <w:rFonts w:cs="Times New Roman"/>
        </w:rPr>
        <w:t>aotleja peetakse kinni võimalikult lühikeseks ajaks ja teda hoitakse kinni ainult seni</w:t>
      </w:r>
      <w:r w:rsidR="00E2349E">
        <w:rPr>
          <w:rFonts w:cs="Times New Roman"/>
        </w:rPr>
        <w:t>,</w:t>
      </w:r>
      <w:r w:rsidRPr="00537B46" w:rsidR="00353667">
        <w:rPr>
          <w:rFonts w:cs="Times New Roman"/>
        </w:rPr>
        <w:t xml:space="preserve"> kuni alused on kohaldatavad</w:t>
      </w:r>
      <w:r w:rsidRPr="00537B46">
        <w:rPr>
          <w:rFonts w:cs="Times New Roman"/>
        </w:rPr>
        <w:t>;</w:t>
      </w:r>
    </w:p>
    <w:p w:rsidRPr="00537B46" w:rsidR="00866ABF" w:rsidP="0086799D" w:rsidRDefault="00353667" w14:paraId="50C3AD41" w14:textId="0CF67C7F">
      <w:pPr>
        <w:pStyle w:val="Loendilik"/>
        <w:numPr>
          <w:ilvl w:val="0"/>
          <w:numId w:val="3"/>
        </w:numPr>
        <w:rPr>
          <w:rFonts w:cs="Times New Roman"/>
        </w:rPr>
      </w:pPr>
      <w:r w:rsidRPr="00537B46">
        <w:rPr>
          <w:rFonts w:cs="Times New Roman"/>
        </w:rPr>
        <w:t>kinnipidamise alustega seonduvates haldusmenetlustes rakendatakse nõuetekohast hoolsust</w:t>
      </w:r>
      <w:r w:rsidRPr="00537B46" w:rsidR="00866ABF">
        <w:rPr>
          <w:rFonts w:cs="Times New Roman"/>
        </w:rPr>
        <w:t>;</w:t>
      </w:r>
    </w:p>
    <w:p w:rsidRPr="00537B46" w:rsidR="00353667" w:rsidP="0086799D" w:rsidRDefault="00866ABF" w14:paraId="4E08DE46" w14:textId="008EE92A">
      <w:pPr>
        <w:pStyle w:val="Loendilik"/>
        <w:numPr>
          <w:ilvl w:val="0"/>
          <w:numId w:val="3"/>
        </w:numPr>
        <w:rPr>
          <w:rFonts w:cs="Times New Roman"/>
        </w:rPr>
      </w:pPr>
      <w:r w:rsidRPr="00537B46">
        <w:rPr>
          <w:rFonts w:cs="Times New Roman"/>
        </w:rPr>
        <w:t>h</w:t>
      </w:r>
      <w:r w:rsidRPr="00537B46" w:rsidR="00353667">
        <w:rPr>
          <w:rFonts w:cs="Times New Roman"/>
        </w:rPr>
        <w:t>aldusmenetlustes esinevad viivitused, mida ei ole põhjustanud taotleja, ei õigusta kinnipidamise jätkamist</w:t>
      </w:r>
      <w:r w:rsidRPr="00537B46">
        <w:rPr>
          <w:rFonts w:cs="Times New Roman"/>
        </w:rPr>
        <w:t>;</w:t>
      </w:r>
    </w:p>
    <w:p w:rsidRPr="00537B46" w:rsidR="00C955C7" w:rsidP="0086799D" w:rsidRDefault="00866ABF" w14:paraId="151F9F33" w14:textId="36124B0B">
      <w:pPr>
        <w:pStyle w:val="Loendilik"/>
        <w:numPr>
          <w:ilvl w:val="0"/>
          <w:numId w:val="3"/>
        </w:numPr>
        <w:rPr>
          <w:rFonts w:cs="Times New Roman"/>
        </w:rPr>
      </w:pPr>
      <w:r w:rsidRPr="00537B46">
        <w:rPr>
          <w:rFonts w:cs="Times New Roman"/>
        </w:rPr>
        <w:t>k</w:t>
      </w:r>
      <w:r w:rsidRPr="00537B46" w:rsidR="00C955C7">
        <w:rPr>
          <w:rFonts w:cs="Times New Roman"/>
        </w:rPr>
        <w:t>innipidamisel esitatakse selle aluseks olevad faktilised ja õiguslikud põhjendused ning selgitatakse, miks ei saa leebemaid alternatiivseid sunnimeetmeid tulemuslikult kohaldada.</w:t>
      </w:r>
    </w:p>
    <w:p w:rsidRPr="001E23F0" w:rsidR="00A003CF" w:rsidP="00A003CF" w:rsidRDefault="00A003CF" w14:paraId="1B6257DC" w14:textId="77777777">
      <w:pPr>
        <w:jc w:val="both"/>
      </w:pPr>
    </w:p>
    <w:p w:rsidR="00FD7A59" w:rsidP="00A003CF" w:rsidRDefault="00E73177" w14:paraId="7562B179" w14:textId="6C4F11C2">
      <w:pPr>
        <w:jc w:val="both"/>
      </w:pPr>
      <w:r w:rsidRPr="00720475">
        <w:rPr>
          <w:b/>
          <w:bCs/>
          <w:color w:val="4472C4" w:themeColor="accent1"/>
        </w:rPr>
        <w:t xml:space="preserve">Lõikega </w:t>
      </w:r>
      <w:r w:rsidRPr="00720475" w:rsidR="00A003CF">
        <w:rPr>
          <w:b/>
          <w:color w:val="4472C4" w:themeColor="accent1"/>
        </w:rPr>
        <w:t>2</w:t>
      </w:r>
      <w:r>
        <w:t xml:space="preserve"> võetakse üle </w:t>
      </w:r>
      <w:r w:rsidRPr="00E73177">
        <w:t>direktiiv</w:t>
      </w:r>
      <w:r w:rsidR="0028017B">
        <w:t>i</w:t>
      </w:r>
      <w:r w:rsidRPr="00E73177">
        <w:t xml:space="preserve"> </w:t>
      </w:r>
      <w:r w:rsidR="00C363A3">
        <w:t xml:space="preserve">(EL) </w:t>
      </w:r>
      <w:r w:rsidRPr="00E73177">
        <w:t xml:space="preserve">2024/1346 (vastuvõtu kohta) </w:t>
      </w:r>
      <w:r w:rsidRPr="00537B46" w:rsidR="00C0577C">
        <w:t>artik</w:t>
      </w:r>
      <w:r w:rsidR="00C0577C">
        <w:t>li</w:t>
      </w:r>
      <w:r w:rsidRPr="00E73177">
        <w:t xml:space="preserve"> </w:t>
      </w:r>
      <w:r>
        <w:t xml:space="preserve">10 </w:t>
      </w:r>
      <w:r w:rsidR="00C363A3">
        <w:t xml:space="preserve">(kinnipidamine) </w:t>
      </w:r>
      <w:r>
        <w:t>lõi</w:t>
      </w:r>
      <w:r w:rsidR="00897FB5">
        <w:t>ke</w:t>
      </w:r>
      <w:r>
        <w:t xml:space="preserve"> 4</w:t>
      </w:r>
      <w:r w:rsidR="00897FB5">
        <w:t xml:space="preserve"> punktid a</w:t>
      </w:r>
      <w:r w:rsidR="00815D05">
        <w:t>–</w:t>
      </w:r>
      <w:r w:rsidR="00897FB5">
        <w:t>g</w:t>
      </w:r>
      <w:r>
        <w:t>. Seega sätestatakse, et</w:t>
      </w:r>
      <w:r w:rsidR="0003396D">
        <w:t xml:space="preserve"> </w:t>
      </w:r>
      <w:r w:rsidR="00897FB5">
        <w:t>r</w:t>
      </w:r>
      <w:r w:rsidRPr="001E23F0" w:rsidR="00A003CF">
        <w:t xml:space="preserve">ahvusvahelise kaitse taotlejat võib kinni pidada </w:t>
      </w:r>
      <w:r w:rsidR="00C363A3">
        <w:t xml:space="preserve">üksnes </w:t>
      </w:r>
      <w:r w:rsidR="00DB16FF">
        <w:t xml:space="preserve">ühel või mitmel </w:t>
      </w:r>
      <w:r w:rsidRPr="001E23F0" w:rsidR="00A003CF">
        <w:t>järgmisel alusel:</w:t>
      </w:r>
    </w:p>
    <w:p w:rsidRPr="001E23F0" w:rsidR="00A003CF" w:rsidP="00A003CF" w:rsidRDefault="00A003CF" w14:paraId="47DC6DD4" w14:textId="3DB89CA8">
      <w:pPr>
        <w:jc w:val="both"/>
      </w:pPr>
      <w:r w:rsidRPr="001E23F0">
        <w:t>1) isiku või tema kodakondsuse tuvastami</w:t>
      </w:r>
      <w:r w:rsidR="009E46EF">
        <w:t>seks</w:t>
      </w:r>
      <w:r w:rsidRPr="001E23F0">
        <w:t xml:space="preserve"> või kontrollimi</w:t>
      </w:r>
      <w:r w:rsidR="009E46EF">
        <w:t>seks</w:t>
      </w:r>
      <w:r w:rsidRPr="001E23F0">
        <w:t>;</w:t>
      </w:r>
    </w:p>
    <w:p w:rsidRPr="001E23F0" w:rsidR="00A003CF" w:rsidP="00A003CF" w:rsidRDefault="00A003CF" w14:paraId="6E6E2A37" w14:textId="6409CC86">
      <w:pPr>
        <w:jc w:val="both"/>
      </w:pPr>
      <w:r w:rsidRPr="001E23F0">
        <w:t>2) rahvusvahelise kaitse taotluse aluseks olevate asjaolude väljaselgitami</w:t>
      </w:r>
      <w:r w:rsidR="009E46EF">
        <w:t>seks</w:t>
      </w:r>
      <w:r w:rsidRPr="001E23F0">
        <w:t>, eelkõige juhul, kui on põgenemise oht;</w:t>
      </w:r>
    </w:p>
    <w:p w:rsidRPr="001E23F0" w:rsidR="00A003CF" w:rsidP="00A003CF" w:rsidRDefault="00A003CF" w14:paraId="135675C5" w14:textId="26F4A38B">
      <w:pPr>
        <w:jc w:val="both"/>
      </w:pPr>
      <w:r w:rsidRPr="001E23F0">
        <w:t>3) kui ta ei ole täitnud kindlaksmääratud kohas elamise kohustust ja endiselt on põgenemise oht;</w:t>
      </w:r>
    </w:p>
    <w:p w:rsidRPr="001E23F0" w:rsidR="00A003CF" w:rsidP="00A003CF" w:rsidRDefault="00A003CF" w14:paraId="76F0CEB8" w14:textId="4D642E7F">
      <w:pPr>
        <w:jc w:val="both"/>
      </w:pPr>
      <w:r w:rsidRPr="001E23F0">
        <w:t xml:space="preserve">4) selleks et otsustada piirimenetluse raames kooskõlas määruse </w:t>
      </w:r>
      <w:r w:rsidRPr="00492269" w:rsidR="00492269">
        <w:t>(EL) 2024/1348 (menetluse kohta)</w:t>
      </w:r>
      <w:r w:rsidRPr="001E23F0">
        <w:t xml:space="preserve"> artikliga 43 taotleja õiguse üle siseneda Eesti territooriumile</w:t>
      </w:r>
      <w:r w:rsidR="0028017B">
        <w:t>;</w:t>
      </w:r>
    </w:p>
    <w:p w:rsidRPr="001E23F0" w:rsidR="00A003CF" w:rsidP="00A003CF" w:rsidRDefault="00A003CF" w14:paraId="0F3765FA" w14:textId="77777777">
      <w:pPr>
        <w:jc w:val="both"/>
      </w:pPr>
      <w:r w:rsidRPr="001E23F0">
        <w:t>5) kui välismaalane on väljasõidukohustuse menetluses kinni peetud ja on põhjendatud alus arvata, et isik on esitanud rahvusvahelise kaitse taotluse üksnes väljasõidukohustuse edasilükkamiseks või täideviimise takistamiseks;</w:t>
      </w:r>
    </w:p>
    <w:p w:rsidRPr="001E23F0" w:rsidR="00A003CF" w:rsidP="00A003CF" w:rsidRDefault="00A003CF" w14:paraId="5B4FE87B" w14:textId="050A65DB">
      <w:pPr>
        <w:jc w:val="both"/>
      </w:pPr>
      <w:r w:rsidRPr="001E23F0">
        <w:t>6) avaliku korra või riigi julgeoleku tagami</w:t>
      </w:r>
      <w:r w:rsidR="00845F6E">
        <w:t>seks</w:t>
      </w:r>
      <w:r w:rsidRPr="001E23F0">
        <w:t>;</w:t>
      </w:r>
    </w:p>
    <w:p w:rsidRPr="001E23F0" w:rsidR="00A003CF" w:rsidP="00A003CF" w:rsidRDefault="00A003CF" w14:paraId="2396AD86" w14:textId="191D7C66">
      <w:pPr>
        <w:jc w:val="both"/>
      </w:pPr>
      <w:r w:rsidRPr="001E23F0">
        <w:t>7) isiku üleandmi</w:t>
      </w:r>
      <w:r w:rsidR="00845F6E">
        <w:t>seks</w:t>
      </w:r>
      <w:r w:rsidRPr="001E23F0">
        <w:t xml:space="preserve"> määruse</w:t>
      </w:r>
      <w:r w:rsidR="00B52259">
        <w:t xml:space="preserve"> (EL) </w:t>
      </w:r>
      <w:r w:rsidR="00254B9A">
        <w:t>2024</w:t>
      </w:r>
      <w:r w:rsidRPr="001E23F0">
        <w:t xml:space="preserve">/1351 (rändehalduse kohta) artiklis 44 sätestatud </w:t>
      </w:r>
      <w:r w:rsidR="00845F6E">
        <w:t xml:space="preserve">alusel ja </w:t>
      </w:r>
      <w:r w:rsidRPr="001E23F0">
        <w:t>korras.</w:t>
      </w:r>
    </w:p>
    <w:p w:rsidRPr="001E23F0" w:rsidR="00A003CF" w:rsidP="00A003CF" w:rsidRDefault="00A003CF" w14:paraId="668BA44D" w14:textId="77777777">
      <w:pPr>
        <w:pStyle w:val="Loendilik"/>
        <w:ind w:left="785"/>
        <w:rPr>
          <w:rFonts w:cs="Times New Roman"/>
        </w:rPr>
      </w:pPr>
    </w:p>
    <w:p w:rsidR="00E94866" w:rsidP="00A003CF" w:rsidRDefault="0037311A" w14:paraId="6E7DB4D0" w14:textId="67B1E9FE">
      <w:pPr>
        <w:jc w:val="both"/>
      </w:pPr>
      <w:r w:rsidRPr="00720475">
        <w:rPr>
          <w:b/>
          <w:bCs/>
          <w:color w:val="4472C4" w:themeColor="accent1"/>
        </w:rPr>
        <w:t>Lõikega 3</w:t>
      </w:r>
      <w:r>
        <w:t xml:space="preserve"> </w:t>
      </w:r>
      <w:r w:rsidRPr="00E94866" w:rsidR="00E94866">
        <w:t>võetakse üle direktiiv</w:t>
      </w:r>
      <w:r w:rsidR="002D7F8E">
        <w:t>i</w:t>
      </w:r>
      <w:r w:rsidRPr="00E94866" w:rsidR="00E94866">
        <w:t xml:space="preserve"> (EL) 2024/1346 (vastuvõtu kohta) artikli 2 lõi</w:t>
      </w:r>
      <w:r w:rsidR="00C426BF">
        <w:t>ked</w:t>
      </w:r>
      <w:r w:rsidRPr="00E94866" w:rsidR="00E94866">
        <w:t xml:space="preserve"> 11 ja 12. Viidatud lõike 11 kohaselt on põgenemise ohuna defineeritud konkreetse juhtumi puhul esinevad konkreetsed põhjused ja asjaolud, mis tuginevad riigisiseses õiguses kindlaks määratud objektiivsetele kriteeriumidele </w:t>
      </w:r>
      <w:r w:rsidR="00BC068C">
        <w:t>ning</w:t>
      </w:r>
      <w:r w:rsidRPr="00E94866" w:rsidR="00E94866">
        <w:t xml:space="preserve"> annavad alust oletada, et taotleja võib põgeneda. Sama direktiivi artikli 2 lõikes 1</w:t>
      </w:r>
      <w:r w:rsidR="00E94866">
        <w:t>2</w:t>
      </w:r>
      <w:r w:rsidRPr="00E94866" w:rsidR="00E94866">
        <w:t xml:space="preserve"> on defineeritud põgenemine. Selle kohaselt võib põgenemiseks lugeda iga tegu, millega taotleja muutub pädevatele haldus- või õigusasutustele kättesaamatuks, näiteks liikmesriigi territooriumilt ilma pädevate asutuste loata lahkumine põhjustel, mis on taotleja kontrolli all.</w:t>
      </w:r>
    </w:p>
    <w:p w:rsidRPr="004E4ACE" w:rsidR="00A003CF" w:rsidP="00A003CF" w:rsidRDefault="005F50D3" w14:paraId="162B07C6" w14:textId="313BBFF1">
      <w:pPr>
        <w:jc w:val="both"/>
      </w:pPr>
      <w:r>
        <w:t xml:space="preserve">Seetõttu </w:t>
      </w:r>
      <w:r w:rsidR="0037311A">
        <w:t xml:space="preserve">sätestatakse </w:t>
      </w:r>
      <w:r>
        <w:t xml:space="preserve">lõikega 3 </w:t>
      </w:r>
      <w:r w:rsidR="0037311A">
        <w:t>loetelu asjaoludest, mida võib</w:t>
      </w:r>
      <w:r w:rsidRPr="0037311A" w:rsidR="0037311A">
        <w:t xml:space="preserve"> Euroopa ühise </w:t>
      </w:r>
      <w:r w:rsidR="005E39A0">
        <w:t xml:space="preserve">rahvusvahelise kaitse </w:t>
      </w:r>
      <w:r w:rsidRPr="0037311A" w:rsidR="0037311A">
        <w:t>süsteemi õigusaktid</w:t>
      </w:r>
      <w:r w:rsidR="0037311A">
        <w:t>e kontekstis lugeda põgenemise ohuks. Selleks võib lugeda olukordi</w:t>
      </w:r>
      <w:r w:rsidR="00053D3A">
        <w:t>,</w:t>
      </w:r>
      <w:r w:rsidR="0037311A">
        <w:t xml:space="preserve"> </w:t>
      </w:r>
      <w:r w:rsidRPr="004E4ACE" w:rsidR="00A003CF">
        <w:t>kui:</w:t>
      </w:r>
    </w:p>
    <w:p w:rsidRPr="00431605" w:rsidR="00A003CF" w:rsidP="00431605" w:rsidRDefault="00A003CF" w14:paraId="0BD5FCB1" w14:textId="5A292FBD">
      <w:pPr>
        <w:pStyle w:val="Loendilik"/>
        <w:numPr>
          <w:ilvl w:val="0"/>
          <w:numId w:val="27"/>
        </w:numPr>
        <w:rPr>
          <w:rFonts w:cs="Times New Roman"/>
        </w:rPr>
      </w:pPr>
      <w:r w:rsidRPr="00431605">
        <w:rPr>
          <w:rFonts w:cs="Times New Roman"/>
        </w:rPr>
        <w:t xml:space="preserve">esineb </w:t>
      </w:r>
      <w:r w:rsidRPr="00431605" w:rsidR="00B55815">
        <w:rPr>
          <w:rFonts w:cs="Times New Roman"/>
        </w:rPr>
        <w:t>VSS</w:t>
      </w:r>
      <w:r w:rsidRPr="00431605">
        <w:rPr>
          <w:rFonts w:cs="Times New Roman"/>
        </w:rPr>
        <w:t xml:space="preserve"> §-s 6</w:t>
      </w:r>
      <w:r w:rsidRPr="00431605">
        <w:rPr>
          <w:rFonts w:cs="Times New Roman"/>
          <w:vertAlign w:val="superscript"/>
        </w:rPr>
        <w:t>8</w:t>
      </w:r>
      <w:r w:rsidRPr="00431605">
        <w:rPr>
          <w:rFonts w:cs="Times New Roman"/>
        </w:rPr>
        <w:t xml:space="preserve"> nimetatud asjaolu</w:t>
      </w:r>
      <w:r w:rsidR="00B764EE">
        <w:rPr>
          <w:rFonts w:cs="Times New Roman"/>
        </w:rPr>
        <w:t>,</w:t>
      </w:r>
      <w:r w:rsidRPr="00C81845" w:rsidR="005F50D3">
        <w:rPr>
          <w:rFonts w:cs="Times New Roman"/>
        </w:rPr>
        <w:t xml:space="preserve"> kuid arvestades </w:t>
      </w:r>
      <w:r w:rsidRPr="00696EEB" w:rsidR="009B4B61">
        <w:rPr>
          <w:rFonts w:cs="Times New Roman"/>
        </w:rPr>
        <w:t>EL</w:t>
      </w:r>
      <w:r w:rsidR="00B764EE">
        <w:rPr>
          <w:rFonts w:cs="Times New Roman"/>
        </w:rPr>
        <w:t>-i</w:t>
      </w:r>
      <w:r w:rsidRPr="00696EEB" w:rsidR="009B4B61">
        <w:rPr>
          <w:rFonts w:cs="Times New Roman"/>
        </w:rPr>
        <w:t xml:space="preserve"> ühtse rahvusvahelise kaitse õigustikus</w:t>
      </w:r>
      <w:r w:rsidRPr="00AB461F" w:rsidR="009B4B61">
        <w:rPr>
          <w:rFonts w:cs="Times New Roman"/>
        </w:rPr>
        <w:t xml:space="preserve"> </w:t>
      </w:r>
      <w:r w:rsidRPr="001A7ACA" w:rsidR="005F50D3">
        <w:rPr>
          <w:rFonts w:cs="Times New Roman"/>
        </w:rPr>
        <w:t>sätestatud menetluse erisusi. Viimane täpsustus on oluline ja vajalik seetõttu, et ülaltoodu alusel on rahvusvahelise kaitse menetluse</w:t>
      </w:r>
      <w:r w:rsidRPr="00C81845" w:rsidR="005F50D3">
        <w:rPr>
          <w:rFonts w:cs="Times New Roman"/>
        </w:rPr>
        <w:t xml:space="preserve"> kontekstis peami</w:t>
      </w:r>
      <w:r w:rsidR="00B764EE">
        <w:rPr>
          <w:rFonts w:cs="Times New Roman"/>
        </w:rPr>
        <w:t>ne</w:t>
      </w:r>
      <w:r w:rsidRPr="00C81845" w:rsidR="005F50D3">
        <w:rPr>
          <w:rFonts w:cs="Times New Roman"/>
        </w:rPr>
        <w:t xml:space="preserve"> põgenemisele viitav asjaolu pädevatele asutustele kättesaamatuks olemine. Näiteks asjaolu</w:t>
      </w:r>
      <w:r w:rsidR="00B764EE">
        <w:rPr>
          <w:rFonts w:cs="Times New Roman"/>
        </w:rPr>
        <w:t>,</w:t>
      </w:r>
      <w:r w:rsidRPr="00C81845" w:rsidR="005F50D3">
        <w:rPr>
          <w:rFonts w:cs="Times New Roman"/>
        </w:rPr>
        <w:t xml:space="preserve"> kui taotleja on kutsutud </w:t>
      </w:r>
      <w:proofErr w:type="spellStart"/>
      <w:r w:rsidRPr="00C81845" w:rsidR="005F50D3">
        <w:rPr>
          <w:rFonts w:cs="Times New Roman"/>
        </w:rPr>
        <w:t>PPA-sse</w:t>
      </w:r>
      <w:proofErr w:type="spellEnd"/>
      <w:r w:rsidRPr="00C81845" w:rsidR="005F50D3">
        <w:rPr>
          <w:rFonts w:cs="Times New Roman"/>
        </w:rPr>
        <w:t xml:space="preserve"> vestlusele</w:t>
      </w:r>
      <w:r w:rsidR="00B764EE">
        <w:rPr>
          <w:rFonts w:cs="Times New Roman"/>
        </w:rPr>
        <w:t>,</w:t>
      </w:r>
      <w:r w:rsidRPr="00C81845" w:rsidR="005F50D3">
        <w:rPr>
          <w:rFonts w:cs="Times New Roman"/>
        </w:rPr>
        <w:t xml:space="preserve"> kuid ta jätab ette teatamata kohale ilmumata </w:t>
      </w:r>
      <w:r w:rsidR="00B764EE">
        <w:rPr>
          <w:rFonts w:cs="Times New Roman"/>
        </w:rPr>
        <w:t>ega</w:t>
      </w:r>
      <w:r w:rsidRPr="00C81845" w:rsidR="005F50D3">
        <w:rPr>
          <w:rFonts w:cs="Times New Roman"/>
        </w:rPr>
        <w:t xml:space="preserve"> põhjenda ilmumata jätmist temast mitteolenevate objektiivsete eluliste asjaoludega. Mõned </w:t>
      </w:r>
      <w:proofErr w:type="spellStart"/>
      <w:r w:rsidRPr="00C81845" w:rsidR="005F50D3">
        <w:rPr>
          <w:rFonts w:cs="Times New Roman"/>
        </w:rPr>
        <w:t>VSS</w:t>
      </w:r>
      <w:r w:rsidR="00B764EE">
        <w:rPr>
          <w:rFonts w:cs="Times New Roman"/>
        </w:rPr>
        <w:t>-is</w:t>
      </w:r>
      <w:proofErr w:type="spellEnd"/>
      <w:r w:rsidRPr="00C81845" w:rsidR="005F50D3">
        <w:rPr>
          <w:rFonts w:cs="Times New Roman"/>
        </w:rPr>
        <w:t xml:space="preserve"> sätestatud ebaseaduslikult Eestis viibiva välismaalase põgenemise ohu hindamise aluseks olevad asjaolud aga ei pruugi olla kohaldatavad rahvusvahelise kaitse taotleja suhtes. Näi</w:t>
      </w:r>
      <w:r w:rsidRPr="00C81845" w:rsidR="003C180B">
        <w:rPr>
          <w:rFonts w:cs="Times New Roman"/>
        </w:rPr>
        <w:t>t</w:t>
      </w:r>
      <w:r w:rsidRPr="00C81845" w:rsidR="005F50D3">
        <w:rPr>
          <w:rFonts w:cs="Times New Roman"/>
        </w:rPr>
        <w:t xml:space="preserve">eks </w:t>
      </w:r>
      <w:r w:rsidRPr="00C81845" w:rsidR="007A538E">
        <w:rPr>
          <w:rFonts w:cs="Times New Roman"/>
        </w:rPr>
        <w:t xml:space="preserve">on </w:t>
      </w:r>
      <w:proofErr w:type="spellStart"/>
      <w:r w:rsidRPr="00C81845" w:rsidR="007A538E">
        <w:rPr>
          <w:rFonts w:cs="Times New Roman"/>
        </w:rPr>
        <w:t>VSS</w:t>
      </w:r>
      <w:r w:rsidR="00B764EE">
        <w:rPr>
          <w:rFonts w:cs="Times New Roman"/>
        </w:rPr>
        <w:t>-i</w:t>
      </w:r>
      <w:proofErr w:type="spellEnd"/>
      <w:r w:rsidRPr="00C81845" w:rsidR="007A538E">
        <w:rPr>
          <w:rFonts w:cs="Times New Roman"/>
        </w:rPr>
        <w:t xml:space="preserve"> alusel automaatselt</w:t>
      </w:r>
      <w:r w:rsidR="00B764EE">
        <w:rPr>
          <w:rFonts w:cs="Times New Roman"/>
        </w:rPr>
        <w:t>,</w:t>
      </w:r>
      <w:r w:rsidRPr="00C81845" w:rsidR="007A538E">
        <w:rPr>
          <w:rFonts w:cs="Times New Roman"/>
        </w:rPr>
        <w:t xml:space="preserve"> st ilma kaalutluseta tegemist põgenemise ohuga</w:t>
      </w:r>
      <w:r w:rsidR="00B764EE">
        <w:rPr>
          <w:rFonts w:cs="Times New Roman"/>
        </w:rPr>
        <w:t>,</w:t>
      </w:r>
      <w:r w:rsidRPr="00C81845" w:rsidR="007A538E">
        <w:rPr>
          <w:rFonts w:cs="Times New Roman"/>
        </w:rPr>
        <w:t xml:space="preserve"> kui välismaalane on esitanud valeandmeid või võltsinud dokumente Eestisse sisenemisel või ta on kinni peetud ebaseaduslikul piiriületusel. EL</w:t>
      </w:r>
      <w:r w:rsidR="00B764EE">
        <w:rPr>
          <w:rFonts w:cs="Times New Roman"/>
        </w:rPr>
        <w:noBreakHyphen/>
        <w:t>i</w:t>
      </w:r>
      <w:r w:rsidRPr="00C81845" w:rsidR="007A538E">
        <w:rPr>
          <w:rFonts w:cs="Times New Roman"/>
        </w:rPr>
        <w:t xml:space="preserve"> rahvusvahelise kaitse õigustiku kohaselt tuleb rahvusvahelise kaitse taotleja puhul</w:t>
      </w:r>
      <w:r w:rsidR="00FD7A59">
        <w:rPr>
          <w:rFonts w:cs="Times New Roman"/>
        </w:rPr>
        <w:t xml:space="preserve"> </w:t>
      </w:r>
      <w:r w:rsidRPr="00C81845" w:rsidR="007A538E">
        <w:rPr>
          <w:rFonts w:cs="Times New Roman"/>
        </w:rPr>
        <w:t>eeldada, et tegemist võib olla rahvusvahelist kaitset vajava inimesega, kes on Eestisse põgenenud tagakiusamise ja tõsise kahju eest. Taotleja peab tegema koostööd ametiasutustega</w:t>
      </w:r>
      <w:r w:rsidR="00BB0895">
        <w:rPr>
          <w:rFonts w:cs="Times New Roman"/>
        </w:rPr>
        <w:t>,</w:t>
      </w:r>
      <w:r w:rsidRPr="00C81845" w:rsidR="007A538E">
        <w:rPr>
          <w:rFonts w:cs="Times New Roman"/>
        </w:rPr>
        <w:t xml:space="preserve"> kuid tal ei ole tema seisundist tulenevalt kohustust asjaolusid tõendada</w:t>
      </w:r>
      <w:r w:rsidR="00457500">
        <w:rPr>
          <w:rFonts w:cs="Times New Roman"/>
        </w:rPr>
        <w:t>,</w:t>
      </w:r>
      <w:r w:rsidRPr="00C81845" w:rsidR="007A538E">
        <w:rPr>
          <w:rFonts w:cs="Times New Roman"/>
        </w:rPr>
        <w:t xml:space="preserve"> vaid ta peab neid põhjendama. Näiteks juhul</w:t>
      </w:r>
      <w:r w:rsidR="00457500">
        <w:rPr>
          <w:rFonts w:cs="Times New Roman"/>
        </w:rPr>
        <w:t>,</w:t>
      </w:r>
      <w:r w:rsidRPr="00C81845" w:rsidR="007A538E">
        <w:rPr>
          <w:rFonts w:cs="Times New Roman"/>
        </w:rPr>
        <w:t xml:space="preserve"> kui taotleja on kasutanud </w:t>
      </w:r>
      <w:r w:rsidR="00457500">
        <w:rPr>
          <w:rFonts w:cs="Times New Roman"/>
        </w:rPr>
        <w:t>enda</w:t>
      </w:r>
      <w:r w:rsidRPr="00C81845" w:rsidR="00457500">
        <w:rPr>
          <w:rFonts w:cs="Times New Roman"/>
        </w:rPr>
        <w:t xml:space="preserve"> </w:t>
      </w:r>
      <w:r w:rsidRPr="00C81845" w:rsidR="007A538E">
        <w:rPr>
          <w:rFonts w:cs="Times New Roman"/>
        </w:rPr>
        <w:t xml:space="preserve">või oma laste elu päästmiseks võltsitud dokumente ning seda ametiasutustele usutavalt selgitab, siis ei saa ainuüksi </w:t>
      </w:r>
      <w:r w:rsidRPr="00C81845" w:rsidR="00E0227D">
        <w:rPr>
          <w:rFonts w:cs="Times New Roman"/>
        </w:rPr>
        <w:t>võltsitud</w:t>
      </w:r>
      <w:r w:rsidRPr="00C81845" w:rsidR="007A538E">
        <w:rPr>
          <w:rFonts w:cs="Times New Roman"/>
        </w:rPr>
        <w:t xml:space="preserve"> dokumentide kasutamist käsitada põgenemise ohuna. </w:t>
      </w:r>
      <w:r w:rsidRPr="00C81845" w:rsidR="00D42386">
        <w:rPr>
          <w:rFonts w:cs="Times New Roman"/>
        </w:rPr>
        <w:t>Samuti on juba</w:t>
      </w:r>
      <w:r w:rsidRPr="00C81845" w:rsidR="00431605">
        <w:rPr>
          <w:rFonts w:cs="Times New Roman"/>
        </w:rPr>
        <w:t xml:space="preserve"> rahvusvahelise kaitse õiguse nurgakiviks oleva</w:t>
      </w:r>
      <w:r w:rsidRPr="00C81845" w:rsidR="00D42386">
        <w:rPr>
          <w:rFonts w:cs="Times New Roman"/>
        </w:rPr>
        <w:t xml:space="preserve"> 1951. aasta Genfi pagulasseisundi konventsiooni artiklis 3</w:t>
      </w:r>
      <w:r w:rsidRPr="00C81845" w:rsidR="00431605">
        <w:rPr>
          <w:rFonts w:cs="Times New Roman"/>
        </w:rPr>
        <w:t>1</w:t>
      </w:r>
      <w:r w:rsidRPr="00C81845" w:rsidR="00D42386">
        <w:rPr>
          <w:rFonts w:cs="Times New Roman"/>
        </w:rPr>
        <w:t>, rääkimata EL</w:t>
      </w:r>
      <w:r w:rsidR="00457500">
        <w:rPr>
          <w:rFonts w:cs="Times New Roman"/>
        </w:rPr>
        <w:t>-i</w:t>
      </w:r>
      <w:r w:rsidRPr="00C81845" w:rsidR="00D42386">
        <w:rPr>
          <w:rFonts w:cs="Times New Roman"/>
        </w:rPr>
        <w:t xml:space="preserve"> õigusest, käsitletud olukorda, </w:t>
      </w:r>
      <w:r w:rsidRPr="00C81845" w:rsidR="00431605">
        <w:rPr>
          <w:rFonts w:cs="Times New Roman"/>
        </w:rPr>
        <w:t>kui pagulane on saabunud riiki otse territooriumilt, kus tema elu või vabadus on olnud ohus</w:t>
      </w:r>
      <w:r w:rsidR="006B2BC2">
        <w:rPr>
          <w:rFonts w:cs="Times New Roman"/>
        </w:rPr>
        <w:t>; sel juhul</w:t>
      </w:r>
      <w:r w:rsidRPr="00C81845" w:rsidR="00431605">
        <w:rPr>
          <w:rFonts w:cs="Times New Roman"/>
        </w:rPr>
        <w:t xml:space="preserve"> ei kohalda osalisriik karistust ebaseadusliku riiki sisenemise või seal viibimise eest, kui pagulane viivitamata teatab endast ametiasutusele ning põhjendab riiki loata sisenemist või seal viibimist. </w:t>
      </w:r>
      <w:r w:rsidRPr="00C81845" w:rsidR="007A538E">
        <w:rPr>
          <w:rFonts w:cs="Times New Roman"/>
        </w:rPr>
        <w:t xml:space="preserve">Seetõttu on vajalik hinnata igal konkreetsel juhtumil, kas </w:t>
      </w:r>
      <w:proofErr w:type="spellStart"/>
      <w:r w:rsidRPr="00C81845" w:rsidR="007A538E">
        <w:rPr>
          <w:rFonts w:cs="Times New Roman"/>
        </w:rPr>
        <w:t>VSS</w:t>
      </w:r>
      <w:r w:rsidR="006B2BC2">
        <w:rPr>
          <w:rFonts w:cs="Times New Roman"/>
        </w:rPr>
        <w:t>-is</w:t>
      </w:r>
      <w:proofErr w:type="spellEnd"/>
      <w:r w:rsidRPr="00C81845" w:rsidR="007A538E">
        <w:rPr>
          <w:rFonts w:cs="Times New Roman"/>
        </w:rPr>
        <w:t xml:space="preserve"> sätes</w:t>
      </w:r>
      <w:r w:rsidRPr="00C81845" w:rsidR="0002656F">
        <w:rPr>
          <w:rFonts w:cs="Times New Roman"/>
        </w:rPr>
        <w:t>tatud põgenemise ohu olukorrad on kohaldatavad ka konkreetse taotleja suhtes</w:t>
      </w:r>
      <w:r w:rsidR="006B2BC2">
        <w:rPr>
          <w:rFonts w:cs="Times New Roman"/>
        </w:rPr>
        <w:t>,</w:t>
      </w:r>
      <w:r w:rsidR="00431605">
        <w:rPr>
          <w:rFonts w:cs="Times New Roman"/>
        </w:rPr>
        <w:t xml:space="preserve"> ning neid ei saa kohaldada automaatselt põgenemise ohuna ega sellest tuleneva automaatse kinnipidamise vajadus</w:t>
      </w:r>
      <w:r w:rsidR="00004379">
        <w:rPr>
          <w:rFonts w:cs="Times New Roman"/>
        </w:rPr>
        <w:t>ele viitava asjaoluna</w:t>
      </w:r>
      <w:r w:rsidRPr="00C81845" w:rsidR="0002656F">
        <w:rPr>
          <w:rFonts w:cs="Times New Roman"/>
        </w:rPr>
        <w:t>.</w:t>
      </w:r>
      <w:r w:rsidR="00614059">
        <w:rPr>
          <w:rFonts w:cs="Times New Roman"/>
        </w:rPr>
        <w:t xml:space="preserve"> Küll aga on oluline</w:t>
      </w:r>
      <w:r w:rsidR="006B2BC2">
        <w:rPr>
          <w:rFonts w:cs="Times New Roman"/>
        </w:rPr>
        <w:t>,</w:t>
      </w:r>
      <w:r w:rsidR="00614059">
        <w:rPr>
          <w:rFonts w:cs="Times New Roman"/>
        </w:rPr>
        <w:t xml:space="preserve"> et ülalkirjeldatud erisusi arvestades võivad </w:t>
      </w:r>
      <w:proofErr w:type="spellStart"/>
      <w:r w:rsidR="00614059">
        <w:rPr>
          <w:rFonts w:cs="Times New Roman"/>
        </w:rPr>
        <w:t>VSS</w:t>
      </w:r>
      <w:r w:rsidR="006B2BC2">
        <w:rPr>
          <w:rFonts w:cs="Times New Roman"/>
        </w:rPr>
        <w:t>-is</w:t>
      </w:r>
      <w:proofErr w:type="spellEnd"/>
      <w:r w:rsidR="00614059">
        <w:rPr>
          <w:rFonts w:cs="Times New Roman"/>
        </w:rPr>
        <w:t xml:space="preserve"> sätestatud põgenemise ohu kriteeriumid kohalduda</w:t>
      </w:r>
      <w:r w:rsidR="006B2BC2">
        <w:rPr>
          <w:rFonts w:cs="Times New Roman"/>
        </w:rPr>
        <w:t>;</w:t>
      </w:r>
    </w:p>
    <w:p w:rsidRPr="00537B46" w:rsidR="00A003CF" w:rsidP="004D289A" w:rsidRDefault="00CC1B68" w14:paraId="18819E2A" w14:textId="79194351">
      <w:pPr>
        <w:pStyle w:val="Loendilik"/>
        <w:numPr>
          <w:ilvl w:val="0"/>
          <w:numId w:val="27"/>
        </w:numPr>
        <w:rPr>
          <w:rFonts w:cs="Times New Roman"/>
        </w:rPr>
      </w:pPr>
      <w:r w:rsidRPr="00537B46">
        <w:rPr>
          <w:rFonts w:cs="Times New Roman"/>
        </w:rPr>
        <w:t>välismaalane</w:t>
      </w:r>
      <w:r w:rsidRPr="00537B46" w:rsidR="00A003CF">
        <w:rPr>
          <w:rFonts w:cs="Times New Roman"/>
        </w:rPr>
        <w:t xml:space="preserve"> ei ole järginud tema</w:t>
      </w:r>
      <w:r w:rsidRPr="00537B46">
        <w:rPr>
          <w:rFonts w:cs="Times New Roman"/>
        </w:rPr>
        <w:t xml:space="preserve"> suhtes</w:t>
      </w:r>
      <w:r w:rsidRPr="00537B46" w:rsidR="00A003CF">
        <w:rPr>
          <w:rFonts w:cs="Times New Roman"/>
        </w:rPr>
        <w:t xml:space="preserve"> kohaldatud </w:t>
      </w:r>
      <w:r w:rsidR="0002656F">
        <w:rPr>
          <w:rFonts w:cs="Times New Roman"/>
        </w:rPr>
        <w:t>liikumisvabaduse piirangut või kinnipidamise alternatiivi</w:t>
      </w:r>
      <w:r w:rsidRPr="00537B46" w:rsidR="00A003CF">
        <w:rPr>
          <w:rFonts w:cs="Times New Roman"/>
        </w:rPr>
        <w:t>;</w:t>
      </w:r>
    </w:p>
    <w:p w:rsidRPr="00537B46" w:rsidR="00A003CF" w:rsidP="004D289A" w:rsidRDefault="00CC1B68" w14:paraId="44A4EBCF" w14:textId="141AD274">
      <w:pPr>
        <w:pStyle w:val="Loendilik"/>
        <w:numPr>
          <w:ilvl w:val="0"/>
          <w:numId w:val="27"/>
        </w:numPr>
        <w:rPr>
          <w:rFonts w:cs="Times New Roman"/>
        </w:rPr>
      </w:pPr>
      <w:r w:rsidRPr="00537B46">
        <w:rPr>
          <w:rFonts w:cs="Times New Roman"/>
        </w:rPr>
        <w:t>välismaalane</w:t>
      </w:r>
      <w:r w:rsidRPr="00537B46" w:rsidR="00A003CF">
        <w:rPr>
          <w:rFonts w:cs="Times New Roman"/>
        </w:rPr>
        <w:t xml:space="preserve"> on loata või teavitamata lahkunud </w:t>
      </w:r>
      <w:r w:rsidRPr="00537B46" w:rsidR="00AB1BD5">
        <w:rPr>
          <w:rFonts w:cs="Times New Roman"/>
        </w:rPr>
        <w:t>maakonna</w:t>
      </w:r>
      <w:r w:rsidRPr="00537B46" w:rsidR="00A003CF">
        <w:rPr>
          <w:rFonts w:cs="Times New Roman"/>
        </w:rPr>
        <w:t xml:space="preserve"> territooriumilt, kus asub tema majutuskoht</w:t>
      </w:r>
      <w:r w:rsidR="006B2BC2">
        <w:rPr>
          <w:rFonts w:cs="Times New Roman"/>
        </w:rPr>
        <w:t>;</w:t>
      </w:r>
      <w:r w:rsidRPr="00537B46" w:rsidR="00A003CF">
        <w:rPr>
          <w:rFonts w:cs="Times New Roman"/>
        </w:rPr>
        <w:t xml:space="preserve"> või</w:t>
      </w:r>
    </w:p>
    <w:p w:rsidRPr="00537B46" w:rsidR="00A003CF" w:rsidP="004D289A" w:rsidRDefault="00CC1B68" w14:paraId="7CEDCCE7" w14:textId="429D9DAA">
      <w:pPr>
        <w:pStyle w:val="Loendilik"/>
        <w:numPr>
          <w:ilvl w:val="0"/>
          <w:numId w:val="27"/>
        </w:numPr>
        <w:rPr>
          <w:rFonts w:cs="Times New Roman"/>
        </w:rPr>
      </w:pPr>
      <w:r w:rsidRPr="00537B46">
        <w:rPr>
          <w:rFonts w:cs="Times New Roman"/>
        </w:rPr>
        <w:t>ta</w:t>
      </w:r>
      <w:r w:rsidRPr="00537B46" w:rsidR="00A003CF">
        <w:rPr>
          <w:rFonts w:cs="Times New Roman"/>
        </w:rPr>
        <w:t xml:space="preserve"> ei ole ilmunud menetlustoiminguteks </w:t>
      </w:r>
      <w:proofErr w:type="spellStart"/>
      <w:r w:rsidRPr="00537B46" w:rsidR="00150D8E">
        <w:rPr>
          <w:rFonts w:cs="Times New Roman"/>
        </w:rPr>
        <w:t>PPA</w:t>
      </w:r>
      <w:r w:rsidR="00E94660">
        <w:rPr>
          <w:rFonts w:cs="Times New Roman"/>
        </w:rPr>
        <w:t>-</w:t>
      </w:r>
      <w:r w:rsidRPr="00537B46" w:rsidR="00A003CF">
        <w:rPr>
          <w:rFonts w:cs="Times New Roman"/>
        </w:rPr>
        <w:t>sse</w:t>
      </w:r>
      <w:proofErr w:type="spellEnd"/>
      <w:r w:rsidRPr="00537B46">
        <w:rPr>
          <w:rFonts w:cs="Times New Roman"/>
        </w:rPr>
        <w:t>, kui ta on sinna kutsutud</w:t>
      </w:r>
      <w:r w:rsidRPr="00537B46" w:rsidR="00A003CF">
        <w:rPr>
          <w:rFonts w:cs="Times New Roman"/>
        </w:rPr>
        <w:t>.</w:t>
      </w:r>
    </w:p>
    <w:p w:rsidR="00696EEB" w:rsidP="00A003CF" w:rsidRDefault="00696EEB" w14:paraId="545C95AE" w14:textId="77777777">
      <w:pPr>
        <w:jc w:val="both"/>
        <w:rPr>
          <w:b/>
          <w:bCs/>
          <w:color w:val="4472C4" w:themeColor="accent1"/>
        </w:rPr>
      </w:pPr>
    </w:p>
    <w:p w:rsidRPr="004E4ACE" w:rsidR="00A003CF" w:rsidP="00A003CF" w:rsidRDefault="003F734F" w14:paraId="1E5C133C" w14:textId="0C283ADE">
      <w:pPr>
        <w:jc w:val="both"/>
      </w:pPr>
      <w:r w:rsidRPr="00720475">
        <w:rPr>
          <w:b/>
          <w:bCs/>
          <w:color w:val="4472C4" w:themeColor="accent1"/>
        </w:rPr>
        <w:t xml:space="preserve">Lõikega </w:t>
      </w:r>
      <w:r w:rsidRPr="00720475" w:rsidR="00A003CF">
        <w:rPr>
          <w:b/>
          <w:color w:val="4472C4" w:themeColor="accent1"/>
        </w:rPr>
        <w:t>4</w:t>
      </w:r>
      <w:r>
        <w:t xml:space="preserve"> täpsustatakse, et sama</w:t>
      </w:r>
      <w:r w:rsidRPr="004E4ACE" w:rsidR="00A003CF">
        <w:t xml:space="preserve"> </w:t>
      </w:r>
      <w:r w:rsidR="002C64C1">
        <w:t>paragrahvi</w:t>
      </w:r>
      <w:r w:rsidRPr="004E4ACE" w:rsidR="00A003CF">
        <w:t xml:space="preserve"> lõikes 2 sätestatud kinnipidamise alused ei piira isiku kinnipidamist muudes seadustes sätestatud alustel</w:t>
      </w:r>
      <w:r w:rsidR="00866ABF">
        <w:t>. See tähendab, et VRKS-</w:t>
      </w:r>
      <w:proofErr w:type="spellStart"/>
      <w:r w:rsidR="00866ABF">
        <w:t>is</w:t>
      </w:r>
      <w:proofErr w:type="spellEnd"/>
      <w:r w:rsidR="00866ABF">
        <w:t xml:space="preserve"> sätestatud kinnipidamise alused ei piira mingil moel rahvusvahelise kaitse taotleja kinnipidamist süüteomenetluses või muul õiguslikul alusel, mis ei ole seotud rahvusvahelise kaitse taotluse menetlusega.</w:t>
      </w:r>
      <w:r w:rsidR="00B41CF4">
        <w:t xml:space="preserve"> </w:t>
      </w:r>
      <w:r w:rsidR="00795078">
        <w:t>Muu hulgas</w:t>
      </w:r>
      <w:r w:rsidR="00B41CF4">
        <w:t xml:space="preserve"> on sättega kaetud olukorrad, kui välismaalane esitab rahvusvahelise kaitse taotluse vangistuses viibides. </w:t>
      </w:r>
      <w:r w:rsidR="00FB4F2F">
        <w:t>Sellisel juhul ei kohald</w:t>
      </w:r>
      <w:r w:rsidR="003C6FC7">
        <w:t>ata</w:t>
      </w:r>
      <w:r w:rsidR="00FB4F2F">
        <w:t xml:space="preserve"> taotlejale paigutami</w:t>
      </w:r>
      <w:r w:rsidR="003C6FC7">
        <w:t>st</w:t>
      </w:r>
      <w:r w:rsidR="00FB4F2F">
        <w:t xml:space="preserve"> kinnipidamiskeskusesse ning PPA </w:t>
      </w:r>
      <w:r w:rsidR="00B03747">
        <w:t>võtab taotluse vastu vanglas</w:t>
      </w:r>
      <w:r w:rsidR="00BA21C7">
        <w:t xml:space="preserve"> </w:t>
      </w:r>
      <w:r w:rsidR="00EF1D3B">
        <w:t xml:space="preserve">ja </w:t>
      </w:r>
      <w:r w:rsidR="00BA21C7">
        <w:t>korraldab seal ka muud vajalikud menetlustoimingud.</w:t>
      </w:r>
    </w:p>
    <w:p w:rsidRPr="001E23F0" w:rsidR="00A003CF" w:rsidP="00A003CF" w:rsidRDefault="00A003CF" w14:paraId="4D5A95CD" w14:textId="77777777">
      <w:pPr>
        <w:jc w:val="both"/>
      </w:pPr>
    </w:p>
    <w:p w:rsidRPr="004E4ACE" w:rsidR="00A003CF" w:rsidP="009474FE" w:rsidRDefault="003F734F" w14:paraId="2731AB5F" w14:textId="1BCDC0B8">
      <w:pPr>
        <w:jc w:val="both"/>
      </w:pPr>
      <w:r w:rsidRPr="00720475">
        <w:rPr>
          <w:b/>
          <w:bCs/>
          <w:color w:val="4472C4" w:themeColor="accent1"/>
        </w:rPr>
        <w:t xml:space="preserve">Lõikega </w:t>
      </w:r>
      <w:r w:rsidRPr="00720475" w:rsidR="00A003CF">
        <w:rPr>
          <w:b/>
          <w:color w:val="4472C4" w:themeColor="accent1"/>
        </w:rPr>
        <w:t>5</w:t>
      </w:r>
      <w:r w:rsidRPr="009474FE">
        <w:t xml:space="preserve"> võetakse üle direktiiv</w:t>
      </w:r>
      <w:r w:rsidR="00570428">
        <w:t>i</w:t>
      </w:r>
      <w:r w:rsidRPr="009474FE">
        <w:t xml:space="preserve"> </w:t>
      </w:r>
      <w:r w:rsidR="00F8786E">
        <w:t xml:space="preserve">(EL) </w:t>
      </w:r>
      <w:r w:rsidRPr="009474FE">
        <w:t>2024/1346 (vastuvõtu kohta)</w:t>
      </w:r>
      <w:r w:rsidRPr="009474FE" w:rsidR="00224181">
        <w:t xml:space="preserve"> </w:t>
      </w:r>
      <w:r w:rsidR="00750F63">
        <w:t>artikli</w:t>
      </w:r>
      <w:r w:rsidRPr="009474FE" w:rsidR="00224181">
        <w:t xml:space="preserve"> 10 lõige 3 ja </w:t>
      </w:r>
      <w:r w:rsidR="00750F63">
        <w:t>artikli</w:t>
      </w:r>
      <w:r w:rsidR="00EF1D3B">
        <w:t> </w:t>
      </w:r>
      <w:r w:rsidRPr="009474FE" w:rsidR="00224181">
        <w:t>1</w:t>
      </w:r>
      <w:r w:rsidRPr="009474FE" w:rsidR="009474FE">
        <w:t>3 lõige 1. Viimase kohaselt</w:t>
      </w:r>
      <w:r w:rsidRPr="009474FE" w:rsidR="00224181">
        <w:t xml:space="preserve"> </w:t>
      </w:r>
      <w:r w:rsidRPr="009474FE" w:rsidR="009474FE">
        <w:t>peab vastuvõtu erivajadusega taotlejate kinnipidamise korral olema taotlejate tervis, sealhulgas vaimne tervis</w:t>
      </w:r>
      <w:r w:rsidR="00EF1D3B">
        <w:t>,</w:t>
      </w:r>
      <w:r w:rsidRPr="009474FE" w:rsidR="009474FE">
        <w:t xml:space="preserve"> asutuste esmatähtis mure. Kui kinnipidamine võib vastuvõtu erivajadusega taotlejate vaimset ja füüsilist tervist tõsiselt ohustada, ei tohi kõnealuseid taotlejaid kinni pidada. Vastuvõtu erivajadusega taotlejate kinnipidamise korral peab tagama nendele regulaarse järelevalve ning õigeaegse ja piisava toe, võttes arvesse nende inimeste konkreetset olukorda, sealhulgas füüsilist ja vaimset tervist.</w:t>
      </w:r>
      <w:r w:rsidR="00720475">
        <w:t xml:space="preserve"> </w:t>
      </w:r>
      <w:r w:rsidR="0093021C">
        <w:t xml:space="preserve">Eelnõuga ühtlustatakse menetlusliku eritagatise ja vastuvõtu erivajaduse hindamine, otsustamine </w:t>
      </w:r>
      <w:r w:rsidR="001227F7">
        <w:t>ning</w:t>
      </w:r>
      <w:r w:rsidR="0093021C">
        <w:t xml:space="preserve"> arvestamine. Seetõttu on ka kinnipidamise otsustamise osas võrdsustatud mõlemad </w:t>
      </w:r>
      <w:r w:rsidR="00CB46CA">
        <w:t xml:space="preserve">erilise vajadusega taotlejad. </w:t>
      </w:r>
      <w:r w:rsidR="001C332A">
        <w:t>Vastuvõtu erivajaduse ja menetlusliku eritagatise hindamise eest vastutab PPA ning seda hindamist tehakse koos</w:t>
      </w:r>
      <w:r w:rsidR="000727C0">
        <w:t>,</w:t>
      </w:r>
      <w:r w:rsidR="001C332A">
        <w:t xml:space="preserve"> st ühe toiminguna hiljemalt 30 päeva jooksul taotluse registreerimisest arvates. </w:t>
      </w:r>
      <w:r w:rsidRPr="009474FE" w:rsidR="009474FE">
        <w:t xml:space="preserve">Seetõttu sätestatakse </w:t>
      </w:r>
      <w:r w:rsidRPr="00720475" w:rsidR="009474FE">
        <w:rPr>
          <w:b/>
          <w:bCs/>
          <w:color w:val="4472C4" w:themeColor="accent1"/>
        </w:rPr>
        <w:t>lõikega 5</w:t>
      </w:r>
      <w:r w:rsidRPr="009474FE" w:rsidR="009474FE">
        <w:t>, et v</w:t>
      </w:r>
      <w:r w:rsidRPr="009474FE" w:rsidR="00A003CF">
        <w:t>astuvõtu</w:t>
      </w:r>
      <w:r w:rsidRPr="004E4ACE" w:rsidR="00A003CF">
        <w:t xml:space="preserve"> erivajadusega </w:t>
      </w:r>
      <w:r w:rsidR="001C332A">
        <w:t xml:space="preserve">ja menetluslikku eritagatist vajava </w:t>
      </w:r>
      <w:r w:rsidRPr="004E4ACE" w:rsidR="00A003CF">
        <w:t xml:space="preserve">taotleja kinnipidamisel tuleb arvestada </w:t>
      </w:r>
      <w:r w:rsidR="001C332A">
        <w:t xml:space="preserve">selle </w:t>
      </w:r>
      <w:r w:rsidRPr="004E4ACE" w:rsidR="00A003CF">
        <w:t>taotleja vaimset ja füüsilist tervist</w:t>
      </w:r>
      <w:r w:rsidR="001C332A">
        <w:t>. Juhul kui nimetatud erivajaduse</w:t>
      </w:r>
      <w:r w:rsidR="000727C0">
        <w:t>ga</w:t>
      </w:r>
      <w:r w:rsidR="001C332A">
        <w:t xml:space="preserve"> või menetluslikk</w:t>
      </w:r>
      <w:r w:rsidR="000727C0">
        <w:t>u</w:t>
      </w:r>
      <w:r w:rsidR="001C332A">
        <w:t xml:space="preserve"> eritagatis</w:t>
      </w:r>
      <w:r w:rsidR="000727C0">
        <w:t>t</w:t>
      </w:r>
      <w:r w:rsidR="001C332A">
        <w:t xml:space="preserve"> vajava taotleja kinnipidamine võib</w:t>
      </w:r>
      <w:r w:rsidR="00FD7A59">
        <w:t xml:space="preserve"> </w:t>
      </w:r>
      <w:r w:rsidR="001C332A">
        <w:t>selle taotleja</w:t>
      </w:r>
      <w:r w:rsidR="00FD7A59">
        <w:t xml:space="preserve"> </w:t>
      </w:r>
      <w:r w:rsidRPr="004E4ACE" w:rsidR="00A003CF">
        <w:t>vaimset ja füüsilist tervist tõsiselt ohustada</w:t>
      </w:r>
      <w:r w:rsidR="00C41576">
        <w:t>,</w:t>
      </w:r>
      <w:r w:rsidR="001C332A">
        <w:t xml:space="preserve"> siis seda taotlejat kinni ei peeta</w:t>
      </w:r>
      <w:r w:rsidRPr="004E4ACE" w:rsidR="00A003CF">
        <w:t>.</w:t>
      </w:r>
    </w:p>
    <w:p w:rsidRPr="004E4ACE" w:rsidR="00AB1BD5" w:rsidP="00A003CF" w:rsidRDefault="00AB1BD5" w14:paraId="37882372" w14:textId="77777777"/>
    <w:p w:rsidRPr="004E4ACE" w:rsidR="00AB1BD5" w:rsidP="00AB1BD5" w:rsidRDefault="0035040B" w14:paraId="7CC48E46" w14:textId="3DA3B78C">
      <w:pPr>
        <w:jc w:val="both"/>
      </w:pPr>
      <w:r w:rsidRPr="00720475">
        <w:rPr>
          <w:b/>
          <w:bCs/>
          <w:color w:val="4472C4" w:themeColor="accent1"/>
        </w:rPr>
        <w:t>Lõike</w:t>
      </w:r>
      <w:r w:rsidR="00004CC1">
        <w:rPr>
          <w:b/>
          <w:bCs/>
          <w:color w:val="4472C4" w:themeColor="accent1"/>
        </w:rPr>
        <w:t>ga</w:t>
      </w:r>
      <w:r w:rsidRPr="00720475">
        <w:rPr>
          <w:b/>
          <w:bCs/>
          <w:color w:val="4472C4" w:themeColor="accent1"/>
        </w:rPr>
        <w:t xml:space="preserve"> </w:t>
      </w:r>
      <w:r w:rsidRPr="00720475" w:rsidR="00AB1BD5">
        <w:rPr>
          <w:b/>
          <w:color w:val="4472C4" w:themeColor="accent1"/>
        </w:rPr>
        <w:t>6</w:t>
      </w:r>
      <w:r>
        <w:t xml:space="preserve"> sätestatakse, et r</w:t>
      </w:r>
      <w:r w:rsidRPr="004E4ACE" w:rsidR="00AB1BD5">
        <w:t>ahvusvahelise kaitse taotleja kinnipidamine protokollitakse.</w:t>
      </w:r>
      <w:r w:rsidR="00D7146A">
        <w:t xml:space="preserve"> Se</w:t>
      </w:r>
      <w:r w:rsidR="00883EEE">
        <w:t>llega võetakse üle</w:t>
      </w:r>
      <w:r w:rsidR="00FD7A59">
        <w:t xml:space="preserve"> </w:t>
      </w:r>
      <w:r w:rsidRPr="00D7146A" w:rsidR="00D7146A">
        <w:t>direktiiv</w:t>
      </w:r>
      <w:r w:rsidR="00883EEE">
        <w:t>i</w:t>
      </w:r>
      <w:r w:rsidRPr="00D7146A" w:rsidR="00D7146A">
        <w:t xml:space="preserve"> 2024/1346</w:t>
      </w:r>
      <w:r w:rsidR="00254B9A">
        <w:t>/EL</w:t>
      </w:r>
      <w:r w:rsidRPr="00D7146A" w:rsidR="00D7146A">
        <w:t xml:space="preserve"> (vastuvõtutingimuste kohta)</w:t>
      </w:r>
      <w:r w:rsidR="00D7146A">
        <w:t xml:space="preserve"> </w:t>
      </w:r>
      <w:r w:rsidRPr="00537B46" w:rsidR="00C0577C">
        <w:t>artik</w:t>
      </w:r>
      <w:r w:rsidR="00C0577C">
        <w:t>li</w:t>
      </w:r>
      <w:r w:rsidR="00D7146A">
        <w:t xml:space="preserve"> 11 lõike 2 esime</w:t>
      </w:r>
      <w:r w:rsidR="00883EEE">
        <w:t>n</w:t>
      </w:r>
      <w:r w:rsidR="00D7146A">
        <w:t xml:space="preserve">e lause, mille kohaselt </w:t>
      </w:r>
      <w:r w:rsidRPr="00D7146A" w:rsidR="00D26BD9">
        <w:t xml:space="preserve">annab </w:t>
      </w:r>
      <w:r w:rsidR="00D7146A">
        <w:t>t</w:t>
      </w:r>
      <w:r w:rsidRPr="00D7146A" w:rsidR="00D7146A">
        <w:t>aotleja kinnipidamiseks kirjaliku korralduse õigus</w:t>
      </w:r>
      <w:r w:rsidR="00A90288">
        <w:t>-</w:t>
      </w:r>
      <w:r w:rsidRPr="00D7146A" w:rsidR="00D7146A">
        <w:t xml:space="preserve"> või haldusasutus</w:t>
      </w:r>
      <w:r w:rsidR="00883EEE">
        <w:t>.</w:t>
      </w:r>
      <w:r w:rsidR="00D32CE6">
        <w:t xml:space="preserve"> Seaduse </w:t>
      </w:r>
      <w:r w:rsidR="0097266A">
        <w:t>§</w:t>
      </w:r>
      <w:r w:rsidR="00D32CE6">
        <w:t xml:space="preserve"> </w:t>
      </w:r>
      <w:r w:rsidR="00B07143">
        <w:t>6</w:t>
      </w:r>
      <w:r w:rsidR="00D32CE6">
        <w:t>6 lõike 1 kohaselt on kinni pidavaks haldusasutuseks PPA või KAPO.</w:t>
      </w:r>
    </w:p>
    <w:p w:rsidRPr="004E4ACE" w:rsidR="00AB1BD5" w:rsidP="00AB1BD5" w:rsidRDefault="00AB1BD5" w14:paraId="1B9306AC" w14:textId="77777777">
      <w:pPr>
        <w:jc w:val="both"/>
      </w:pPr>
    </w:p>
    <w:p w:rsidRPr="004E4ACE" w:rsidR="00AB1BD5" w:rsidP="00AB1BD5" w:rsidRDefault="00BE04A6" w14:paraId="7273B60B" w14:textId="34DE1B73">
      <w:pPr>
        <w:jc w:val="both"/>
      </w:pPr>
      <w:r w:rsidRPr="00720475">
        <w:rPr>
          <w:b/>
          <w:bCs/>
          <w:color w:val="4472C4" w:themeColor="accent1"/>
        </w:rPr>
        <w:t xml:space="preserve">Lõikega </w:t>
      </w:r>
      <w:r w:rsidRPr="00720475" w:rsidR="00AB1BD5">
        <w:rPr>
          <w:b/>
          <w:color w:val="4472C4" w:themeColor="accent1"/>
        </w:rPr>
        <w:t>7</w:t>
      </w:r>
      <w:r w:rsidRPr="00720475">
        <w:rPr>
          <w:color w:val="4472C4" w:themeColor="accent1"/>
        </w:rPr>
        <w:t xml:space="preserve"> </w:t>
      </w:r>
      <w:r>
        <w:t xml:space="preserve">võetakse üle </w:t>
      </w:r>
      <w:r w:rsidRPr="00BE04A6">
        <w:t>direktiiv</w:t>
      </w:r>
      <w:r w:rsidR="0016216F">
        <w:t>i</w:t>
      </w:r>
      <w:r w:rsidRPr="00BE04A6">
        <w:t xml:space="preserve"> </w:t>
      </w:r>
      <w:r w:rsidR="00C90100">
        <w:t xml:space="preserve">(EL) </w:t>
      </w:r>
      <w:r w:rsidRPr="00BE04A6">
        <w:t>2024/1346 (vastuvõtu kohta)</w:t>
      </w:r>
      <w:r>
        <w:t xml:space="preserve"> </w:t>
      </w:r>
      <w:r w:rsidR="00750F63">
        <w:t>artikli</w:t>
      </w:r>
      <w:r>
        <w:t xml:space="preserve"> 11 lõige 4, mille kohaselt kinnipeetud taotlejat teavitatakse viivitamata kirjalikult keeles, millest ta saab aru või </w:t>
      </w:r>
      <w:r w:rsidR="0016216F">
        <w:t xml:space="preserve">millest ta </w:t>
      </w:r>
      <w:r>
        <w:t>on kõigi eelduste kohaselt võimeline aru saama, kinnipidamise põhjustest ja riigisiseses õiguses sätestatud menetlustest kinnipidamiskorralduse vaidlustamiseks ning võimalusest taotleda tasuta õigusabi ja esindamist.</w:t>
      </w:r>
      <w:r w:rsidR="00A5170E">
        <w:t xml:space="preserve"> </w:t>
      </w:r>
      <w:r>
        <w:t>Seetõttu sätestataksegi, et r</w:t>
      </w:r>
      <w:r w:rsidRPr="004E4ACE" w:rsidR="00AB1BD5">
        <w:t xml:space="preserve">ahvusvahelise kaitse taotleja kinnipidamisel teatatakse talle viivitamata kirjalikult temale arusaadavas keeles tema kinnipidamise põhjus ning õigusest kinnipidamine vaidlustada ja </w:t>
      </w:r>
      <w:r w:rsidR="00657993">
        <w:t xml:space="preserve">seda </w:t>
      </w:r>
      <w:r w:rsidR="00C90100">
        <w:t xml:space="preserve">taotleda ning keeldumise aluste puudumise korral </w:t>
      </w:r>
      <w:r w:rsidRPr="004E4ACE" w:rsidR="00AB1BD5">
        <w:t>saada selleks</w:t>
      </w:r>
      <w:r w:rsidR="00FD7A59">
        <w:t xml:space="preserve"> </w:t>
      </w:r>
      <w:r w:rsidRPr="00C81845" w:rsidR="00C90100">
        <w:t>tasuta</w:t>
      </w:r>
      <w:r w:rsidRPr="00777AE6" w:rsidR="00AB1BD5">
        <w:t xml:space="preserve"> õigusabi</w:t>
      </w:r>
      <w:r w:rsidRPr="004E4ACE" w:rsidR="00AB1BD5">
        <w:t>.</w:t>
      </w:r>
      <w:r>
        <w:t xml:space="preserve"> </w:t>
      </w:r>
      <w:r w:rsidR="00777AE6">
        <w:t xml:space="preserve">Tasuta õigusabi pakub PPA lepinguline partner. </w:t>
      </w:r>
      <w:r>
        <w:t xml:space="preserve">Selline </w:t>
      </w:r>
      <w:r w:rsidR="00C90100">
        <w:t xml:space="preserve">teavitamise </w:t>
      </w:r>
      <w:r>
        <w:t xml:space="preserve">kohustus on </w:t>
      </w:r>
      <w:r w:rsidR="00C90100">
        <w:t xml:space="preserve">rahvusvahelise kaitse taotlejat </w:t>
      </w:r>
      <w:r>
        <w:t>kinni pidaval asutusel</w:t>
      </w:r>
      <w:r w:rsidR="00657993">
        <w:t>,</w:t>
      </w:r>
      <w:r w:rsidR="00777AE6">
        <w:t xml:space="preserve"> st </w:t>
      </w:r>
      <w:proofErr w:type="spellStart"/>
      <w:r w:rsidR="00777AE6">
        <w:t>PPA-l</w:t>
      </w:r>
      <w:proofErr w:type="spellEnd"/>
      <w:r>
        <w:t>.</w:t>
      </w:r>
    </w:p>
    <w:p w:rsidR="00A003CF" w:rsidP="009802BE" w:rsidRDefault="00A003CF" w14:paraId="2503B95C" w14:textId="77777777">
      <w:pPr>
        <w:rPr>
          <w:b/>
          <w:bCs/>
        </w:rPr>
      </w:pPr>
    </w:p>
    <w:p w:rsidR="00A62EA5" w:rsidP="009802BE" w:rsidRDefault="00A62EA5" w14:paraId="1AEAB665" w14:textId="78823BB0">
      <w:pPr>
        <w:rPr>
          <w:b/>
          <w:bCs/>
        </w:rPr>
      </w:pPr>
      <w:r w:rsidRPr="002F294C">
        <w:rPr>
          <w:b/>
          <w:bCs/>
        </w:rPr>
        <w:t xml:space="preserve">§ </w:t>
      </w:r>
      <w:r w:rsidRPr="001A7ACA" w:rsidR="002F294C">
        <w:rPr>
          <w:b/>
          <w:bCs/>
        </w:rPr>
        <w:t>66</w:t>
      </w:r>
      <w:r w:rsidR="00696EEB">
        <w:rPr>
          <w:b/>
          <w:bCs/>
        </w:rPr>
        <w:t>.</w:t>
      </w:r>
      <w:r w:rsidRPr="002F294C">
        <w:rPr>
          <w:b/>
          <w:bCs/>
        </w:rPr>
        <w:t xml:space="preserve"> </w:t>
      </w:r>
      <w:r w:rsidR="00E12C47">
        <w:rPr>
          <w:b/>
          <w:bCs/>
        </w:rPr>
        <w:t>T</w:t>
      </w:r>
      <w:r w:rsidRPr="00A62EA5">
        <w:rPr>
          <w:b/>
          <w:bCs/>
        </w:rPr>
        <w:t>aotleja kinnipidamise otsustamine ja pikendamine</w:t>
      </w:r>
    </w:p>
    <w:p w:rsidR="006507C9" w:rsidP="009802BE" w:rsidRDefault="006507C9" w14:paraId="4E8BD9E6" w14:textId="77777777">
      <w:pPr>
        <w:rPr>
          <w:b/>
          <w:bCs/>
        </w:rPr>
      </w:pPr>
    </w:p>
    <w:p w:rsidR="00D91CEA" w:rsidP="00A003CF" w:rsidRDefault="00EB0661" w14:paraId="4580FE77" w14:textId="4FBB53E0">
      <w:pPr>
        <w:jc w:val="both"/>
      </w:pPr>
      <w:r w:rsidRPr="00720475">
        <w:rPr>
          <w:b/>
          <w:bCs/>
          <w:color w:val="4472C4" w:themeColor="accent1"/>
        </w:rPr>
        <w:t>Lõi</w:t>
      </w:r>
      <w:r>
        <w:rPr>
          <w:b/>
          <w:bCs/>
          <w:color w:val="4472C4" w:themeColor="accent1"/>
        </w:rPr>
        <w:t>getega 1–4</w:t>
      </w:r>
      <w:r w:rsidR="001460D1">
        <w:rPr>
          <w:b/>
          <w:bCs/>
          <w:color w:val="4472C4" w:themeColor="accent1"/>
        </w:rPr>
        <w:t xml:space="preserve"> ja 7</w:t>
      </w:r>
      <w:r>
        <w:rPr>
          <w:b/>
          <w:bCs/>
        </w:rPr>
        <w:t xml:space="preserve"> </w:t>
      </w:r>
      <w:r>
        <w:t xml:space="preserve">tehakse üks muudatus võrreldes kehtiva VRKS-iga. Halduskohtule antakse võimalus otsustada rahvusvahelise kaitse taotleja kinnipidamine kuni neljaks kuuks. Kehtivas seaduses võib halduskohus loa anda kuni kaheks kuuks. Muudatuse eesmärk on </w:t>
      </w:r>
      <w:r w:rsidR="00B54B79">
        <w:t xml:space="preserve">vähendada </w:t>
      </w:r>
      <w:r w:rsidR="00FF0CA0">
        <w:t xml:space="preserve">PPA ja kohtute </w:t>
      </w:r>
      <w:r>
        <w:t>töökoormus</w:t>
      </w:r>
      <w:r w:rsidR="00B54B79">
        <w:t>t</w:t>
      </w:r>
      <w:r w:rsidR="00FF0CA0">
        <w:t xml:space="preserve">, </w:t>
      </w:r>
      <w:r w:rsidR="00B54B79">
        <w:t xml:space="preserve">tõhustada </w:t>
      </w:r>
      <w:r w:rsidR="00FF0CA0">
        <w:t>menetlus</w:t>
      </w:r>
      <w:r w:rsidR="00B54B79">
        <w:t>i</w:t>
      </w:r>
      <w:r w:rsidR="00FF0CA0">
        <w:t xml:space="preserve"> ning </w:t>
      </w:r>
      <w:r w:rsidR="00B54B79">
        <w:t xml:space="preserve">muuta </w:t>
      </w:r>
      <w:r w:rsidR="00FF0CA0">
        <w:t xml:space="preserve">rahvusvahelise kaitse </w:t>
      </w:r>
      <w:r w:rsidR="00827A8B">
        <w:t xml:space="preserve">süsteem </w:t>
      </w:r>
      <w:r w:rsidR="00FF0CA0">
        <w:t>kriisikindlamaks</w:t>
      </w:r>
      <w:r w:rsidR="009B21E7">
        <w:t>,</w:t>
      </w:r>
      <w:r w:rsidR="00FF0CA0">
        <w:t xml:space="preserve"> eriti arvestades </w:t>
      </w:r>
      <w:r w:rsidR="0022368E">
        <w:t>asjaolu</w:t>
      </w:r>
      <w:r w:rsidR="00FF0CA0">
        <w:t xml:space="preserve">, </w:t>
      </w:r>
      <w:r w:rsidR="009B21E7">
        <w:t xml:space="preserve">et </w:t>
      </w:r>
      <w:r w:rsidR="00FF0CA0">
        <w:t>ka massilise sisserände</w:t>
      </w:r>
      <w:r w:rsidR="00827A8B">
        <w:t xml:space="preserve"> hädaolukorras</w:t>
      </w:r>
      <w:r w:rsidR="00B6460A">
        <w:t>, kui Eestisse saabub ootamatult suur hulk tuvastamata isikuid,</w:t>
      </w:r>
      <w:r w:rsidR="00827A8B">
        <w:t xml:space="preserve"> on kohtu loata taotleja kinnipidamise täht</w:t>
      </w:r>
      <w:r w:rsidR="009B21E7">
        <w:t>aeg</w:t>
      </w:r>
      <w:r w:rsidR="00827A8B">
        <w:t xml:space="preserve"> 48 tundi</w:t>
      </w:r>
      <w:r w:rsidR="00D91CEA">
        <w:t>. Haldusorganil on igal juhul kohustus taotleja viivitamat</w:t>
      </w:r>
      <w:r w:rsidR="0078011E">
        <w:t>a</w:t>
      </w:r>
      <w:r w:rsidR="00D91CEA">
        <w:t xml:space="preserve"> vabastada</w:t>
      </w:r>
      <w:r w:rsidR="0078011E">
        <w:t>,</w:t>
      </w:r>
      <w:r w:rsidR="00D91CEA">
        <w:t xml:space="preserve"> kui langeb ära kinnipidamise alus. Samuti ei ole haldusorgan kohustatud taotlema kinnipidamist neljaks </w:t>
      </w:r>
      <w:r w:rsidR="00D91CEA">
        <w:t>kuuks, kui on ettenähtav, et vajalikud toimingud lõpetatakse varem. Tegu on maksimaalse tähtajaga</w:t>
      </w:r>
      <w:r w:rsidR="002F294C">
        <w:t>. K</w:t>
      </w:r>
      <w:r w:rsidR="00D91CEA">
        <w:t>a halduskohus ei ole haldusorgani taotluses märgitud kinnipidamise tähtajaga seotud ning võib anda kinnipidamiseks lühema aja.</w:t>
      </w:r>
    </w:p>
    <w:p w:rsidR="00D32CE6" w:rsidP="00A003CF" w:rsidRDefault="00D32CE6" w14:paraId="1CFAC7D7" w14:textId="77777777">
      <w:pPr>
        <w:jc w:val="both"/>
      </w:pPr>
    </w:p>
    <w:p w:rsidR="00FD7A59" w:rsidP="00A003CF" w:rsidRDefault="00D32CE6" w14:paraId="663F571B" w14:textId="3CC9AB15">
      <w:pPr>
        <w:jc w:val="both"/>
      </w:pPr>
      <w:r>
        <w:t xml:space="preserve">Seega sätestatakse </w:t>
      </w:r>
      <w:r w:rsidRPr="00696EEB">
        <w:rPr>
          <w:b/>
          <w:bCs/>
          <w:color w:val="4472C4" w:themeColor="accent1"/>
        </w:rPr>
        <w:t>lõikega 1</w:t>
      </w:r>
      <w:r>
        <w:t>, et PPA ja KAPO võivad</w:t>
      </w:r>
      <w:r w:rsidR="00A10C6D">
        <w:t xml:space="preserve"> taotleja VRKS </w:t>
      </w:r>
      <w:r w:rsidR="0097266A">
        <w:t>§</w:t>
      </w:r>
      <w:r w:rsidR="00A10C6D">
        <w:t xml:space="preserve"> </w:t>
      </w:r>
      <w:r w:rsidR="002F294C">
        <w:t>65</w:t>
      </w:r>
      <w:r w:rsidR="00A10C6D">
        <w:t xml:space="preserve"> lõikes 2 sätestatud alusel ja lõikes 1 nimetatud </w:t>
      </w:r>
      <w:r w:rsidR="002F294C">
        <w:t>tingimusi</w:t>
      </w:r>
      <w:r w:rsidR="00A10C6D">
        <w:t xml:space="preserve"> arvestades ilma halduskohtu loata kinni pidada kuni 48 tun</w:t>
      </w:r>
      <w:r w:rsidR="00CD4B50">
        <w:t>niks</w:t>
      </w:r>
      <w:r w:rsidR="00A10C6D">
        <w:t xml:space="preserve">. </w:t>
      </w:r>
      <w:r w:rsidRPr="00696EEB" w:rsidR="00A10C6D">
        <w:rPr>
          <w:b/>
          <w:bCs/>
          <w:color w:val="4472C4" w:themeColor="accent1"/>
        </w:rPr>
        <w:t>Lõikega 2</w:t>
      </w:r>
      <w:r w:rsidR="00A10C6D">
        <w:t xml:space="preserve"> sätestatakse halduskohtu loal kinni pidamise maksimaalne tähtaeg. Nagu eespool selgitatud, on selleks tähtajaks kuni neli kuud.</w:t>
      </w:r>
    </w:p>
    <w:p w:rsidR="002F294C" w:rsidP="00A003CF" w:rsidRDefault="002F294C" w14:paraId="39AE0C51" w14:textId="77777777">
      <w:pPr>
        <w:jc w:val="both"/>
      </w:pPr>
    </w:p>
    <w:p w:rsidR="00FD7A59" w:rsidP="00A003CF" w:rsidRDefault="00A10C6D" w14:paraId="26FD933B" w14:textId="03139CD2">
      <w:pPr>
        <w:jc w:val="both"/>
      </w:pPr>
      <w:r w:rsidRPr="00696EEB">
        <w:rPr>
          <w:b/>
          <w:bCs/>
          <w:color w:val="4472C4" w:themeColor="accent1"/>
        </w:rPr>
        <w:t>Lõikega 3</w:t>
      </w:r>
      <w:r>
        <w:t xml:space="preserve"> sätestatakse kinnipidamise jätkamise kord olukorras, kui rahvusvahelise kaitse taotluse esitab inimene, kes on enne seda algatatud tagasisaatmise menetluse tõttu juba kinni peetud tagasisaadetavana. Sellises olukorras saab välismaalase kinnipidamist jätkata</w:t>
      </w:r>
      <w:r w:rsidR="00DA2674">
        <w:t xml:space="preserve"> ja välismaalast ei vabastata pelgalt taotleja staatuse tõttu</w:t>
      </w:r>
      <w:r w:rsidR="004B7E6A">
        <w:t>,</w:t>
      </w:r>
      <w:r>
        <w:t xml:space="preserve"> kuid</w:t>
      </w:r>
      <w:r w:rsidR="00DA2674">
        <w:t xml:space="preserve"> kinnipidamise jätkamine saab toimuda</w:t>
      </w:r>
      <w:r>
        <w:t xml:space="preserve"> VRKS § </w:t>
      </w:r>
      <w:r w:rsidR="002F294C">
        <w:t>6</w:t>
      </w:r>
      <w:r>
        <w:t xml:space="preserve">5 </w:t>
      </w:r>
      <w:r w:rsidR="00DA2674">
        <w:t xml:space="preserve">lõikes 2 </w:t>
      </w:r>
      <w:r>
        <w:t>sätestatud alustel niikaua</w:t>
      </w:r>
      <w:r w:rsidR="00992876">
        <w:t>,</w:t>
      </w:r>
      <w:r>
        <w:t xml:space="preserve"> kui tema taotlejana riigis viibimise õigus on lõppenud.</w:t>
      </w:r>
      <w:r w:rsidR="00474C40">
        <w:t xml:space="preserve"> </w:t>
      </w:r>
      <w:r w:rsidR="002F294C">
        <w:t xml:space="preserve">Selleks tuleb </w:t>
      </w:r>
      <w:r w:rsidR="00F75A2E">
        <w:t xml:space="preserve">taotleda </w:t>
      </w:r>
      <w:r w:rsidR="002F294C">
        <w:t xml:space="preserve">48 tunni jooksul rahvusvahelise kaitse taotluse esitamise ajast arvates luba taotleja kinnipidamiseks kuni neljaks kuuks. Taotluse esitamiseks tuleb lugeda sooviavalduse esitamist ja selle </w:t>
      </w:r>
      <w:r w:rsidR="00087F3B">
        <w:t>viivitamat</w:t>
      </w:r>
      <w:r w:rsidR="00F75A2E">
        <w:t>ut</w:t>
      </w:r>
      <w:r w:rsidR="00087F3B">
        <w:t xml:space="preserve"> </w:t>
      </w:r>
      <w:r w:rsidR="002F294C">
        <w:t>registreerimist</w:t>
      </w:r>
      <w:r w:rsidR="001368A2">
        <w:t xml:space="preserve"> määruse (EL) 2024/1348 (menetluse kohta) artikli 27 alusel ja korras.</w:t>
      </w:r>
    </w:p>
    <w:p w:rsidR="00D91CEA" w:rsidP="00A003CF" w:rsidRDefault="00D91CEA" w14:paraId="06868129" w14:textId="77777777">
      <w:pPr>
        <w:jc w:val="both"/>
      </w:pPr>
    </w:p>
    <w:p w:rsidR="00FD7A59" w:rsidP="00A003CF" w:rsidRDefault="00474C40" w14:paraId="690611E7" w14:textId="562E5DE6">
      <w:pPr>
        <w:jc w:val="both"/>
      </w:pPr>
      <w:r w:rsidRPr="00696EEB">
        <w:rPr>
          <w:b/>
          <w:bCs/>
          <w:color w:val="4472C4" w:themeColor="accent1"/>
        </w:rPr>
        <w:t>Lõikega 4</w:t>
      </w:r>
      <w:r w:rsidRPr="00696EEB">
        <w:rPr>
          <w:b/>
          <w:bCs/>
        </w:rPr>
        <w:t xml:space="preserve"> </w:t>
      </w:r>
      <w:r w:rsidRPr="00696EEB">
        <w:t xml:space="preserve">sätestatakse kinnipidamise pikendamise tähtaeg halduskohtu loal. Selleks on samuti kuni </w:t>
      </w:r>
      <w:r w:rsidR="0071573F">
        <w:t>neli</w:t>
      </w:r>
      <w:r w:rsidRPr="00696EEB">
        <w:t xml:space="preserve"> kuud. Sellega seoses sätestatakse </w:t>
      </w:r>
      <w:r w:rsidRPr="00696EEB">
        <w:rPr>
          <w:b/>
          <w:bCs/>
          <w:color w:val="4472C4" w:themeColor="accent1"/>
        </w:rPr>
        <w:t>lõikega 7</w:t>
      </w:r>
      <w:r w:rsidRPr="00696EEB">
        <w:t>, et rahvusvahelise kaitse taotleja kinnipidamise ja kinnipidamise tähtaja pikendamise otsustab halduskohus halduskohtumenetluse seadustiku haldustoiminguks loa andmise sätete järgi</w:t>
      </w:r>
      <w:r w:rsidR="0071573F">
        <w:t>,</w:t>
      </w:r>
      <w:r w:rsidRPr="00696EEB" w:rsidR="00C82DF1">
        <w:t xml:space="preserve"> st 27. peatükis sätestatud korras.</w:t>
      </w:r>
    </w:p>
    <w:p w:rsidR="00474C40" w:rsidP="00A003CF" w:rsidRDefault="00474C40" w14:paraId="1128D625" w14:textId="77777777">
      <w:pPr>
        <w:jc w:val="both"/>
        <w:rPr>
          <w:b/>
          <w:bCs/>
          <w:color w:val="4472C4" w:themeColor="accent1"/>
        </w:rPr>
      </w:pPr>
    </w:p>
    <w:p w:rsidR="00FD7A59" w:rsidP="00A003CF" w:rsidRDefault="00D91CEA" w14:paraId="28E9B219" w14:textId="2492F68D">
      <w:pPr>
        <w:jc w:val="both"/>
        <w:rPr>
          <w:bCs/>
        </w:rPr>
      </w:pPr>
      <w:r w:rsidRPr="000407B6">
        <w:rPr>
          <w:b/>
          <w:bCs/>
          <w:color w:val="4472C4" w:themeColor="accent1"/>
        </w:rPr>
        <w:t>Lõi</w:t>
      </w:r>
      <w:r>
        <w:rPr>
          <w:b/>
          <w:bCs/>
          <w:color w:val="4472C4" w:themeColor="accent1"/>
        </w:rPr>
        <w:t>getega</w:t>
      </w:r>
      <w:r w:rsidRPr="000407B6">
        <w:rPr>
          <w:b/>
          <w:bCs/>
          <w:color w:val="4472C4" w:themeColor="accent1"/>
        </w:rPr>
        <w:t xml:space="preserve"> </w:t>
      </w:r>
      <w:r>
        <w:rPr>
          <w:b/>
          <w:color w:val="4472C4" w:themeColor="accent1"/>
        </w:rPr>
        <w:t>5 ja 6</w:t>
      </w:r>
      <w:r>
        <w:rPr>
          <w:bCs/>
        </w:rPr>
        <w:t xml:space="preserve"> </w:t>
      </w:r>
      <w:r w:rsidR="00E03508">
        <w:rPr>
          <w:bCs/>
        </w:rPr>
        <w:t>luuakse erand lõikest 3. Muudatuse eesmär</w:t>
      </w:r>
      <w:r w:rsidR="00E55AE5">
        <w:rPr>
          <w:bCs/>
        </w:rPr>
        <w:t xml:space="preserve">k </w:t>
      </w:r>
      <w:r w:rsidR="00E03508">
        <w:rPr>
          <w:bCs/>
        </w:rPr>
        <w:t xml:space="preserve">on </w:t>
      </w:r>
      <w:r w:rsidR="00E55AE5">
        <w:rPr>
          <w:bCs/>
        </w:rPr>
        <w:t xml:space="preserve">kiirendada </w:t>
      </w:r>
      <w:r w:rsidR="00E03508">
        <w:rPr>
          <w:bCs/>
        </w:rPr>
        <w:t>menetlus</w:t>
      </w:r>
      <w:r w:rsidR="00E55AE5">
        <w:rPr>
          <w:bCs/>
        </w:rPr>
        <w:t xml:space="preserve">i </w:t>
      </w:r>
      <w:r w:rsidR="00E03508">
        <w:rPr>
          <w:bCs/>
        </w:rPr>
        <w:t>ja</w:t>
      </w:r>
      <w:r w:rsidR="00FD7A59">
        <w:rPr>
          <w:bCs/>
        </w:rPr>
        <w:t xml:space="preserve"> </w:t>
      </w:r>
      <w:r w:rsidR="00E55AE5">
        <w:rPr>
          <w:bCs/>
        </w:rPr>
        <w:t xml:space="preserve">vähendada </w:t>
      </w:r>
      <w:r w:rsidR="00E03508">
        <w:rPr>
          <w:bCs/>
        </w:rPr>
        <w:t>kohtute</w:t>
      </w:r>
      <w:r>
        <w:rPr>
          <w:bCs/>
        </w:rPr>
        <w:t xml:space="preserve"> töökoormus</w:t>
      </w:r>
      <w:r w:rsidR="00E55AE5">
        <w:rPr>
          <w:bCs/>
        </w:rPr>
        <w:t>t</w:t>
      </w:r>
      <w:r>
        <w:rPr>
          <w:bCs/>
        </w:rPr>
        <w:t xml:space="preserve">. </w:t>
      </w:r>
      <w:r w:rsidR="00F659F5">
        <w:rPr>
          <w:bCs/>
        </w:rPr>
        <w:t>Tegemist on sama elulise olukorraga, mis lõikes 3</w:t>
      </w:r>
      <w:r w:rsidR="00FF0BDA">
        <w:rPr>
          <w:bCs/>
        </w:rPr>
        <w:t>,</w:t>
      </w:r>
      <w:r w:rsidR="00F659F5">
        <w:rPr>
          <w:bCs/>
        </w:rPr>
        <w:t xml:space="preserve"> st</w:t>
      </w:r>
      <w:r w:rsidR="00FD7A59">
        <w:rPr>
          <w:bCs/>
        </w:rPr>
        <w:t xml:space="preserve"> </w:t>
      </w:r>
      <w:r>
        <w:rPr>
          <w:bCs/>
        </w:rPr>
        <w:t xml:space="preserve">halduskohus on andnud loa välismaalase kinnipidamiseks </w:t>
      </w:r>
      <w:proofErr w:type="spellStart"/>
      <w:r>
        <w:rPr>
          <w:bCs/>
        </w:rPr>
        <w:t>VSS-i</w:t>
      </w:r>
      <w:proofErr w:type="spellEnd"/>
      <w:r>
        <w:rPr>
          <w:bCs/>
        </w:rPr>
        <w:t xml:space="preserve"> alusel ning välismaalane on </w:t>
      </w:r>
      <w:r w:rsidR="00EA56FE">
        <w:rPr>
          <w:bCs/>
        </w:rPr>
        <w:t>selle jär</w:t>
      </w:r>
      <w:r w:rsidR="00045690">
        <w:rPr>
          <w:bCs/>
        </w:rPr>
        <w:t>el</w:t>
      </w:r>
      <w:r w:rsidR="00EA56FE">
        <w:rPr>
          <w:bCs/>
        </w:rPr>
        <w:t xml:space="preserve"> </w:t>
      </w:r>
      <w:r>
        <w:rPr>
          <w:bCs/>
        </w:rPr>
        <w:t xml:space="preserve">esitanud </w:t>
      </w:r>
      <w:r w:rsidR="00F659F5">
        <w:rPr>
          <w:bCs/>
        </w:rPr>
        <w:t xml:space="preserve">rahvusvahelise kaitse taotluse. </w:t>
      </w:r>
      <w:r w:rsidR="00EB2317">
        <w:rPr>
          <w:bCs/>
        </w:rPr>
        <w:t>E</w:t>
      </w:r>
      <w:r w:rsidR="00F659F5">
        <w:rPr>
          <w:bCs/>
        </w:rPr>
        <w:t xml:space="preserve">rinevalt lõikest 3 on siin tegemist </w:t>
      </w:r>
      <w:r>
        <w:rPr>
          <w:bCs/>
        </w:rPr>
        <w:t>korduva rahvusvahelise kaitse taotluse</w:t>
      </w:r>
      <w:r w:rsidR="00F659F5">
        <w:rPr>
          <w:bCs/>
        </w:rPr>
        <w:t xml:space="preserve">ga. Sellisel </w:t>
      </w:r>
      <w:r w:rsidR="006716FE">
        <w:rPr>
          <w:bCs/>
        </w:rPr>
        <w:t xml:space="preserve">juhul </w:t>
      </w:r>
      <w:r w:rsidR="00F659F5">
        <w:rPr>
          <w:bCs/>
        </w:rPr>
        <w:t>võib jätkuda</w:t>
      </w:r>
      <w:r w:rsidR="00FD7A59">
        <w:rPr>
          <w:bCs/>
        </w:rPr>
        <w:t xml:space="preserve"> </w:t>
      </w:r>
      <w:r w:rsidR="00F659F5">
        <w:rPr>
          <w:bCs/>
        </w:rPr>
        <w:t xml:space="preserve">välismaalase </w:t>
      </w:r>
      <w:r>
        <w:rPr>
          <w:bCs/>
        </w:rPr>
        <w:t xml:space="preserve">kinnipidamine </w:t>
      </w:r>
      <w:proofErr w:type="spellStart"/>
      <w:r>
        <w:rPr>
          <w:bCs/>
        </w:rPr>
        <w:t>VSS-i</w:t>
      </w:r>
      <w:proofErr w:type="spellEnd"/>
      <w:r>
        <w:rPr>
          <w:bCs/>
        </w:rPr>
        <w:t xml:space="preserve"> alusel</w:t>
      </w:r>
      <w:r w:rsidR="00F659F5">
        <w:rPr>
          <w:bCs/>
        </w:rPr>
        <w:t xml:space="preserve"> kuni halduskohtu antud loas määratud kinnipidamise tähtaja lõpuni</w:t>
      </w:r>
      <w:r w:rsidR="00045690">
        <w:rPr>
          <w:bCs/>
        </w:rPr>
        <w:t>,</w:t>
      </w:r>
      <w:r w:rsidR="006716FE">
        <w:rPr>
          <w:bCs/>
        </w:rPr>
        <w:t xml:space="preserve"> kuid vaid sellisel juhul</w:t>
      </w:r>
      <w:r w:rsidR="00045690">
        <w:rPr>
          <w:bCs/>
        </w:rPr>
        <w:t>,</w:t>
      </w:r>
      <w:r w:rsidR="006716FE">
        <w:rPr>
          <w:bCs/>
        </w:rPr>
        <w:t xml:space="preserve"> kui </w:t>
      </w:r>
      <w:r w:rsidRPr="006716FE" w:rsidR="006716FE">
        <w:rPr>
          <w:bCs/>
        </w:rPr>
        <w:t xml:space="preserve">esinevad </w:t>
      </w:r>
      <w:r w:rsidR="006716FE">
        <w:rPr>
          <w:bCs/>
        </w:rPr>
        <w:t xml:space="preserve">VRKS </w:t>
      </w:r>
      <w:r w:rsidR="0097266A">
        <w:rPr>
          <w:bCs/>
        </w:rPr>
        <w:t>§</w:t>
      </w:r>
      <w:r w:rsidRPr="006716FE" w:rsidR="006716FE">
        <w:rPr>
          <w:bCs/>
        </w:rPr>
        <w:t xml:space="preserve"> </w:t>
      </w:r>
      <w:r w:rsidR="00B503C4">
        <w:rPr>
          <w:bCs/>
        </w:rPr>
        <w:t>65</w:t>
      </w:r>
      <w:r w:rsidRPr="006716FE" w:rsidR="006716FE">
        <w:rPr>
          <w:bCs/>
        </w:rPr>
        <w:t xml:space="preserve"> lõikes 2 sätestatud rahvusvahelise kaitse taotleja kinnipidamise alused.</w:t>
      </w:r>
      <w:r w:rsidR="006716FE">
        <w:rPr>
          <w:bCs/>
        </w:rPr>
        <w:t xml:space="preserve"> Seega ei ole sellises olukorras vajalik välismaalase kinnipidamise jätkamiseks taotleda halduskohtult uut luba.</w:t>
      </w:r>
    </w:p>
    <w:p w:rsidR="00832909" w:rsidP="00A003CF" w:rsidRDefault="00832909" w14:paraId="3C6C69B5" w14:textId="77777777">
      <w:pPr>
        <w:jc w:val="both"/>
        <w:rPr>
          <w:bCs/>
        </w:rPr>
      </w:pPr>
    </w:p>
    <w:p w:rsidR="00FD7A59" w:rsidP="00A003CF" w:rsidRDefault="009A5177" w14:paraId="28622121" w14:textId="427C8E8E">
      <w:pPr>
        <w:jc w:val="both"/>
        <w:rPr>
          <w:bCs/>
        </w:rPr>
      </w:pPr>
      <w:r w:rsidRPr="00EB2317">
        <w:rPr>
          <w:b/>
          <w:color w:val="4472C4" w:themeColor="accent1"/>
        </w:rPr>
        <w:t>Lõikega 6</w:t>
      </w:r>
      <w:r>
        <w:rPr>
          <w:bCs/>
        </w:rPr>
        <w:t xml:space="preserve"> </w:t>
      </w:r>
      <w:r w:rsidR="00DE12FC">
        <w:rPr>
          <w:bCs/>
        </w:rPr>
        <w:t xml:space="preserve">sätestatakse </w:t>
      </w:r>
      <w:r w:rsidR="00832909">
        <w:rPr>
          <w:bCs/>
        </w:rPr>
        <w:t>kolm</w:t>
      </w:r>
      <w:r w:rsidR="00DE12FC">
        <w:rPr>
          <w:bCs/>
        </w:rPr>
        <w:t xml:space="preserve"> täiendavat tingimust lõike 5 kohaldamiseks.</w:t>
      </w:r>
    </w:p>
    <w:p w:rsidRPr="00C81845" w:rsidR="00832909" w:rsidP="00832909" w:rsidRDefault="003519E0" w14:paraId="76997BFD" w14:textId="3F75AC30">
      <w:pPr>
        <w:pStyle w:val="Loendilik"/>
        <w:numPr>
          <w:ilvl w:val="0"/>
          <w:numId w:val="38"/>
        </w:numPr>
      </w:pPr>
      <w:r>
        <w:rPr>
          <w:bCs/>
        </w:rPr>
        <w:t>T</w:t>
      </w:r>
      <w:r w:rsidRPr="00C81845" w:rsidR="00DE12FC">
        <w:rPr>
          <w:bCs/>
        </w:rPr>
        <w:t xml:space="preserve">egemist on </w:t>
      </w:r>
      <w:r w:rsidRPr="00C81845" w:rsidR="009A5177">
        <w:rPr>
          <w:bCs/>
        </w:rPr>
        <w:t xml:space="preserve">esimese korduva taotlusega, </w:t>
      </w:r>
      <w:r w:rsidRPr="00832909" w:rsidR="00D91CEA">
        <w:rPr>
          <w:bCs/>
        </w:rPr>
        <w:t xml:space="preserve">sest </w:t>
      </w:r>
      <w:r w:rsidRPr="00832909" w:rsidR="001460D1">
        <w:rPr>
          <w:bCs/>
        </w:rPr>
        <w:t xml:space="preserve">teise ja järgneva </w:t>
      </w:r>
      <w:r w:rsidRPr="00832909" w:rsidR="00D91CEA">
        <w:rPr>
          <w:bCs/>
        </w:rPr>
        <w:t>korduva rahvusvahelise kaitse taotluse esitamine ei anna välismaalasele riigis viibimise õigust</w:t>
      </w:r>
      <w:r w:rsidRPr="00C81845" w:rsidR="00EC69DA">
        <w:rPr>
          <w:bCs/>
        </w:rPr>
        <w:t>.</w:t>
      </w:r>
    </w:p>
    <w:p w:rsidRPr="00C81845" w:rsidR="00832909" w:rsidP="00832909" w:rsidRDefault="00D91CEA" w14:paraId="3D0D9E7E" w14:textId="205B75AC">
      <w:pPr>
        <w:pStyle w:val="Loendilik"/>
        <w:numPr>
          <w:ilvl w:val="0"/>
          <w:numId w:val="38"/>
        </w:numPr>
      </w:pPr>
      <w:r w:rsidRPr="00832909">
        <w:rPr>
          <w:bCs/>
        </w:rPr>
        <w:t xml:space="preserve">PPA teeb esitatud </w:t>
      </w:r>
      <w:r w:rsidRPr="00C81845" w:rsidR="00DE12FC">
        <w:rPr>
          <w:bCs/>
        </w:rPr>
        <w:t xml:space="preserve">esimese korduva </w:t>
      </w:r>
      <w:r w:rsidRPr="00832909">
        <w:rPr>
          <w:bCs/>
        </w:rPr>
        <w:t>taotluse suhtes keelduva otsuse 48 tunni jooksul</w:t>
      </w:r>
      <w:r w:rsidR="008D297D">
        <w:rPr>
          <w:bCs/>
        </w:rPr>
        <w:t>.</w:t>
      </w:r>
    </w:p>
    <w:p w:rsidR="00FD7A59" w:rsidP="00832909" w:rsidRDefault="00832909" w14:paraId="579DC3BB" w14:textId="7D3B5CB0">
      <w:pPr>
        <w:pStyle w:val="Loendilik"/>
        <w:numPr>
          <w:ilvl w:val="0"/>
          <w:numId w:val="38"/>
        </w:numPr>
      </w:pPr>
      <w:r>
        <w:rPr>
          <w:bCs/>
        </w:rPr>
        <w:t>PPA on peale hindamist otsustanud, et esimene koduv</w:t>
      </w:r>
      <w:r w:rsidR="00FD7A59">
        <w:rPr>
          <w:bCs/>
        </w:rPr>
        <w:t xml:space="preserve"> </w:t>
      </w:r>
      <w:r w:rsidR="001460D1">
        <w:t xml:space="preserve">taotlus </w:t>
      </w:r>
      <w:r w:rsidRPr="001E23F0" w:rsidR="001460D1">
        <w:t>esitati üksnes väljasõidukohustuse edasilükkamiseks või täideviimise takistamiseks</w:t>
      </w:r>
      <w:r>
        <w:t>.</w:t>
      </w:r>
    </w:p>
    <w:p w:rsidR="0066430C" w:rsidP="00832909" w:rsidRDefault="0066430C" w14:paraId="02BDB862" w14:textId="77777777">
      <w:pPr>
        <w:jc w:val="both"/>
      </w:pPr>
    </w:p>
    <w:p w:rsidR="00FD7A59" w:rsidP="00832909" w:rsidRDefault="001460D1" w14:paraId="5A6AC77B" w14:textId="5264DEA1">
      <w:pPr>
        <w:jc w:val="both"/>
      </w:pPr>
      <w:r>
        <w:t xml:space="preserve">Seega ei pea </w:t>
      </w:r>
      <w:r w:rsidR="00C82DF1">
        <w:t>tingimuste t</w:t>
      </w:r>
      <w:r w:rsidR="00EB2317">
        <w:t>äitmise</w:t>
      </w:r>
      <w:r w:rsidR="00C82DF1">
        <w:t xml:space="preserve"> korral </w:t>
      </w:r>
      <w:r>
        <w:t>korduvate taotlus</w:t>
      </w:r>
      <w:r w:rsidR="00EC2EF4">
        <w:t>t</w:t>
      </w:r>
      <w:r>
        <w:t xml:space="preserve">e puhul PPA vormistama ümber isiku kinnipidamist 48 tunniks VRKS-i alusel </w:t>
      </w:r>
      <w:r w:rsidR="008D297D">
        <w:t>ega</w:t>
      </w:r>
      <w:r>
        <w:t xml:space="preserve"> pea taotlema koh</w:t>
      </w:r>
      <w:r w:rsidR="00EA56FE">
        <w:t>t</w:t>
      </w:r>
      <w:r>
        <w:t xml:space="preserve">ult </w:t>
      </w:r>
      <w:r w:rsidR="00EA56FE">
        <w:t xml:space="preserve">uut </w:t>
      </w:r>
      <w:r>
        <w:t xml:space="preserve">luba isiku kinnipidamise jätkamiseks VRKS-i alusel pelgalt seetõttu, et </w:t>
      </w:r>
      <w:r w:rsidR="00EA56FE">
        <w:t xml:space="preserve">välismaalane </w:t>
      </w:r>
      <w:r>
        <w:t>esitas korduva rahvusvahelise kaitse taotluse.</w:t>
      </w:r>
    </w:p>
    <w:p w:rsidR="001E6299" w:rsidP="00A003CF" w:rsidRDefault="001E6299" w14:paraId="23AC3136" w14:textId="77777777">
      <w:pPr>
        <w:jc w:val="both"/>
      </w:pPr>
    </w:p>
    <w:p w:rsidR="00FD7A59" w:rsidP="00A003CF" w:rsidRDefault="007C08E7" w14:paraId="4D739EC3" w14:textId="38E4E64C">
      <w:pPr>
        <w:jc w:val="both"/>
      </w:pPr>
      <w:r>
        <w:t>Korduvate rahvusvahelise kaitse taotluste käsitlemise regulatsioon on sätestatud m</w:t>
      </w:r>
      <w:r w:rsidR="001E6299">
        <w:t xml:space="preserve">ääruse </w:t>
      </w:r>
      <w:r w:rsidRPr="00492269" w:rsidR="00492269">
        <w:t>(EL) 2024/1348 (menetluse kohta)</w:t>
      </w:r>
      <w:r w:rsidR="001E6299">
        <w:t xml:space="preserve"> põhjenduspunkti</w:t>
      </w:r>
      <w:r>
        <w:t>des</w:t>
      </w:r>
      <w:r w:rsidR="001E6299">
        <w:t xml:space="preserve"> 76, 77, </w:t>
      </w:r>
      <w:r w:rsidR="006B6339">
        <w:t>78, 88, 98, 100</w:t>
      </w:r>
      <w:r>
        <w:t xml:space="preserve"> ning artikli </w:t>
      </w:r>
      <w:r w:rsidR="006B6339">
        <w:t>3 l</w:t>
      </w:r>
      <w:r>
        <w:t>õikes</w:t>
      </w:r>
      <w:r w:rsidR="00A20A39">
        <w:t> </w:t>
      </w:r>
      <w:r w:rsidR="006B6339">
        <w:t>19, arti</w:t>
      </w:r>
      <w:r>
        <w:t>kli</w:t>
      </w:r>
      <w:r w:rsidR="006B6339">
        <w:t xml:space="preserve"> 10 lõi</w:t>
      </w:r>
      <w:r>
        <w:t>ke</w:t>
      </w:r>
      <w:r w:rsidR="006B6339">
        <w:t xml:space="preserve"> 4 punkt</w:t>
      </w:r>
      <w:r>
        <w:t>is</w:t>
      </w:r>
      <w:r w:rsidR="006B6339">
        <w:t xml:space="preserve"> a, art</w:t>
      </w:r>
      <w:r>
        <w:t>ikli</w:t>
      </w:r>
      <w:r w:rsidR="006B6339">
        <w:t xml:space="preserve"> 13 l</w:t>
      </w:r>
      <w:r>
        <w:t>õike</w:t>
      </w:r>
      <w:r w:rsidR="006B6339">
        <w:t xml:space="preserve"> 1 punkt</w:t>
      </w:r>
      <w:r>
        <w:t>is</w:t>
      </w:r>
      <w:r w:rsidR="006B6339">
        <w:t xml:space="preserve"> d, art</w:t>
      </w:r>
      <w:r>
        <w:t>ikli</w:t>
      </w:r>
      <w:r w:rsidR="006B6339">
        <w:t xml:space="preserve"> 16 l</w:t>
      </w:r>
      <w:r>
        <w:t>õike</w:t>
      </w:r>
      <w:r w:rsidR="006B6339">
        <w:t xml:space="preserve"> 3 punkt</w:t>
      </w:r>
      <w:r>
        <w:t>ides</w:t>
      </w:r>
      <w:r w:rsidR="006B6339">
        <w:t xml:space="preserve"> a</w:t>
      </w:r>
      <w:r w:rsidR="00A20A39">
        <w:t xml:space="preserve"> </w:t>
      </w:r>
      <w:r w:rsidR="006B6339">
        <w:t>ja b, artik</w:t>
      </w:r>
      <w:r>
        <w:t>li</w:t>
      </w:r>
      <w:r w:rsidR="006B6339">
        <w:t xml:space="preserve"> 27 l</w:t>
      </w:r>
      <w:r>
        <w:t>õikes</w:t>
      </w:r>
      <w:r w:rsidR="006B6339">
        <w:t xml:space="preserve"> 6, artik</w:t>
      </w:r>
      <w:r>
        <w:t>li</w:t>
      </w:r>
      <w:r w:rsidR="006B6339">
        <w:t xml:space="preserve"> 34 l</w:t>
      </w:r>
      <w:r>
        <w:t>õikes</w:t>
      </w:r>
      <w:r w:rsidR="006B6339">
        <w:t xml:space="preserve"> 4, </w:t>
      </w:r>
      <w:r>
        <w:t>artikli 34 lõike 5 punktis d, artikli 38 lõikes 2, artikli 42 lõike 1 punktis g ja lõike 3 punktis c</w:t>
      </w:r>
      <w:r w:rsidR="006B6339">
        <w:t xml:space="preserve">, </w:t>
      </w:r>
      <w:r>
        <w:t>artiklites 55 ja 56.</w:t>
      </w:r>
    </w:p>
    <w:p w:rsidR="001E6299" w:rsidP="00A003CF" w:rsidRDefault="001E6299" w14:paraId="1A6871B8" w14:textId="77777777">
      <w:pPr>
        <w:jc w:val="both"/>
      </w:pPr>
    </w:p>
    <w:p w:rsidR="006B6339" w:rsidP="009802BE" w:rsidRDefault="007C08E7" w14:paraId="736B1B96" w14:textId="4063D26B">
      <w:pPr>
        <w:rPr>
          <w:bCs/>
        </w:rPr>
      </w:pPr>
      <w:r>
        <w:rPr>
          <w:bCs/>
        </w:rPr>
        <w:t>Kokkuvõtvalt on</w:t>
      </w:r>
      <w:r w:rsidR="00BC3323">
        <w:rPr>
          <w:bCs/>
        </w:rPr>
        <w:t xml:space="preserve"> </w:t>
      </w:r>
      <w:r>
        <w:rPr>
          <w:bCs/>
        </w:rPr>
        <w:t>korduva taotlusega tegemist</w:t>
      </w:r>
      <w:r w:rsidR="00FD2006">
        <w:rPr>
          <w:bCs/>
        </w:rPr>
        <w:t xml:space="preserve"> juhul,</w:t>
      </w:r>
      <w:r>
        <w:rPr>
          <w:bCs/>
        </w:rPr>
        <w:t xml:space="preserve"> kui </w:t>
      </w:r>
      <w:r w:rsidR="00F11403">
        <w:rPr>
          <w:bCs/>
        </w:rPr>
        <w:t xml:space="preserve">sama välismaalane, kelle taotlus on </w:t>
      </w:r>
      <w:r w:rsidR="00EF38ED">
        <w:rPr>
          <w:bCs/>
        </w:rPr>
        <w:t xml:space="preserve">juba läbi vaadatud, esitab uue rahvusvahelise kaitse taotluse kas samas või mõnes teises liikmesriigis. Eristatakse esimest korduvat taotlust ja järgnevaid korduvaid taotlusi. Kui korduv taotlus esitatakse viimasel </w:t>
      </w:r>
      <w:r w:rsidRPr="006B6339" w:rsidR="006B6339">
        <w:rPr>
          <w:bCs/>
        </w:rPr>
        <w:t xml:space="preserve">hetkel </w:t>
      </w:r>
      <w:r w:rsidR="00EF38ED">
        <w:rPr>
          <w:bCs/>
        </w:rPr>
        <w:t>ü</w:t>
      </w:r>
      <w:r w:rsidRPr="006B6339" w:rsidR="006B6339">
        <w:rPr>
          <w:bCs/>
        </w:rPr>
        <w:t>ksnes selleks, et oma väljasaatmist edasi lükata või nurjata</w:t>
      </w:r>
      <w:r w:rsidR="00EF38ED">
        <w:rPr>
          <w:bCs/>
        </w:rPr>
        <w:t>, siis ei lubata välismaalasel otsuse vormistamiseni riiki jääda.</w:t>
      </w:r>
    </w:p>
    <w:p w:rsidR="00EB2317" w:rsidP="009802BE" w:rsidRDefault="00EB2317" w14:paraId="2C617CFF" w14:textId="77777777">
      <w:pPr>
        <w:rPr>
          <w:b/>
          <w:bCs/>
        </w:rPr>
      </w:pPr>
    </w:p>
    <w:p w:rsidR="00E12C47" w:rsidP="009802BE" w:rsidRDefault="00E12C47" w14:paraId="3E5B40CA" w14:textId="12B07855">
      <w:pPr>
        <w:rPr>
          <w:b/>
          <w:bCs/>
        </w:rPr>
      </w:pPr>
      <w:r w:rsidRPr="001A7ACA">
        <w:rPr>
          <w:b/>
          <w:bCs/>
        </w:rPr>
        <w:t xml:space="preserve">§ </w:t>
      </w:r>
      <w:r w:rsidRPr="00EB2317" w:rsidR="00BE6399">
        <w:rPr>
          <w:b/>
          <w:bCs/>
        </w:rPr>
        <w:t>67</w:t>
      </w:r>
      <w:r w:rsidRPr="001A7ACA">
        <w:rPr>
          <w:b/>
          <w:bCs/>
        </w:rPr>
        <w:t>. Kinnipidamise</w:t>
      </w:r>
      <w:r w:rsidRPr="00E12C47">
        <w:rPr>
          <w:b/>
          <w:bCs/>
        </w:rPr>
        <w:t xml:space="preserve"> alternatiivid ja nende kohaldamine</w:t>
      </w:r>
    </w:p>
    <w:p w:rsidR="00E12C47" w:rsidP="009802BE" w:rsidRDefault="00E12C47" w14:paraId="2A41CD4E" w14:textId="77777777">
      <w:pPr>
        <w:rPr>
          <w:b/>
          <w:bCs/>
        </w:rPr>
      </w:pPr>
    </w:p>
    <w:p w:rsidR="00E12C47" w:rsidP="00E12C47" w:rsidRDefault="00E12C47" w14:paraId="033926C9" w14:textId="22313AF3">
      <w:pPr>
        <w:jc w:val="both"/>
        <w:rPr>
          <w:color w:val="000000" w:themeColor="text1"/>
        </w:rPr>
      </w:pPr>
      <w:r>
        <w:rPr>
          <w:color w:val="000000" w:themeColor="text1"/>
        </w:rPr>
        <w:t>Kinnipidamise alternatiivide definitsiooni EL</w:t>
      </w:r>
      <w:r w:rsidR="00C95AB7">
        <w:rPr>
          <w:color w:val="000000" w:themeColor="text1"/>
        </w:rPr>
        <w:t>-i</w:t>
      </w:r>
      <w:r>
        <w:rPr>
          <w:color w:val="000000" w:themeColor="text1"/>
        </w:rPr>
        <w:t xml:space="preserve"> õiguses sätestatud ei ole. </w:t>
      </w:r>
      <w:r w:rsidR="00A43C8A">
        <w:rPr>
          <w:color w:val="000000" w:themeColor="text1"/>
        </w:rPr>
        <w:t xml:space="preserve">Samuti ei ole sätestatud täpset </w:t>
      </w:r>
      <w:r w:rsidR="00225A5E">
        <w:rPr>
          <w:color w:val="000000" w:themeColor="text1"/>
        </w:rPr>
        <w:t xml:space="preserve">ja </w:t>
      </w:r>
      <w:r w:rsidR="00DC6B53">
        <w:rPr>
          <w:color w:val="000000" w:themeColor="text1"/>
        </w:rPr>
        <w:t xml:space="preserve">ammendavat </w:t>
      </w:r>
      <w:r w:rsidR="00A43C8A">
        <w:rPr>
          <w:color w:val="000000" w:themeColor="text1"/>
        </w:rPr>
        <w:t xml:space="preserve">meetmete loetelu, mida </w:t>
      </w:r>
      <w:r w:rsidR="002B3100">
        <w:rPr>
          <w:color w:val="000000" w:themeColor="text1"/>
        </w:rPr>
        <w:t xml:space="preserve">peab üle võtma. Samas on sätestatud kohustus </w:t>
      </w:r>
      <w:r w:rsidR="00DC6B53">
        <w:rPr>
          <w:color w:val="000000" w:themeColor="text1"/>
        </w:rPr>
        <w:t xml:space="preserve">kehtestada </w:t>
      </w:r>
      <w:r w:rsidR="00225A5E">
        <w:rPr>
          <w:color w:val="000000" w:themeColor="text1"/>
        </w:rPr>
        <w:t xml:space="preserve">riigisiseses </w:t>
      </w:r>
      <w:r w:rsidR="002B3100">
        <w:rPr>
          <w:color w:val="000000" w:themeColor="text1"/>
        </w:rPr>
        <w:t xml:space="preserve">õiguses </w:t>
      </w:r>
      <w:r w:rsidR="00DC6B53">
        <w:rPr>
          <w:color w:val="000000" w:themeColor="text1"/>
        </w:rPr>
        <w:t xml:space="preserve">reeglid, mis käsitlevad kinnipidamise alternatiive. </w:t>
      </w:r>
      <w:r w:rsidR="00A43C8A">
        <w:rPr>
          <w:color w:val="000000" w:themeColor="text1"/>
        </w:rPr>
        <w:t xml:space="preserve">Kuid nagu ka </w:t>
      </w:r>
      <w:r>
        <w:rPr>
          <w:color w:val="000000" w:themeColor="text1"/>
        </w:rPr>
        <w:t>EUAA 2024. aasta juhise</w:t>
      </w:r>
      <w:r w:rsidR="00A43C8A">
        <w:rPr>
          <w:color w:val="000000" w:themeColor="text1"/>
        </w:rPr>
        <w:t>s</w:t>
      </w:r>
      <w:r w:rsidR="00DC6B53">
        <w:rPr>
          <w:color w:val="000000" w:themeColor="text1"/>
        </w:rPr>
        <w:t xml:space="preserve"> kinnipidamise alternatiivide kohta</w:t>
      </w:r>
      <w:r>
        <w:rPr>
          <w:rStyle w:val="Allmrkuseviide"/>
          <w:color w:val="000000" w:themeColor="text1"/>
        </w:rPr>
        <w:footnoteReference w:id="94"/>
      </w:r>
      <w:r>
        <w:rPr>
          <w:color w:val="000000" w:themeColor="text1"/>
        </w:rPr>
        <w:t xml:space="preserve"> </w:t>
      </w:r>
      <w:r w:rsidR="00DC6B53">
        <w:rPr>
          <w:color w:val="000000" w:themeColor="text1"/>
        </w:rPr>
        <w:t xml:space="preserve">märgitud, </w:t>
      </w:r>
      <w:r>
        <w:rPr>
          <w:color w:val="000000" w:themeColor="text1"/>
        </w:rPr>
        <w:t>on üldine konsensus, et tegemist on efektiivsete meetmetega, mis sisaldavad mistahes raskusastme sundi</w:t>
      </w:r>
      <w:r w:rsidR="009E067A">
        <w:rPr>
          <w:color w:val="000000" w:themeColor="text1"/>
        </w:rPr>
        <w:t>,</w:t>
      </w:r>
      <w:r>
        <w:rPr>
          <w:color w:val="000000" w:themeColor="text1"/>
        </w:rPr>
        <w:t xml:space="preserve"> kuid ei ole kinnipidamine. Samuti on </w:t>
      </w:r>
      <w:r w:rsidRPr="00746597">
        <w:rPr>
          <w:color w:val="000000" w:themeColor="text1"/>
        </w:rPr>
        <w:t>direktiiv</w:t>
      </w:r>
      <w:r w:rsidR="009E067A">
        <w:rPr>
          <w:color w:val="000000" w:themeColor="text1"/>
        </w:rPr>
        <w:t>i</w:t>
      </w:r>
      <w:r w:rsidRPr="00746597">
        <w:rPr>
          <w:color w:val="000000" w:themeColor="text1"/>
        </w:rPr>
        <w:t xml:space="preserve"> </w:t>
      </w:r>
      <w:r>
        <w:rPr>
          <w:color w:val="000000" w:themeColor="text1"/>
        </w:rPr>
        <w:t xml:space="preserve">(EL) </w:t>
      </w:r>
      <w:r w:rsidRPr="00746597">
        <w:rPr>
          <w:color w:val="000000" w:themeColor="text1"/>
        </w:rPr>
        <w:t>2024/1346 (vastuvõtu kohta)</w:t>
      </w:r>
      <w:r>
        <w:rPr>
          <w:color w:val="000000" w:themeColor="text1"/>
        </w:rPr>
        <w:t xml:space="preserve"> sätestatu alusel ilmne, et sama</w:t>
      </w:r>
      <w:r w:rsidR="00FD7A59">
        <w:rPr>
          <w:color w:val="000000" w:themeColor="text1"/>
        </w:rPr>
        <w:t xml:space="preserve"> </w:t>
      </w:r>
      <w:r>
        <w:rPr>
          <w:color w:val="000000" w:themeColor="text1"/>
        </w:rPr>
        <w:t>direktiivi osa meetme</w:t>
      </w:r>
      <w:r w:rsidR="009E067A">
        <w:rPr>
          <w:color w:val="000000" w:themeColor="text1"/>
        </w:rPr>
        <w:t>i</w:t>
      </w:r>
      <w:r>
        <w:rPr>
          <w:color w:val="000000" w:themeColor="text1"/>
        </w:rPr>
        <w:t xml:space="preserve">d, näiteks regulaarne raporteerimine, on praktikas kohaldatavad nii kinnipidamise alternatiivina (artikkel 10) kui </w:t>
      </w:r>
      <w:r w:rsidR="009E067A">
        <w:rPr>
          <w:color w:val="000000" w:themeColor="text1"/>
        </w:rPr>
        <w:t xml:space="preserve">ka </w:t>
      </w:r>
      <w:r>
        <w:rPr>
          <w:color w:val="000000" w:themeColor="text1"/>
        </w:rPr>
        <w:t>liikumisvabaduse piiramisena (artikkel 9)</w:t>
      </w:r>
      <w:r w:rsidR="00172DB5">
        <w:rPr>
          <w:color w:val="000000" w:themeColor="text1"/>
        </w:rPr>
        <w:t>,</w:t>
      </w:r>
      <w:r>
        <w:rPr>
          <w:color w:val="000000" w:themeColor="text1"/>
        </w:rPr>
        <w:t xml:space="preserve"> kuigi esimesel juhul on eesmär</w:t>
      </w:r>
      <w:r w:rsidR="00C95AB7">
        <w:rPr>
          <w:color w:val="000000" w:themeColor="text1"/>
        </w:rPr>
        <w:t>k</w:t>
      </w:r>
      <w:r>
        <w:rPr>
          <w:color w:val="000000" w:themeColor="text1"/>
        </w:rPr>
        <w:t xml:space="preserve"> tagada, et kinnipidamine oleks rakendatav viimase võimalusena </w:t>
      </w:r>
      <w:r w:rsidR="00172DB5">
        <w:rPr>
          <w:color w:val="000000" w:themeColor="text1"/>
        </w:rPr>
        <w:t>ning</w:t>
      </w:r>
      <w:r>
        <w:rPr>
          <w:color w:val="000000" w:themeColor="text1"/>
        </w:rPr>
        <w:t xml:space="preserve"> teisel juhul on eesmär</w:t>
      </w:r>
      <w:r w:rsidR="00C95AB7">
        <w:rPr>
          <w:color w:val="000000" w:themeColor="text1"/>
        </w:rPr>
        <w:t>k</w:t>
      </w:r>
      <w:r>
        <w:rPr>
          <w:color w:val="000000" w:themeColor="text1"/>
        </w:rPr>
        <w:t xml:space="preserve"> eelkõige hallata vastuvõtusüsteemi</w:t>
      </w:r>
      <w:r w:rsidR="00D81449">
        <w:rPr>
          <w:color w:val="000000" w:themeColor="text1"/>
        </w:rPr>
        <w:t xml:space="preserve"> ja tagada sellega avalik kord</w:t>
      </w:r>
      <w:r>
        <w:rPr>
          <w:color w:val="000000" w:themeColor="text1"/>
        </w:rPr>
        <w:t>. Viimasel juhul on tegemist ka n</w:t>
      </w:r>
      <w:r w:rsidR="00C95AB7">
        <w:rPr>
          <w:color w:val="000000" w:themeColor="text1"/>
        </w:rPr>
        <w:t>-ö</w:t>
      </w:r>
      <w:r>
        <w:rPr>
          <w:color w:val="000000" w:themeColor="text1"/>
        </w:rPr>
        <w:t xml:space="preserve"> autonoomsete meetmetega, mille rakendamine ei eelda kinnipidamise aluste olemasolu</w:t>
      </w:r>
      <w:r w:rsidR="00172DB5">
        <w:rPr>
          <w:color w:val="000000" w:themeColor="text1"/>
        </w:rPr>
        <w:t>,</w:t>
      </w:r>
      <w:r>
        <w:rPr>
          <w:color w:val="000000" w:themeColor="text1"/>
        </w:rPr>
        <w:t xml:space="preserve"> kuid mõlemal juhul on vajalik </w:t>
      </w:r>
      <w:r w:rsidR="00D81449">
        <w:rPr>
          <w:color w:val="000000" w:themeColor="text1"/>
        </w:rPr>
        <w:t xml:space="preserve">siiski </w:t>
      </w:r>
      <w:r>
        <w:rPr>
          <w:color w:val="000000" w:themeColor="text1"/>
        </w:rPr>
        <w:t xml:space="preserve">vormistada individuaalne haldusakt. </w:t>
      </w:r>
      <w:r w:rsidR="00D81449">
        <w:rPr>
          <w:color w:val="000000" w:themeColor="text1"/>
        </w:rPr>
        <w:t>Kinnipidamise alternatiivi ja liikumisvabaduse piirangu kohaldamise võrdlus on esitatud allpool.</w:t>
      </w:r>
    </w:p>
    <w:p w:rsidR="00E12C47" w:rsidP="009802BE" w:rsidRDefault="00E12C47" w14:paraId="4AADDBD7" w14:textId="77777777">
      <w:pPr>
        <w:rPr>
          <w:b/>
          <w:bCs/>
        </w:rPr>
      </w:pPr>
    </w:p>
    <w:p w:rsidR="00FD7A59" w:rsidP="00C61604" w:rsidRDefault="00C61604" w14:paraId="679E79F3" w14:textId="2F4DC357">
      <w:pPr>
        <w:jc w:val="both"/>
      </w:pPr>
      <w:r>
        <w:t>D</w:t>
      </w:r>
      <w:r w:rsidRPr="00537B46">
        <w:t>irektiiv</w:t>
      </w:r>
      <w:r w:rsidR="00F34E1A">
        <w:t>i</w:t>
      </w:r>
      <w:r w:rsidRPr="00B0295E">
        <w:t xml:space="preserve"> </w:t>
      </w:r>
      <w:r>
        <w:t xml:space="preserve">(EL) </w:t>
      </w:r>
      <w:r w:rsidRPr="00B0295E">
        <w:t>2024/1346 (vastuvõtu kohta) artik</w:t>
      </w:r>
      <w:r w:rsidR="00F34E1A">
        <w:t>liga</w:t>
      </w:r>
      <w:r w:rsidRPr="00B0295E">
        <w:t xml:space="preserve"> 10 reguleeri</w:t>
      </w:r>
      <w:r w:rsidR="00F34E1A">
        <w:t xml:space="preserve">takse </w:t>
      </w:r>
      <w:r w:rsidRPr="00B0295E">
        <w:t>rahvusvahelise kaitse taotlejate kinnipidami</w:t>
      </w:r>
      <w:r>
        <w:t>st</w:t>
      </w:r>
      <w:r w:rsidRPr="00B0295E">
        <w:t xml:space="preserve">. Lõike 2 kohaselt võivad liikmesriigid vajaduse korral ja igat juhtumit eraldi hinnates pidada taotlejat kinni ainult siis, kui muid leebemaid alternatiivseid sunnimeetmeid ei ole võimalik tulemuslikult kohaldada. </w:t>
      </w:r>
      <w:r w:rsidR="00D81449">
        <w:t>Sama artikli l</w:t>
      </w:r>
      <w:r w:rsidRPr="00B0295E">
        <w:t xml:space="preserve">õike 5 kohaselt peavad liikmesriigid tagama, et riigisisese õigusega on ette nähtud reeglid, mis käsitlevad kinnipidamise alternatiive, nagu korrapärane ilmumine ametiasutustesse, rahalise tagatise </w:t>
      </w:r>
      <w:r w:rsidRPr="00B52BFB">
        <w:t xml:space="preserve">andmine või kohustus elada kindlaksmääratud kohas. Nimetatud sätete ülevõtmiseks on vajalik reguleerida, </w:t>
      </w:r>
      <w:r w:rsidR="00D81449">
        <w:t xml:space="preserve">millised on </w:t>
      </w:r>
      <w:r w:rsidRPr="00B52BFB">
        <w:t xml:space="preserve">alternatiivsed sunnimeetmed </w:t>
      </w:r>
      <w:r w:rsidR="00D81449">
        <w:t xml:space="preserve">ehk kinnipidamise alternatiivid </w:t>
      </w:r>
      <w:r w:rsidRPr="00B52BFB">
        <w:t>direktiivi arti</w:t>
      </w:r>
      <w:r w:rsidR="00E92AFC">
        <w:t>kli</w:t>
      </w:r>
      <w:r w:rsidRPr="00B52BFB">
        <w:t xml:space="preserve"> 10 mõistes </w:t>
      </w:r>
      <w:r w:rsidR="00D81449">
        <w:t>ning kuidas neid kohaldatakse.</w:t>
      </w:r>
    </w:p>
    <w:p w:rsidR="00D81449" w:rsidP="00C61604" w:rsidRDefault="00D81449" w14:paraId="06265EA2" w14:textId="77777777">
      <w:pPr>
        <w:jc w:val="both"/>
      </w:pPr>
    </w:p>
    <w:p w:rsidRPr="00B0295E" w:rsidR="00D81449" w:rsidP="00C61604" w:rsidRDefault="00D81449" w14:paraId="3D2FF370" w14:textId="425B8BD2">
      <w:pPr>
        <w:jc w:val="both"/>
      </w:pPr>
      <w:r>
        <w:t>Viidatud direktiivi sät</w:t>
      </w:r>
      <w:r w:rsidR="002F49C5">
        <w:t>tes</w:t>
      </w:r>
      <w:r>
        <w:t xml:space="preserve"> </w:t>
      </w:r>
      <w:r w:rsidR="002F49C5">
        <w:t>on esitatud</w:t>
      </w:r>
      <w:r>
        <w:t xml:space="preserve"> loetelu näidis ning sätesta</w:t>
      </w:r>
      <w:r w:rsidR="002F49C5">
        <w:t>tud</w:t>
      </w:r>
      <w:r>
        <w:t>, et kinnipidamise alternatiiviks võivad olla regulaarne raporteerimine, rahaline garantii ja kindlaksmääratud kohas elamine. Eelnõu kooskõlastamise kõigus saadud märkuste alusel on otsustatud loobuda rahalise garantii meetmest. Seega jäävad alles regulaar</w:t>
      </w:r>
      <w:r w:rsidR="00270221">
        <w:t>s</w:t>
      </w:r>
      <w:r>
        <w:t>e raporteerimise kohustus ja kindlaksmääratud kohas elamine. Kehtiva VRKS</w:t>
      </w:r>
      <w:r w:rsidR="00226D89">
        <w:t>-i</w:t>
      </w:r>
      <w:r>
        <w:t xml:space="preserve"> redaktsiooni</w:t>
      </w:r>
      <w:r w:rsidR="00E36A0F">
        <w:t xml:space="preserve"> </w:t>
      </w:r>
      <w:r w:rsidR="0097266A">
        <w:t>§</w:t>
      </w:r>
      <w:r w:rsidR="00E36A0F">
        <w:t xml:space="preserve"> 29 alusel</w:t>
      </w:r>
      <w:r>
        <w:t xml:space="preserve"> on </w:t>
      </w:r>
      <w:r w:rsidR="005F0933">
        <w:t>praegu sätestatud</w:t>
      </w:r>
      <w:r>
        <w:t xml:space="preserve"> ka </w:t>
      </w:r>
      <w:r w:rsidR="00E36A0F">
        <w:t xml:space="preserve">välisriigi reisidokumendi või muu isikut tõendava dokumendi </w:t>
      </w:r>
      <w:proofErr w:type="spellStart"/>
      <w:r w:rsidR="00E36A0F">
        <w:t>PPA-le</w:t>
      </w:r>
      <w:proofErr w:type="spellEnd"/>
      <w:r w:rsidR="00E36A0F">
        <w:t xml:space="preserve"> hoiule andmine, PPA teavitamine elukohast eemal viibimisest kauem kui kolm päeva ja ilmumine nõustamisele. </w:t>
      </w:r>
      <w:r w:rsidR="005F0933">
        <w:t>Neist viima</w:t>
      </w:r>
      <w:r w:rsidR="004D2CDA">
        <w:t>ne kehtestati 2020. aastal</w:t>
      </w:r>
      <w:r w:rsidR="00B24FCE">
        <w:t>,</w:t>
      </w:r>
      <w:r w:rsidR="004D2CDA">
        <w:t xml:space="preserve"> kuid seda</w:t>
      </w:r>
      <w:r w:rsidR="005F0933">
        <w:t xml:space="preserve"> ei ole praktikas </w:t>
      </w:r>
      <w:r w:rsidR="004D2CDA">
        <w:t>rahvusvahelise kaitse taotlejate suhtes kunagi sisustatud ega</w:t>
      </w:r>
      <w:r w:rsidR="005F0933">
        <w:t xml:space="preserve"> kasutatud. Täiendavalt on uute normide kohaselt kõikidel taotlejatel nende soovi korral alates taotluse registreerimises</w:t>
      </w:r>
      <w:r w:rsidR="00B24FCE">
        <w:t>t</w:t>
      </w:r>
      <w:r w:rsidR="005F0933">
        <w:t xml:space="preserve"> kuni lõpliku otsuseni tasuta õigusabi olemas. PPA teavitamise kohustus elukohast eemal viibimise korral kauem kui kolm päeva ei ole enam asjakohane direktiivi (EL) 2024/1346 (vastuvõtu kohta) </w:t>
      </w:r>
      <w:r w:rsidR="00574D85">
        <w:t>üle võetud artiklite</w:t>
      </w:r>
      <w:r w:rsidR="00B24FCE">
        <w:t> </w:t>
      </w:r>
      <w:r w:rsidR="00574D85">
        <w:t>8 ja 9 valguses. Välisriigi reisidokumendi hoiule võtmine on aga ka praktikas tulemuslik meede, mis takistab Eestist lahkumist</w:t>
      </w:r>
      <w:r w:rsidR="00AA145F">
        <w:t>,</w:t>
      </w:r>
      <w:r w:rsidR="00574D85">
        <w:t xml:space="preserve"> kui välismaalane on kohustatud Eestis viibima. </w:t>
      </w:r>
      <w:r w:rsidR="00AC2A54">
        <w:t xml:space="preserve">Kuigi taotlejal on kohustus anda juba taotluse esitamise ajal </w:t>
      </w:r>
      <w:proofErr w:type="spellStart"/>
      <w:r w:rsidR="00AC2A54">
        <w:t>PPA-le</w:t>
      </w:r>
      <w:proofErr w:type="spellEnd"/>
      <w:r w:rsidR="00AC2A54">
        <w:t xml:space="preserve"> hoiule tema valduses olevad dokumendid</w:t>
      </w:r>
      <w:r w:rsidR="00AA145F">
        <w:t>,</w:t>
      </w:r>
      <w:r w:rsidR="00AC2A54">
        <w:t xml:space="preserve"> võib ette tulla olukordi, kus taotleja saab dokumendi enda valdusesse hiljem või muutub temaga </w:t>
      </w:r>
      <w:r w:rsidR="00AC2A54">
        <w:t xml:space="preserve">seotud olukord, mistõttu tekib dokumendi hoiule võtmise vajadus hiljem ning just kinnipidamise alternatiivina. </w:t>
      </w:r>
      <w:r w:rsidR="00C37623">
        <w:t>Täiendavalt on ka ee</w:t>
      </w:r>
      <w:r w:rsidR="00AA145F">
        <w:t>s</w:t>
      </w:r>
      <w:r w:rsidR="00C37623">
        <w:t>pool</w:t>
      </w:r>
      <w:r w:rsidR="00AA145F">
        <w:t xml:space="preserve"> </w:t>
      </w:r>
      <w:r w:rsidR="00C37623">
        <w:t xml:space="preserve">viidatud juhises märgitud, et kinnipidamise alternatiive peab olema vähemalt kaks. </w:t>
      </w:r>
      <w:r w:rsidR="00574D85">
        <w:t xml:space="preserve">Seetõttu kehtestatakse </w:t>
      </w:r>
      <w:r w:rsidRPr="009C0245" w:rsidR="00574D85">
        <w:rPr>
          <w:b/>
          <w:bCs/>
          <w:color w:val="4472C4" w:themeColor="accent1"/>
        </w:rPr>
        <w:t>lõikega 2</w:t>
      </w:r>
      <w:r w:rsidR="00574D85">
        <w:t>, et k</w:t>
      </w:r>
      <w:r w:rsidRPr="00574D85" w:rsidR="00574D85">
        <w:t xml:space="preserve">innipidamise </w:t>
      </w:r>
      <w:r w:rsidRPr="009C0245" w:rsidR="00574D85">
        <w:t xml:space="preserve">alternatiiviks on käesoleva seaduse § </w:t>
      </w:r>
      <w:r w:rsidR="0066430C">
        <w:t>6</w:t>
      </w:r>
      <w:r w:rsidRPr="009C0245" w:rsidR="00574D85">
        <w:t xml:space="preserve">0 lõikes 2 nimetatud liikumisvabaduse piirang ja </w:t>
      </w:r>
      <w:r w:rsidRPr="009C0245" w:rsidR="00AC2A54">
        <w:t xml:space="preserve">välisriigi reisidokumendi või muu isikut tõendava dokumendi </w:t>
      </w:r>
      <w:proofErr w:type="spellStart"/>
      <w:r w:rsidRPr="009C0245" w:rsidR="00AC2A54">
        <w:t>PPA-le</w:t>
      </w:r>
      <w:proofErr w:type="spellEnd"/>
      <w:r w:rsidRPr="009C0245" w:rsidR="00AC2A54">
        <w:t xml:space="preserve"> hoiule andmine</w:t>
      </w:r>
      <w:r w:rsidRPr="009C0245" w:rsidR="00574D85">
        <w:t>.</w:t>
      </w:r>
    </w:p>
    <w:p w:rsidR="00E12C47" w:rsidP="009802BE" w:rsidRDefault="00E12C47" w14:paraId="73F7029C" w14:textId="77777777">
      <w:pPr>
        <w:rPr>
          <w:b/>
          <w:bCs/>
        </w:rPr>
      </w:pPr>
    </w:p>
    <w:p w:rsidRPr="009C0245" w:rsidR="00AC2A54" w:rsidP="009C0245" w:rsidRDefault="00AC2A54" w14:paraId="244CAD6F" w14:textId="53DA5B8A">
      <w:pPr>
        <w:jc w:val="both"/>
      </w:pPr>
      <w:r w:rsidRPr="009C0245">
        <w:rPr>
          <w:b/>
          <w:bCs/>
          <w:color w:val="4472C4" w:themeColor="accent1"/>
        </w:rPr>
        <w:t>Lõikega 1</w:t>
      </w:r>
      <w:r>
        <w:rPr>
          <w:b/>
          <w:bCs/>
        </w:rPr>
        <w:t xml:space="preserve"> </w:t>
      </w:r>
      <w:r w:rsidRPr="009C0245">
        <w:t>sätestatakse</w:t>
      </w:r>
      <w:r>
        <w:t xml:space="preserve">, et PPA võib </w:t>
      </w:r>
      <w:r w:rsidRPr="009C0245">
        <w:t>otsustada kinnipidamise alternatiivi kohaldamise, kui esineb käesoleva seaduse § 55 lõikes 2 nimetatud kinnipidamise alus</w:t>
      </w:r>
      <w:r w:rsidR="0015350F">
        <w:t xml:space="preserve">. </w:t>
      </w:r>
      <w:r w:rsidR="00701F95">
        <w:t>Nagu ka EUAA kinnipidamise alternatiivide kohaldamise juhis</w:t>
      </w:r>
      <w:r w:rsidR="00D91948">
        <w:t>es</w:t>
      </w:r>
      <w:r w:rsidR="00701F95">
        <w:t xml:space="preserve"> </w:t>
      </w:r>
      <w:r w:rsidR="00C6148E">
        <w:t>märgi</w:t>
      </w:r>
      <w:r w:rsidR="00D91948">
        <w:t>tud</w:t>
      </w:r>
      <w:r w:rsidR="00701F95">
        <w:t xml:space="preserve">, </w:t>
      </w:r>
      <w:r w:rsidR="00D91948">
        <w:t>on</w:t>
      </w:r>
      <w:r w:rsidR="00701F95">
        <w:t xml:space="preserve"> kinnipidamise alternatiivide kohaldamise eeldus</w:t>
      </w:r>
      <w:r w:rsidR="00D91948">
        <w:t xml:space="preserve"> </w:t>
      </w:r>
      <w:r w:rsidR="00701F95">
        <w:t>VRKS-</w:t>
      </w:r>
      <w:proofErr w:type="spellStart"/>
      <w:r w:rsidR="00D91948">
        <w:t>i</w:t>
      </w:r>
      <w:r w:rsidR="00701F95">
        <w:t>s</w:t>
      </w:r>
      <w:proofErr w:type="spellEnd"/>
      <w:r w:rsidR="00701F95">
        <w:t xml:space="preserve"> sätestatud kinnipidamise aluse olemasolu</w:t>
      </w:r>
      <w:r w:rsidR="00C6148E">
        <w:t xml:space="preserve">. </w:t>
      </w:r>
      <w:r w:rsidR="007F549D">
        <w:t>Seega</w:t>
      </w:r>
      <w:r w:rsidR="00D91948">
        <w:t>,</w:t>
      </w:r>
      <w:r w:rsidR="007F549D">
        <w:t xml:space="preserve"> enne tuleb tuvastada, kas esineb välismaalase kinnipidamise alus</w:t>
      </w:r>
      <w:r w:rsidR="00F22543">
        <w:t>,</w:t>
      </w:r>
      <w:r w:rsidR="007F549D">
        <w:t xml:space="preserve"> ja siis tuleb kaaluda, kas selle inimese puhul saaks kinnipidamise asemel kasutada kinnipidamisest leebemaid alternatiivseid meetmeid. Kui see nii on</w:t>
      </w:r>
      <w:r w:rsidR="00F22543">
        <w:t>,</w:t>
      </w:r>
      <w:r w:rsidR="007F549D">
        <w:t xml:space="preserve"> siis tuleb kohaldada alternatiivseid meetmeid</w:t>
      </w:r>
      <w:r w:rsidR="00F22543">
        <w:t>;</w:t>
      </w:r>
      <w:r w:rsidR="007F549D">
        <w:t xml:space="preserve"> kui aga need ei ole </w:t>
      </w:r>
      <w:r w:rsidR="00D938BB">
        <w:t xml:space="preserve">konkreetse inimese </w:t>
      </w:r>
      <w:r w:rsidR="00601D21">
        <w:t xml:space="preserve">puhul </w:t>
      </w:r>
      <w:r w:rsidR="007F549D">
        <w:t>tulemuslikud, siis tuleb kohaldada kinnipidamist</w:t>
      </w:r>
      <w:r w:rsidR="00601D21">
        <w:t>. K</w:t>
      </w:r>
      <w:r w:rsidR="007F549D">
        <w:t>innipidamiseks kohtu loa taotlemisel tuleb põhjendada</w:t>
      </w:r>
      <w:r w:rsidR="00601D21">
        <w:t>,</w:t>
      </w:r>
      <w:r w:rsidR="007F549D">
        <w:t xml:space="preserve"> kuidas alternatiivsed meetmed ei ole tulem</w:t>
      </w:r>
      <w:r w:rsidR="00D938BB">
        <w:t>u</w:t>
      </w:r>
      <w:r w:rsidR="007F549D">
        <w:t>slikud.</w:t>
      </w:r>
    </w:p>
    <w:p w:rsidR="00AC2A54" w:rsidP="009802BE" w:rsidRDefault="00AC2A54" w14:paraId="5A46C3B2" w14:textId="77777777">
      <w:pPr>
        <w:rPr>
          <w:b/>
          <w:bCs/>
        </w:rPr>
      </w:pPr>
    </w:p>
    <w:p w:rsidR="00A66ED5" w:rsidP="009C0245" w:rsidRDefault="00D938BB" w14:paraId="50559149" w14:textId="4D8611C3">
      <w:pPr>
        <w:jc w:val="both"/>
      </w:pPr>
      <w:r w:rsidRPr="009C0245">
        <w:t xml:space="preserve">Kui kinnipidamise aluseks olev asjaolu </w:t>
      </w:r>
      <w:r>
        <w:t>ära langeb, siis ei ole ka kinnipidamise alternatiivil enam õiguslikku alust ja selle kohaldamine tuleb lõpetada</w:t>
      </w:r>
      <w:r w:rsidR="005E050D">
        <w:t>, sest rahvusvahelise kaitse taotluse esitamine ei ole</w:t>
      </w:r>
      <w:r w:rsidR="00FD7A59">
        <w:t xml:space="preserve"> </w:t>
      </w:r>
      <w:r w:rsidR="006A1C18">
        <w:t xml:space="preserve">direktiivi (EL) 2024/1346 (vastuvõtu kohta) artikli 10 lõike 1 kohaselt </w:t>
      </w:r>
      <w:r w:rsidR="005E050D">
        <w:t>kinnipidamise alu</w:t>
      </w:r>
      <w:r w:rsidR="00F22543">
        <w:t>s,</w:t>
      </w:r>
      <w:r w:rsidR="006A1C18">
        <w:t xml:space="preserve"> samamoodi nagu on keelatud taotlejate kinnipidamine nende kodakondsuse või muu sellise tunnuse alusel</w:t>
      </w:r>
      <w:r w:rsidR="005E050D">
        <w:t>.</w:t>
      </w:r>
    </w:p>
    <w:p w:rsidR="00D938BB" w:rsidP="009802BE" w:rsidRDefault="00D938BB" w14:paraId="34B101C6" w14:textId="77777777"/>
    <w:p w:rsidR="00D938BB" w:rsidP="00E06E56" w:rsidRDefault="00A7504A" w14:paraId="30143C04" w14:textId="70B99D73">
      <w:pPr>
        <w:jc w:val="both"/>
      </w:pPr>
      <w:r w:rsidRPr="009C0245">
        <w:rPr>
          <w:b/>
          <w:bCs/>
          <w:color w:val="4472C4" w:themeColor="accent1"/>
        </w:rPr>
        <w:t xml:space="preserve">Lõikega </w:t>
      </w:r>
      <w:r w:rsidRPr="009C0245" w:rsidR="00D938BB">
        <w:rPr>
          <w:b/>
          <w:color w:val="4472C4" w:themeColor="accent1"/>
        </w:rPr>
        <w:t>3</w:t>
      </w:r>
      <w:r w:rsidRPr="009C0245">
        <w:rPr>
          <w:b/>
          <w:bCs/>
          <w:color w:val="4472C4" w:themeColor="accent1"/>
        </w:rPr>
        <w:t xml:space="preserve"> </w:t>
      </w:r>
      <w:r w:rsidRPr="009C0245">
        <w:t>sätestatakse, et k</w:t>
      </w:r>
      <w:r w:rsidRPr="009C0245" w:rsidR="00D938BB">
        <w:t xml:space="preserve">innipidamise alternatiivi kohaldamise otsuse tegemisel järgitakse käesoleva seaduse § </w:t>
      </w:r>
      <w:r w:rsidR="00E06E56">
        <w:t>6</w:t>
      </w:r>
      <w:r w:rsidRPr="009C0245" w:rsidR="00D938BB">
        <w:t xml:space="preserve">0 lõigetes 4 ja 5 sätestatut. Otsuses märgitakse kohaldatava meetme </w:t>
      </w:r>
      <w:r w:rsidR="00D938BB">
        <w:t>p</w:t>
      </w:r>
      <w:r w:rsidRPr="00561EEB" w:rsidR="00D938BB">
        <w:t>õhjendus.</w:t>
      </w:r>
      <w:r w:rsidR="00E06E56">
        <w:t xml:space="preserve"> </w:t>
      </w:r>
      <w:r w:rsidRPr="0020019F" w:rsidR="00D938BB">
        <w:t>Parema selguse loomiseks on järgneva tabeli abil selgitatud liikumisvabaduse piirangu ja kinnipidamise alternatiivide kohaldamise erisu</w:t>
      </w:r>
      <w:r>
        <w:t>sed</w:t>
      </w:r>
      <w:r w:rsidR="0026787A">
        <w:t>.</w:t>
      </w:r>
    </w:p>
    <w:p w:rsidRPr="0020019F" w:rsidR="00E06E56" w:rsidP="00D938BB" w:rsidRDefault="00E06E56" w14:paraId="31E90FD5" w14:textId="77777777"/>
    <w:p w:rsidR="00E06E56" w:rsidP="00E06E56" w:rsidRDefault="00E06E56" w14:paraId="5BE6539E" w14:textId="77777777">
      <w:r w:rsidRPr="0015579E">
        <w:rPr>
          <w:b/>
          <w:bCs/>
        </w:rPr>
        <w:t xml:space="preserve">Tabel 4. </w:t>
      </w:r>
      <w:r w:rsidRPr="00E06E56">
        <w:t>Liikumisvabaduse ja kinnipidamise alternatiiv kohaldamise võrdlus</w:t>
      </w:r>
      <w:r w:rsidRPr="003B6D4D">
        <w:t xml:space="preserve"> (autor: SIM)</w:t>
      </w:r>
    </w:p>
    <w:p w:rsidR="00A7504A" w:rsidP="00D938BB" w:rsidRDefault="00A7504A" w14:paraId="19969FBD" w14:textId="77777777"/>
    <w:tbl>
      <w:tblPr>
        <w:tblStyle w:val="Kontuurtabel"/>
        <w:tblW w:w="9067" w:type="dxa"/>
        <w:tblLook w:val="04A0" w:firstRow="1" w:lastRow="0" w:firstColumn="1" w:lastColumn="0" w:noHBand="0" w:noVBand="1"/>
      </w:tblPr>
      <w:tblGrid>
        <w:gridCol w:w="2263"/>
        <w:gridCol w:w="3261"/>
        <w:gridCol w:w="3543"/>
      </w:tblGrid>
      <w:tr w:rsidRPr="00E06E56" w:rsidR="000433DD" w:rsidTr="00E06E56" w14:paraId="0F9A98CE" w14:textId="77777777">
        <w:tc>
          <w:tcPr>
            <w:tcW w:w="2263" w:type="dxa"/>
            <w:shd w:val="clear" w:color="auto" w:fill="DEEAF6" w:themeFill="accent5" w:themeFillTint="33"/>
          </w:tcPr>
          <w:p w:rsidRPr="00E06E56" w:rsidR="000433DD" w:rsidP="00561EEB" w:rsidRDefault="000433DD" w14:paraId="185B1EE1" w14:textId="77777777">
            <w:pPr>
              <w:jc w:val="center"/>
              <w:rPr>
                <w:rFonts w:ascii="Times New Roman" w:hAnsi="Times New Roman" w:cs="Times New Roman"/>
                <w:b/>
                <w:bCs/>
              </w:rPr>
            </w:pPr>
          </w:p>
        </w:tc>
        <w:tc>
          <w:tcPr>
            <w:tcW w:w="3261" w:type="dxa"/>
            <w:shd w:val="clear" w:color="auto" w:fill="DEEAF6" w:themeFill="accent5" w:themeFillTint="33"/>
          </w:tcPr>
          <w:p w:rsidRPr="00E06E56" w:rsidR="000433DD" w:rsidP="00561EEB" w:rsidRDefault="000433DD" w14:paraId="1FDA1FD4" w14:textId="77777777">
            <w:pPr>
              <w:jc w:val="center"/>
              <w:rPr>
                <w:rFonts w:ascii="Times New Roman" w:hAnsi="Times New Roman" w:cs="Times New Roman"/>
                <w:b/>
              </w:rPr>
            </w:pPr>
            <w:r w:rsidRPr="00E06E56">
              <w:rPr>
                <w:rFonts w:ascii="Times New Roman" w:hAnsi="Times New Roman" w:cs="Times New Roman"/>
                <w:b/>
              </w:rPr>
              <w:t>Liikumisvabaduse piirang</w:t>
            </w:r>
          </w:p>
          <w:p w:rsidRPr="00E06E56" w:rsidR="00E06E56" w:rsidP="00E06E56" w:rsidRDefault="00E06E56" w14:paraId="048A1BC2" w14:textId="77777777">
            <w:pPr>
              <w:jc w:val="center"/>
              <w:rPr>
                <w:rFonts w:ascii="Times New Roman" w:hAnsi="Times New Roman" w:cs="Times New Roman"/>
              </w:rPr>
            </w:pPr>
            <w:r w:rsidRPr="00E06E56">
              <w:rPr>
                <w:rFonts w:ascii="Times New Roman" w:hAnsi="Times New Roman" w:cs="Times New Roman"/>
              </w:rPr>
              <w:t xml:space="preserve">Direktiivi 2023/1346 </w:t>
            </w:r>
          </w:p>
          <w:p w:rsidRPr="00E06E56" w:rsidR="00E06E56" w:rsidP="00E06E56" w:rsidRDefault="00E06E56" w14:paraId="28487630" w14:textId="4157A789">
            <w:pPr>
              <w:jc w:val="center"/>
              <w:rPr>
                <w:rFonts w:ascii="Times New Roman" w:hAnsi="Times New Roman" w:cs="Times New Roman"/>
                <w:b/>
                <w:bCs/>
              </w:rPr>
            </w:pPr>
            <w:r w:rsidRPr="00E06E56">
              <w:rPr>
                <w:rFonts w:ascii="Times New Roman" w:hAnsi="Times New Roman" w:cs="Times New Roman"/>
              </w:rPr>
              <w:t>artikkel 9</w:t>
            </w:r>
          </w:p>
        </w:tc>
        <w:tc>
          <w:tcPr>
            <w:tcW w:w="3543" w:type="dxa"/>
            <w:shd w:val="clear" w:color="auto" w:fill="DEEAF6" w:themeFill="accent5" w:themeFillTint="33"/>
          </w:tcPr>
          <w:p w:rsidRPr="00E06E56" w:rsidR="000433DD" w:rsidP="00561EEB" w:rsidRDefault="000433DD" w14:paraId="4547DA40" w14:textId="77777777">
            <w:pPr>
              <w:jc w:val="center"/>
              <w:rPr>
                <w:rFonts w:ascii="Times New Roman" w:hAnsi="Times New Roman" w:cs="Times New Roman"/>
                <w:b/>
              </w:rPr>
            </w:pPr>
            <w:r w:rsidRPr="00E06E56">
              <w:rPr>
                <w:rFonts w:ascii="Times New Roman" w:hAnsi="Times New Roman" w:cs="Times New Roman"/>
                <w:b/>
              </w:rPr>
              <w:t>Kinnipidamise alternatiiv</w:t>
            </w:r>
          </w:p>
          <w:p w:rsidRPr="00E06E56" w:rsidR="00E06E56" w:rsidP="00E06E56" w:rsidRDefault="00E06E56" w14:paraId="3A360E75" w14:textId="77777777">
            <w:pPr>
              <w:jc w:val="center"/>
              <w:rPr>
                <w:rFonts w:ascii="Times New Roman" w:hAnsi="Times New Roman" w:cs="Times New Roman"/>
              </w:rPr>
            </w:pPr>
            <w:r w:rsidRPr="00E06E56">
              <w:rPr>
                <w:rFonts w:ascii="Times New Roman" w:hAnsi="Times New Roman" w:cs="Times New Roman"/>
              </w:rPr>
              <w:t xml:space="preserve">Direktiivi 2023/1346 </w:t>
            </w:r>
          </w:p>
          <w:p w:rsidRPr="00E06E56" w:rsidR="00E06E56" w:rsidP="00E06E56" w:rsidRDefault="00E06E56" w14:paraId="7EEAC528" w14:textId="46D57618">
            <w:pPr>
              <w:jc w:val="center"/>
              <w:rPr>
                <w:rFonts w:ascii="Times New Roman" w:hAnsi="Times New Roman" w:cs="Times New Roman"/>
                <w:b/>
                <w:bCs/>
              </w:rPr>
            </w:pPr>
            <w:r w:rsidRPr="00E06E56">
              <w:rPr>
                <w:rFonts w:ascii="Times New Roman" w:hAnsi="Times New Roman" w:cs="Times New Roman"/>
              </w:rPr>
              <w:t>artikkel 10</w:t>
            </w:r>
          </w:p>
        </w:tc>
      </w:tr>
      <w:tr w:rsidRPr="00E06E56" w:rsidR="000433DD" w:rsidTr="00E06E56" w14:paraId="3B82D2CF" w14:textId="77777777">
        <w:tc>
          <w:tcPr>
            <w:tcW w:w="2263" w:type="dxa"/>
            <w:shd w:val="clear" w:color="auto" w:fill="DEEAF6" w:themeFill="accent5" w:themeFillTint="33"/>
          </w:tcPr>
          <w:p w:rsidR="00E06E56" w:rsidP="00561EEB" w:rsidRDefault="00E06E56" w14:paraId="78E8E61F" w14:textId="77777777">
            <w:pPr>
              <w:jc w:val="center"/>
              <w:rPr>
                <w:rFonts w:ascii="Times New Roman" w:hAnsi="Times New Roman" w:cs="Times New Roman"/>
                <w:b/>
              </w:rPr>
            </w:pPr>
          </w:p>
          <w:p w:rsidRPr="00E06E56" w:rsidR="000433DD" w:rsidP="00561EEB" w:rsidRDefault="000433DD" w14:paraId="06F9E7BB" w14:textId="797E2F48">
            <w:pPr>
              <w:jc w:val="center"/>
              <w:rPr>
                <w:rFonts w:ascii="Times New Roman" w:hAnsi="Times New Roman" w:cs="Times New Roman"/>
                <w:b/>
                <w:bCs/>
              </w:rPr>
            </w:pPr>
            <w:r w:rsidRPr="00E06E56">
              <w:rPr>
                <w:rFonts w:ascii="Times New Roman" w:hAnsi="Times New Roman" w:cs="Times New Roman"/>
                <w:b/>
              </w:rPr>
              <w:t>Kellele kohaldatakse</w:t>
            </w:r>
          </w:p>
        </w:tc>
        <w:tc>
          <w:tcPr>
            <w:tcW w:w="3261" w:type="dxa"/>
          </w:tcPr>
          <w:p w:rsidRPr="00E06E56" w:rsidR="000433DD" w:rsidP="00D938BB" w:rsidRDefault="000433DD" w14:paraId="38E4C152" w14:textId="3363E2F0">
            <w:pPr>
              <w:rPr>
                <w:rFonts w:ascii="Times New Roman" w:hAnsi="Times New Roman" w:cs="Times New Roman"/>
              </w:rPr>
            </w:pPr>
            <w:r w:rsidRPr="00E06E56">
              <w:rPr>
                <w:rFonts w:ascii="Times New Roman" w:hAnsi="Times New Roman" w:cs="Times New Roman"/>
              </w:rPr>
              <w:t>Kõikidele taotlejatele</w:t>
            </w:r>
          </w:p>
        </w:tc>
        <w:tc>
          <w:tcPr>
            <w:tcW w:w="3543" w:type="dxa"/>
          </w:tcPr>
          <w:p w:rsidRPr="00E06E56" w:rsidR="000433DD" w:rsidP="00D938BB" w:rsidRDefault="000433DD" w14:paraId="3AD94041" w14:textId="0E94AD2A">
            <w:pPr>
              <w:rPr>
                <w:rFonts w:ascii="Times New Roman" w:hAnsi="Times New Roman" w:cs="Times New Roman"/>
              </w:rPr>
            </w:pPr>
            <w:r w:rsidRPr="00E06E56">
              <w:rPr>
                <w:rFonts w:ascii="Times New Roman" w:hAnsi="Times New Roman" w:cs="Times New Roman"/>
              </w:rPr>
              <w:t>Taotlejale, kelle suhtes on tuvastatud VRKS</w:t>
            </w:r>
            <w:r w:rsidRPr="00E06E56" w:rsidR="00E553A4">
              <w:rPr>
                <w:rFonts w:ascii="Times New Roman" w:hAnsi="Times New Roman" w:cs="Times New Roman"/>
              </w:rPr>
              <w:t>-</w:t>
            </w:r>
            <w:proofErr w:type="spellStart"/>
            <w:r w:rsidRPr="00E06E56" w:rsidR="00E553A4">
              <w:rPr>
                <w:rFonts w:ascii="Times New Roman" w:hAnsi="Times New Roman" w:cs="Times New Roman"/>
              </w:rPr>
              <w:t>is</w:t>
            </w:r>
            <w:proofErr w:type="spellEnd"/>
            <w:r w:rsidRPr="00E06E56">
              <w:rPr>
                <w:rFonts w:ascii="Times New Roman" w:hAnsi="Times New Roman" w:cs="Times New Roman"/>
              </w:rPr>
              <w:t xml:space="preserve"> sätestatud kinnipidamise alus</w:t>
            </w:r>
          </w:p>
        </w:tc>
      </w:tr>
      <w:tr w:rsidRPr="00E06E56" w:rsidR="009B1845" w:rsidTr="00E06E56" w14:paraId="75B196D3" w14:textId="77777777">
        <w:tc>
          <w:tcPr>
            <w:tcW w:w="2263" w:type="dxa"/>
            <w:shd w:val="clear" w:color="auto" w:fill="DEEAF6" w:themeFill="accent5" w:themeFillTint="33"/>
          </w:tcPr>
          <w:p w:rsidRPr="00E06E56" w:rsidR="009C5151" w:rsidP="009B1845" w:rsidRDefault="009C5151" w14:paraId="25DC6168" w14:textId="77777777">
            <w:pPr>
              <w:jc w:val="center"/>
              <w:rPr>
                <w:rFonts w:ascii="Times New Roman" w:hAnsi="Times New Roman" w:cs="Times New Roman"/>
                <w:b/>
              </w:rPr>
            </w:pPr>
          </w:p>
          <w:p w:rsidRPr="00E06E56" w:rsidR="009C5151" w:rsidP="009B1845" w:rsidRDefault="009C5151" w14:paraId="214AA5E2" w14:textId="77777777">
            <w:pPr>
              <w:jc w:val="center"/>
              <w:rPr>
                <w:rFonts w:ascii="Times New Roman" w:hAnsi="Times New Roman" w:cs="Times New Roman"/>
                <w:b/>
              </w:rPr>
            </w:pPr>
          </w:p>
          <w:p w:rsidR="00E06E56" w:rsidP="009B1845" w:rsidRDefault="00E06E56" w14:paraId="09E9AB65" w14:textId="77777777">
            <w:pPr>
              <w:jc w:val="center"/>
              <w:rPr>
                <w:rFonts w:ascii="Times New Roman" w:hAnsi="Times New Roman" w:cs="Times New Roman"/>
                <w:b/>
              </w:rPr>
            </w:pPr>
          </w:p>
          <w:p w:rsidRPr="00E06E56" w:rsidR="009B1845" w:rsidP="009B1845" w:rsidRDefault="009B1845" w14:paraId="76315514" w14:textId="19D134F7">
            <w:pPr>
              <w:jc w:val="center"/>
              <w:rPr>
                <w:rFonts w:ascii="Times New Roman" w:hAnsi="Times New Roman" w:cs="Times New Roman"/>
                <w:b/>
                <w:bCs/>
              </w:rPr>
            </w:pPr>
            <w:r w:rsidRPr="00E06E56">
              <w:rPr>
                <w:rFonts w:ascii="Times New Roman" w:hAnsi="Times New Roman" w:cs="Times New Roman"/>
                <w:b/>
              </w:rPr>
              <w:t>Millised meetmed</w:t>
            </w:r>
          </w:p>
        </w:tc>
        <w:tc>
          <w:tcPr>
            <w:tcW w:w="3261" w:type="dxa"/>
          </w:tcPr>
          <w:p w:rsidRPr="00E06E56" w:rsidR="009B1845" w:rsidP="009B1845" w:rsidRDefault="009B1845" w14:paraId="2BF9C7A6" w14:textId="77777777">
            <w:pPr>
              <w:pStyle w:val="Loendilik"/>
              <w:numPr>
                <w:ilvl w:val="0"/>
                <w:numId w:val="39"/>
              </w:numPr>
              <w:ind w:left="316"/>
              <w:rPr>
                <w:rFonts w:ascii="Times New Roman" w:hAnsi="Times New Roman" w:cs="Times New Roman"/>
              </w:rPr>
            </w:pPr>
            <w:r w:rsidRPr="00E06E56">
              <w:rPr>
                <w:rFonts w:ascii="Times New Roman" w:hAnsi="Times New Roman" w:cs="Times New Roman"/>
              </w:rPr>
              <w:t>Elamine PPA kindlaks määratud kohas</w:t>
            </w:r>
          </w:p>
          <w:p w:rsidRPr="00E06E56" w:rsidR="009B1845" w:rsidP="00561EEB" w:rsidRDefault="009B1845" w14:paraId="5D99C7E4" w14:textId="1A7CC4E8">
            <w:pPr>
              <w:pStyle w:val="Loendilik"/>
              <w:numPr>
                <w:ilvl w:val="0"/>
                <w:numId w:val="39"/>
              </w:numPr>
              <w:ind w:left="316"/>
              <w:rPr>
                <w:rFonts w:ascii="Times New Roman" w:hAnsi="Times New Roman" w:cs="Times New Roman"/>
              </w:rPr>
            </w:pPr>
            <w:proofErr w:type="spellStart"/>
            <w:r w:rsidRPr="00E06E56">
              <w:rPr>
                <w:rFonts w:ascii="Times New Roman" w:hAnsi="Times New Roman" w:cs="Times New Roman"/>
              </w:rPr>
              <w:t>PPA-sse</w:t>
            </w:r>
            <w:proofErr w:type="spellEnd"/>
            <w:r w:rsidRPr="00E06E56">
              <w:rPr>
                <w:rFonts w:ascii="Times New Roman" w:hAnsi="Times New Roman" w:cs="Times New Roman"/>
              </w:rPr>
              <w:t xml:space="preserve"> registreerimisele ilmumine</w:t>
            </w:r>
          </w:p>
        </w:tc>
        <w:tc>
          <w:tcPr>
            <w:tcW w:w="3543" w:type="dxa"/>
          </w:tcPr>
          <w:p w:rsidRPr="00E06E56" w:rsidR="009B1845" w:rsidP="00561EEB" w:rsidRDefault="009B1845" w14:paraId="0713B242" w14:textId="4F1226C8">
            <w:pPr>
              <w:pStyle w:val="Loendilik"/>
              <w:numPr>
                <w:ilvl w:val="0"/>
                <w:numId w:val="41"/>
              </w:numPr>
              <w:ind w:left="321"/>
              <w:rPr>
                <w:rFonts w:ascii="Times New Roman" w:hAnsi="Times New Roman" w:cs="Times New Roman"/>
              </w:rPr>
            </w:pPr>
            <w:r w:rsidRPr="00E06E56">
              <w:rPr>
                <w:rFonts w:ascii="Times New Roman" w:hAnsi="Times New Roman" w:cs="Times New Roman"/>
              </w:rPr>
              <w:t>Elamine PPA kindlaks määratud kohas</w:t>
            </w:r>
          </w:p>
          <w:p w:rsidRPr="00E06E56" w:rsidR="009B1845" w:rsidP="00561EEB" w:rsidRDefault="009B1845" w14:paraId="301CE759" w14:textId="529AAE7C">
            <w:pPr>
              <w:pStyle w:val="Loendilik"/>
              <w:numPr>
                <w:ilvl w:val="0"/>
                <w:numId w:val="41"/>
              </w:numPr>
              <w:ind w:left="321"/>
              <w:rPr>
                <w:rFonts w:ascii="Times New Roman" w:hAnsi="Times New Roman" w:cs="Times New Roman"/>
              </w:rPr>
            </w:pPr>
            <w:proofErr w:type="spellStart"/>
            <w:r w:rsidRPr="00E06E56">
              <w:rPr>
                <w:rFonts w:ascii="Times New Roman" w:hAnsi="Times New Roman" w:cs="Times New Roman"/>
              </w:rPr>
              <w:t>PPA-sse</w:t>
            </w:r>
            <w:proofErr w:type="spellEnd"/>
            <w:r w:rsidRPr="00E06E56">
              <w:rPr>
                <w:rFonts w:ascii="Times New Roman" w:hAnsi="Times New Roman" w:cs="Times New Roman"/>
              </w:rPr>
              <w:t xml:space="preserve"> registreerimisele ilmumine</w:t>
            </w:r>
          </w:p>
          <w:p w:rsidRPr="00E06E56" w:rsidR="009B1845" w:rsidP="00561EEB" w:rsidRDefault="009B1845" w14:paraId="6F9657C2" w14:textId="766CF6C8">
            <w:pPr>
              <w:pStyle w:val="Loendilik"/>
              <w:numPr>
                <w:ilvl w:val="0"/>
                <w:numId w:val="41"/>
              </w:numPr>
              <w:ind w:left="321"/>
              <w:rPr>
                <w:rFonts w:ascii="Times New Roman" w:hAnsi="Times New Roman" w:cs="Times New Roman"/>
              </w:rPr>
            </w:pPr>
            <w:r w:rsidRPr="00E06E56">
              <w:rPr>
                <w:rFonts w:ascii="Times New Roman" w:hAnsi="Times New Roman" w:cs="Times New Roman"/>
              </w:rPr>
              <w:t xml:space="preserve">Välisriigi reisidokumendi või muu isikut tõendava dokumendi </w:t>
            </w:r>
            <w:proofErr w:type="spellStart"/>
            <w:r w:rsidRPr="00E06E56">
              <w:rPr>
                <w:rFonts w:ascii="Times New Roman" w:hAnsi="Times New Roman" w:cs="Times New Roman"/>
              </w:rPr>
              <w:t>PPA</w:t>
            </w:r>
            <w:r w:rsidRPr="00E06E56" w:rsidR="00E553A4">
              <w:rPr>
                <w:rFonts w:ascii="Times New Roman" w:hAnsi="Times New Roman" w:cs="Times New Roman"/>
              </w:rPr>
              <w:noBreakHyphen/>
            </w:r>
            <w:r w:rsidRPr="00E06E56">
              <w:rPr>
                <w:rFonts w:ascii="Times New Roman" w:hAnsi="Times New Roman" w:cs="Times New Roman"/>
              </w:rPr>
              <w:t>le</w:t>
            </w:r>
            <w:proofErr w:type="spellEnd"/>
            <w:r w:rsidRPr="00E06E56">
              <w:rPr>
                <w:rFonts w:ascii="Times New Roman" w:hAnsi="Times New Roman" w:cs="Times New Roman"/>
              </w:rPr>
              <w:t xml:space="preserve"> hoiule andmine</w:t>
            </w:r>
          </w:p>
        </w:tc>
      </w:tr>
      <w:tr w:rsidRPr="00E06E56" w:rsidR="000433DD" w:rsidTr="00E06E56" w14:paraId="702EA44B" w14:textId="77777777">
        <w:tc>
          <w:tcPr>
            <w:tcW w:w="2263" w:type="dxa"/>
            <w:vMerge w:val="restart"/>
            <w:shd w:val="clear" w:color="auto" w:fill="DEEAF6" w:themeFill="accent5" w:themeFillTint="33"/>
          </w:tcPr>
          <w:p w:rsidRPr="00E06E56" w:rsidR="00292F2E" w:rsidP="000433DD" w:rsidRDefault="00292F2E" w14:paraId="2C4795B9" w14:textId="77777777">
            <w:pPr>
              <w:jc w:val="center"/>
              <w:rPr>
                <w:rFonts w:ascii="Times New Roman" w:hAnsi="Times New Roman" w:cs="Times New Roman"/>
                <w:b/>
              </w:rPr>
            </w:pPr>
          </w:p>
          <w:p w:rsidRPr="00E06E56" w:rsidR="00292F2E" w:rsidP="000433DD" w:rsidRDefault="00292F2E" w14:paraId="5A09DE12" w14:textId="77777777">
            <w:pPr>
              <w:jc w:val="center"/>
              <w:rPr>
                <w:rFonts w:ascii="Times New Roman" w:hAnsi="Times New Roman" w:cs="Times New Roman"/>
                <w:b/>
              </w:rPr>
            </w:pPr>
          </w:p>
          <w:p w:rsidRPr="00E06E56" w:rsidR="00292F2E" w:rsidP="000433DD" w:rsidRDefault="00292F2E" w14:paraId="5355E85F" w14:textId="77777777">
            <w:pPr>
              <w:jc w:val="center"/>
              <w:rPr>
                <w:rFonts w:ascii="Times New Roman" w:hAnsi="Times New Roman" w:cs="Times New Roman"/>
                <w:b/>
              </w:rPr>
            </w:pPr>
          </w:p>
          <w:p w:rsidRPr="00E06E56" w:rsidR="00292F2E" w:rsidP="000433DD" w:rsidRDefault="00292F2E" w14:paraId="3742638C" w14:textId="77777777">
            <w:pPr>
              <w:jc w:val="center"/>
              <w:rPr>
                <w:rFonts w:ascii="Times New Roman" w:hAnsi="Times New Roman" w:cs="Times New Roman"/>
                <w:b/>
              </w:rPr>
            </w:pPr>
          </w:p>
          <w:p w:rsidRPr="00E06E56" w:rsidR="00292F2E" w:rsidP="000433DD" w:rsidRDefault="00292F2E" w14:paraId="0ED7EA04" w14:textId="77777777">
            <w:pPr>
              <w:jc w:val="center"/>
              <w:rPr>
                <w:rFonts w:ascii="Times New Roman" w:hAnsi="Times New Roman" w:cs="Times New Roman"/>
                <w:b/>
              </w:rPr>
            </w:pPr>
          </w:p>
          <w:p w:rsidRPr="00E06E56" w:rsidR="000433DD" w:rsidP="00561EEB" w:rsidRDefault="000433DD" w14:paraId="17701C2E" w14:textId="718ED03F">
            <w:pPr>
              <w:jc w:val="center"/>
              <w:rPr>
                <w:rFonts w:ascii="Times New Roman" w:hAnsi="Times New Roman" w:cs="Times New Roman"/>
                <w:b/>
                <w:bCs/>
              </w:rPr>
            </w:pPr>
            <w:r w:rsidRPr="00E06E56">
              <w:rPr>
                <w:rFonts w:ascii="Times New Roman" w:hAnsi="Times New Roman" w:cs="Times New Roman"/>
                <w:b/>
              </w:rPr>
              <w:t>Kuidas kohaldatakse</w:t>
            </w:r>
          </w:p>
        </w:tc>
        <w:tc>
          <w:tcPr>
            <w:tcW w:w="3261" w:type="dxa"/>
          </w:tcPr>
          <w:p w:rsidRPr="00E06E56" w:rsidR="00FD7A59" w:rsidP="00D938BB" w:rsidRDefault="000433DD" w14:paraId="45B95AAF" w14:textId="2C828B82">
            <w:pPr>
              <w:rPr>
                <w:rFonts w:ascii="Times New Roman" w:hAnsi="Times New Roman" w:cs="Times New Roman"/>
              </w:rPr>
            </w:pPr>
            <w:r w:rsidRPr="00E06E56">
              <w:rPr>
                <w:rFonts w:ascii="Times New Roman" w:hAnsi="Times New Roman" w:cs="Times New Roman"/>
              </w:rPr>
              <w:t>Individuaalne otsus</w:t>
            </w:r>
          </w:p>
          <w:p w:rsidRPr="00E06E56" w:rsidR="000433DD" w:rsidP="00D938BB" w:rsidRDefault="000433DD" w14:paraId="24DE16D5" w14:textId="50C95905">
            <w:pPr>
              <w:rPr>
                <w:rFonts w:ascii="Times New Roman" w:hAnsi="Times New Roman" w:cs="Times New Roman"/>
              </w:rPr>
            </w:pPr>
          </w:p>
        </w:tc>
        <w:tc>
          <w:tcPr>
            <w:tcW w:w="3543" w:type="dxa"/>
          </w:tcPr>
          <w:p w:rsidRPr="00E06E56" w:rsidR="000433DD" w:rsidP="00D938BB" w:rsidRDefault="000433DD" w14:paraId="037BD754" w14:textId="77777777">
            <w:pPr>
              <w:rPr>
                <w:rFonts w:ascii="Times New Roman" w:hAnsi="Times New Roman" w:cs="Times New Roman"/>
              </w:rPr>
            </w:pPr>
            <w:r w:rsidRPr="00E06E56">
              <w:rPr>
                <w:rFonts w:ascii="Times New Roman" w:hAnsi="Times New Roman" w:cs="Times New Roman"/>
              </w:rPr>
              <w:t>Individuaalne otsus</w:t>
            </w:r>
          </w:p>
          <w:p w:rsidRPr="00E06E56" w:rsidR="000433DD" w:rsidP="00D938BB" w:rsidRDefault="000433DD" w14:paraId="771EB5BA" w14:textId="6B218B6F">
            <w:pPr>
              <w:rPr>
                <w:rFonts w:ascii="Times New Roman" w:hAnsi="Times New Roman" w:cs="Times New Roman"/>
              </w:rPr>
            </w:pPr>
          </w:p>
        </w:tc>
      </w:tr>
      <w:tr w:rsidRPr="00E06E56" w:rsidR="000433DD" w:rsidTr="00E06E56" w14:paraId="3B15EA06" w14:textId="77777777">
        <w:tc>
          <w:tcPr>
            <w:tcW w:w="2263" w:type="dxa"/>
            <w:vMerge/>
            <w:shd w:val="clear" w:color="auto" w:fill="DEEAF6" w:themeFill="accent5" w:themeFillTint="33"/>
          </w:tcPr>
          <w:p w:rsidRPr="00E06E56" w:rsidR="000433DD" w:rsidP="000433DD" w:rsidRDefault="000433DD" w14:paraId="56D1A124" w14:textId="77777777">
            <w:pPr>
              <w:jc w:val="center"/>
              <w:rPr>
                <w:rFonts w:ascii="Times New Roman" w:hAnsi="Times New Roman" w:cs="Times New Roman"/>
                <w:b/>
              </w:rPr>
            </w:pPr>
          </w:p>
        </w:tc>
        <w:tc>
          <w:tcPr>
            <w:tcW w:w="3261" w:type="dxa"/>
          </w:tcPr>
          <w:p w:rsidRPr="00E06E56" w:rsidR="000433DD" w:rsidP="00D938BB" w:rsidRDefault="00292F2E" w14:paraId="431FB5FF" w14:textId="272EC17C">
            <w:pPr>
              <w:rPr>
                <w:rFonts w:ascii="Times New Roman" w:hAnsi="Times New Roman" w:cs="Times New Roman"/>
              </w:rPr>
            </w:pPr>
            <w:r w:rsidRPr="00E06E56">
              <w:rPr>
                <w:rFonts w:ascii="Times New Roman" w:hAnsi="Times New Roman" w:cs="Times New Roman"/>
              </w:rPr>
              <w:t>Peab põhjendama, et on arvestatud erivajadust</w:t>
            </w:r>
          </w:p>
        </w:tc>
        <w:tc>
          <w:tcPr>
            <w:tcW w:w="3543" w:type="dxa"/>
          </w:tcPr>
          <w:p w:rsidRPr="00E06E56" w:rsidR="000433DD" w:rsidP="00D938BB" w:rsidRDefault="00292F2E" w14:paraId="3295E243" w14:textId="340372A6">
            <w:pPr>
              <w:rPr>
                <w:rFonts w:ascii="Times New Roman" w:hAnsi="Times New Roman" w:cs="Times New Roman"/>
              </w:rPr>
            </w:pPr>
            <w:r w:rsidRPr="00E06E56">
              <w:rPr>
                <w:rFonts w:ascii="Times New Roman" w:hAnsi="Times New Roman" w:cs="Times New Roman"/>
              </w:rPr>
              <w:t>Peab põhjendama</w:t>
            </w:r>
            <w:r w:rsidRPr="00E06E56" w:rsidR="005B1A07">
              <w:rPr>
                <w:rFonts w:ascii="Times New Roman" w:hAnsi="Times New Roman" w:cs="Times New Roman"/>
              </w:rPr>
              <w:t>,</w:t>
            </w:r>
            <w:r w:rsidRPr="00E06E56">
              <w:rPr>
                <w:rFonts w:ascii="Times New Roman" w:hAnsi="Times New Roman" w:cs="Times New Roman"/>
              </w:rPr>
              <w:t xml:space="preserve"> millise kinnipidamise aluse asemel rakendatakse ja miks rakendatakse</w:t>
            </w:r>
            <w:r w:rsidRPr="00E06E56" w:rsidR="005B1A07">
              <w:rPr>
                <w:rFonts w:ascii="Times New Roman" w:hAnsi="Times New Roman" w:cs="Times New Roman"/>
              </w:rPr>
              <w:t xml:space="preserve"> selle inimese suhtes</w:t>
            </w:r>
          </w:p>
        </w:tc>
      </w:tr>
      <w:tr w:rsidRPr="00E06E56" w:rsidR="00292F2E" w:rsidTr="00E06E56" w14:paraId="530A89F2" w14:textId="77777777">
        <w:tc>
          <w:tcPr>
            <w:tcW w:w="2263" w:type="dxa"/>
            <w:vMerge/>
            <w:shd w:val="clear" w:color="auto" w:fill="DEEAF6" w:themeFill="accent5" w:themeFillTint="33"/>
          </w:tcPr>
          <w:p w:rsidRPr="00E06E56" w:rsidR="00292F2E" w:rsidP="000433DD" w:rsidRDefault="00292F2E" w14:paraId="1158E9A5" w14:textId="77777777">
            <w:pPr>
              <w:jc w:val="center"/>
              <w:rPr>
                <w:rFonts w:ascii="Times New Roman" w:hAnsi="Times New Roman" w:cs="Times New Roman"/>
                <w:b/>
                <w:bCs/>
              </w:rPr>
            </w:pPr>
          </w:p>
        </w:tc>
        <w:tc>
          <w:tcPr>
            <w:tcW w:w="3261" w:type="dxa"/>
          </w:tcPr>
          <w:p w:rsidRPr="00E06E56" w:rsidR="00FD7A59" w:rsidP="00D938BB" w:rsidRDefault="00292F2E" w14:paraId="72D8CBA1" w14:textId="3A11576F">
            <w:pPr>
              <w:rPr>
                <w:rFonts w:ascii="Times New Roman" w:hAnsi="Times New Roman" w:cs="Times New Roman"/>
              </w:rPr>
            </w:pPr>
            <w:r w:rsidRPr="00E06E56">
              <w:rPr>
                <w:rFonts w:ascii="Times New Roman" w:hAnsi="Times New Roman" w:cs="Times New Roman"/>
              </w:rPr>
              <w:t>Ajutise iseloomuga</w:t>
            </w:r>
          </w:p>
          <w:p w:rsidRPr="00E06E56" w:rsidR="005B1A07" w:rsidP="00D938BB" w:rsidRDefault="005B1A07" w14:paraId="06D2AB65" w14:textId="77777777">
            <w:pPr>
              <w:rPr>
                <w:rFonts w:ascii="Times New Roman" w:hAnsi="Times New Roman" w:cs="Times New Roman"/>
              </w:rPr>
            </w:pPr>
          </w:p>
          <w:p w:rsidRPr="00E06E56" w:rsidR="00292F2E" w:rsidP="00561EEB" w:rsidRDefault="00292F2E" w14:paraId="1B082C6B" w14:textId="46540FAC">
            <w:pPr>
              <w:ind w:right="-106"/>
              <w:rPr>
                <w:rFonts w:ascii="Times New Roman" w:hAnsi="Times New Roman" w:cs="Times New Roman"/>
              </w:rPr>
            </w:pPr>
            <w:r w:rsidRPr="00E06E56">
              <w:rPr>
                <w:rFonts w:ascii="Times New Roman" w:hAnsi="Times New Roman" w:cs="Times New Roman"/>
              </w:rPr>
              <w:t xml:space="preserve">Peab üle vaatama </w:t>
            </w:r>
            <w:r w:rsidRPr="00E06E56" w:rsidR="00E553A4">
              <w:rPr>
                <w:rFonts w:ascii="Times New Roman" w:hAnsi="Times New Roman" w:cs="Times New Roman"/>
              </w:rPr>
              <w:t>iga kahe</w:t>
            </w:r>
            <w:r w:rsidRPr="00E06E56">
              <w:rPr>
                <w:rFonts w:ascii="Times New Roman" w:hAnsi="Times New Roman" w:cs="Times New Roman"/>
              </w:rPr>
              <w:t xml:space="preserve"> kuu tagant</w:t>
            </w:r>
          </w:p>
        </w:tc>
        <w:tc>
          <w:tcPr>
            <w:tcW w:w="3543" w:type="dxa"/>
          </w:tcPr>
          <w:p w:rsidRPr="00E06E56" w:rsidR="00292F2E" w:rsidP="00D938BB" w:rsidRDefault="00292F2E" w14:paraId="0F350C2C" w14:textId="21EA04DD">
            <w:pPr>
              <w:rPr>
                <w:rFonts w:ascii="Times New Roman" w:hAnsi="Times New Roman" w:cs="Times New Roman"/>
              </w:rPr>
            </w:pPr>
            <w:r w:rsidRPr="00E06E56">
              <w:rPr>
                <w:rFonts w:ascii="Times New Roman" w:hAnsi="Times New Roman" w:cs="Times New Roman"/>
              </w:rPr>
              <w:t>Ajutise iseloomuga</w:t>
            </w:r>
          </w:p>
          <w:p w:rsidRPr="00E06E56" w:rsidR="00292F2E" w:rsidP="00D938BB" w:rsidRDefault="00292F2E" w14:paraId="67A4284A" w14:textId="2B9A2027">
            <w:pPr>
              <w:rPr>
                <w:rFonts w:ascii="Times New Roman" w:hAnsi="Times New Roman" w:cs="Times New Roman"/>
              </w:rPr>
            </w:pPr>
            <w:r w:rsidRPr="00E06E56">
              <w:rPr>
                <w:rFonts w:ascii="Times New Roman" w:hAnsi="Times New Roman" w:cs="Times New Roman"/>
              </w:rPr>
              <w:t>Peab lõpetama</w:t>
            </w:r>
            <w:r w:rsidRPr="00E06E56" w:rsidR="00E553A4">
              <w:rPr>
                <w:rFonts w:ascii="Times New Roman" w:hAnsi="Times New Roman" w:cs="Times New Roman"/>
              </w:rPr>
              <w:t>,</w:t>
            </w:r>
            <w:r w:rsidRPr="00E06E56">
              <w:rPr>
                <w:rFonts w:ascii="Times New Roman" w:hAnsi="Times New Roman" w:cs="Times New Roman"/>
              </w:rPr>
              <w:t xml:space="preserve"> kui kinnipidamise alus on ära langenud</w:t>
            </w:r>
          </w:p>
          <w:p w:rsidRPr="00E06E56" w:rsidR="00292F2E" w:rsidP="00D938BB" w:rsidRDefault="00292F2E" w14:paraId="239CD7AB" w14:textId="29C961C9">
            <w:pPr>
              <w:rPr>
                <w:rFonts w:ascii="Times New Roman" w:hAnsi="Times New Roman" w:cs="Times New Roman"/>
              </w:rPr>
            </w:pPr>
            <w:r w:rsidRPr="00E06E56">
              <w:rPr>
                <w:rFonts w:ascii="Times New Roman" w:hAnsi="Times New Roman" w:cs="Times New Roman"/>
              </w:rPr>
              <w:t xml:space="preserve">Peab üle vaatama </w:t>
            </w:r>
            <w:r w:rsidRPr="00E06E56" w:rsidR="00E553A4">
              <w:rPr>
                <w:rFonts w:ascii="Times New Roman" w:hAnsi="Times New Roman" w:cs="Times New Roman"/>
              </w:rPr>
              <w:t>iga kahe</w:t>
            </w:r>
            <w:r w:rsidRPr="00E06E56">
              <w:rPr>
                <w:rFonts w:ascii="Times New Roman" w:hAnsi="Times New Roman" w:cs="Times New Roman"/>
              </w:rPr>
              <w:t xml:space="preserve"> kuu tagant</w:t>
            </w:r>
          </w:p>
        </w:tc>
      </w:tr>
      <w:tr w:rsidRPr="00E06E56" w:rsidR="00292F2E" w:rsidTr="00E06E56" w14:paraId="7CC01851" w14:textId="77777777">
        <w:tc>
          <w:tcPr>
            <w:tcW w:w="2263" w:type="dxa"/>
            <w:vMerge/>
            <w:shd w:val="clear" w:color="auto" w:fill="DEEAF6" w:themeFill="accent5" w:themeFillTint="33"/>
          </w:tcPr>
          <w:p w:rsidRPr="00E06E56" w:rsidR="00292F2E" w:rsidP="000433DD" w:rsidRDefault="00292F2E" w14:paraId="34CC3F2E" w14:textId="77777777">
            <w:pPr>
              <w:jc w:val="center"/>
              <w:rPr>
                <w:rFonts w:ascii="Times New Roman" w:hAnsi="Times New Roman" w:cs="Times New Roman"/>
                <w:b/>
                <w:bCs/>
              </w:rPr>
            </w:pPr>
          </w:p>
        </w:tc>
        <w:tc>
          <w:tcPr>
            <w:tcW w:w="3261" w:type="dxa"/>
          </w:tcPr>
          <w:p w:rsidRPr="00E06E56" w:rsidR="00292F2E" w:rsidP="00D938BB" w:rsidRDefault="00292F2E" w14:paraId="1AA0A945" w14:textId="45ECDDB7">
            <w:pPr>
              <w:rPr>
                <w:rFonts w:ascii="Times New Roman" w:hAnsi="Times New Roman" w:cs="Times New Roman"/>
              </w:rPr>
            </w:pPr>
            <w:r w:rsidRPr="00E06E56">
              <w:rPr>
                <w:rFonts w:ascii="Times New Roman" w:hAnsi="Times New Roman" w:cs="Times New Roman"/>
              </w:rPr>
              <w:t xml:space="preserve">Saab esitada kaebuse kohtule ning </w:t>
            </w:r>
            <w:r w:rsidRPr="00E06E56" w:rsidR="0006158D">
              <w:rPr>
                <w:rFonts w:ascii="Times New Roman" w:hAnsi="Times New Roman" w:cs="Times New Roman"/>
              </w:rPr>
              <w:t xml:space="preserve">tasuta </w:t>
            </w:r>
            <w:r w:rsidRPr="00E06E56">
              <w:rPr>
                <w:rFonts w:ascii="Times New Roman" w:hAnsi="Times New Roman" w:cs="Times New Roman"/>
              </w:rPr>
              <w:t>õigusabi</w:t>
            </w:r>
          </w:p>
        </w:tc>
        <w:tc>
          <w:tcPr>
            <w:tcW w:w="3543" w:type="dxa"/>
          </w:tcPr>
          <w:p w:rsidRPr="00E06E56" w:rsidR="00292F2E" w:rsidP="00D938BB" w:rsidRDefault="00292F2E" w14:paraId="208A8294" w14:textId="637D3A03">
            <w:pPr>
              <w:rPr>
                <w:rFonts w:ascii="Times New Roman" w:hAnsi="Times New Roman" w:cs="Times New Roman"/>
              </w:rPr>
            </w:pPr>
            <w:r w:rsidRPr="00E06E56">
              <w:rPr>
                <w:rFonts w:ascii="Times New Roman" w:hAnsi="Times New Roman" w:cs="Times New Roman"/>
              </w:rPr>
              <w:t xml:space="preserve">Saab esitada kaebuse kohtule ning </w:t>
            </w:r>
            <w:r w:rsidRPr="00E06E56" w:rsidR="0006158D">
              <w:rPr>
                <w:rFonts w:ascii="Times New Roman" w:hAnsi="Times New Roman" w:cs="Times New Roman"/>
              </w:rPr>
              <w:t xml:space="preserve">tasuta </w:t>
            </w:r>
            <w:r w:rsidRPr="00E06E56">
              <w:rPr>
                <w:rFonts w:ascii="Times New Roman" w:hAnsi="Times New Roman" w:cs="Times New Roman"/>
              </w:rPr>
              <w:t>õigusabi</w:t>
            </w:r>
          </w:p>
        </w:tc>
      </w:tr>
      <w:tr w:rsidRPr="00E06E56" w:rsidR="000433DD" w:rsidTr="00E06E56" w14:paraId="37757CA6" w14:textId="77777777">
        <w:tc>
          <w:tcPr>
            <w:tcW w:w="2263" w:type="dxa"/>
            <w:shd w:val="clear" w:color="auto" w:fill="DEEAF6" w:themeFill="accent5" w:themeFillTint="33"/>
          </w:tcPr>
          <w:p w:rsidRPr="00E06E56" w:rsidR="009C5151" w:rsidP="000433DD" w:rsidRDefault="009C5151" w14:paraId="6190DCAB" w14:textId="77777777">
            <w:pPr>
              <w:jc w:val="center"/>
              <w:rPr>
                <w:rFonts w:ascii="Times New Roman" w:hAnsi="Times New Roman" w:cs="Times New Roman"/>
                <w:b/>
              </w:rPr>
            </w:pPr>
          </w:p>
          <w:p w:rsidRPr="00E06E56" w:rsidR="000433DD" w:rsidP="00561EEB" w:rsidRDefault="000433DD" w14:paraId="29EB69EF" w14:textId="2F80ACAB">
            <w:pPr>
              <w:jc w:val="center"/>
              <w:rPr>
                <w:rFonts w:ascii="Times New Roman" w:hAnsi="Times New Roman" w:cs="Times New Roman"/>
                <w:b/>
                <w:bCs/>
              </w:rPr>
            </w:pPr>
            <w:r w:rsidRPr="00E06E56">
              <w:rPr>
                <w:rFonts w:ascii="Times New Roman" w:hAnsi="Times New Roman" w:cs="Times New Roman"/>
                <w:b/>
              </w:rPr>
              <w:t>Täitmata jätmise tagajärjed</w:t>
            </w:r>
            <w:r w:rsidR="00E06E56">
              <w:rPr>
                <w:rFonts w:ascii="Times New Roman" w:hAnsi="Times New Roman" w:cs="Times New Roman"/>
                <w:b/>
              </w:rPr>
              <w:t xml:space="preserve"> </w:t>
            </w:r>
            <w:r w:rsidRPr="00E06E56" w:rsidR="00E06E56">
              <w:rPr>
                <w:rFonts w:ascii="Times New Roman" w:hAnsi="Times New Roman" w:cs="Times New Roman"/>
                <w:bCs/>
              </w:rPr>
              <w:t>(vt ka tabel 3)</w:t>
            </w:r>
            <w:r w:rsidR="00E06E56">
              <w:rPr>
                <w:rFonts w:ascii="Times New Roman" w:hAnsi="Times New Roman" w:cs="Times New Roman"/>
                <w:b/>
              </w:rPr>
              <w:t xml:space="preserve"> </w:t>
            </w:r>
          </w:p>
        </w:tc>
        <w:tc>
          <w:tcPr>
            <w:tcW w:w="3261" w:type="dxa"/>
          </w:tcPr>
          <w:p w:rsidRPr="00E06E56" w:rsidR="000433DD" w:rsidP="000433DD" w:rsidRDefault="000433DD" w14:paraId="5EA7A32C" w14:textId="77777777">
            <w:pPr>
              <w:rPr>
                <w:rFonts w:ascii="Times New Roman" w:hAnsi="Times New Roman" w:cs="Times New Roman"/>
              </w:rPr>
            </w:pPr>
            <w:r w:rsidRPr="00E06E56">
              <w:rPr>
                <w:rFonts w:ascii="Times New Roman" w:hAnsi="Times New Roman" w:cs="Times New Roman"/>
              </w:rPr>
              <w:t>Vastuvõtutingimuste vähendamine või tühistamine</w:t>
            </w:r>
          </w:p>
          <w:p w:rsidRPr="00E06E56" w:rsidR="000433DD" w:rsidP="000433DD" w:rsidRDefault="000433DD" w14:paraId="602BB14A" w14:textId="77777777">
            <w:pPr>
              <w:rPr>
                <w:rFonts w:ascii="Times New Roman" w:hAnsi="Times New Roman" w:cs="Times New Roman"/>
              </w:rPr>
            </w:pPr>
            <w:r w:rsidRPr="00E06E56">
              <w:rPr>
                <w:rFonts w:ascii="Times New Roman" w:hAnsi="Times New Roman" w:cs="Times New Roman"/>
              </w:rPr>
              <w:t>Kinnipidamine</w:t>
            </w:r>
          </w:p>
          <w:p w:rsidRPr="00E06E56" w:rsidR="000433DD" w:rsidP="000433DD" w:rsidRDefault="000433DD" w14:paraId="4861B7AC" w14:textId="073D49B7">
            <w:pPr>
              <w:rPr>
                <w:rFonts w:ascii="Times New Roman" w:hAnsi="Times New Roman" w:cs="Times New Roman"/>
              </w:rPr>
            </w:pPr>
            <w:r w:rsidRPr="00E06E56">
              <w:rPr>
                <w:rFonts w:ascii="Times New Roman" w:hAnsi="Times New Roman" w:cs="Times New Roman"/>
              </w:rPr>
              <w:t>Taotluse kaudselt tagasi võetuks lugemine</w:t>
            </w:r>
          </w:p>
        </w:tc>
        <w:tc>
          <w:tcPr>
            <w:tcW w:w="3543" w:type="dxa"/>
          </w:tcPr>
          <w:p w:rsidRPr="00E06E56" w:rsidR="009C5151" w:rsidP="00D938BB" w:rsidRDefault="009C5151" w14:paraId="6D303791" w14:textId="77777777">
            <w:pPr>
              <w:rPr>
                <w:rFonts w:ascii="Times New Roman" w:hAnsi="Times New Roman" w:cs="Times New Roman"/>
              </w:rPr>
            </w:pPr>
          </w:p>
          <w:p w:rsidRPr="00E06E56" w:rsidR="009C5151" w:rsidP="00D938BB" w:rsidRDefault="009C5151" w14:paraId="4618CA1D" w14:textId="77777777">
            <w:pPr>
              <w:rPr>
                <w:rFonts w:ascii="Times New Roman" w:hAnsi="Times New Roman" w:cs="Times New Roman"/>
              </w:rPr>
            </w:pPr>
          </w:p>
          <w:p w:rsidRPr="00E06E56" w:rsidR="000433DD" w:rsidP="00561EEB" w:rsidRDefault="00292F2E" w14:paraId="67D02703" w14:textId="3E348570">
            <w:pPr>
              <w:jc w:val="center"/>
              <w:rPr>
                <w:rFonts w:ascii="Times New Roman" w:hAnsi="Times New Roman" w:cs="Times New Roman"/>
              </w:rPr>
            </w:pPr>
            <w:r w:rsidRPr="00E06E56">
              <w:rPr>
                <w:rFonts w:ascii="Times New Roman" w:hAnsi="Times New Roman" w:cs="Times New Roman"/>
              </w:rPr>
              <w:t>Kinnipidamine</w:t>
            </w:r>
          </w:p>
        </w:tc>
      </w:tr>
    </w:tbl>
    <w:p w:rsidR="00E12C47" w:rsidP="009802BE" w:rsidRDefault="00E12C47" w14:paraId="432FCAA5" w14:textId="77777777">
      <w:pPr>
        <w:rPr>
          <w:b/>
          <w:bCs/>
        </w:rPr>
      </w:pPr>
    </w:p>
    <w:p w:rsidR="00A62EA5" w:rsidP="009802BE" w:rsidRDefault="00A62EA5" w14:paraId="6F0E47BE" w14:textId="2E0D126A">
      <w:pPr>
        <w:rPr>
          <w:b/>
          <w:bCs/>
        </w:rPr>
      </w:pPr>
      <w:r w:rsidRPr="006F096C">
        <w:rPr>
          <w:b/>
        </w:rPr>
        <w:t xml:space="preserve">§ </w:t>
      </w:r>
      <w:r w:rsidR="00B00C8F">
        <w:rPr>
          <w:b/>
        </w:rPr>
        <w:t>68</w:t>
      </w:r>
      <w:r w:rsidRPr="006F096C">
        <w:rPr>
          <w:b/>
        </w:rPr>
        <w:t>. Rahvusvahelise kaitse taotleja kinnipidamise korraldamine</w:t>
      </w:r>
    </w:p>
    <w:p w:rsidR="00806969" w:rsidP="009802BE" w:rsidRDefault="00806969" w14:paraId="5946E091" w14:textId="77777777">
      <w:pPr>
        <w:rPr>
          <w:b/>
          <w:bCs/>
        </w:rPr>
      </w:pPr>
    </w:p>
    <w:p w:rsidR="00FD7A59" w:rsidP="00C11212" w:rsidRDefault="000407B6" w14:paraId="0208DA73" w14:textId="368EE6B2">
      <w:pPr>
        <w:jc w:val="both"/>
      </w:pPr>
      <w:r w:rsidRPr="000407B6">
        <w:rPr>
          <w:b/>
          <w:bCs/>
          <w:color w:val="4472C4" w:themeColor="accent1"/>
        </w:rPr>
        <w:t xml:space="preserve">Lõikega </w:t>
      </w:r>
      <w:r w:rsidRPr="000407B6" w:rsidR="00A003CF">
        <w:rPr>
          <w:b/>
          <w:color w:val="4472C4" w:themeColor="accent1"/>
        </w:rPr>
        <w:t>1</w:t>
      </w:r>
      <w:r>
        <w:t xml:space="preserve"> säilitatakse kehtiv </w:t>
      </w:r>
      <w:r w:rsidR="0034501A">
        <w:t>VRKS</w:t>
      </w:r>
      <w:r w:rsidR="00A73EDB">
        <w:t>-i</w:t>
      </w:r>
      <w:r w:rsidR="0034501A">
        <w:t xml:space="preserve"> </w:t>
      </w:r>
      <w:r>
        <w:t>regulatsioon, mille alusel kohaldatakse r</w:t>
      </w:r>
      <w:r w:rsidRPr="00BF799D" w:rsidR="00A003CF">
        <w:t xml:space="preserve">ahvusvahelise kaitse taotleja kinnipidamisele </w:t>
      </w:r>
      <w:proofErr w:type="spellStart"/>
      <w:r w:rsidR="0034501A">
        <w:t>VSS-</w:t>
      </w:r>
      <w:r w:rsidR="009973CD">
        <w:t>i</w:t>
      </w:r>
      <w:r w:rsidR="0034501A">
        <w:t>s</w:t>
      </w:r>
      <w:proofErr w:type="spellEnd"/>
      <w:r w:rsidRPr="00BF799D" w:rsidR="00A003CF">
        <w:t xml:space="preserve"> </w:t>
      </w:r>
      <w:r w:rsidRPr="00BF799D" w:rsidR="00B84F46">
        <w:t>Eestis viibimisaluseta viibiva välismaalase</w:t>
      </w:r>
      <w:r w:rsidRPr="00BF799D" w:rsidR="00A003CF">
        <w:t xml:space="preserve"> kinnipidamise kohta sätestatut, arvestades käesolevas seaduses sätestatud erisusi.</w:t>
      </w:r>
      <w:r w:rsidR="00BD2B24">
        <w:t xml:space="preserve"> Kohald</w:t>
      </w:r>
      <w:r w:rsidR="009973CD">
        <w:t>atakse</w:t>
      </w:r>
      <w:r w:rsidR="00FD7A59">
        <w:t xml:space="preserve"> </w:t>
      </w:r>
      <w:proofErr w:type="spellStart"/>
      <w:r w:rsidR="00BD2B24">
        <w:t>VSS-is</w:t>
      </w:r>
      <w:proofErr w:type="spellEnd"/>
      <w:r w:rsidR="00BD2B24">
        <w:t xml:space="preserve"> sätestatud kinnipidamise korralduse regulatsioon</w:t>
      </w:r>
      <w:r w:rsidR="009973CD">
        <w:t>i. Näiteks</w:t>
      </w:r>
      <w:r w:rsidR="00BD2B24">
        <w:t xml:space="preserve"> kinnipidamiskeskusesse vastuvõtmise korraldus</w:t>
      </w:r>
      <w:r w:rsidR="00083154">
        <w:t>;</w:t>
      </w:r>
      <w:r w:rsidR="00BD2B24">
        <w:t xml:space="preserve"> majutami</w:t>
      </w:r>
      <w:r w:rsidR="00083154">
        <w:t>s</w:t>
      </w:r>
      <w:r w:rsidR="00BD2B24">
        <w:t>e</w:t>
      </w:r>
      <w:r w:rsidR="00083154">
        <w:t xml:space="preserve">, </w:t>
      </w:r>
      <w:r w:rsidR="00BD2B24">
        <w:t>toitlust</w:t>
      </w:r>
      <w:r w:rsidR="00083154">
        <w:t>amise</w:t>
      </w:r>
      <w:r w:rsidR="00FD7A59">
        <w:t xml:space="preserve"> </w:t>
      </w:r>
      <w:r w:rsidR="00083154">
        <w:t>ja</w:t>
      </w:r>
      <w:r w:rsidR="00BD2B24">
        <w:t xml:space="preserve"> kokkusaamiste kord</w:t>
      </w:r>
      <w:r w:rsidR="00083154">
        <w:t>;</w:t>
      </w:r>
      <w:r w:rsidR="00BD2B24">
        <w:t xml:space="preserve"> sidevahendite kasutami</w:t>
      </w:r>
      <w:r w:rsidR="00083154">
        <w:t>se</w:t>
      </w:r>
      <w:r w:rsidR="00BD2B24">
        <w:t xml:space="preserve"> jm </w:t>
      </w:r>
      <w:r w:rsidR="00083154">
        <w:t>kord</w:t>
      </w:r>
      <w:r w:rsidR="009973CD">
        <w:t>,</w:t>
      </w:r>
      <w:r w:rsidR="00083154">
        <w:t xml:space="preserve"> </w:t>
      </w:r>
      <w:r w:rsidR="005B1F48">
        <w:t xml:space="preserve">kuid </w:t>
      </w:r>
      <w:r w:rsidR="00083154">
        <w:t xml:space="preserve">rahvusvahelise kaitse taotlejate kinnipidamise korral </w:t>
      </w:r>
      <w:r w:rsidR="00BD2B24">
        <w:t>koosmõjus VRKS-</w:t>
      </w:r>
      <w:proofErr w:type="spellStart"/>
      <w:r w:rsidR="00BD2B24">
        <w:t>is</w:t>
      </w:r>
      <w:proofErr w:type="spellEnd"/>
      <w:r w:rsidR="00BD2B24">
        <w:t xml:space="preserve"> sätestatud eranditega.</w:t>
      </w:r>
    </w:p>
    <w:p w:rsidR="004069FD" w:rsidP="00C11212" w:rsidRDefault="004069FD" w14:paraId="0B900A28" w14:textId="77777777">
      <w:pPr>
        <w:jc w:val="both"/>
      </w:pPr>
    </w:p>
    <w:p w:rsidRPr="00BF799D" w:rsidR="00A003CF" w:rsidP="00C11212" w:rsidRDefault="00C11212" w14:paraId="107E70E4" w14:textId="330A12EE">
      <w:pPr>
        <w:jc w:val="both"/>
      </w:pPr>
      <w:r>
        <w:t>Eeltoodut arvestades sätestatakse</w:t>
      </w:r>
      <w:r w:rsidR="00BD2B24">
        <w:t xml:space="preserve"> </w:t>
      </w:r>
      <w:r>
        <w:rPr>
          <w:b/>
          <w:bCs/>
          <w:color w:val="4472C4" w:themeColor="accent1"/>
        </w:rPr>
        <w:t>l</w:t>
      </w:r>
      <w:r w:rsidRPr="000407B6" w:rsidR="00BD2B24">
        <w:rPr>
          <w:b/>
          <w:bCs/>
          <w:color w:val="4472C4" w:themeColor="accent1"/>
        </w:rPr>
        <w:t>õike</w:t>
      </w:r>
      <w:r w:rsidR="00BD2B24">
        <w:rPr>
          <w:b/>
          <w:bCs/>
          <w:color w:val="4472C4" w:themeColor="accent1"/>
        </w:rPr>
        <w:t>s</w:t>
      </w:r>
      <w:r w:rsidRPr="000407B6" w:rsidR="00BD2B24">
        <w:rPr>
          <w:b/>
          <w:bCs/>
          <w:color w:val="4472C4" w:themeColor="accent1"/>
        </w:rPr>
        <w:t xml:space="preserve"> </w:t>
      </w:r>
      <w:r w:rsidR="00BD2B24">
        <w:rPr>
          <w:b/>
          <w:color w:val="4472C4" w:themeColor="accent1"/>
        </w:rPr>
        <w:t>2</w:t>
      </w:r>
      <w:r w:rsidR="00BD2B24">
        <w:rPr>
          <w:bCs/>
        </w:rPr>
        <w:t xml:space="preserve"> </w:t>
      </w:r>
      <w:r w:rsidR="004069FD">
        <w:rPr>
          <w:bCs/>
        </w:rPr>
        <w:t>õigus</w:t>
      </w:r>
      <w:r w:rsidR="00BD2B24">
        <w:rPr>
          <w:bCs/>
        </w:rPr>
        <w:t xml:space="preserve">selguse eesmärgil, et </w:t>
      </w:r>
      <w:r>
        <w:rPr>
          <w:bCs/>
        </w:rPr>
        <w:t>rahvusvahelise kaitse taotleja kinnipidamis</w:t>
      </w:r>
      <w:r w:rsidR="002D68CB">
        <w:rPr>
          <w:bCs/>
        </w:rPr>
        <w:t xml:space="preserve">e </w:t>
      </w:r>
      <w:r w:rsidR="004E6DDD">
        <w:rPr>
          <w:bCs/>
        </w:rPr>
        <w:t>ulatuses kohaldataks</w:t>
      </w:r>
      <w:r w:rsidR="00FD7A59">
        <w:rPr>
          <w:bCs/>
        </w:rPr>
        <w:t xml:space="preserve"> </w:t>
      </w:r>
      <w:proofErr w:type="spellStart"/>
      <w:r w:rsidRPr="00484362">
        <w:t>VSS-is</w:t>
      </w:r>
      <w:proofErr w:type="spellEnd"/>
      <w:r w:rsidRPr="00484362">
        <w:t xml:space="preserve"> sätestatud riikliku järelevalve erimeetmete regulatsioon</w:t>
      </w:r>
      <w:r w:rsidR="00AB1177">
        <w:t>i</w:t>
      </w:r>
      <w:r w:rsidR="002D68CB">
        <w:rPr>
          <w:bCs/>
        </w:rPr>
        <w:t xml:space="preserve">. </w:t>
      </w:r>
      <w:r w:rsidRPr="00484362" w:rsidR="002D68CB">
        <w:t>N</w:t>
      </w:r>
      <w:r w:rsidRPr="00484362">
        <w:t xml:space="preserve">äiteks </w:t>
      </w:r>
      <w:r w:rsidRPr="00484362" w:rsidR="002D68CB">
        <w:t>kui kinni peetud rahvusvahelise kaitse taotleja</w:t>
      </w:r>
      <w:r w:rsidR="00FD7A59">
        <w:t xml:space="preserve"> </w:t>
      </w:r>
      <w:r w:rsidRPr="00484362" w:rsidR="00CF588C">
        <w:t>käitub viisil, mis seab ohtu tema enda või teiste kinnipeetute või PPA töötaj</w:t>
      </w:r>
      <w:r w:rsidRPr="00561EEB" w:rsidR="000C680D">
        <w:t>a</w:t>
      </w:r>
      <w:r w:rsidRPr="00484362" w:rsidR="00CF588C">
        <w:t xml:space="preserve">te elu ja tervise, siis </w:t>
      </w:r>
      <w:r w:rsidRPr="00561EEB" w:rsidR="00281763">
        <w:rPr>
          <w:bCs/>
        </w:rPr>
        <w:t xml:space="preserve">võib olla vajalik </w:t>
      </w:r>
      <w:r w:rsidRPr="00484362" w:rsidR="00CF588C">
        <w:rPr>
          <w:bCs/>
        </w:rPr>
        <w:t>kohalda</w:t>
      </w:r>
      <w:r w:rsidRPr="00561EEB" w:rsidR="00281763">
        <w:rPr>
          <w:bCs/>
        </w:rPr>
        <w:t>da</w:t>
      </w:r>
      <w:r w:rsidRPr="00CF1F74" w:rsidR="00CF588C">
        <w:t xml:space="preserve"> </w:t>
      </w:r>
      <w:r w:rsidRPr="00484362" w:rsidR="00CF588C">
        <w:t xml:space="preserve">tema suhtes olukorrale vastavaid erimeetmeid </w:t>
      </w:r>
      <w:r w:rsidRPr="00484362" w:rsidR="00CF588C">
        <w:rPr>
          <w:bCs/>
        </w:rPr>
        <w:t>korrakaitseseaduse</w:t>
      </w:r>
      <w:r w:rsidRPr="00561EEB" w:rsidR="00281763">
        <w:rPr>
          <w:bCs/>
        </w:rPr>
        <w:t xml:space="preserve"> alusel.</w:t>
      </w:r>
      <w:r w:rsidRPr="00484362" w:rsidR="00CF588C">
        <w:rPr>
          <w:bCs/>
        </w:rPr>
        <w:t xml:space="preserve"> </w:t>
      </w:r>
      <w:r w:rsidRPr="00484362" w:rsidR="004E6DDD">
        <w:rPr>
          <w:bCs/>
        </w:rPr>
        <w:t>Seega sätestatakse,</w:t>
      </w:r>
      <w:r w:rsidR="004E6DDD">
        <w:rPr>
          <w:bCs/>
        </w:rPr>
        <w:t xml:space="preserve"> et r</w:t>
      </w:r>
      <w:r w:rsidRPr="004E6DDD" w:rsidR="004E6DDD">
        <w:rPr>
          <w:bCs/>
        </w:rPr>
        <w:t xml:space="preserve">ahvusvahelise kaitse taotleja kinnipidamisel võib kohaldada väljasõidukohustuse ja sissesõidukeelu seaduses Eestis viibimisaluseta viibiva välismaalase kinnipidamise kohta sätestatud riikliku järelevalve erimeetmeid ning vahetut sundi, erivahendit ja relva </w:t>
      </w:r>
      <w:r w:rsidRPr="004E6DDD" w:rsidR="00CF588C">
        <w:t xml:space="preserve">korrakaitseseaduses sätestatud </w:t>
      </w:r>
      <w:r w:rsidRPr="004E6DDD" w:rsidR="004E6DDD">
        <w:rPr>
          <w:bCs/>
        </w:rPr>
        <w:t xml:space="preserve">alustel ja </w:t>
      </w:r>
      <w:r w:rsidRPr="004E6DDD" w:rsidR="00CF588C">
        <w:t>korras</w:t>
      </w:r>
      <w:r w:rsidRPr="004E6DDD" w:rsidR="004E6DDD">
        <w:rPr>
          <w:bCs/>
        </w:rPr>
        <w:t>.</w:t>
      </w:r>
    </w:p>
    <w:p w:rsidRPr="00BF799D" w:rsidR="00A003CF" w:rsidP="00A003CF" w:rsidRDefault="00A003CF" w14:paraId="5DBD9A11" w14:textId="77777777">
      <w:pPr>
        <w:jc w:val="both"/>
      </w:pPr>
    </w:p>
    <w:p w:rsidRPr="006728F8" w:rsidR="005B11D2" w:rsidP="00A003CF" w:rsidRDefault="005B11D2" w14:paraId="7F8D5028" w14:textId="1F9C8A18">
      <w:pPr>
        <w:jc w:val="both"/>
      </w:pPr>
      <w:bookmarkStart w:name="_Hlk211839683" w:id="106"/>
      <w:r w:rsidRPr="005B11D2">
        <w:rPr>
          <w:b/>
          <w:bCs/>
          <w:color w:val="4472C4" w:themeColor="accent1"/>
        </w:rPr>
        <w:t xml:space="preserve">Lõikega </w:t>
      </w:r>
      <w:r w:rsidRPr="005B11D2" w:rsidR="00EF59A6">
        <w:rPr>
          <w:b/>
          <w:color w:val="4472C4" w:themeColor="accent1"/>
        </w:rPr>
        <w:t>3</w:t>
      </w:r>
      <w:r>
        <w:t xml:space="preserve"> võetakse üle </w:t>
      </w:r>
      <w:r w:rsidRPr="005B11D2">
        <w:t xml:space="preserve">direktiivi </w:t>
      </w:r>
      <w:r w:rsidR="00EB4FF8">
        <w:t xml:space="preserve">(EL) </w:t>
      </w:r>
      <w:r w:rsidRPr="005B11D2">
        <w:t xml:space="preserve">2024/1346 (vastuvõtu kohta) </w:t>
      </w:r>
      <w:r w:rsidR="000407B6">
        <w:t>artikli 12 lõige 1</w:t>
      </w:r>
      <w:r>
        <w:t xml:space="preserve"> ning sätestatakse, et </w:t>
      </w:r>
      <w:r w:rsidR="00E24B8D">
        <w:t>r</w:t>
      </w:r>
      <w:r w:rsidRPr="00537B46">
        <w:t>a</w:t>
      </w:r>
      <w:r w:rsidRPr="00537B46" w:rsidR="00EF59A6">
        <w:t>hvusvahelise</w:t>
      </w:r>
      <w:r w:rsidRPr="00BF799D" w:rsidR="00EF59A6">
        <w:t xml:space="preserve"> kaitse taotlejad paigutatakse kinnipidamiskeskuses võimalus</w:t>
      </w:r>
      <w:r w:rsidR="007050FD">
        <w:t>e korral</w:t>
      </w:r>
      <w:r w:rsidRPr="00BF799D" w:rsidR="00EF59A6">
        <w:t xml:space="preserve"> eraldi Eestis viibimisaluseta viibivatest välismaalastest.</w:t>
      </w:r>
      <w:r w:rsidR="00E24B8D">
        <w:t xml:space="preserve"> </w:t>
      </w:r>
      <w:r w:rsidR="0048619B">
        <w:t>D</w:t>
      </w:r>
      <w:r w:rsidRPr="00537B46">
        <w:t>irektiivi</w:t>
      </w:r>
      <w:r w:rsidRPr="006728F8">
        <w:t xml:space="preserve"> </w:t>
      </w:r>
      <w:r w:rsidR="00E24B8D">
        <w:t xml:space="preserve">(EL) </w:t>
      </w:r>
      <w:r w:rsidRPr="006728F8">
        <w:t>2024/1346 (vastuvõtu kohta) artik</w:t>
      </w:r>
      <w:r w:rsidR="00417D68">
        <w:t>liga</w:t>
      </w:r>
      <w:r w:rsidRPr="006728F8">
        <w:t xml:space="preserve"> 11 sätesta</w:t>
      </w:r>
      <w:r w:rsidR="00417D68">
        <w:t>takse</w:t>
      </w:r>
      <w:r w:rsidRPr="006728F8">
        <w:t xml:space="preserve"> tagatised kinnipeetud </w:t>
      </w:r>
      <w:r w:rsidR="00E24B8D">
        <w:t xml:space="preserve">rahvusvahelise kaitse </w:t>
      </w:r>
      <w:r w:rsidRPr="006728F8">
        <w:t>taotlejatele ja artik</w:t>
      </w:r>
      <w:r w:rsidR="00417D68">
        <w:t>liga</w:t>
      </w:r>
      <w:r w:rsidRPr="006728F8">
        <w:t xml:space="preserve"> 12 sätesta</w:t>
      </w:r>
      <w:r w:rsidR="00417D68">
        <w:t>takse</w:t>
      </w:r>
      <w:r w:rsidRPr="006728F8">
        <w:t xml:space="preserve"> kinnipidamise tingimused. Nimetatud artikli lõike 1 kohaselt toimub taotlejate kinnipidamine üldjuhul spetsiaalsetes kinnipidamisasutustes.</w:t>
      </w:r>
      <w:r w:rsidR="00FD7A59">
        <w:t xml:space="preserve"> </w:t>
      </w:r>
      <w:r w:rsidRPr="006728F8">
        <w:t>Kui liikmesriigil ei ole võimalik pakkuda majutust spetsiaalses kinnipidamisasutuses ja kasutama peab majutamist vanglatüüpi kinnipidamisasutuses, hoitakse kinnipeetud taotlejaid tavalistest vangidest lahus ning kohaldatakse direktiivis sätestatud kinnipidamistingimusi. Niivõrd kui see on võimalik, hoitakse kinnipeetud taotlejaid lahus muudest kolmandate riikide kodanikest, kes ei ole rahvusvahelise kaitse taotlust esitanud.</w:t>
      </w:r>
    </w:p>
    <w:p w:rsidR="00FB19FC" w:rsidP="00046648" w:rsidRDefault="00FB19FC" w14:paraId="7070632B" w14:textId="77777777">
      <w:pPr>
        <w:jc w:val="both"/>
      </w:pPr>
      <w:bookmarkStart w:name="_Hlk211839734" w:id="107"/>
      <w:bookmarkEnd w:id="106"/>
    </w:p>
    <w:p w:rsidRPr="006728F8" w:rsidR="00046648" w:rsidP="00046648" w:rsidRDefault="00046648" w14:paraId="4A6CF2F3" w14:textId="77C199CE">
      <w:pPr>
        <w:jc w:val="both"/>
      </w:pPr>
      <w:r>
        <w:t>Eestis on spetsiaalseks kinnipidamiskohaks PPA kinnipidamiskeskus</w:t>
      </w:r>
      <w:r w:rsidR="00CC7ABE">
        <w:t xml:space="preserve">, kuhu paigutatakse kinni peetud rahvusvahelise kaitse taotlejad ja Eestist välja- </w:t>
      </w:r>
      <w:r w:rsidR="008C2AFE">
        <w:t>või</w:t>
      </w:r>
      <w:r w:rsidR="00CC7ABE">
        <w:t xml:space="preserve"> tagasisaadetavad välismaal</w:t>
      </w:r>
      <w:r w:rsidR="008C2AFE">
        <w:t>a</w:t>
      </w:r>
      <w:r w:rsidR="00CC7ABE">
        <w:t>sed</w:t>
      </w:r>
      <w:r>
        <w:t>.</w:t>
      </w:r>
      <w:r w:rsidR="00FD7A59">
        <w:t xml:space="preserve"> </w:t>
      </w:r>
      <w:r>
        <w:t xml:space="preserve">Siseministri </w:t>
      </w:r>
      <w:r w:rsidRPr="00046648">
        <w:t>16.10.2014</w:t>
      </w:r>
      <w:r w:rsidR="002853C8">
        <w:t>. aasta</w:t>
      </w:r>
      <w:r w:rsidRPr="00046648">
        <w:t xml:space="preserve"> </w:t>
      </w:r>
      <w:r>
        <w:t xml:space="preserve">määrusega </w:t>
      </w:r>
      <w:r w:rsidRPr="00046648">
        <w:t>nr 44</w:t>
      </w:r>
      <w:r>
        <w:t xml:space="preserve"> kehtestatud kinnipidamiskeskuse sisekorraeeskirja § 4 (kinnipidamiskeskuse</w:t>
      </w:r>
      <w:r w:rsidR="00503041">
        <w:t xml:space="preserve"> </w:t>
      </w:r>
      <w:r>
        <w:t>sisene paigutamine) lõike 2 kohaselt arvestatakse välismaalase tuppa paigutamisel väljasõidukohustuse ja sissesõidukeelu seaduses ning välismaalase rahvusvahelise kaitse andmise seaduses välismaalase eraldi paigutamise kohta sätestatut, samuti välismaalase rahvust, usulisi veendumusi, eelnevaid õigusrikkumisi ning muid olulisi asjaolusid.</w:t>
      </w:r>
      <w:r w:rsidR="004242B5">
        <w:t xml:space="preserve"> </w:t>
      </w:r>
      <w:r w:rsidR="005E15F5">
        <w:t xml:space="preserve">Seega </w:t>
      </w:r>
      <w:r w:rsidR="00503041">
        <w:t xml:space="preserve">ei looda </w:t>
      </w:r>
      <w:r w:rsidR="005E15F5">
        <w:t>lõikega 3 praktika muudatust</w:t>
      </w:r>
      <w:r w:rsidR="00503041">
        <w:t>,</w:t>
      </w:r>
      <w:r w:rsidR="005E15F5">
        <w:t xml:space="preserve"> vaid säilitatakse praegu kehtiv kord, kus taotleja kinnipidamiskeskuse sisese</w:t>
      </w:r>
      <w:r w:rsidR="00EF0552">
        <w:t>l</w:t>
      </w:r>
      <w:r w:rsidR="005E15F5">
        <w:t xml:space="preserve"> paigutamisel arvestatakse võimaluse korral mit</w:t>
      </w:r>
      <w:r w:rsidR="00EF0552">
        <w:t>ut</w:t>
      </w:r>
      <w:r w:rsidR="005E15F5">
        <w:t xml:space="preserve"> asjaolu kogumis ning neid </w:t>
      </w:r>
      <w:r w:rsidR="00246BB3">
        <w:t xml:space="preserve">paigutamise </w:t>
      </w:r>
      <w:r w:rsidR="005E15F5">
        <w:t>otsustusi ei vormistata haldusmenetluse korras.</w:t>
      </w:r>
    </w:p>
    <w:bookmarkEnd w:id="107"/>
    <w:p w:rsidRPr="00BF799D" w:rsidR="000407B6" w:rsidP="00A003CF" w:rsidRDefault="000407B6" w14:paraId="5F820550" w14:textId="77777777">
      <w:pPr>
        <w:jc w:val="both"/>
      </w:pPr>
    </w:p>
    <w:p w:rsidR="00454C7E" w:rsidP="00454C7E" w:rsidRDefault="00454C7E" w14:paraId="49699891" w14:textId="538D0BA3">
      <w:pPr>
        <w:jc w:val="both"/>
      </w:pPr>
      <w:r w:rsidRPr="00454C7E">
        <w:rPr>
          <w:b/>
          <w:bCs/>
          <w:color w:val="4472C4" w:themeColor="accent1"/>
        </w:rPr>
        <w:t xml:space="preserve">Lõikega </w:t>
      </w:r>
      <w:r w:rsidR="00585B5E">
        <w:rPr>
          <w:b/>
          <w:color w:val="4472C4" w:themeColor="accent1"/>
        </w:rPr>
        <w:t>4</w:t>
      </w:r>
      <w:r>
        <w:t xml:space="preserve"> võetakse üle </w:t>
      </w:r>
      <w:r w:rsidRPr="00454C7E">
        <w:t>direktiiv</w:t>
      </w:r>
      <w:r>
        <w:t>i</w:t>
      </w:r>
      <w:r w:rsidRPr="00454C7E">
        <w:t xml:space="preserve"> </w:t>
      </w:r>
      <w:r w:rsidR="004531ED">
        <w:t xml:space="preserve">(EL) </w:t>
      </w:r>
      <w:r w:rsidRPr="00454C7E">
        <w:t xml:space="preserve">2024/1346 (vastuvõtu kohta) </w:t>
      </w:r>
      <w:r>
        <w:t>artikli 13 lõige 1 ning sätestatakse, et v</w:t>
      </w:r>
      <w:r w:rsidRPr="000407B6" w:rsidR="002105AA">
        <w:t xml:space="preserve">astuvõtu erivajadusega </w:t>
      </w:r>
      <w:r w:rsidR="00CF1B70">
        <w:t xml:space="preserve">ja menetlusliku eritagatisega </w:t>
      </w:r>
      <w:r w:rsidRPr="000407B6" w:rsidR="002105AA">
        <w:t xml:space="preserve">taotleja kinnipidamisel tagab </w:t>
      </w:r>
      <w:r w:rsidRPr="000407B6" w:rsidR="00457A1A">
        <w:t>PPA</w:t>
      </w:r>
      <w:r w:rsidRPr="000407B6" w:rsidR="002105AA">
        <w:t xml:space="preserve"> tema regulaarse </w:t>
      </w:r>
      <w:r w:rsidR="00D13DA2">
        <w:t>järelevalve</w:t>
      </w:r>
      <w:r w:rsidR="00FD7A59">
        <w:t xml:space="preserve"> </w:t>
      </w:r>
      <w:r w:rsidRPr="000407B6" w:rsidR="002105AA">
        <w:t>ning õigeaegse ja piisava toe.</w:t>
      </w:r>
      <w:r w:rsidR="00B63406">
        <w:t xml:space="preserve"> </w:t>
      </w:r>
      <w:r w:rsidR="00E71493">
        <w:t>D</w:t>
      </w:r>
      <w:r w:rsidRPr="00537B46">
        <w:t>irektiivi</w:t>
      </w:r>
      <w:r>
        <w:t xml:space="preserve"> </w:t>
      </w:r>
      <w:r w:rsidR="00B63406">
        <w:t xml:space="preserve">(EL) </w:t>
      </w:r>
      <w:r>
        <w:t xml:space="preserve">2024/1346 </w:t>
      </w:r>
      <w:r>
        <w:t xml:space="preserve">(vastuvõtu kohta) </w:t>
      </w:r>
      <w:r w:rsidRPr="00537B46" w:rsidR="00C0577C">
        <w:t>artik</w:t>
      </w:r>
      <w:r w:rsidR="00C0577C">
        <w:t>li</w:t>
      </w:r>
      <w:r>
        <w:t xml:space="preserve"> 13 lõi</w:t>
      </w:r>
      <w:r w:rsidR="00D25D4B">
        <w:t>kega</w:t>
      </w:r>
      <w:r>
        <w:t xml:space="preserve"> 1 sätesta</w:t>
      </w:r>
      <w:r w:rsidR="00D25D4B">
        <w:t>takse</w:t>
      </w:r>
      <w:r>
        <w:t>, et vastuvõtu erivajadusega taotlejate kinnipidamise korral on taotlejate tervis, sealhulgas vaimne tervis</w:t>
      </w:r>
      <w:r w:rsidR="00F81B65">
        <w:t>,</w:t>
      </w:r>
      <w:r>
        <w:t xml:space="preserve"> riigisiseste asutuste esmatähtis mure. Kui kinnipidamine võib vastuvõtu erivajadusega taotlejate vaimset ja füüsilist tervist tõsiselt ohustada, ei tohi </w:t>
      </w:r>
      <w:r w:rsidR="00CE26FD">
        <w:t>neid</w:t>
      </w:r>
      <w:r>
        <w:t xml:space="preserve"> taotlejaid kinni pidada. Vastuvõtu erivajadusega taotlejate kinnipidamise korral </w:t>
      </w:r>
      <w:r w:rsidR="00CE26FD">
        <w:t xml:space="preserve">on liikmesriigi kohustus tagada </w:t>
      </w:r>
      <w:r>
        <w:t>nendele taotlejatele regulaar</w:t>
      </w:r>
      <w:r w:rsidR="00CE26FD">
        <w:t>n</w:t>
      </w:r>
      <w:r>
        <w:t>e järelevalve ning õigeaeg</w:t>
      </w:r>
      <w:r w:rsidR="00CE26FD">
        <w:t>n</w:t>
      </w:r>
      <w:r>
        <w:t>e ja piisav t</w:t>
      </w:r>
      <w:r w:rsidR="00CE26FD">
        <w:t>ugi</w:t>
      </w:r>
      <w:r>
        <w:t>, võttes arvesse nende i</w:t>
      </w:r>
      <w:r w:rsidR="00CE26FD">
        <w:t>nimeste</w:t>
      </w:r>
      <w:r>
        <w:t xml:space="preserve"> konkreetset olukorda, sealhulgas nende füüsilist ja vaimset tervist.</w:t>
      </w:r>
      <w:r w:rsidR="00860988">
        <w:t xml:space="preserve"> Nagu ee</w:t>
      </w:r>
      <w:r w:rsidR="00F81B65">
        <w:t>s</w:t>
      </w:r>
      <w:r w:rsidR="00860988">
        <w:t>pool selgitatud, kehtib sama põhimõte ka menetluslik</w:t>
      </w:r>
      <w:r w:rsidR="00F81B65">
        <w:t>ku</w:t>
      </w:r>
      <w:r w:rsidR="00860988">
        <w:t xml:space="preserve"> eritagatis</w:t>
      </w:r>
      <w:r w:rsidR="00F81B65">
        <w:t>t</w:t>
      </w:r>
      <w:r w:rsidR="00860988">
        <w:t xml:space="preserve"> vajava taotleja suhtes.</w:t>
      </w:r>
    </w:p>
    <w:p w:rsidR="00454C7E" w:rsidP="005903EB" w:rsidRDefault="00454C7E" w14:paraId="661AB5DA" w14:textId="77777777">
      <w:pPr>
        <w:jc w:val="both"/>
      </w:pPr>
    </w:p>
    <w:p w:rsidR="00A003CF" w:rsidP="009F3160" w:rsidRDefault="006728F8" w14:paraId="2E6A01BD" w14:textId="65044A19">
      <w:pPr>
        <w:jc w:val="both"/>
        <w:rPr>
          <w:b/>
          <w:bCs/>
        </w:rPr>
      </w:pPr>
      <w:r w:rsidRPr="006728F8">
        <w:rPr>
          <w:b/>
          <w:bCs/>
          <w:color w:val="4472C4" w:themeColor="accent1"/>
        </w:rPr>
        <w:t xml:space="preserve">Lõikega </w:t>
      </w:r>
      <w:r w:rsidR="00BA5A51">
        <w:rPr>
          <w:b/>
          <w:color w:val="4472C4" w:themeColor="accent1"/>
        </w:rPr>
        <w:t>5</w:t>
      </w:r>
      <w:r w:rsidR="00BA5A51">
        <w:t xml:space="preserve"> </w:t>
      </w:r>
      <w:r w:rsidR="007102C1">
        <w:t>võetakse üle</w:t>
      </w:r>
      <w:r w:rsidRPr="007102C1" w:rsidR="007102C1">
        <w:t xml:space="preserve"> direktiiv</w:t>
      </w:r>
      <w:r w:rsidR="007102C1">
        <w:t>i</w:t>
      </w:r>
      <w:r w:rsidRPr="007102C1" w:rsidR="007102C1">
        <w:t xml:space="preserve"> </w:t>
      </w:r>
      <w:r w:rsidR="00424AC6">
        <w:t xml:space="preserve">(EL) </w:t>
      </w:r>
      <w:r w:rsidRPr="007102C1" w:rsidR="007102C1">
        <w:t>2024/1346 (vastuvõtu kohta) artikli 12 lõi</w:t>
      </w:r>
      <w:r w:rsidR="007102C1">
        <w:t xml:space="preserve">ked </w:t>
      </w:r>
      <w:r w:rsidRPr="007102C1" w:rsidR="007102C1">
        <w:t>3 ja 4</w:t>
      </w:r>
      <w:r w:rsidR="00454C7E">
        <w:t xml:space="preserve"> </w:t>
      </w:r>
      <w:r w:rsidR="007102C1">
        <w:t xml:space="preserve">ning </w:t>
      </w:r>
      <w:r>
        <w:t xml:space="preserve">sätestatakse, et </w:t>
      </w:r>
      <w:r w:rsidR="007102C1">
        <w:t xml:space="preserve">kinni peetud </w:t>
      </w:r>
      <w:r>
        <w:t>r</w:t>
      </w:r>
      <w:r w:rsidRPr="00BF799D" w:rsidR="00A003CF">
        <w:t>ahvusvahelise kaitse taotleja</w:t>
      </w:r>
      <w:r w:rsidR="007102C1">
        <w:t>l on</w:t>
      </w:r>
      <w:r w:rsidRPr="00BF799D" w:rsidR="00A003CF">
        <w:t xml:space="preserve"> õigus suhelda pereliikmete, </w:t>
      </w:r>
      <w:r w:rsidRPr="00BF799D" w:rsidR="005903EB">
        <w:t>esindaja</w:t>
      </w:r>
      <w:r w:rsidRPr="00BF799D" w:rsidR="00A003CF">
        <w:t xml:space="preserve">, asjaomaste pädevate riigiasutuste, rahvusvaheliste või valitsusväliste organisatsioonide esindajatega ning </w:t>
      </w:r>
      <w:r w:rsidR="00397E7A">
        <w:t>UNHCR-iga</w:t>
      </w:r>
      <w:r w:rsidRPr="00BF799D" w:rsidR="00A003CF">
        <w:t xml:space="preserve"> </w:t>
      </w:r>
      <w:proofErr w:type="spellStart"/>
      <w:r w:rsidR="00397E7A">
        <w:t>VSS-is</w:t>
      </w:r>
      <w:proofErr w:type="spellEnd"/>
      <w:r w:rsidRPr="00BF799D" w:rsidR="00A003CF">
        <w:t xml:space="preserve"> sätestatud korras.</w:t>
      </w:r>
      <w:r w:rsidR="00D50DAC">
        <w:t xml:space="preserve"> </w:t>
      </w:r>
      <w:r w:rsidR="007102C1">
        <w:t>Nimelt on</w:t>
      </w:r>
      <w:r w:rsidRPr="006728F8">
        <w:t xml:space="preserve"> direktiiv</w:t>
      </w:r>
      <w:r w:rsidR="00D50DAC">
        <w:t>i</w:t>
      </w:r>
      <w:r w:rsidRPr="006728F8">
        <w:t xml:space="preserve"> </w:t>
      </w:r>
      <w:r w:rsidR="00D50DAC">
        <w:t xml:space="preserve">(EL) </w:t>
      </w:r>
      <w:r w:rsidRPr="006728F8">
        <w:t>2024/1346 (vastuvõtu kohta)</w:t>
      </w:r>
      <w:r>
        <w:t xml:space="preserve"> artik</w:t>
      </w:r>
      <w:r w:rsidR="007102C1">
        <w:t>li</w:t>
      </w:r>
      <w:r>
        <w:t xml:space="preserve"> 12 lõ</w:t>
      </w:r>
      <w:r w:rsidR="007102C1">
        <w:t xml:space="preserve">igete </w:t>
      </w:r>
      <w:r>
        <w:t xml:space="preserve">3 </w:t>
      </w:r>
      <w:r w:rsidR="007102C1">
        <w:t xml:space="preserve">ja 4 kohaselt Eestil </w:t>
      </w:r>
      <w:r w:rsidR="00795078">
        <w:t>muu hulgas</w:t>
      </w:r>
      <w:r w:rsidR="007102C1">
        <w:t xml:space="preserve"> kohustus tagada, et </w:t>
      </w:r>
      <w:r w:rsidR="009F3160">
        <w:t xml:space="preserve">UNHCR-i </w:t>
      </w:r>
      <w:r w:rsidRPr="009F3160" w:rsidR="009F3160">
        <w:t>esindavatel</w:t>
      </w:r>
      <w:r w:rsidRPr="009F3160" w:rsidR="007102C1">
        <w:t xml:space="preserve"> isikutel on võimalus </w:t>
      </w:r>
      <w:r w:rsidR="00DD4745">
        <w:t xml:space="preserve">rahvusvahelise kaitse </w:t>
      </w:r>
      <w:r w:rsidRPr="009F3160" w:rsidR="007102C1">
        <w:t>taotlejatega suhelda ja neid külastada privaatsust austavatel tingimustel. Sama võimalus</w:t>
      </w:r>
      <w:r w:rsidRPr="009F3160" w:rsidR="009F3160">
        <w:t xml:space="preserve"> tuleb tagada </w:t>
      </w:r>
      <w:r w:rsidRPr="009F3160" w:rsidR="007102C1">
        <w:t>ka organisatsioonile, kes</w:t>
      </w:r>
      <w:r w:rsidR="00A81171">
        <w:t xml:space="preserve"> tegutseb</w:t>
      </w:r>
      <w:r w:rsidRPr="009F3160" w:rsidR="007102C1">
        <w:t xml:space="preserve"> </w:t>
      </w:r>
      <w:r w:rsidRPr="009F3160" w:rsidR="009F3160">
        <w:t>UNHCR-i</w:t>
      </w:r>
      <w:r w:rsidRPr="009F3160" w:rsidR="007102C1">
        <w:t xml:space="preserve"> nimel. </w:t>
      </w:r>
      <w:r w:rsidRPr="009F3160" w:rsidR="009F3160">
        <w:t xml:space="preserve">Samuti tuleb tagada, et </w:t>
      </w:r>
      <w:r w:rsidRPr="009F3160" w:rsidR="007102C1">
        <w:t>pereliikmetel, õigusnõustajatel või nõustajatel ning tunnustatud asjaomaseid valitsusväliseid organisatsioone esindavatel isikutel on võimalus taotlejatega suhelda ja neid külastada privaatsust austavatel tingimustel. Juurdepääsupiiranguid kinnipidamisasutustele võib kehtestada ainult juhul, kui need on objektiivselt vajalikud kinnipidamisasutuse julgeoleku, avaliku korra või haldusjuhtimise eesmärgil, tingimusel et juurdepääsu ei piirata seejuures märkimisväärselt või ei muudeta juurdepääsu päris võimatuks.</w:t>
      </w:r>
    </w:p>
    <w:p w:rsidR="007102C1" w:rsidP="009802BE" w:rsidRDefault="007102C1" w14:paraId="4DE1826A" w14:textId="77777777">
      <w:pPr>
        <w:rPr>
          <w:b/>
          <w:bCs/>
        </w:rPr>
      </w:pPr>
    </w:p>
    <w:p w:rsidR="00A62EA5" w:rsidP="009802BE" w:rsidRDefault="00A62EA5" w14:paraId="33D18767" w14:textId="196EB429">
      <w:pPr>
        <w:rPr>
          <w:b/>
          <w:bCs/>
        </w:rPr>
      </w:pPr>
      <w:r w:rsidRPr="00A03B8B">
        <w:rPr>
          <w:b/>
        </w:rPr>
        <w:t xml:space="preserve">§ </w:t>
      </w:r>
      <w:r w:rsidR="00BA5A51">
        <w:rPr>
          <w:b/>
        </w:rPr>
        <w:t>69</w:t>
      </w:r>
      <w:r w:rsidRPr="00A03B8B">
        <w:rPr>
          <w:b/>
        </w:rPr>
        <w:t>. Alaealise ja saatjata alaealise taotleja kinnipidamine</w:t>
      </w:r>
    </w:p>
    <w:p w:rsidR="006507C9" w:rsidP="009802BE" w:rsidRDefault="006507C9" w14:paraId="084448CC" w14:textId="77777777">
      <w:pPr>
        <w:rPr>
          <w:b/>
          <w:bCs/>
        </w:rPr>
      </w:pPr>
    </w:p>
    <w:p w:rsidR="00602055" w:rsidP="00BF799D" w:rsidRDefault="00602055" w14:paraId="5D38933C" w14:textId="7F667118">
      <w:pPr>
        <w:jc w:val="both"/>
      </w:pPr>
      <w:r w:rsidRPr="00602055">
        <w:rPr>
          <w:b/>
          <w:bCs/>
          <w:color w:val="4472C4" w:themeColor="accent1"/>
        </w:rPr>
        <w:t xml:space="preserve">Paragrahviga </w:t>
      </w:r>
      <w:r w:rsidR="00657A9A">
        <w:rPr>
          <w:b/>
          <w:bCs/>
          <w:color w:val="4472C4" w:themeColor="accent1"/>
        </w:rPr>
        <w:t>69</w:t>
      </w:r>
      <w:r w:rsidRPr="00602055" w:rsidR="00806758">
        <w:rPr>
          <w:color w:val="4472C4" w:themeColor="accent1"/>
        </w:rPr>
        <w:t xml:space="preserve"> </w:t>
      </w:r>
      <w:r>
        <w:t xml:space="preserve">võetakse üle </w:t>
      </w:r>
      <w:r w:rsidRPr="00602055">
        <w:t>direktiiv</w:t>
      </w:r>
      <w:r>
        <w:t>i</w:t>
      </w:r>
      <w:r w:rsidRPr="00602055">
        <w:t xml:space="preserve"> </w:t>
      </w:r>
      <w:r w:rsidR="00410C41">
        <w:t xml:space="preserve">(EL) </w:t>
      </w:r>
      <w:r w:rsidRPr="00602055">
        <w:t>2024/1346 (vastuvõtu kohta)</w:t>
      </w:r>
      <w:r>
        <w:t xml:space="preserve"> artikli 13 (vastuvõtu erivajadusega taotlejate kinnipidamine) lõiked </w:t>
      </w:r>
      <w:r w:rsidR="002C1F0A">
        <w:t>2 ja 3.</w:t>
      </w:r>
    </w:p>
    <w:p w:rsidR="00602055" w:rsidP="00BF799D" w:rsidRDefault="00602055" w14:paraId="6A571699" w14:textId="77777777">
      <w:pPr>
        <w:jc w:val="both"/>
      </w:pPr>
    </w:p>
    <w:p w:rsidRPr="001E23F0" w:rsidR="00BF799D" w:rsidP="00BF799D" w:rsidRDefault="002C1F0A" w14:paraId="732081DD" w14:textId="1EC0AA4F">
      <w:pPr>
        <w:jc w:val="both"/>
      </w:pPr>
      <w:r w:rsidRPr="002C1F0A">
        <w:rPr>
          <w:b/>
          <w:bCs/>
          <w:color w:val="4472C4" w:themeColor="accent1"/>
        </w:rPr>
        <w:t xml:space="preserve">Lõikega </w:t>
      </w:r>
      <w:r w:rsidRPr="002C1F0A" w:rsidR="00BF799D">
        <w:rPr>
          <w:b/>
          <w:color w:val="4472C4" w:themeColor="accent1"/>
        </w:rPr>
        <w:t>1</w:t>
      </w:r>
      <w:r>
        <w:t xml:space="preserve"> sätestatakse, et a</w:t>
      </w:r>
      <w:r w:rsidRPr="002C1F0A" w:rsidR="00BF799D">
        <w:t>laealist võib</w:t>
      </w:r>
      <w:r w:rsidRPr="001E23F0" w:rsidR="00BF799D">
        <w:t xml:space="preserve"> kinni pidada </w:t>
      </w:r>
      <w:r>
        <w:t>üksnes</w:t>
      </w:r>
      <w:r w:rsidRPr="001E23F0" w:rsidR="00BF799D">
        <w:t xml:space="preserve"> erandjuhtudel, äärmusliku abinõuna ja alles pärast seda, kui on kindlaks tehtud, et </w:t>
      </w:r>
      <w:r w:rsidRPr="00102F57" w:rsidR="00BF799D">
        <w:t>alternatiivseid leebemaid sunnimeetmeid ei saa tulemuslikult kohaldada</w:t>
      </w:r>
      <w:r w:rsidR="00E60FD7">
        <w:t>,</w:t>
      </w:r>
      <w:r w:rsidRPr="00102F57" w:rsidR="00BF799D">
        <w:t xml:space="preserve"> ning kui on leitud, et kinnipidamine</w:t>
      </w:r>
      <w:r w:rsidRPr="001E23F0" w:rsidR="00BF799D">
        <w:t xml:space="preserve"> on alaealise parimates huvides</w:t>
      </w:r>
      <w:r>
        <w:t>.</w:t>
      </w:r>
      <w:r w:rsidR="00FD7A59">
        <w:t xml:space="preserve"> </w:t>
      </w:r>
      <w:r w:rsidR="00657A9A">
        <w:t xml:space="preserve">Seega tuleb enne kinnipidamise otsustamist teha </w:t>
      </w:r>
      <w:r w:rsidR="00795078">
        <w:t>muu hulgas</w:t>
      </w:r>
      <w:r w:rsidR="00657A9A">
        <w:t xml:space="preserve"> kindlaks, et liikumisvabaduse piiramine ega kinnipidamise alternatiiv ei ole tulemuslik</w:t>
      </w:r>
      <w:r w:rsidR="007A743A">
        <w:t>,</w:t>
      </w:r>
      <w:r w:rsidR="004A6264">
        <w:t xml:space="preserve"> ja on hinnatud, et kinnipidamine on lapse parimates huvides.</w:t>
      </w:r>
    </w:p>
    <w:p w:rsidRPr="001E23F0" w:rsidR="00BF799D" w:rsidP="00BF799D" w:rsidRDefault="00BF799D" w14:paraId="4122EF20" w14:textId="77777777">
      <w:pPr>
        <w:jc w:val="both"/>
      </w:pPr>
    </w:p>
    <w:p w:rsidR="001148EB" w:rsidP="001148EB" w:rsidRDefault="001148EB" w14:paraId="4834CE76" w14:textId="605249B3">
      <w:pPr>
        <w:jc w:val="both"/>
      </w:pPr>
      <w:r>
        <w:t>Nimetatud regulatsiooniga võetakse üle</w:t>
      </w:r>
      <w:r w:rsidRPr="001148EB">
        <w:t xml:space="preserve"> direktiiv</w:t>
      </w:r>
      <w:r>
        <w:t>i</w:t>
      </w:r>
      <w:r w:rsidRPr="001148EB">
        <w:t xml:space="preserve"> </w:t>
      </w:r>
      <w:r w:rsidR="00807FD6">
        <w:t xml:space="preserve">(EL) </w:t>
      </w:r>
      <w:r w:rsidRPr="001148EB">
        <w:t>2024/1346 (vastuvõtu kohta)</w:t>
      </w:r>
      <w:r>
        <w:t xml:space="preserve"> artikli 13 lõige 2, mille kohaselt ei tohi üldjuhul alaealisi kinni pidada ning nad tuleb paigutada sobivasse majutuskohta vastavalt sama direktiivi artiklitele 26 ja 27. Alaealistega perekondade puhul tuleb kinnipidamise asemel üldjuhul kasutada muid sobivaid võimalusi kooskõlas perekonna ühtsuse põhimõttega. Sellised pered tuleb paigutada perekondadele sobilikesse majutuskohtadesse. Alaealisi võib kinni pidada erandjuhtudel, äärmusliku abinõuna ja alles pärast seda, kui on kindlaks tehtud, et alternatiivseid leebemaid sunnimeetmeid ei saa tulemuslikult kohaldada</w:t>
      </w:r>
      <w:r w:rsidR="006F1A54">
        <w:t>,</w:t>
      </w:r>
      <w:r>
        <w:t xml:space="preserve"> ning kui on leitud, et kinnipidamine on vastavalt sama direktiivi artiklile 26 nende parimates huvides</w:t>
      </w:r>
      <w:r w:rsidR="006F1A54">
        <w:t xml:space="preserve"> – s</w:t>
      </w:r>
      <w:r>
        <w:t xml:space="preserve">aatjaga alaealiste puhul siis, kui alaealise vanem või peamine hooldaja on kinni peetud, või saatjata alaealiste puhul siis, kui kinnipidamine tagab nende turvalisuse. </w:t>
      </w:r>
      <w:r w:rsidRPr="001148EB">
        <w:t>Sama direktiivi artiklis 26 osutatud lapse parimad huvid on liikmesriikide esmatähtis mure.</w:t>
      </w:r>
    </w:p>
    <w:p w:rsidR="00602055" w:rsidP="00BF799D" w:rsidRDefault="00602055" w14:paraId="3612F001" w14:textId="77777777">
      <w:pPr>
        <w:jc w:val="both"/>
      </w:pPr>
    </w:p>
    <w:p w:rsidR="00102F57" w:rsidP="00BF799D" w:rsidRDefault="00102F57" w14:paraId="1B16AB9D" w14:textId="3BD1B33B">
      <w:pPr>
        <w:jc w:val="both"/>
      </w:pPr>
      <w:r w:rsidRPr="006E26E1">
        <w:rPr>
          <w:b/>
          <w:bCs/>
          <w:color w:val="4472C4" w:themeColor="accent1"/>
        </w:rPr>
        <w:t>Lõikega 2</w:t>
      </w:r>
      <w:r>
        <w:t xml:space="preserve"> sätestatakse olukorrad, millal võib lugeda, et kinnipidamine on lapse parimates huvides. Sell</w:t>
      </w:r>
      <w:r w:rsidR="0073581D">
        <w:t>eks</w:t>
      </w:r>
      <w:r>
        <w:t xml:space="preserve"> võib lugeda </w:t>
      </w:r>
      <w:r w:rsidR="002948C1">
        <w:t xml:space="preserve">üksnes </w:t>
      </w:r>
      <w:r w:rsidR="0073581D">
        <w:t>olukorda</w:t>
      </w:r>
      <w:r w:rsidRPr="00102F57">
        <w:t xml:space="preserve">, kui alaealise vanem või peamine hooldaja on </w:t>
      </w:r>
      <w:r w:rsidRPr="00102F57">
        <w:t xml:space="preserve">kinni peetud. Saatjata lapse puhul </w:t>
      </w:r>
      <w:r w:rsidR="002A27B8">
        <w:t>on</w:t>
      </w:r>
      <w:r w:rsidRPr="00102F57">
        <w:t xml:space="preserve"> kinnipidamine lapse </w:t>
      </w:r>
      <w:r w:rsidR="001C15D7">
        <w:t xml:space="preserve">parimates </w:t>
      </w:r>
      <w:r w:rsidRPr="00102F57">
        <w:t>huvides siis, kui kinnipidamine tagab tema turvalisuse.</w:t>
      </w:r>
    </w:p>
    <w:p w:rsidRPr="001E23F0" w:rsidR="00102F57" w:rsidP="00BF799D" w:rsidRDefault="00102F57" w14:paraId="6F74D6CD" w14:textId="77777777">
      <w:pPr>
        <w:jc w:val="both"/>
      </w:pPr>
    </w:p>
    <w:p w:rsidR="00FD7A59" w:rsidP="001148EB" w:rsidRDefault="001148EB" w14:paraId="28B1241A" w14:textId="4307F635">
      <w:pPr>
        <w:jc w:val="both"/>
      </w:pPr>
      <w:r w:rsidRPr="001148EB">
        <w:rPr>
          <w:b/>
          <w:bCs/>
          <w:color w:val="4472C4" w:themeColor="accent1"/>
        </w:rPr>
        <w:t xml:space="preserve">Lõikega </w:t>
      </w:r>
      <w:r w:rsidR="001C2934">
        <w:rPr>
          <w:b/>
          <w:bCs/>
          <w:color w:val="4472C4" w:themeColor="accent1"/>
        </w:rPr>
        <w:t>3</w:t>
      </w:r>
      <w:r w:rsidR="001C2934">
        <w:t xml:space="preserve"> </w:t>
      </w:r>
      <w:r>
        <w:t xml:space="preserve">võetakse üle </w:t>
      </w:r>
      <w:r w:rsidRPr="001148EB">
        <w:t>direktiiv</w:t>
      </w:r>
      <w:r>
        <w:t>i</w:t>
      </w:r>
      <w:r w:rsidRPr="001148EB">
        <w:t xml:space="preserve"> </w:t>
      </w:r>
      <w:r w:rsidR="00956FAA">
        <w:t xml:space="preserve">(EL) </w:t>
      </w:r>
      <w:r w:rsidRPr="001148EB">
        <w:t xml:space="preserve">2024/1346 (vastuvõtu kohta) </w:t>
      </w:r>
      <w:r>
        <w:t>artikli 13 lõike 2 neljas lõik ning sätestatakse, et a</w:t>
      </w:r>
      <w:r w:rsidRPr="001E23F0" w:rsidR="00BF799D">
        <w:t>laealist peetakse kinni võimalikult lühi</w:t>
      </w:r>
      <w:r w:rsidR="00337989">
        <w:t>kest aega</w:t>
      </w:r>
      <w:r w:rsidRPr="001E23F0" w:rsidR="00BF799D">
        <w:t xml:space="preserve">. Alaealist välismaalast ei paigutata </w:t>
      </w:r>
      <w:r w:rsidR="00BF799D">
        <w:t xml:space="preserve">vanglasse ega </w:t>
      </w:r>
      <w:r w:rsidRPr="001E23F0" w:rsidR="00BF799D">
        <w:t>arestimajja.</w:t>
      </w:r>
      <w:r w:rsidR="0090284A">
        <w:t xml:space="preserve"> </w:t>
      </w:r>
      <w:r w:rsidR="00E71493">
        <w:t>D</w:t>
      </w:r>
      <w:r w:rsidRPr="00537B46">
        <w:t>irektiiv</w:t>
      </w:r>
      <w:r w:rsidR="00337989">
        <w:t>i</w:t>
      </w:r>
      <w:r w:rsidRPr="001148EB">
        <w:t xml:space="preserve"> </w:t>
      </w:r>
      <w:r w:rsidR="0090284A">
        <w:t xml:space="preserve">(EL) </w:t>
      </w:r>
      <w:r w:rsidRPr="001148EB">
        <w:t xml:space="preserve">2024/1346 (vastuvõtutingimuste kohta) </w:t>
      </w:r>
      <w:r>
        <w:t xml:space="preserve">artikli 13 lõike 2 neljanda </w:t>
      </w:r>
      <w:r w:rsidR="00337989">
        <w:t>l</w:t>
      </w:r>
      <w:r>
        <w:t>õigu kohaselt peetakse alaealisi kinni võimalikult lühi</w:t>
      </w:r>
      <w:r w:rsidR="00337989">
        <w:t>kest aega</w:t>
      </w:r>
      <w:r>
        <w:t>. Mingil juhul ei tohi alaealisi paigutada vanglasse ega muusse õiguskaitseasutusse. Tehakse kõik jõupingutused, et kinnipeetud alaealised vabastada ja majutada nad alaealistele sobival viisil.</w:t>
      </w:r>
    </w:p>
    <w:p w:rsidR="001148EB" w:rsidP="001148EB" w:rsidRDefault="001148EB" w14:paraId="1757E54B" w14:textId="77777777">
      <w:pPr>
        <w:jc w:val="both"/>
      </w:pPr>
    </w:p>
    <w:p w:rsidR="00DC3605" w:rsidP="00DC3605" w:rsidRDefault="00DC3605" w14:paraId="794DD327" w14:textId="3406671F">
      <w:pPr>
        <w:jc w:val="both"/>
      </w:pPr>
      <w:r w:rsidRPr="00DC3605">
        <w:rPr>
          <w:b/>
          <w:bCs/>
          <w:color w:val="4472C4" w:themeColor="accent1"/>
        </w:rPr>
        <w:t xml:space="preserve">Lõikega </w:t>
      </w:r>
      <w:r w:rsidR="001C2934">
        <w:rPr>
          <w:b/>
          <w:color w:val="4472C4" w:themeColor="accent1"/>
        </w:rPr>
        <w:t>4</w:t>
      </w:r>
      <w:r w:rsidRPr="00DC3605" w:rsidR="001C2934">
        <w:rPr>
          <w:b/>
          <w:bCs/>
          <w:color w:val="4472C4" w:themeColor="accent1"/>
        </w:rPr>
        <w:t xml:space="preserve"> </w:t>
      </w:r>
      <w:r>
        <w:t>võetakse üle</w:t>
      </w:r>
      <w:r w:rsidRPr="00DC3605">
        <w:t xml:space="preserve"> direktiiv</w:t>
      </w:r>
      <w:r>
        <w:t>i</w:t>
      </w:r>
      <w:r w:rsidRPr="00DC3605">
        <w:t xml:space="preserve"> </w:t>
      </w:r>
      <w:r w:rsidR="0090284A">
        <w:t xml:space="preserve">(EL) </w:t>
      </w:r>
      <w:r w:rsidRPr="00DC3605">
        <w:t xml:space="preserve">2024/1346 (vastuvõtu kohta) </w:t>
      </w:r>
      <w:r>
        <w:t>artikli 13 lõike 2 viimane lõik ning sätestatakse, et k</w:t>
      </w:r>
      <w:r w:rsidRPr="001E23F0" w:rsidR="00BF799D">
        <w:t>ui alaealine välismaalane paigutatakse kinnipidamiskeskusesse, tagatakse talle võimalus vabaaj</w:t>
      </w:r>
      <w:r w:rsidR="00630EC8">
        <w:t>a</w:t>
      </w:r>
      <w:r w:rsidRPr="001E23F0" w:rsidR="00BF799D">
        <w:t>tegevuseks, sealhulgas eakohasteks mängudeks ja huvitegevuseks ning tegevuseks vabas õhus.</w:t>
      </w:r>
      <w:r w:rsidR="00A76DEF">
        <w:t xml:space="preserve"> </w:t>
      </w:r>
      <w:r w:rsidR="00E71493">
        <w:t>D</w:t>
      </w:r>
      <w:r w:rsidRPr="00537B46">
        <w:t>irektiivi</w:t>
      </w:r>
      <w:r w:rsidRPr="00DC3605">
        <w:t xml:space="preserve"> </w:t>
      </w:r>
      <w:r w:rsidR="00A76DEF">
        <w:t xml:space="preserve">(EL) </w:t>
      </w:r>
      <w:r w:rsidRPr="00DC3605">
        <w:t>2024/1346 (vastuvõtu kohta) artikli 13 lõike 2 viima</w:t>
      </w:r>
      <w:r>
        <w:t xml:space="preserve">se lõigu kohaselt peab alaealiste kinnipidamise korral olema neile tagatud sama direktiivi artikli 16 kohaselt õigus haridusele, välja arvatud juhul, kui väga lühikese kinnipidamisaja tõttu jääb neile hariduse andmise väärtus piiratuks. Kõnealustele alaealistele antakse ka võimalus tegeleda vabaajategevustega, sealhulgas nende eale kohaste mängude ja harrastustega. Sama direktiivi </w:t>
      </w:r>
      <w:r w:rsidRPr="00537B46" w:rsidR="00C0577C">
        <w:t>artik</w:t>
      </w:r>
      <w:r w:rsidR="00C0577C">
        <w:t>li</w:t>
      </w:r>
      <w:r>
        <w:t xml:space="preserve"> 12 lõike 2 kohaselt peab kõigil kinnipeetutel olema tagatud võimalus viibida vabas õhus.</w:t>
      </w:r>
    </w:p>
    <w:p w:rsidR="00DC3605" w:rsidP="00BF799D" w:rsidRDefault="00DC3605" w14:paraId="0844A6C4" w14:textId="77777777">
      <w:pPr>
        <w:jc w:val="both"/>
      </w:pPr>
    </w:p>
    <w:p w:rsidRPr="007B7A58" w:rsidR="007B7A58" w:rsidP="007B7A58" w:rsidRDefault="00DC3605" w14:paraId="348860C5" w14:textId="388E5F26">
      <w:pPr>
        <w:jc w:val="both"/>
      </w:pPr>
      <w:r w:rsidRPr="00DC3605">
        <w:rPr>
          <w:b/>
          <w:bCs/>
          <w:color w:val="4472C4" w:themeColor="accent1"/>
        </w:rPr>
        <w:t xml:space="preserve">Lõikega </w:t>
      </w:r>
      <w:r w:rsidR="00B5360D">
        <w:rPr>
          <w:b/>
          <w:bCs/>
          <w:color w:val="4472C4" w:themeColor="accent1"/>
        </w:rPr>
        <w:t>5</w:t>
      </w:r>
      <w:r w:rsidRPr="00DC3605">
        <w:rPr>
          <w:b/>
          <w:bCs/>
          <w:color w:val="4472C4" w:themeColor="accent1"/>
        </w:rPr>
        <w:t>4</w:t>
      </w:r>
      <w:r>
        <w:t xml:space="preserve"> võetakse üle </w:t>
      </w:r>
      <w:r w:rsidRPr="00DC3605">
        <w:t>direktiiv</w:t>
      </w:r>
      <w:r>
        <w:t>i</w:t>
      </w:r>
      <w:r w:rsidRPr="00DC3605">
        <w:t xml:space="preserve"> </w:t>
      </w:r>
      <w:r w:rsidR="00211C5A">
        <w:t xml:space="preserve">(EL) </w:t>
      </w:r>
      <w:r w:rsidRPr="00DC3605">
        <w:t xml:space="preserve">2024/1346 (vastuvõtu kohta) </w:t>
      </w:r>
      <w:r>
        <w:t>artikli 13 lõige 3 ning sätestatakse, et k</w:t>
      </w:r>
      <w:r w:rsidRPr="001E23F0" w:rsidR="00BF799D">
        <w:t>ui saatjata alaealine paigutatakse kinnipidamiskeskusesse, majutatakse ta täiskasvanutest eraldi.</w:t>
      </w:r>
      <w:r w:rsidR="00E448E8">
        <w:t xml:space="preserve"> </w:t>
      </w:r>
      <w:r w:rsidR="00E71493">
        <w:t>D</w:t>
      </w:r>
      <w:r w:rsidRPr="00537B46" w:rsidR="007B7A58">
        <w:t>irektiivi</w:t>
      </w:r>
      <w:r w:rsidRPr="007B7A58" w:rsidR="007B7A58">
        <w:t xml:space="preserve"> </w:t>
      </w:r>
      <w:r w:rsidR="00E448E8">
        <w:t xml:space="preserve">(EL) </w:t>
      </w:r>
      <w:r w:rsidRPr="007B7A58" w:rsidR="007B7A58">
        <w:t>2024/1346 (vastuvõtu kohta) artikli 13 lõi</w:t>
      </w:r>
      <w:r w:rsidR="007B7A58">
        <w:t>k</w:t>
      </w:r>
      <w:r w:rsidRPr="007B7A58" w:rsidR="007B7A58">
        <w:t>e 3</w:t>
      </w:r>
      <w:r w:rsidR="007B7A58">
        <w:t xml:space="preserve"> kohaselt tuleb saatjata alaealiste kinnipidamise korral majutada nad saatjata alaealiste jaoks kohandatud asutustesse. Sellistes asutustes peavad olema töötajad, kes oskavad saatjata alaealiste õigusi kaitsta ja nende vajadusi rahuldada. Saatjata alaealiste kinnipidamise korral tagavad liikmesriigid, et nad majutatakse täiskasvanutest eraldi.</w:t>
      </w:r>
    </w:p>
    <w:p w:rsidR="007B7A58" w:rsidP="009802BE" w:rsidRDefault="007B7A58" w14:paraId="173D6CE1" w14:textId="77777777">
      <w:pPr>
        <w:rPr>
          <w:b/>
          <w:bCs/>
        </w:rPr>
      </w:pPr>
    </w:p>
    <w:p w:rsidR="00FD7A59" w:rsidP="009802BE" w:rsidRDefault="00A62EA5" w14:paraId="2EC2C760" w14:textId="75941666">
      <w:pPr>
        <w:rPr>
          <w:b/>
        </w:rPr>
      </w:pPr>
      <w:r w:rsidRPr="007623D4">
        <w:rPr>
          <w:b/>
        </w:rPr>
        <w:t xml:space="preserve">§ </w:t>
      </w:r>
      <w:r w:rsidR="00FC324D">
        <w:rPr>
          <w:b/>
        </w:rPr>
        <w:t>70</w:t>
      </w:r>
      <w:r w:rsidRPr="007623D4">
        <w:rPr>
          <w:b/>
        </w:rPr>
        <w:t xml:space="preserve">. </w:t>
      </w:r>
      <w:r w:rsidR="006E26E1">
        <w:rPr>
          <w:b/>
        </w:rPr>
        <w:t>P</w:t>
      </w:r>
      <w:r w:rsidRPr="007623D4">
        <w:rPr>
          <w:b/>
        </w:rPr>
        <w:t>erekonna ühtsuse tagamine</w:t>
      </w:r>
    </w:p>
    <w:p w:rsidRPr="00661D26" w:rsidR="006507C9" w:rsidP="009802BE" w:rsidRDefault="006507C9" w14:paraId="6DBD2921" w14:textId="77777777">
      <w:pPr>
        <w:rPr>
          <w:b/>
          <w:bCs/>
          <w:color w:val="4472C4" w:themeColor="accent1"/>
        </w:rPr>
      </w:pPr>
    </w:p>
    <w:p w:rsidRPr="007623D4" w:rsidR="00C441C1" w:rsidP="00C441C1" w:rsidRDefault="00357672" w14:paraId="7EAD7C8E" w14:textId="293FEFAD">
      <w:pPr>
        <w:jc w:val="both"/>
      </w:pPr>
      <w:r w:rsidRPr="007623D4">
        <w:t xml:space="preserve">Nii nagu </w:t>
      </w:r>
      <w:r w:rsidR="00B66BF4">
        <w:t xml:space="preserve">rahvusvahelise kaitse taotleja </w:t>
      </w:r>
      <w:r w:rsidRPr="007623D4">
        <w:t xml:space="preserve">vastuvõtu ja menetluse korraldamisel on ka taotlejate kinnipidamise kontekstis oluline perekonna ühtsuse tagamine. </w:t>
      </w:r>
      <w:r w:rsidR="00E71493">
        <w:t>D</w:t>
      </w:r>
      <w:r w:rsidRPr="00537B46" w:rsidR="00C441C1">
        <w:t>irektiivi</w:t>
      </w:r>
      <w:r w:rsidRPr="007623D4" w:rsidR="00C441C1">
        <w:t xml:space="preserve"> </w:t>
      </w:r>
      <w:r w:rsidR="00D42B11">
        <w:t xml:space="preserve">(EL) </w:t>
      </w:r>
      <w:r w:rsidRPr="007623D4" w:rsidR="00C441C1">
        <w:t xml:space="preserve">2024/1346 (vastuvõtu kohta) </w:t>
      </w:r>
      <w:r w:rsidRPr="00537B46" w:rsidR="00C441C1">
        <w:t>põhjenduspunkt</w:t>
      </w:r>
      <w:r w:rsidR="004763D1">
        <w:t>i</w:t>
      </w:r>
      <w:r w:rsidRPr="007623D4" w:rsidR="00C441C1">
        <w:t xml:space="preserve"> 38 ja </w:t>
      </w:r>
      <w:r w:rsidR="004763D1">
        <w:t>artikli</w:t>
      </w:r>
      <w:r w:rsidRPr="007623D4" w:rsidR="00C441C1">
        <w:t xml:space="preserve"> 7 </w:t>
      </w:r>
      <w:r w:rsidRPr="00537B46" w:rsidR="00C441C1">
        <w:t>lõi</w:t>
      </w:r>
      <w:r w:rsidR="004763D1">
        <w:t>k</w:t>
      </w:r>
      <w:r w:rsidRPr="00537B46" w:rsidR="00C441C1">
        <w:t>e</w:t>
      </w:r>
      <w:r w:rsidRPr="007623D4" w:rsidR="00C441C1">
        <w:t xml:space="preserve"> 3</w:t>
      </w:r>
      <w:r w:rsidRPr="007623D4" w:rsidR="000D392B">
        <w:t xml:space="preserve">, </w:t>
      </w:r>
      <w:r w:rsidR="004763D1">
        <w:t>artikli</w:t>
      </w:r>
      <w:r w:rsidRPr="00537B46" w:rsidR="004763D1">
        <w:t xml:space="preserve"> </w:t>
      </w:r>
      <w:r w:rsidRPr="007623D4" w:rsidR="000D392B">
        <w:t xml:space="preserve">14 </w:t>
      </w:r>
      <w:r w:rsidRPr="007623D4" w:rsidR="00C441C1">
        <w:t xml:space="preserve">ning </w:t>
      </w:r>
      <w:r w:rsidR="00795078">
        <w:t>muu hulgas</w:t>
      </w:r>
      <w:r w:rsidRPr="007623D4" w:rsidR="00C441C1">
        <w:t xml:space="preserve"> eriti </w:t>
      </w:r>
      <w:r w:rsidR="004763D1">
        <w:t>artikli</w:t>
      </w:r>
      <w:r w:rsidR="00CF45D8">
        <w:t> </w:t>
      </w:r>
      <w:r w:rsidRPr="007623D4" w:rsidR="00C441C1">
        <w:t xml:space="preserve">13 lõike 5 kohaselt </w:t>
      </w:r>
      <w:r w:rsidRPr="007623D4" w:rsidR="000D392B">
        <w:t xml:space="preserve">peab Eesti püüdma täielikult tagada </w:t>
      </w:r>
      <w:r w:rsidRPr="007623D4" w:rsidR="00C441C1">
        <w:t>lapse parimate huvide ja perekonna ühtsuse põhimõtete järgimise vastavalt põhiõiguste hartale, ÜRO 1989. aasta lapse õiguste konventsioonile, Euroopa inimõiguste ja põhivabaduste kaitse konventsioonile</w:t>
      </w:r>
      <w:r w:rsidRPr="007623D4" w:rsidR="00C31E2E">
        <w:rPr>
          <w:rStyle w:val="Allmrkuseviide"/>
        </w:rPr>
        <w:footnoteReference w:id="95"/>
      </w:r>
      <w:r w:rsidRPr="007623D4" w:rsidR="00C441C1">
        <w:t xml:space="preserve"> ning Euroopa Nõukogu naistevastase vägivalla ja </w:t>
      </w:r>
      <w:r w:rsidRPr="006F096C" w:rsidR="00C441C1">
        <w:t>perevägivalla ennetamise ja tõkestamise konventsioonile</w:t>
      </w:r>
      <w:r w:rsidRPr="006F096C" w:rsidR="00C441C1">
        <w:rPr>
          <w:rStyle w:val="Allmrkuseviide"/>
        </w:rPr>
        <w:footnoteReference w:id="96"/>
      </w:r>
      <w:r w:rsidRPr="007623D4" w:rsidR="00C441C1">
        <w:t xml:space="preserve">. </w:t>
      </w:r>
      <w:r w:rsidR="00795078">
        <w:t>Muu hulgas</w:t>
      </w:r>
      <w:r w:rsidRPr="007623D4" w:rsidR="00C31E2E">
        <w:t xml:space="preserve"> tuleb tagada, et </w:t>
      </w:r>
      <w:r w:rsidRPr="007623D4" w:rsidR="00C441C1">
        <w:t>meessoost ja naissoost kinnipeetud taotlejad majutatakse eraldi, välja arvatud siis, kui</w:t>
      </w:r>
      <w:r w:rsidRPr="007623D4" w:rsidR="00C31E2E">
        <w:t xml:space="preserve"> </w:t>
      </w:r>
      <w:r w:rsidRPr="007623D4" w:rsidR="00C441C1">
        <w:t>kõnealused kinnipeetud taotlejad on pere</w:t>
      </w:r>
      <w:r w:rsidR="00EC64E4">
        <w:t>konna</w:t>
      </w:r>
      <w:r w:rsidRPr="007623D4" w:rsidR="00C441C1">
        <w:t>liikmed ja igaüks neist on ühise majutusega nõus.</w:t>
      </w:r>
      <w:r w:rsidRPr="007623D4" w:rsidR="00C31E2E">
        <w:t xml:space="preserve"> Eraldi majutamise reeglist </w:t>
      </w:r>
      <w:r w:rsidRPr="007623D4" w:rsidR="00C441C1">
        <w:t>võib teha erandeid vabaajategevuse või sotsiaalse tegevuse jaoks mõeldud ühiste alade kasutusele,</w:t>
      </w:r>
      <w:r w:rsidRPr="007623D4" w:rsidR="00C31E2E">
        <w:t xml:space="preserve"> </w:t>
      </w:r>
      <w:r w:rsidRPr="007623D4" w:rsidR="00C441C1">
        <w:t>sealhulgas söögikordade pakkumisele.</w:t>
      </w:r>
      <w:r w:rsidRPr="007623D4" w:rsidR="005428BF">
        <w:t xml:space="preserve"> </w:t>
      </w:r>
      <w:r w:rsidRPr="007623D4" w:rsidR="00C441C1">
        <w:t xml:space="preserve">Täiendavalt, </w:t>
      </w:r>
      <w:r w:rsidRPr="007623D4" w:rsidR="005428BF">
        <w:t xml:space="preserve">sama direktiivi </w:t>
      </w:r>
      <w:r w:rsidRPr="00537B46" w:rsidR="00B40EBB">
        <w:t>artik</w:t>
      </w:r>
      <w:r w:rsidR="00B40EBB">
        <w:t>li</w:t>
      </w:r>
      <w:r w:rsidRPr="007623D4" w:rsidR="00C441C1">
        <w:t xml:space="preserve"> 13 lõike 6 kohaselt võib teha võimalikult lühikese mõistliku aja jooksul erandi</w:t>
      </w:r>
      <w:r w:rsidR="0039125F">
        <w:t>,</w:t>
      </w:r>
      <w:r w:rsidRPr="007623D4" w:rsidR="00C441C1">
        <w:t xml:space="preserve"> kui taotleja peetakse kinni piiripunktis või transiiditsoonis,</w:t>
      </w:r>
      <w:r w:rsidRPr="007623D4" w:rsidR="005428BF">
        <w:t xml:space="preserve"> </w:t>
      </w:r>
      <w:r w:rsidRPr="007623D4" w:rsidR="00C441C1">
        <w:t xml:space="preserve">välja arvatud </w:t>
      </w:r>
      <w:r w:rsidRPr="007623D4" w:rsidR="005428BF">
        <w:t>määrus</w:t>
      </w:r>
      <w:r w:rsidR="0039125F">
        <w:t>e</w:t>
      </w:r>
      <w:r w:rsidRPr="007623D4" w:rsidR="005428BF">
        <w:t xml:space="preserve"> </w:t>
      </w:r>
      <w:r w:rsidRPr="00492269" w:rsidR="00492269">
        <w:t>(EL) 2024/1348 (menetluse kohta)</w:t>
      </w:r>
      <w:r w:rsidRPr="007623D4" w:rsidR="005428BF">
        <w:t xml:space="preserve"> </w:t>
      </w:r>
      <w:r w:rsidRPr="007623D4" w:rsidR="00C441C1">
        <w:t>artiklis 43 osutatud juhtudel. Liikmesriikidel peab olema piisavalt asutusi ja</w:t>
      </w:r>
      <w:r w:rsidR="00E3053F">
        <w:t xml:space="preserve"> </w:t>
      </w:r>
      <w:r w:rsidRPr="007623D4" w:rsidR="00C441C1">
        <w:t>ressursse, tagamaks</w:t>
      </w:r>
      <w:r w:rsidR="0039125F">
        <w:t>,</w:t>
      </w:r>
      <w:r w:rsidRPr="007623D4" w:rsidR="00C441C1">
        <w:t xml:space="preserve"> et käesolevas lõikes sätestatud erandeid kohaldatakse vaid erijuhtudel. Erandite kohaldamisel </w:t>
      </w:r>
      <w:r w:rsidRPr="007623D4" w:rsidR="00D77C22">
        <w:t xml:space="preserve">peab sellest </w:t>
      </w:r>
      <w:r w:rsidRPr="007623D4" w:rsidR="00C441C1">
        <w:t xml:space="preserve">teavitama </w:t>
      </w:r>
      <w:proofErr w:type="spellStart"/>
      <w:r w:rsidR="001B7DAE">
        <w:t>EK</w:t>
      </w:r>
      <w:r w:rsidR="00E807BC">
        <w:t>-</w:t>
      </w:r>
      <w:r w:rsidR="001B7DAE">
        <w:t>d</w:t>
      </w:r>
      <w:proofErr w:type="spellEnd"/>
      <w:r w:rsidRPr="007623D4" w:rsidR="00C441C1">
        <w:t xml:space="preserve"> ja </w:t>
      </w:r>
      <w:r w:rsidR="001B7DAE">
        <w:t>EUAA</w:t>
      </w:r>
      <w:r w:rsidR="00E807BC">
        <w:t>-</w:t>
      </w:r>
      <w:proofErr w:type="spellStart"/>
      <w:r w:rsidR="001B7DAE">
        <w:t>d</w:t>
      </w:r>
      <w:r w:rsidRPr="007623D4" w:rsidR="00C441C1">
        <w:t>.</w:t>
      </w:r>
      <w:proofErr w:type="spellEnd"/>
    </w:p>
    <w:p w:rsidRPr="007623D4" w:rsidR="00D77C22" w:rsidP="00C441C1" w:rsidRDefault="00D77C22" w14:paraId="60905C8E" w14:textId="77777777">
      <w:pPr>
        <w:jc w:val="both"/>
      </w:pPr>
    </w:p>
    <w:p w:rsidRPr="007623D4" w:rsidR="00D77C22" w:rsidP="00D77C22" w:rsidRDefault="007623D4" w14:paraId="1D3B8EED" w14:textId="32554C48">
      <w:pPr>
        <w:jc w:val="both"/>
      </w:pPr>
      <w:r w:rsidRPr="007623D4">
        <w:t xml:space="preserve">Seetõttu sätestatakse </w:t>
      </w:r>
      <w:r w:rsidRPr="00572B6A">
        <w:rPr>
          <w:b/>
          <w:bCs/>
          <w:color w:val="4472C4" w:themeColor="accent1"/>
        </w:rPr>
        <w:t>lõikes 1</w:t>
      </w:r>
      <w:r w:rsidRPr="007623D4">
        <w:t>, et p</w:t>
      </w:r>
      <w:r w:rsidRPr="007623D4" w:rsidR="00D77C22">
        <w:t>erekonnaliikmete kinnipidamisel tagatakse perekonnale eraldi majutus teistest kinnipeetud taotlejatest.</w:t>
      </w:r>
      <w:r w:rsidRPr="007623D4">
        <w:t xml:space="preserve"> </w:t>
      </w:r>
      <w:r w:rsidRPr="00572B6A">
        <w:rPr>
          <w:b/>
          <w:bCs/>
          <w:color w:val="4472C4" w:themeColor="accent1"/>
        </w:rPr>
        <w:t>L</w:t>
      </w:r>
      <w:r w:rsidRPr="00572B6A" w:rsidR="00D77C22">
        <w:rPr>
          <w:b/>
          <w:bCs/>
          <w:color w:val="4472C4" w:themeColor="accent1"/>
        </w:rPr>
        <w:t>õikega 2</w:t>
      </w:r>
      <w:r w:rsidRPr="007623D4" w:rsidR="00D77C22">
        <w:t xml:space="preserve"> ja VSS § 26</w:t>
      </w:r>
      <w:r w:rsidRPr="007623D4" w:rsidR="00D77C22">
        <w:rPr>
          <w:vertAlign w:val="superscript"/>
        </w:rPr>
        <w:t xml:space="preserve">5 </w:t>
      </w:r>
      <w:r w:rsidRPr="007623D4" w:rsidR="00D77C22">
        <w:t>lõikega 2 võetakse üle direktiiv</w:t>
      </w:r>
      <w:r w:rsidR="00E53CC9">
        <w:t>i</w:t>
      </w:r>
      <w:r w:rsidRPr="007623D4" w:rsidR="00D77C22">
        <w:t xml:space="preserve"> 2024/1346</w:t>
      </w:r>
      <w:r w:rsidR="00254B9A">
        <w:t>/EL</w:t>
      </w:r>
      <w:r w:rsidRPr="007623D4" w:rsidR="00D77C22">
        <w:t xml:space="preserve"> (vastuvõtutingimuste kohta) </w:t>
      </w:r>
      <w:r w:rsidR="00A65DE7">
        <w:t>artikli</w:t>
      </w:r>
      <w:r w:rsidRPr="007623D4" w:rsidR="00D77C22">
        <w:t xml:space="preserve"> 13 lõige 5. </w:t>
      </w:r>
      <w:r w:rsidRPr="007623D4">
        <w:t>Seetõttu sätesta</w:t>
      </w:r>
      <w:r w:rsidR="00E53CC9">
        <w:t>ta</w:t>
      </w:r>
      <w:r w:rsidRPr="007623D4">
        <w:t>ks</w:t>
      </w:r>
      <w:r w:rsidR="00E53CC9">
        <w:t>e</w:t>
      </w:r>
      <w:r w:rsidRPr="007623D4">
        <w:t>, et m</w:t>
      </w:r>
      <w:r w:rsidRPr="007623D4" w:rsidR="00D77C22">
        <w:t>eessoost ja naissoost perekonnaliikmeid majutatakse nende nõusolekul perekonnaliikmete majutamiseks kohandatud toas.</w:t>
      </w:r>
    </w:p>
    <w:p w:rsidR="002D1D88" w:rsidP="009802BE" w:rsidRDefault="002D1D88" w14:paraId="10E6DDB0" w14:textId="77777777">
      <w:pPr>
        <w:rPr>
          <w:b/>
          <w:bCs/>
        </w:rPr>
      </w:pPr>
    </w:p>
    <w:p w:rsidR="00A62EA5" w:rsidP="009802BE" w:rsidRDefault="00A62EA5" w14:paraId="03D35646" w14:textId="228A0D25">
      <w:pPr>
        <w:rPr>
          <w:b/>
          <w:bCs/>
        </w:rPr>
      </w:pPr>
      <w:r w:rsidRPr="00BF73E5">
        <w:rPr>
          <w:b/>
        </w:rPr>
        <w:t xml:space="preserve">§ </w:t>
      </w:r>
      <w:r w:rsidR="00E03090">
        <w:rPr>
          <w:b/>
        </w:rPr>
        <w:t>71</w:t>
      </w:r>
      <w:r w:rsidRPr="00BF73E5">
        <w:rPr>
          <w:b/>
        </w:rPr>
        <w:t>. Rahvusvahelise kaitse taotleja kinnipidamiskeskusest vabastamine</w:t>
      </w:r>
    </w:p>
    <w:p w:rsidR="006507C9" w:rsidP="009802BE" w:rsidRDefault="006507C9" w14:paraId="5DA16AC8" w14:textId="77777777">
      <w:pPr>
        <w:rPr>
          <w:b/>
          <w:bCs/>
        </w:rPr>
      </w:pPr>
    </w:p>
    <w:p w:rsidR="002D1D88" w:rsidP="00E617AE" w:rsidRDefault="00213FCC" w14:paraId="5CCC6AFA" w14:textId="1FFF155B">
      <w:pPr>
        <w:jc w:val="both"/>
        <w:rPr>
          <w:b/>
          <w:bCs/>
        </w:rPr>
      </w:pPr>
      <w:r>
        <w:t>Kinnipidamiskeskusest vabastamise regulatsioonis sisulisi muu</w:t>
      </w:r>
      <w:r w:rsidR="003828EF">
        <w:t>dat</w:t>
      </w:r>
      <w:r>
        <w:t>usi ei tehta. Küll aga ei reguleerita edaspidi seaduse tasandil haldusorgani sisemist pädevust</w:t>
      </w:r>
      <w:r w:rsidR="00FE291E">
        <w:t>. K</w:t>
      </w:r>
      <w:r>
        <w:t xml:space="preserve">ehtiva õiguse kohaselt tuleb kinnipeetav vabastada kinnipidamiskeskuse juhataja otsuse alusel. Kinnipidamise aluse äralangemisel tuleb kinnipeetav </w:t>
      </w:r>
      <w:r w:rsidR="003828EF">
        <w:t xml:space="preserve">viivitamata </w:t>
      </w:r>
      <w:r>
        <w:t xml:space="preserve">vabastada ning see kohustus on haldusorganil, kes on isiku kinni pidanud. Kui isik </w:t>
      </w:r>
      <w:r w:rsidRPr="00F039AB">
        <w:t xml:space="preserve">võetakse </w:t>
      </w:r>
      <w:r w:rsidRPr="001A7ACA" w:rsidR="00FE291E">
        <w:t>süüteoasjas</w:t>
      </w:r>
      <w:r w:rsidRPr="001A7ACA">
        <w:t xml:space="preserve"> </w:t>
      </w:r>
      <w:r w:rsidRPr="00F039AB">
        <w:t>kahtlustatavana või süüdistatavana vahi alla, vabastatakse ta kinnipidamiskeskusest vahi alla võtmise</w:t>
      </w:r>
      <w:r w:rsidRPr="21F1A12B">
        <w:t xml:space="preserve"> määruse alusel.</w:t>
      </w:r>
      <w:r w:rsidR="00E617AE">
        <w:t xml:space="preserve"> Ka direktiivi (EL) 2024/1346 (vastuvõtu kohta) põhjenduspunktis 30 on selgitatud, et selles direktiivis sätestatud kinnipidamise alused ei piira muude kinnipidamise aluste, sealhulgas kriminaalmenetluse raames riigisisese õiguse kohaste kinnipidamisaluste kohaldamist, mis ei ole seotud kolmanda riigi kodaniku või kodakondsuseta isiku esitatud rahvusvahelise kaitse taotlusega.</w:t>
      </w:r>
    </w:p>
    <w:p w:rsidR="002D1D88" w:rsidP="009802BE" w:rsidRDefault="002D1D88" w14:paraId="2930ECD0" w14:textId="77777777">
      <w:pPr>
        <w:rPr>
          <w:b/>
          <w:bCs/>
        </w:rPr>
      </w:pPr>
    </w:p>
    <w:p w:rsidR="00A62EA5" w:rsidP="009802BE" w:rsidRDefault="00A62EA5" w14:paraId="54F9A1EE" w14:textId="7CC03B1C">
      <w:pPr>
        <w:rPr>
          <w:b/>
          <w:bCs/>
        </w:rPr>
      </w:pPr>
      <w:r w:rsidRPr="00213FCC">
        <w:rPr>
          <w:b/>
        </w:rPr>
        <w:t xml:space="preserve">§ </w:t>
      </w:r>
      <w:r w:rsidR="00F039AB">
        <w:rPr>
          <w:b/>
        </w:rPr>
        <w:t>72</w:t>
      </w:r>
      <w:r w:rsidRPr="00213FCC">
        <w:rPr>
          <w:b/>
        </w:rPr>
        <w:t>. Kinnipidamistaotluse läbivaatamine</w:t>
      </w:r>
    </w:p>
    <w:p w:rsidR="00A62EA5" w:rsidP="009802BE" w:rsidRDefault="00A62EA5" w14:paraId="07C61469" w14:textId="77777777">
      <w:pPr>
        <w:rPr>
          <w:b/>
          <w:bCs/>
        </w:rPr>
      </w:pPr>
    </w:p>
    <w:p w:rsidR="00FD7A59" w:rsidP="002D1D88" w:rsidRDefault="00213FCC" w14:paraId="016774C3" w14:textId="654FE75C">
      <w:pPr>
        <w:jc w:val="both"/>
      </w:pPr>
      <w:r>
        <w:t xml:space="preserve">Kinnipidamistaotluse läbivaatamise regulatsioonis </w:t>
      </w:r>
      <w:r w:rsidR="00F529F5">
        <w:t>võrreldes praegu kehtivate normidega muudatusi ei tehta.</w:t>
      </w:r>
      <w:r>
        <w:t xml:space="preserve"> </w:t>
      </w:r>
      <w:r w:rsidRPr="006E26E1" w:rsidR="00F529F5">
        <w:rPr>
          <w:b/>
          <w:bCs/>
          <w:color w:val="4472C4" w:themeColor="accent1"/>
        </w:rPr>
        <w:t>Lõigetega 1–3</w:t>
      </w:r>
      <w:r w:rsidRPr="006E26E1" w:rsidR="00F529F5">
        <w:rPr>
          <w:color w:val="4472C4" w:themeColor="accent1"/>
        </w:rPr>
        <w:t xml:space="preserve"> </w:t>
      </w:r>
      <w:r w:rsidR="00F529F5">
        <w:t>sätestatakse, et k</w:t>
      </w:r>
      <w:r>
        <w:t xml:space="preserve">innipidamise </w:t>
      </w:r>
      <w:r w:rsidR="00F529F5">
        <w:t xml:space="preserve">kauemaks kui 48 tundi </w:t>
      </w:r>
      <w:r>
        <w:t>otsustab kohus HKMS-</w:t>
      </w:r>
      <w:proofErr w:type="spellStart"/>
      <w:r>
        <w:t>is</w:t>
      </w:r>
      <w:proofErr w:type="spellEnd"/>
      <w:r>
        <w:t xml:space="preserve"> sätestatud haldustoiminguks loa andmise sätete järgi ning säilitatakse e</w:t>
      </w:r>
      <w:r w:rsidRPr="00213FCC">
        <w:t xml:space="preserve">randlikel juhtumitel </w:t>
      </w:r>
      <w:r>
        <w:t>tehtavad</w:t>
      </w:r>
      <w:r w:rsidRPr="00213FCC">
        <w:t xml:space="preserve"> mööndus</w:t>
      </w:r>
      <w:r>
        <w:t>ed</w:t>
      </w:r>
      <w:r w:rsidRPr="00213FCC">
        <w:t xml:space="preserve"> korraldavates ja menetluslikes reeglites. </w:t>
      </w:r>
      <w:r w:rsidR="00F529F5">
        <w:t xml:space="preserve">Erandlikuks juhtumiks on </w:t>
      </w:r>
      <w:r w:rsidRPr="00DE279E" w:rsidR="00DE279E">
        <w:t>erakordselt suur hulk rahvusvahelise kaitse taotleja kinnipidamise taotlusi</w:t>
      </w:r>
      <w:r w:rsidR="00F529F5">
        <w:t>, mille korral võib halduskohus HKMS 27. peatüki kohaselt teha taotleja kinnipidamise määruse ilma kirjeldava ja põhjendava osata, mis esitatakse taotlejale esimesel võimalusel.</w:t>
      </w:r>
      <w:r w:rsidR="002D191A">
        <w:t xml:space="preserve"> </w:t>
      </w:r>
      <w:r w:rsidR="00DE279E">
        <w:t xml:space="preserve">Kui erandlik olukord on saavutanud hädaolukorra ulatuse, siis kohaldatakse </w:t>
      </w:r>
      <w:r w:rsidR="002D191A">
        <w:t>artiklis 68</w:t>
      </w:r>
      <w:r w:rsidR="00DE279E">
        <w:t xml:space="preserve"> sätestatud erisusi</w:t>
      </w:r>
      <w:r w:rsidR="002D191A">
        <w:t>.</w:t>
      </w:r>
    </w:p>
    <w:p w:rsidR="002D1D88" w:rsidP="009802BE" w:rsidRDefault="002D1D88" w14:paraId="602A8A0A" w14:textId="77777777">
      <w:pPr>
        <w:rPr>
          <w:b/>
          <w:bCs/>
        </w:rPr>
      </w:pPr>
    </w:p>
    <w:p w:rsidR="00FD7A59" w:rsidP="002D1D88" w:rsidRDefault="002D1D88" w14:paraId="78F709DE" w14:textId="4E37043B">
      <w:pPr>
        <w:rPr>
          <w:b/>
          <w:bCs/>
        </w:rPr>
      </w:pPr>
      <w:r w:rsidRPr="001E23F0">
        <w:rPr>
          <w:b/>
          <w:bCs/>
        </w:rPr>
        <w:t>2. jagu</w:t>
      </w:r>
      <w:r>
        <w:rPr>
          <w:b/>
          <w:bCs/>
        </w:rPr>
        <w:t xml:space="preserve"> </w:t>
      </w:r>
      <w:r w:rsidR="00DC5973">
        <w:rPr>
          <w:b/>
          <w:bCs/>
        </w:rPr>
        <w:t>„</w:t>
      </w:r>
      <w:r w:rsidR="00EA2442">
        <w:rPr>
          <w:b/>
          <w:bCs/>
        </w:rPr>
        <w:t>T</w:t>
      </w:r>
      <w:r w:rsidR="00327A60">
        <w:rPr>
          <w:b/>
          <w:bCs/>
        </w:rPr>
        <w:t>aotleja m</w:t>
      </w:r>
      <w:r w:rsidRPr="001F0C2B" w:rsidR="002E21DE">
        <w:rPr>
          <w:b/>
        </w:rPr>
        <w:t>ajutamise ja k</w:t>
      </w:r>
      <w:r w:rsidRPr="001E23F0">
        <w:rPr>
          <w:b/>
          <w:bCs/>
        </w:rPr>
        <w:t xml:space="preserve">innipidamise erisused </w:t>
      </w:r>
      <w:r w:rsidR="00A123D7">
        <w:rPr>
          <w:b/>
          <w:bCs/>
        </w:rPr>
        <w:t xml:space="preserve">massilise sisserände </w:t>
      </w:r>
      <w:r w:rsidRPr="001E23F0">
        <w:rPr>
          <w:b/>
          <w:bCs/>
        </w:rPr>
        <w:t>hädaolukorras</w:t>
      </w:r>
      <w:r w:rsidR="00DC5973">
        <w:rPr>
          <w:b/>
          <w:bCs/>
        </w:rPr>
        <w:t>“</w:t>
      </w:r>
    </w:p>
    <w:p w:rsidR="002D1D88" w:rsidP="009802BE" w:rsidRDefault="002D1D88" w14:paraId="74994BAA" w14:textId="77777777">
      <w:pPr>
        <w:rPr>
          <w:b/>
          <w:bCs/>
        </w:rPr>
      </w:pPr>
    </w:p>
    <w:p w:rsidR="00666855" w:rsidP="009802BE" w:rsidRDefault="00666855" w14:paraId="37F89F69" w14:textId="69423707">
      <w:pPr>
        <w:rPr>
          <w:b/>
          <w:bCs/>
        </w:rPr>
      </w:pPr>
      <w:r w:rsidRPr="00BF73E5">
        <w:rPr>
          <w:b/>
        </w:rPr>
        <w:t xml:space="preserve">§ </w:t>
      </w:r>
      <w:r w:rsidR="00041618">
        <w:rPr>
          <w:b/>
        </w:rPr>
        <w:t>73</w:t>
      </w:r>
      <w:r w:rsidRPr="00BF73E5">
        <w:rPr>
          <w:b/>
        </w:rPr>
        <w:t xml:space="preserve">. </w:t>
      </w:r>
      <w:r w:rsidR="00974C03">
        <w:rPr>
          <w:b/>
        </w:rPr>
        <w:t>T</w:t>
      </w:r>
      <w:r w:rsidRPr="00974C03">
        <w:rPr>
          <w:b/>
        </w:rPr>
        <w:t>aotleja majutamine ja kinnipidamine hädaolukorras</w:t>
      </w:r>
    </w:p>
    <w:p w:rsidR="00666855" w:rsidP="009802BE" w:rsidRDefault="00666855" w14:paraId="5270170C" w14:textId="77777777">
      <w:pPr>
        <w:rPr>
          <w:b/>
          <w:bCs/>
        </w:rPr>
      </w:pPr>
    </w:p>
    <w:p w:rsidR="00FD7A59" w:rsidP="002D1D88" w:rsidRDefault="00213FCC" w14:paraId="6CA3A269" w14:textId="0688D8A6">
      <w:pPr>
        <w:jc w:val="both"/>
      </w:pPr>
      <w:r>
        <w:rPr>
          <w:b/>
          <w:bCs/>
          <w:color w:val="4472C4" w:themeColor="accent1"/>
        </w:rPr>
        <w:t>Paragrahvi</w:t>
      </w:r>
      <w:r w:rsidR="00B968A2">
        <w:rPr>
          <w:b/>
          <w:bCs/>
          <w:color w:val="4472C4" w:themeColor="accent1"/>
        </w:rPr>
        <w:t>ga</w:t>
      </w:r>
      <w:r>
        <w:rPr>
          <w:b/>
          <w:bCs/>
          <w:color w:val="4472C4" w:themeColor="accent1"/>
        </w:rPr>
        <w:t xml:space="preserve"> </w:t>
      </w:r>
      <w:r w:rsidR="008A148C">
        <w:rPr>
          <w:b/>
          <w:bCs/>
          <w:color w:val="4472C4" w:themeColor="accent1"/>
        </w:rPr>
        <w:t>73</w:t>
      </w:r>
      <w:r w:rsidRPr="00213FCC">
        <w:t> reguleeritakse rahvusvahelise kaitse taotleja majutamise ja kinnipidamise erisused hädaolukorras</w:t>
      </w:r>
      <w:r w:rsidR="00D06428">
        <w:t>, mille on põhjustanud välismaalaste massiline sisseränne. Seega kehtestatakse vastuvõtmise minimaalsed nõuded, mis tuleb tagada ka juhul</w:t>
      </w:r>
      <w:r w:rsidR="00804944">
        <w:t>,</w:t>
      </w:r>
      <w:r w:rsidRPr="00213FCC">
        <w:t xml:space="preserve"> kui Eestisse saabub</w:t>
      </w:r>
      <w:r w:rsidR="009056B5">
        <w:t xml:space="preserve"> korraga</w:t>
      </w:r>
      <w:r w:rsidRPr="00213FCC">
        <w:t xml:space="preserve"> </w:t>
      </w:r>
      <w:r w:rsidR="00327A60">
        <w:t xml:space="preserve">ootamatult </w:t>
      </w:r>
      <w:r w:rsidRPr="00213FCC">
        <w:t xml:space="preserve">suur hulk välismaalasi, kes esitavad rahvusvahelise kaitse </w:t>
      </w:r>
      <w:r w:rsidR="00327A60">
        <w:t>sooviavalduse</w:t>
      </w:r>
      <w:r w:rsidR="00804944">
        <w:t>,</w:t>
      </w:r>
      <w:r w:rsidR="00FD7A59">
        <w:t xml:space="preserve"> </w:t>
      </w:r>
      <w:r w:rsidRPr="00213FCC">
        <w:t>ja hädaolukorra lahendamist juhtiva asutuse</w:t>
      </w:r>
      <w:r w:rsidR="009056B5">
        <w:t xml:space="preserve"> e</w:t>
      </w:r>
      <w:r w:rsidR="00804944">
        <w:t>hk</w:t>
      </w:r>
      <w:r w:rsidR="009056B5">
        <w:t xml:space="preserve"> PPA</w:t>
      </w:r>
      <w:r w:rsidRPr="00213FCC">
        <w:t xml:space="preserve"> otsuse kohaselt on Eestis </w:t>
      </w:r>
      <w:r w:rsidR="00327A60">
        <w:t>sisserändajate suure arvu tõttu</w:t>
      </w:r>
      <w:r w:rsidR="00FD7A59">
        <w:t xml:space="preserve"> </w:t>
      </w:r>
      <w:r w:rsidRPr="00213FCC">
        <w:t>hädaolukord</w:t>
      </w:r>
      <w:r>
        <w:t>. Võrreldes kehtiva regulatsiooniga on tehtud kaks</w:t>
      </w:r>
      <w:r w:rsidR="00FD7A59">
        <w:t xml:space="preserve"> </w:t>
      </w:r>
      <w:r>
        <w:t>muudatust</w:t>
      </w:r>
      <w:r w:rsidR="009056B5">
        <w:t>, mille kohaselt rakendatakse sarnaselt tavaolukorrale ka sellises erandlikus olukorras kohtu loata kinnipidamise 48</w:t>
      </w:r>
      <w:r w:rsidR="00022E50">
        <w:t>-</w:t>
      </w:r>
      <w:r w:rsidR="009056B5">
        <w:t xml:space="preserve">tunnist tähtaega ning keelduva otsuse peale kaebuse esitamise korral kohaldatakse nn hüplevat kassatsiooni. Nimetatud muudatuste eesmärk ja kord on selgitatud eespool </w:t>
      </w:r>
      <w:r w:rsidRPr="006E26E1" w:rsidR="009056B5">
        <w:t>eelnõu §</w:t>
      </w:r>
      <w:r w:rsidR="00493CED">
        <w:t>-s</w:t>
      </w:r>
      <w:r w:rsidRPr="006E26E1" w:rsidR="009056B5">
        <w:t xml:space="preserve"> </w:t>
      </w:r>
      <w:r w:rsidR="00381E3E">
        <w:t>4</w:t>
      </w:r>
      <w:r w:rsidR="00FD7A59">
        <w:t xml:space="preserve"> </w:t>
      </w:r>
      <w:r w:rsidRPr="006E26E1" w:rsidR="009056B5">
        <w:t xml:space="preserve">(lõplik otsus) ja </w:t>
      </w:r>
      <w:r w:rsidRPr="006E26E1" w:rsidR="007C5745">
        <w:t>IV peatükis.</w:t>
      </w:r>
    </w:p>
    <w:p w:rsidR="0041705D" w:rsidP="002D1D88" w:rsidRDefault="0041705D" w14:paraId="36F5C95D" w14:textId="77777777">
      <w:pPr>
        <w:jc w:val="both"/>
      </w:pPr>
    </w:p>
    <w:p w:rsidR="00FD7A59" w:rsidP="0041705D" w:rsidRDefault="0041705D" w14:paraId="5C9A8FD4" w14:textId="57FC59B4">
      <w:pPr>
        <w:jc w:val="both"/>
      </w:pPr>
      <w:r>
        <w:t>Kehtiv seadus näeb ette, et kohtule kinnipidamiseks loa andmise taotluse esitamisel tuleb loetleda välismaalastega</w:t>
      </w:r>
      <w:r w:rsidRPr="003345B9">
        <w:t xml:space="preserve"> seotud menetlustoimingud, mille tegemine on takistatud, ning mär</w:t>
      </w:r>
      <w:r>
        <w:t>kida</w:t>
      </w:r>
      <w:r w:rsidRPr="003345B9">
        <w:t xml:space="preserve"> menetlustoimingute läbiviimiseks vajalik aeg</w:t>
      </w:r>
      <w:r>
        <w:t xml:space="preserve">. Selline nõue on otstarbetu </w:t>
      </w:r>
      <w:r w:rsidR="0053724F">
        <w:t>ega</w:t>
      </w:r>
      <w:r>
        <w:t xml:space="preserve"> aita kaasa massilise sisserände olukorra lahendamisele. Oma olemusest tulenevalt on massilise sisserände olukorras takistatud kõik välismaalaste suhtes tehtavad toimingud. Hädaolukorra seaduse </w:t>
      </w:r>
      <w:r>
        <w:t xml:space="preserve">(edaspidi </w:t>
      </w:r>
      <w:r>
        <w:rPr>
          <w:i/>
          <w:iCs/>
        </w:rPr>
        <w:t>HOS</w:t>
      </w:r>
      <w:r>
        <w:t xml:space="preserve">) </w:t>
      </w:r>
      <w:r w:rsidRPr="00933076">
        <w:t>kohaselt on hädaolukord sündmus või sündmuste ahel või elutähtsa teenuse katkestus, mis ohustab paljude inimeste elu või tervist, põhjustab suure varalise kahju, suure keskkonnakahju või tõsiseid ja ulatuslikke häireid elutähtsa teenuse toimepidevuses ning mille lahendamiseks on vajalik mitme asutuse või nende kaasatud isikute kiire kooskõlastatud tegevus, rakendada tavapärasest erinevat juhtimiskorraldust ning kaasata tavapärasest oluliselt rohkem isikuid ja vahendeid.</w:t>
      </w:r>
      <w:r>
        <w:t xml:space="preserve"> </w:t>
      </w:r>
      <w:r w:rsidRPr="00933076">
        <w:t xml:space="preserve">Nimetatud tunnustest lähtudes määratakse hädaolukorraks politseisündmused, mis vastavad vähemalt ühele järgmistest </w:t>
      </w:r>
      <w:proofErr w:type="spellStart"/>
      <w:r w:rsidRPr="00933076">
        <w:t>üldtunnustest</w:t>
      </w:r>
      <w:proofErr w:type="spellEnd"/>
      <w:r w:rsidRPr="00933076">
        <w:t>:</w:t>
      </w:r>
    </w:p>
    <w:p w:rsidRPr="00933076" w:rsidR="0041705D" w:rsidP="0041705D" w:rsidRDefault="0041705D" w14:paraId="600EA1CE" w14:textId="2DAB371D">
      <w:pPr>
        <w:jc w:val="both"/>
      </w:pPr>
      <w:r w:rsidRPr="00933076">
        <w:t>1) kannatanute arv ületab piirkondliku või üleriigilise raviressursi võimekuse</w:t>
      </w:r>
      <w:r w:rsidR="00094141">
        <w:t>;</w:t>
      </w:r>
    </w:p>
    <w:p w:rsidR="00FD7A59" w:rsidP="0041705D" w:rsidRDefault="0041705D" w14:paraId="308C9142" w14:textId="2E23152C">
      <w:pPr>
        <w:jc w:val="both"/>
      </w:pPr>
      <w:r w:rsidRPr="00933076">
        <w:t>2) lahendamiseks on vaja kaasata ressursse üle riigi või rahvusvahelise abi korras</w:t>
      </w:r>
      <w:r w:rsidR="00094141">
        <w:t>;</w:t>
      </w:r>
    </w:p>
    <w:p w:rsidR="00FD7A59" w:rsidP="0041705D" w:rsidRDefault="0041705D" w14:paraId="1BAD5145" w14:textId="1DD2C88D">
      <w:pPr>
        <w:jc w:val="both"/>
      </w:pPr>
      <w:r w:rsidRPr="00933076">
        <w:t>3) lahendamiseks on vaja moodustada üleriigiline staap</w:t>
      </w:r>
      <w:r w:rsidR="00094141">
        <w:t>;</w:t>
      </w:r>
    </w:p>
    <w:p w:rsidR="00FD7A59" w:rsidP="0041705D" w:rsidRDefault="0041705D" w14:paraId="631371B2" w14:textId="40B0FB6B">
      <w:pPr>
        <w:jc w:val="both"/>
      </w:pPr>
      <w:r w:rsidRPr="00933076">
        <w:t xml:space="preserve">4) põhjustab üleriigilisi häireid </w:t>
      </w:r>
      <w:r>
        <w:t xml:space="preserve">hädaolukorra </w:t>
      </w:r>
      <w:r w:rsidRPr="00933076">
        <w:t>lahendamisel osalevate asutuste toimepidevuses</w:t>
      </w:r>
      <w:r w:rsidR="00094141">
        <w:t>;</w:t>
      </w:r>
    </w:p>
    <w:p w:rsidR="0041705D" w:rsidP="0041705D" w:rsidRDefault="0041705D" w14:paraId="1E9F0512" w14:textId="104B3A85">
      <w:pPr>
        <w:jc w:val="both"/>
      </w:pPr>
      <w:r w:rsidRPr="00933076">
        <w:t>5) toob kaasa muud tõsised ja ulatuslikud üleriigilised või rahvusvahelised mõjud</w:t>
      </w:r>
      <w:r w:rsidR="00094141">
        <w:t>.</w:t>
      </w:r>
    </w:p>
    <w:p w:rsidRPr="00933076" w:rsidR="0041705D" w:rsidP="0041705D" w:rsidRDefault="0041705D" w14:paraId="55923A50" w14:textId="77777777">
      <w:pPr>
        <w:jc w:val="both"/>
      </w:pPr>
    </w:p>
    <w:p w:rsidR="0041705D" w:rsidP="0041705D" w:rsidRDefault="0041705D" w14:paraId="566D3799" w14:textId="7134883F">
      <w:pPr>
        <w:jc w:val="both"/>
      </w:pPr>
      <w:commentRangeStart w:id="658074647"/>
      <w:r w:rsidR="0041705D">
        <w:rPr/>
        <w:t>Vabariigi Valitsus on koostanud nimekirja hädaolukordadest, mille puhul on vajalik välja töötada hädaolukorra riskianalüüs ja hädaolukorra lahendamise plaan.</w:t>
      </w:r>
      <w:commentRangeEnd w:id="658074647"/>
      <w:r>
        <w:rPr>
          <w:rStyle w:val="CommentReference"/>
        </w:rPr>
        <w:commentReference w:id="658074647"/>
      </w:r>
      <w:r w:rsidR="0041705D">
        <w:rPr/>
        <w:t xml:space="preserve"> Üks selline hädaolukord on massiline sisseränne. </w:t>
      </w:r>
      <w:r w:rsidR="0041705D">
        <w:rPr/>
        <w:t xml:space="preserve">Massilisest sisserändest põhjustatud hädaolukorrana käsitletakse riskianalüüside alusel olukorda, kus </w:t>
      </w:r>
      <w:r w:rsidR="0041705D">
        <w:rPr/>
        <w:t xml:space="preserve">Eestisse saabub </w:t>
      </w:r>
      <w:r w:rsidR="006C6600">
        <w:rPr/>
        <w:t xml:space="preserve">korraga või </w:t>
      </w:r>
      <w:r w:rsidR="0041705D">
        <w:rPr/>
        <w:t xml:space="preserve">väikestes mitmekümnest inimesest koosnevates </w:t>
      </w:r>
      <w:r w:rsidR="007A7879">
        <w:rPr/>
        <w:t>rühmades</w:t>
      </w:r>
      <w:r w:rsidR="007A7879">
        <w:rPr/>
        <w:t xml:space="preserve"> </w:t>
      </w:r>
      <w:r w:rsidR="0041705D">
        <w:rPr/>
        <w:t>mitu tuhat välismaalast</w:t>
      </w:r>
      <w:r w:rsidR="0041705D">
        <w:rPr/>
        <w:t>. V</w:t>
      </w:r>
      <w:r w:rsidR="0041705D">
        <w:rPr/>
        <w:t xml:space="preserve">älismaalaste sellises </w:t>
      </w:r>
      <w:r w:rsidR="0041705D">
        <w:rPr/>
        <w:t>mahus</w:t>
      </w:r>
      <w:r w:rsidR="0041705D">
        <w:rPr/>
        <w:t xml:space="preserve"> </w:t>
      </w:r>
      <w:r w:rsidR="0013173D">
        <w:rPr/>
        <w:t xml:space="preserve">ootamatu </w:t>
      </w:r>
      <w:r w:rsidR="0041705D">
        <w:rPr/>
        <w:t xml:space="preserve">sisseränne </w:t>
      </w:r>
      <w:r w:rsidR="0041705D">
        <w:rPr/>
        <w:t xml:space="preserve">ohustab oluliselt </w:t>
      </w:r>
      <w:r w:rsidR="0041705D">
        <w:rPr/>
        <w:t xml:space="preserve">PPA </w:t>
      </w:r>
      <w:r w:rsidR="0041705D">
        <w:rPr/>
        <w:t>võimekust</w:t>
      </w:r>
      <w:r w:rsidR="0041705D">
        <w:rPr/>
        <w:t xml:space="preserve"> tagada avalikku korda</w:t>
      </w:r>
      <w:r w:rsidR="0041705D">
        <w:rPr/>
        <w:t xml:space="preserve">, mis omakorda </w:t>
      </w:r>
      <w:r w:rsidR="0013173D">
        <w:rPr/>
        <w:t xml:space="preserve">võib ohustada </w:t>
      </w:r>
      <w:r w:rsidR="0041705D">
        <w:rPr/>
        <w:t>inimeste elu ja tervis</w:t>
      </w:r>
      <w:r w:rsidR="0041705D">
        <w:rPr/>
        <w:t>t</w:t>
      </w:r>
      <w:r w:rsidR="0041705D">
        <w:rPr/>
        <w:t xml:space="preserve">. Samuti paneb see suure koormuse kinnipidamis- ja vastuvõtukeskuste mahutavusele ning seal teenuste osutamisele. Hädaolukorras suureneb kohtute ja haldusasutuste </w:t>
      </w:r>
      <w:r w:rsidR="001D1E86">
        <w:rPr/>
        <w:t>töö</w:t>
      </w:r>
      <w:r w:rsidR="0041705D">
        <w:rPr/>
        <w:t>koormus</w:t>
      </w:r>
      <w:r w:rsidR="001D1E86">
        <w:rPr/>
        <w:t>. Näiteks on</w:t>
      </w:r>
      <w:r w:rsidR="0041705D">
        <w:rPr/>
        <w:t xml:space="preserve"> lisatööjõudu vaja ka selleks, et osutada tõlke- ja tervishoiuteenuseid ning tagada avalik kord.</w:t>
      </w:r>
      <w:r w:rsidR="0041705D">
        <w:rPr/>
        <w:t xml:space="preserve"> Arvestades Eesti geograafilist paiknemist</w:t>
      </w:r>
      <w:r w:rsidR="00942DCE">
        <w:rPr/>
        <w:t>,</w:t>
      </w:r>
      <w:r w:rsidR="0041705D">
        <w:rPr/>
        <w:t xml:space="preserve"> tuleb pidada </w:t>
      </w:r>
      <w:r w:rsidR="00362FF4">
        <w:rPr/>
        <w:t xml:space="preserve">pigem </w:t>
      </w:r>
      <w:r w:rsidR="0041705D">
        <w:rPr/>
        <w:t xml:space="preserve">ebatõenäoliseks olukorda, kus Eestisse saabub väljakujunenud rändeteekondade kaudu massiliselt rahvusvahelist kaitset vajavaid välismaalasi. </w:t>
      </w:r>
      <w:r w:rsidR="00362FF4">
        <w:rPr/>
        <w:t>Samas</w:t>
      </w:r>
      <w:r w:rsidR="0041705D">
        <w:rPr/>
        <w:t xml:space="preserve"> tuleb pidada</w:t>
      </w:r>
      <w:r w:rsidR="00362FF4">
        <w:rPr/>
        <w:t xml:space="preserve"> pigem</w:t>
      </w:r>
      <w:r w:rsidR="0041705D">
        <w:rPr/>
        <w:t xml:space="preserve"> tõenäoliseks, et võimalik välismaalaste massiline sisseränne Eesti välispiiri kaudu leiab aset Venemaa Föderatsiooni toel</w:t>
      </w:r>
      <w:r w:rsidR="00362FF4">
        <w:rPr/>
        <w:t xml:space="preserve"> ja on osa hübriidründest Eesti vastu</w:t>
      </w:r>
      <w:r w:rsidR="0041705D">
        <w:rPr/>
        <w:t>.</w:t>
      </w:r>
    </w:p>
    <w:p w:rsidR="006E26E1" w:rsidRDefault="006E26E1" w14:paraId="0CFD8263" w14:textId="77777777">
      <w:pPr>
        <w:jc w:val="both"/>
        <w:rPr>
          <w:b/>
          <w:bCs/>
          <w:color w:val="4472C4" w:themeColor="accent1"/>
        </w:rPr>
      </w:pPr>
    </w:p>
    <w:p w:rsidR="00FD7A59" w:rsidRDefault="007C5745" w14:paraId="7BFDAB41" w14:textId="2758AE32">
      <w:pPr>
        <w:jc w:val="both"/>
      </w:pPr>
      <w:r w:rsidRPr="006E26E1">
        <w:rPr>
          <w:b/>
          <w:bCs/>
          <w:color w:val="4472C4" w:themeColor="accent1"/>
        </w:rPr>
        <w:t>Lõikega 1</w:t>
      </w:r>
      <w:r>
        <w:t xml:space="preserve"> sätestatakse, et m</w:t>
      </w:r>
      <w:r w:rsidRPr="001E23F0" w:rsidR="00327A60">
        <w:t xml:space="preserve">assilisest sisserändest põhjustatud hädaolukorras võib rahvusvahelise kaitse taotleja majutamisel või kinnipidamisel kohaldada </w:t>
      </w:r>
      <w:r>
        <w:t xml:space="preserve">samas </w:t>
      </w:r>
      <w:r w:rsidR="00010AE1">
        <w:t>paragrahvis</w:t>
      </w:r>
      <w:r w:rsidR="00FD7A59">
        <w:t xml:space="preserve"> </w:t>
      </w:r>
      <w:r>
        <w:t xml:space="preserve">sätestatud erisusi. </w:t>
      </w:r>
      <w:r w:rsidRPr="006E26E1">
        <w:rPr>
          <w:b/>
          <w:bCs/>
          <w:color w:val="4472C4" w:themeColor="accent1"/>
        </w:rPr>
        <w:t>Lõikega 2</w:t>
      </w:r>
      <w:r>
        <w:t xml:space="preserve"> sätestatakse kinnipidamise dokumenteerimise kord</w:t>
      </w:r>
      <w:r w:rsidR="00974C03">
        <w:t xml:space="preserve"> haldusasutusele, kes </w:t>
      </w:r>
      <w:r w:rsidR="00010AE1">
        <w:t xml:space="preserve">on </w:t>
      </w:r>
      <w:r w:rsidR="00974C03">
        <w:t xml:space="preserve">välismaalase kinni pidanud. Erisus on vajalik </w:t>
      </w:r>
      <w:r w:rsidR="009E2787">
        <w:t xml:space="preserve">selleks, et vähendada </w:t>
      </w:r>
      <w:r w:rsidR="00974C03">
        <w:t>eelkõige PPA ja kohtute töökoormus</w:t>
      </w:r>
      <w:r w:rsidR="009E2787">
        <w:t>t ning hõlbustada</w:t>
      </w:r>
      <w:r w:rsidR="00A17772">
        <w:t xml:space="preserve"> koostö</w:t>
      </w:r>
      <w:r w:rsidR="009E2787">
        <w:t>öd</w:t>
      </w:r>
      <w:r w:rsidR="00A17772">
        <w:t xml:space="preserve"> </w:t>
      </w:r>
      <w:r w:rsidR="00974C03">
        <w:t>suure hulga tuvastamata välismaalaste kinnipidamise vajaduse korral. Seega sätestatakse minimaalne andmete loetelu,</w:t>
      </w:r>
      <w:r w:rsidR="00FD7A59">
        <w:t xml:space="preserve"> </w:t>
      </w:r>
      <w:r w:rsidR="00974C03">
        <w:t>mis tuleb kinnipidamise protokollis märkida ja kohtu loa taotlemise korral ka kohtule esitada. Ne</w:t>
      </w:r>
      <w:r w:rsidR="00B12852">
        <w:t>ed</w:t>
      </w:r>
      <w:r w:rsidR="00974C03">
        <w:t xml:space="preserve"> kohustuslik</w:t>
      </w:r>
      <w:r w:rsidR="00B12852">
        <w:t xml:space="preserve">ud </w:t>
      </w:r>
      <w:r w:rsidR="00974C03">
        <w:t xml:space="preserve">asjaolud on </w:t>
      </w:r>
      <w:r w:rsidR="00393AB9">
        <w:t xml:space="preserve">vähemalt </w:t>
      </w:r>
      <w:r w:rsidRPr="001E23F0" w:rsidR="00327A60">
        <w:t>iga taotleja nimi või nimed, kinnipidamise õiguslik ja faktiline alus ja põhjendus, kuupäev, kellaaeg ja koht ning protokolli teinud haldusorgani nimetus ja ametniku nimi.</w:t>
      </w:r>
      <w:r w:rsidR="00974C03">
        <w:t xml:space="preserve"> </w:t>
      </w:r>
      <w:r w:rsidR="00393AB9">
        <w:t xml:space="preserve">Loetelu koostamisel on </w:t>
      </w:r>
      <w:r w:rsidR="00795078">
        <w:t>muu hulgas</w:t>
      </w:r>
      <w:r w:rsidR="00393AB9">
        <w:t xml:space="preserve"> arvestatud, et </w:t>
      </w:r>
      <w:r w:rsidR="00BB6203">
        <w:t>taotleja foto on iga rahvusvahelise kaitse taotlusel</w:t>
      </w:r>
      <w:r w:rsidR="00B12852">
        <w:t>,</w:t>
      </w:r>
      <w:r w:rsidR="00BB6203">
        <w:t xml:space="preserve"> nagu ka andmed selle kohta, kas taotleja isik on tuvastatud ütluste või dokumendi alusel. Seetõttu puudub sarnaselt tavakorras tehtavale rahvusvahelise kaitse menetlusele vajadus nii PPA kui </w:t>
      </w:r>
      <w:r w:rsidR="00FA7505">
        <w:t xml:space="preserve">ka </w:t>
      </w:r>
      <w:r w:rsidR="00BB6203">
        <w:t xml:space="preserve">kohtumenetluse toimingutes välismaalase kohtu loata kinnipidamise vormistamisel või loa andmisel halduskohtu toiminguteks vormistada eraldi isiku tuvastamise </w:t>
      </w:r>
      <w:r w:rsidR="001828A2">
        <w:t xml:space="preserve">toiminguid protokolli või </w:t>
      </w:r>
      <w:r w:rsidR="00BB6203">
        <w:t>akti</w:t>
      </w:r>
      <w:r w:rsidR="001828A2">
        <w:t xml:space="preserve">na </w:t>
      </w:r>
      <w:proofErr w:type="spellStart"/>
      <w:r w:rsidR="001828A2">
        <w:t>KorS</w:t>
      </w:r>
      <w:r w:rsidR="00FA7505">
        <w:t>-i</w:t>
      </w:r>
      <w:proofErr w:type="spellEnd"/>
      <w:r w:rsidR="001828A2">
        <w:t xml:space="preserve"> alusel</w:t>
      </w:r>
      <w:r w:rsidR="00BB6203">
        <w:t xml:space="preserve">. </w:t>
      </w:r>
      <w:r w:rsidR="001828A2">
        <w:t xml:space="preserve">Loamenetlusele, milleks on ka rahvusvahelise kaitse taotluse menetlus, </w:t>
      </w:r>
      <w:proofErr w:type="spellStart"/>
      <w:r w:rsidR="001828A2">
        <w:t>KorS</w:t>
      </w:r>
      <w:r w:rsidR="00FA7505">
        <w:t>-i</w:t>
      </w:r>
      <w:proofErr w:type="spellEnd"/>
      <w:r w:rsidR="001828A2">
        <w:t xml:space="preserve"> ei kohald</w:t>
      </w:r>
      <w:r w:rsidR="00FA7505">
        <w:t>ata</w:t>
      </w:r>
      <w:r w:rsidR="001828A2">
        <w:t xml:space="preserve"> ning taotlejate korral puudub taotluse registreerimise käigus kogutud andmete eraldi aktile või muule vormile kandmisel lisandväärtus selle inimese tuvastamise eesmärgi suhtes.</w:t>
      </w:r>
    </w:p>
    <w:p w:rsidR="00515161" w:rsidP="00327A60" w:rsidRDefault="00515161" w14:paraId="0B5A2B86" w14:textId="77777777">
      <w:pPr>
        <w:jc w:val="both"/>
      </w:pPr>
    </w:p>
    <w:p w:rsidR="00FD7A59" w:rsidP="00484393" w:rsidRDefault="009C0640" w14:paraId="4D9FC48A" w14:textId="7B04C321">
      <w:pPr>
        <w:jc w:val="both"/>
      </w:pPr>
      <w:r w:rsidRPr="006E26E1">
        <w:rPr>
          <w:b/>
          <w:bCs/>
          <w:color w:val="4472C4" w:themeColor="accent1"/>
        </w:rPr>
        <w:t>Lõikega 3</w:t>
      </w:r>
      <w:r>
        <w:t xml:space="preserve"> sätestatakse, et h</w:t>
      </w:r>
      <w:r w:rsidRPr="001E23F0" w:rsidR="00484393">
        <w:t>ädaolukorras võib rahvusvahelise kaitse taotlejat kinni pidada väljaspool kinnipidamiskeskust. Välismaalane paigutatakse väljapoole kinnipidamiskeskust halduskohtu lahendi või kinnipidamise protokolli alusel.</w:t>
      </w:r>
      <w:r>
        <w:t xml:space="preserve"> Kuna kinnipidamine korraldatakse VRKS</w:t>
      </w:r>
      <w:r w:rsidR="009F3D28">
        <w:t>-i</w:t>
      </w:r>
      <w:r>
        <w:t xml:space="preserve"> alusel</w:t>
      </w:r>
      <w:r w:rsidR="009F3D28">
        <w:t>,</w:t>
      </w:r>
      <w:r>
        <w:t xml:space="preserve"> kuid </w:t>
      </w:r>
      <w:proofErr w:type="spellStart"/>
      <w:r>
        <w:t>VSS</w:t>
      </w:r>
      <w:r w:rsidR="009F3D28">
        <w:t>-i</w:t>
      </w:r>
      <w:proofErr w:type="spellEnd"/>
      <w:r>
        <w:t xml:space="preserve"> korras, siis on ka selgitused esitatud eelnõu </w:t>
      </w:r>
      <w:proofErr w:type="spellStart"/>
      <w:r>
        <w:t>VSS</w:t>
      </w:r>
      <w:r w:rsidR="009F3D28">
        <w:t>-i</w:t>
      </w:r>
      <w:proofErr w:type="spellEnd"/>
      <w:r>
        <w:t xml:space="preserve"> osas.</w:t>
      </w:r>
    </w:p>
    <w:p w:rsidR="001C083D" w:rsidP="00484393" w:rsidRDefault="001C083D" w14:paraId="705D2D67" w14:textId="77777777">
      <w:pPr>
        <w:jc w:val="both"/>
      </w:pPr>
    </w:p>
    <w:p w:rsidR="00FD7A59" w:rsidP="001C083D" w:rsidRDefault="001C083D" w14:paraId="0543B994" w14:textId="12389147">
      <w:pPr>
        <w:jc w:val="both"/>
      </w:pPr>
      <w:r>
        <w:t>EL</w:t>
      </w:r>
      <w:r w:rsidR="009C0D83">
        <w:t>-i</w:t>
      </w:r>
      <w:r>
        <w:t xml:space="preserve"> õigus ei keela rahvusvahelise kaitse taotleja paigutamist vanglasse</w:t>
      </w:r>
      <w:r w:rsidR="009C0D83">
        <w:t>,</w:t>
      </w:r>
      <w:r>
        <w:t xml:space="preserve"> kui vanglas tagatakse direktiivi (EL) 2024/1346 (vastuvõtu kohta) kohased tingimused ja taotlejat ei paigutata kokku nende inimestega, kes on vanglas karistuslikel eesmärkidel. Direktiivi (EL) </w:t>
      </w:r>
      <w:r w:rsidRPr="008A631C">
        <w:t>2024/1346 (vastuvõtu kohta)</w:t>
      </w:r>
      <w:r>
        <w:t xml:space="preserve"> artikli 12 lõike 1 kohaselt toimub taotleja kinnipidamine üldjuhul spetsiaalsetes kinnipidamisasutustes. Kui liikmesriigil ei ole võimalik pakkuda majutust spetsiaalses kinnipidamisasutuses ja ta peab kasutama majutamist vanglatüüpi kinnipidamisasutuses, hoitakse kinnipeetud taotlejaid tavalistest vangidest lahus ning kohaldatakse samas direktiivis sätestatud kinnipidamistingimusi. Niivõrd kui see on võimalik, hoitakse kinnipeetud taotlejaid lahus muudest kolmandate riikide kodanikest, kes ei ole rahvusvahelise kaitse taotlust esitanud. Kui taotlejaid ei ole võimalik hoida lahus muudest kolmandate riikide kodanikest, tagavad asjaomased liikmesriigid samas direktiivis sätestatud kinnipidamistingimuste kohaldamise. Seega</w:t>
      </w:r>
      <w:r w:rsidR="00BE7903">
        <w:t>,</w:t>
      </w:r>
      <w:r>
        <w:t xml:space="preserve"> juhul kui taotleja paigutatakse massilise sisserände olukorras vanglasse, siis tuleb tagada kõik vastuvõtunõuded ning taotlejaid ei paigutata kokku karistuslikel eesmärkidel kinni peetutega.</w:t>
      </w:r>
    </w:p>
    <w:p w:rsidR="00484393" w:rsidP="002D1D88" w:rsidRDefault="00484393" w14:paraId="0913D9DA" w14:textId="77777777">
      <w:pPr>
        <w:jc w:val="both"/>
      </w:pPr>
    </w:p>
    <w:p w:rsidR="00FD7A59" w:rsidP="002D1D88" w:rsidRDefault="009C0640" w14:paraId="12331545" w14:textId="055B83D9">
      <w:pPr>
        <w:jc w:val="both"/>
      </w:pPr>
      <w:r w:rsidRPr="006E26E1">
        <w:rPr>
          <w:b/>
          <w:bCs/>
          <w:color w:val="4472C4" w:themeColor="accent1"/>
        </w:rPr>
        <w:t>Lõikega 4</w:t>
      </w:r>
      <w:r>
        <w:t xml:space="preserve"> võetakse üle </w:t>
      </w:r>
      <w:r w:rsidRPr="009C0640">
        <w:t>direktiivi</w:t>
      </w:r>
      <w:r w:rsidR="000008DB">
        <w:t>s</w:t>
      </w:r>
      <w:r w:rsidRPr="009C0640">
        <w:t xml:space="preserve"> (EL) 2024/1346 (vastuvõtu kohta) </w:t>
      </w:r>
      <w:r w:rsidR="001C083D">
        <w:t xml:space="preserve">sätestatud </w:t>
      </w:r>
      <w:r>
        <w:t>perekonna ühtsuse tagamise kohustus kinnipidamise ajal.</w:t>
      </w:r>
      <w:r w:rsidR="00FD7A59">
        <w:t xml:space="preserve"> </w:t>
      </w:r>
      <w:r w:rsidR="001C083D">
        <w:t xml:space="preserve">Nimelt sätestatakse, et </w:t>
      </w:r>
      <w:r w:rsidR="00F1376C">
        <w:t>h</w:t>
      </w:r>
      <w:r w:rsidRPr="00477B97" w:rsidR="00477B97">
        <w:t>ädaolukorras kinnipeetud perekonnaliikmed paigutatakse esimesel võimalusel kokku, välja arvatud juhul, kui perekonnaliikme eraldi kinnipidamine on vajalik teiste isikute, rahvastiku tervise, avaliku korra või riigi julgeoleku kaitseks. Perekonna privaatsus tagatakse võimalikult suurel määral.</w:t>
      </w:r>
      <w:r w:rsidR="00F1376C">
        <w:t xml:space="preserve"> Nimetatud täpsustus on vajalik, sest suure arvu ootamatult ja korraga saabuvate välismaalaste vastu võtmisel võivad tekkida olukorrad, kus perekonnaliikmed on põgenemise käigus üksteisest lahku sattunud </w:t>
      </w:r>
      <w:r w:rsidR="00E64AC8">
        <w:t>ega</w:t>
      </w:r>
      <w:r w:rsidR="00F1376C">
        <w:t xml:space="preserve"> ole teadlikud oma pere</w:t>
      </w:r>
      <w:r w:rsidR="00E64AC8">
        <w:t>konna</w:t>
      </w:r>
      <w:r w:rsidR="00F1376C">
        <w:t>liikme asukohast või seisukorrast. Samuti ei pruugi sellises olukorras olla välismaalastel võimalik tõendada perekonnaliikmeks olemist ning teatud juhtumite korral</w:t>
      </w:r>
      <w:r w:rsidR="00EA25C2">
        <w:t>, kui naised ja mehed paigutatakse eraldi</w:t>
      </w:r>
      <w:r w:rsidR="00E64AC8">
        <w:t>,</w:t>
      </w:r>
      <w:r w:rsidR="00EA25C2">
        <w:t xml:space="preserve"> võib tekkida ajutisi olukordi, kus perekonnaliikmed ei saa kohe olla koos. Samuti võib olla vajalik perekonnaliikmed üksteisest ajutiselt lahutada terviseseisundi tõttu. See</w:t>
      </w:r>
      <w:r w:rsidR="00E64AC8">
        <w:t>pärast</w:t>
      </w:r>
      <w:r w:rsidR="00EA25C2">
        <w:t xml:space="preserve"> ongi vajalik sätestada, et perekonnad paigutatakse kokku esimesel võimalusel.</w:t>
      </w:r>
    </w:p>
    <w:p w:rsidR="00676380" w:rsidP="002D1D88" w:rsidRDefault="00676380" w14:paraId="1DA8F22F" w14:textId="77777777">
      <w:pPr>
        <w:jc w:val="both"/>
      </w:pPr>
    </w:p>
    <w:p w:rsidR="00FD7A59" w:rsidP="008C49BA" w:rsidRDefault="007B5F1C" w14:paraId="0C0B68FA" w14:textId="087E6587">
      <w:pPr>
        <w:jc w:val="both"/>
      </w:pPr>
      <w:r w:rsidRPr="006E26E1">
        <w:rPr>
          <w:b/>
          <w:bCs/>
          <w:color w:val="4472C4" w:themeColor="accent1"/>
        </w:rPr>
        <w:t>Lõi</w:t>
      </w:r>
      <w:r w:rsidR="006A1123">
        <w:rPr>
          <w:b/>
          <w:bCs/>
          <w:color w:val="4472C4" w:themeColor="accent1"/>
        </w:rPr>
        <w:t>gete</w:t>
      </w:r>
      <w:r w:rsidRPr="006E26E1">
        <w:rPr>
          <w:b/>
          <w:bCs/>
          <w:color w:val="4472C4" w:themeColor="accent1"/>
        </w:rPr>
        <w:t>ga 5</w:t>
      </w:r>
      <w:r w:rsidR="00D83BA2">
        <w:rPr>
          <w:b/>
          <w:bCs/>
          <w:color w:val="4472C4" w:themeColor="accent1"/>
        </w:rPr>
        <w:t xml:space="preserve"> ja 6 </w:t>
      </w:r>
      <w:r w:rsidRPr="006E26E1" w:rsidR="00D83BA2">
        <w:t>sätestatakse hädaolukorra algust ja lõppu reguleerivad sätted.</w:t>
      </w:r>
      <w:r w:rsidR="00FD7A59">
        <w:rPr>
          <w:b/>
          <w:bCs/>
        </w:rPr>
        <w:t xml:space="preserve"> </w:t>
      </w:r>
      <w:r w:rsidRPr="006E26E1" w:rsidR="00D83BA2">
        <w:rPr>
          <w:b/>
          <w:bCs/>
          <w:color w:val="4472C4" w:themeColor="accent1"/>
        </w:rPr>
        <w:t>Lõikega 5</w:t>
      </w:r>
      <w:r w:rsidRPr="006E26E1" w:rsidR="00D83BA2">
        <w:rPr>
          <w:color w:val="4472C4" w:themeColor="accent1"/>
        </w:rPr>
        <w:t xml:space="preserve"> </w:t>
      </w:r>
      <w:r>
        <w:t xml:space="preserve">sätestatakse, et massilisest sisserändest põhjustatud </w:t>
      </w:r>
      <w:r w:rsidR="0038204A">
        <w:t>h</w:t>
      </w:r>
      <w:r w:rsidRPr="00477B97" w:rsidR="00477B97">
        <w:t>ädaolukorra lahendamist juhtiv asutus</w:t>
      </w:r>
      <w:r w:rsidR="0038204A">
        <w:t>, milleks on PPA,</w:t>
      </w:r>
      <w:r w:rsidRPr="00477B97" w:rsidR="00477B97">
        <w:t xml:space="preserve"> määrab erakorraliste meetmete kohaldamise alguse ja lõpu kuupäeva ning teavitab sellest viivitamata Euroopa Komisjoni</w:t>
      </w:r>
      <w:r w:rsidR="00D83BA2">
        <w:t xml:space="preserve">. </w:t>
      </w:r>
      <w:r w:rsidRPr="006E26E1" w:rsidR="00D83BA2">
        <w:rPr>
          <w:b/>
          <w:bCs/>
          <w:color w:val="4472C4" w:themeColor="accent1"/>
        </w:rPr>
        <w:t>Lõikega 6</w:t>
      </w:r>
      <w:r w:rsidRPr="006E26E1" w:rsidR="00D83BA2">
        <w:rPr>
          <w:color w:val="4472C4" w:themeColor="accent1"/>
        </w:rPr>
        <w:t xml:space="preserve"> </w:t>
      </w:r>
      <w:r w:rsidR="00D83BA2">
        <w:t xml:space="preserve">sätestatakse </w:t>
      </w:r>
      <w:r w:rsidR="00E94AA5">
        <w:t>ülemi</w:t>
      </w:r>
      <w:r w:rsidR="006E26E1">
        <w:t>n</w:t>
      </w:r>
      <w:r w:rsidR="00E94AA5">
        <w:t>ekus</w:t>
      </w:r>
      <w:r w:rsidR="006E26E1">
        <w:t>ä</w:t>
      </w:r>
      <w:r w:rsidR="00E94AA5">
        <w:t xml:space="preserve">te </w:t>
      </w:r>
      <w:r w:rsidR="00D83BA2">
        <w:t>kohtumenetluse korraldamise kohta ning täpsustatakse, et m</w:t>
      </w:r>
      <w:r w:rsidRPr="00477B97" w:rsidR="00477B97">
        <w:t>assilisest sisserändest põhjustatud hädaolukorras alustatud kohtumenetluse võib kohus pärast hädaolukorra lõppemist lõpu</w:t>
      </w:r>
      <w:r w:rsidR="001F1E58">
        <w:t>le</w:t>
      </w:r>
      <w:r w:rsidRPr="00477B97" w:rsidR="00477B97">
        <w:t xml:space="preserve"> viia massilisest sisserändest põhjustatud hädaolukorra sätete</w:t>
      </w:r>
      <w:r w:rsidR="00FD235C">
        <w:t xml:space="preserve"> st.</w:t>
      </w:r>
      <w:r w:rsidRPr="00477B97" w:rsidR="00477B97">
        <w:t xml:space="preserve"> </w:t>
      </w:r>
      <w:r w:rsidRPr="00E94AA5" w:rsidR="00E94AA5">
        <w:t xml:space="preserve">§ </w:t>
      </w:r>
      <w:r w:rsidR="00FD235C">
        <w:t>72</w:t>
      </w:r>
      <w:r w:rsidRPr="00E94AA5" w:rsidR="00E94AA5">
        <w:t xml:space="preserve"> lõi</w:t>
      </w:r>
      <w:r w:rsidR="00FD235C">
        <w:t>getes</w:t>
      </w:r>
      <w:r w:rsidRPr="00E94AA5" w:rsidR="00E94AA5">
        <w:t xml:space="preserve"> 2 ja 3</w:t>
      </w:r>
      <w:r w:rsidR="00FD235C">
        <w:t xml:space="preserve"> sätestatu kohaselt.</w:t>
      </w:r>
      <w:r w:rsidR="00DB2D7B">
        <w:t xml:space="preserve"> </w:t>
      </w:r>
      <w:r w:rsidR="00795078">
        <w:t>Muu hulgas</w:t>
      </w:r>
      <w:r w:rsidR="00DB2D7B">
        <w:t xml:space="preserve"> on teavitamise kohustuse sätestamine vajalik määruse (EL) 2024/1348 (menetluse kohta) artikli </w:t>
      </w:r>
      <w:r w:rsidR="00E75021">
        <w:t xml:space="preserve">48 </w:t>
      </w:r>
      <w:r w:rsidR="00DB2D7B">
        <w:t xml:space="preserve">rakendamiseks. </w:t>
      </w:r>
      <w:r w:rsidR="00E75021">
        <w:t xml:space="preserve">Nimetatud artikli lõike 1 kohaselt võib liikmesriik </w:t>
      </w:r>
      <w:proofErr w:type="spellStart"/>
      <w:r w:rsidR="00E75021">
        <w:t>EK-d</w:t>
      </w:r>
      <w:proofErr w:type="spellEnd"/>
      <w:r w:rsidR="00E75021">
        <w:t xml:space="preserve"> teavitada</w:t>
      </w:r>
      <w:r w:rsidR="001F1E58">
        <w:t>,</w:t>
      </w:r>
      <w:r w:rsidR="00E75021">
        <w:t xml:space="preserve"> kui piirimenetluse suutlikkuse arv on võrdne arvuga või ületab arvu, mis on selle liikmesriigi kohta sätestatud artikli 47 lõike 1 esimeses lõigus osutatud komisjoni rakendusaktis.</w:t>
      </w:r>
      <w:r w:rsidR="00D80A84">
        <w:t xml:space="preserve"> Sama määruse artikliga 49 on sätestatud, mida selline teavitus peab sisaldama. </w:t>
      </w:r>
      <w:r w:rsidR="00EB36D9">
        <w:t xml:space="preserve">Lisaks tuleb sama määruse artikli 50 alusel </w:t>
      </w:r>
      <w:proofErr w:type="spellStart"/>
      <w:r w:rsidR="00EB36D9">
        <w:t>EK-d</w:t>
      </w:r>
      <w:proofErr w:type="spellEnd"/>
      <w:r w:rsidR="00EB36D9">
        <w:t xml:space="preserve"> teavitada</w:t>
      </w:r>
      <w:r w:rsidR="0093679B">
        <w:t>,</w:t>
      </w:r>
      <w:r w:rsidR="00EB36D9">
        <w:t xml:space="preserve"> kui iga-aastane maksimaalne arv on saavutatud. </w:t>
      </w:r>
      <w:r w:rsidR="00616D19">
        <w:t xml:space="preserve">Teavitamise tehniliste kanalite </w:t>
      </w:r>
      <w:r w:rsidR="00DF50FF">
        <w:t xml:space="preserve">suhtes </w:t>
      </w:r>
      <w:r w:rsidR="00616D19">
        <w:t>ei ole veel otsust langetatud.</w:t>
      </w:r>
    </w:p>
    <w:p w:rsidR="00E94AA5" w:rsidP="002D1D88" w:rsidRDefault="00E94AA5" w14:paraId="12EDD436" w14:textId="1320CACE">
      <w:pPr>
        <w:jc w:val="both"/>
      </w:pPr>
      <w:r>
        <w:t>Seega on kokkuvõtlikult hädaolukorras järgmised taotlejate vastuvõttu ja kinnipidamist puudutavad erisused:</w:t>
      </w:r>
    </w:p>
    <w:p w:rsidR="00E94AA5" w:rsidP="00E94AA5" w:rsidRDefault="00E94AA5" w14:paraId="6FEF9802" w14:textId="78FB40B0">
      <w:pPr>
        <w:pStyle w:val="Loendilik"/>
        <w:numPr>
          <w:ilvl w:val="0"/>
          <w:numId w:val="55"/>
        </w:numPr>
      </w:pPr>
      <w:r>
        <w:t>Kohus saab välismaalase kinnipidamise määruse vormistada kirjeldava ja põhjendava osata</w:t>
      </w:r>
      <w:r w:rsidR="003A09A0">
        <w:t>.</w:t>
      </w:r>
    </w:p>
    <w:p w:rsidR="00E94AA5" w:rsidP="00E94AA5" w:rsidRDefault="00E94AA5" w14:paraId="4807E9B9" w14:textId="74787B3B">
      <w:pPr>
        <w:pStyle w:val="Loendilik"/>
        <w:numPr>
          <w:ilvl w:val="0"/>
          <w:numId w:val="55"/>
        </w:numPr>
      </w:pPr>
      <w:r>
        <w:t xml:space="preserve">Kui seda määrust soovitakse vaidlustada, siis esitab </w:t>
      </w:r>
      <w:r w:rsidR="003A09A0">
        <w:t xml:space="preserve">kohus </w:t>
      </w:r>
      <w:r>
        <w:t>selle osa esimesel võimalusel</w:t>
      </w:r>
      <w:r w:rsidR="003A09A0">
        <w:t>.</w:t>
      </w:r>
    </w:p>
    <w:p w:rsidR="00E94AA5" w:rsidP="00821E5F" w:rsidRDefault="00E94AA5" w14:paraId="297215B0" w14:textId="3A9DAB4F">
      <w:pPr>
        <w:pStyle w:val="Loendilik"/>
        <w:numPr>
          <w:ilvl w:val="0"/>
          <w:numId w:val="55"/>
        </w:numPr>
      </w:pPr>
      <w:r>
        <w:t>PPA vormistab kinnipidamise protokolli kindlaks määratud andmetega</w:t>
      </w:r>
      <w:r w:rsidR="00B964C3">
        <w:t>:</w:t>
      </w:r>
      <w:r>
        <w:t xml:space="preserve"> </w:t>
      </w:r>
      <w:r w:rsidRPr="00E94AA5">
        <w:t>taotleja nim</w:t>
      </w:r>
      <w:r>
        <w:t>i,</w:t>
      </w:r>
      <w:r w:rsidR="00FD7A59">
        <w:t xml:space="preserve"> </w:t>
      </w:r>
      <w:r w:rsidRPr="00E94AA5">
        <w:t>kinnipidamise õiguslik ja faktiline alus ja põhjendus, kuupäev, kellaaeg ja koht ning protokolli teinud haldusorgani nimetus ja ametniku nimi.</w:t>
      </w:r>
    </w:p>
    <w:p w:rsidR="00E94AA5" w:rsidP="00821E5F" w:rsidRDefault="00E94AA5" w14:paraId="111D39BE" w14:textId="4DC1C5CC">
      <w:pPr>
        <w:pStyle w:val="Loendilik"/>
        <w:numPr>
          <w:ilvl w:val="0"/>
          <w:numId w:val="55"/>
        </w:numPr>
      </w:pPr>
      <w:r>
        <w:t>Taotlejaid võib kinni pidada ka vanglas</w:t>
      </w:r>
      <w:r w:rsidR="00B964C3">
        <w:t>,</w:t>
      </w:r>
      <w:r>
        <w:t xml:space="preserve"> kui muud vastuvõtunõuded on täidetud</w:t>
      </w:r>
      <w:r w:rsidR="00B964C3">
        <w:t>.</w:t>
      </w:r>
    </w:p>
    <w:p w:rsidR="00E94AA5" w:rsidP="00821E5F" w:rsidRDefault="00E94AA5" w14:paraId="3C0A43EC" w14:textId="176567B1">
      <w:pPr>
        <w:pStyle w:val="Loendilik"/>
        <w:numPr>
          <w:ilvl w:val="0"/>
          <w:numId w:val="55"/>
        </w:numPr>
      </w:pPr>
      <w:r>
        <w:t>Perekonna</w:t>
      </w:r>
      <w:r w:rsidR="00F606CF">
        <w:t xml:space="preserve"> </w:t>
      </w:r>
      <w:r>
        <w:t>ühtsus ja privaatsus tagatakse niipea kui võimalik</w:t>
      </w:r>
      <w:r w:rsidR="00F606CF">
        <w:t>.</w:t>
      </w:r>
    </w:p>
    <w:p w:rsidR="00E94AA5" w:rsidP="00821E5F" w:rsidRDefault="00E94AA5" w14:paraId="61B48184" w14:textId="1DCE039F">
      <w:pPr>
        <w:pStyle w:val="Loendilik"/>
        <w:numPr>
          <w:ilvl w:val="0"/>
          <w:numId w:val="55"/>
        </w:numPr>
      </w:pPr>
      <w:r>
        <w:t>PPA teavitab hädaolukorra algusest ja lõpust</w:t>
      </w:r>
      <w:r w:rsidR="00C024EC">
        <w:t>, sealhulgas</w:t>
      </w:r>
      <w:r>
        <w:t xml:space="preserve"> </w:t>
      </w:r>
      <w:proofErr w:type="spellStart"/>
      <w:r>
        <w:t>EK-d</w:t>
      </w:r>
      <w:proofErr w:type="spellEnd"/>
      <w:r w:rsidR="00D330FE">
        <w:t>.</w:t>
      </w:r>
    </w:p>
    <w:p w:rsidR="00160BB8" w:rsidP="00821E5F" w:rsidRDefault="00160BB8" w14:paraId="08F231A1" w14:textId="329FC384">
      <w:pPr>
        <w:pStyle w:val="Loendilik"/>
        <w:numPr>
          <w:ilvl w:val="0"/>
          <w:numId w:val="55"/>
        </w:numPr>
      </w:pPr>
      <w:r>
        <w:t>Kohus võib jätkata hädaolukorras algatatud ilma kirjeldava ja põhjendava osata kinnipidamise otsuste tegemist ka pärast hädaolukorra lõppemist</w:t>
      </w:r>
      <w:r w:rsidR="00D330FE">
        <w:t>,</w:t>
      </w:r>
      <w:r>
        <w:t xml:space="preserve"> kui välismaalaste hulk on endiselt suur.</w:t>
      </w:r>
    </w:p>
    <w:p w:rsidR="002D1D88" w:rsidP="009802BE" w:rsidRDefault="002D1D88" w14:paraId="76A9DBEB" w14:textId="77777777">
      <w:pPr>
        <w:rPr>
          <w:b/>
          <w:bCs/>
        </w:rPr>
      </w:pPr>
    </w:p>
    <w:p w:rsidRPr="002D1D88" w:rsidR="002D1D88" w:rsidP="002D1D88" w:rsidRDefault="002D1D88" w14:paraId="6D66C42C" w14:textId="77777777">
      <w:pPr>
        <w:rPr>
          <w:b/>
          <w:bCs/>
        </w:rPr>
      </w:pPr>
      <w:r w:rsidRPr="002D1D88">
        <w:rPr>
          <w:b/>
          <w:bCs/>
        </w:rPr>
        <w:t>5. peatükk</w:t>
      </w:r>
      <w:r>
        <w:rPr>
          <w:b/>
          <w:bCs/>
        </w:rPr>
        <w:t xml:space="preserve"> </w:t>
      </w:r>
      <w:r w:rsidR="00DC5973">
        <w:rPr>
          <w:b/>
          <w:bCs/>
        </w:rPr>
        <w:t>„</w:t>
      </w:r>
      <w:r w:rsidRPr="002D1D88">
        <w:rPr>
          <w:b/>
          <w:bCs/>
        </w:rPr>
        <w:t>AJUTINE KAITSE</w:t>
      </w:r>
      <w:r w:rsidR="00DC5973">
        <w:rPr>
          <w:b/>
          <w:bCs/>
        </w:rPr>
        <w:t>“</w:t>
      </w:r>
    </w:p>
    <w:p w:rsidRPr="002D1D88" w:rsidR="00551B6B" w:rsidP="002D1D88" w:rsidRDefault="00551B6B" w14:paraId="1A80CB4A" w14:textId="77777777">
      <w:pPr>
        <w:rPr>
          <w:b/>
          <w:bCs/>
        </w:rPr>
      </w:pPr>
    </w:p>
    <w:p w:rsidRPr="004D5BD1" w:rsidR="004D5BD1" w:rsidP="004D5BD1" w:rsidRDefault="004D5BD1" w14:paraId="6CE1E051" w14:textId="0186777F">
      <w:pPr>
        <w:jc w:val="both"/>
        <w:rPr>
          <w:b/>
          <w:bCs/>
          <w:color w:val="FF0000"/>
        </w:rPr>
      </w:pPr>
      <w:r>
        <w:t>Ajutine kaitse on erandlik menetlus, mille eesmär</w:t>
      </w:r>
      <w:r w:rsidR="005E233C">
        <w:t>k</w:t>
      </w:r>
      <w:r>
        <w:t xml:space="preserve"> on anda välismaalaste massilise sisserände korral viivitamatut ja ajutist kaitset välismaalasele juhul, kui välismaalane ei saa päritoluriiki tagasi pöörduda. Ümberasustatud isikute massilise sisserände olemasolu ja konkreetsete isikurühmade kirjeldus, kelle suhtes ajutist kaitset kohaldatakse, määratakse kindlaks </w:t>
      </w:r>
      <w:r w:rsidR="00D5479E">
        <w:t>E</w:t>
      </w:r>
      <w:r w:rsidR="00C81163">
        <w:t>uroopa Liidu</w:t>
      </w:r>
      <w:r>
        <w:t xml:space="preserve"> Nõukogu otsusega. Seega on ajutine kaitse välismaalasele antud kaitse, mida ei ole täiendavalt, sarnaselt rahvusvahelise kaitse taotlemisega, vajalik isiklikult taotleda. </w:t>
      </w:r>
      <w:r w:rsidR="00AA2240">
        <w:t xml:space="preserve">Riigisiseselt </w:t>
      </w:r>
      <w:r>
        <w:t xml:space="preserve">on vaja kindlaks teha, kas välismaalane kuulub </w:t>
      </w:r>
      <w:r w:rsidR="00D5479E">
        <w:t>E</w:t>
      </w:r>
      <w:r w:rsidR="00AA2240">
        <w:t>uroopa Liidu</w:t>
      </w:r>
      <w:r>
        <w:t xml:space="preserve"> Nõukogu otsuses nimetatud isikute ringi või mitte. </w:t>
      </w:r>
      <w:r w:rsidR="00E16CD5">
        <w:t>Kui välismaalane kuulub õigustatud isikute ringi, siis tuleb talle anda elamisluba.</w:t>
      </w:r>
    </w:p>
    <w:p w:rsidRPr="002D1D88" w:rsidR="004D5BD1" w:rsidP="002D1D88" w:rsidRDefault="004D5BD1" w14:paraId="09ED3A62" w14:textId="77777777">
      <w:pPr>
        <w:rPr>
          <w:b/>
          <w:bCs/>
        </w:rPr>
      </w:pPr>
    </w:p>
    <w:p w:rsidR="002D1D88" w:rsidP="002D1D88" w:rsidRDefault="002D1D88" w14:paraId="5A03A0BC" w14:textId="616E841A">
      <w:pPr>
        <w:rPr>
          <w:b/>
          <w:bCs/>
        </w:rPr>
      </w:pPr>
      <w:r w:rsidRPr="002D1D88">
        <w:rPr>
          <w:b/>
          <w:bCs/>
        </w:rPr>
        <w:t>1. jagu</w:t>
      </w:r>
      <w:r>
        <w:rPr>
          <w:b/>
          <w:bCs/>
        </w:rPr>
        <w:t xml:space="preserve"> </w:t>
      </w:r>
      <w:r w:rsidR="00DC5973">
        <w:rPr>
          <w:b/>
          <w:bCs/>
        </w:rPr>
        <w:t>„</w:t>
      </w:r>
      <w:r w:rsidRPr="002D1D88">
        <w:rPr>
          <w:b/>
          <w:bCs/>
        </w:rPr>
        <w:t>Ajutise kaitse kohaldamine ja ajutise kaitse tähtaeg</w:t>
      </w:r>
      <w:r w:rsidR="00DC5973">
        <w:rPr>
          <w:b/>
          <w:bCs/>
        </w:rPr>
        <w:t>“</w:t>
      </w:r>
    </w:p>
    <w:p w:rsidR="00A62EA5" w:rsidP="009802BE" w:rsidRDefault="00A62EA5" w14:paraId="676489A8" w14:textId="77777777">
      <w:pPr>
        <w:rPr>
          <w:b/>
          <w:bCs/>
        </w:rPr>
      </w:pPr>
    </w:p>
    <w:p w:rsidR="00A62EA5" w:rsidP="009802BE" w:rsidRDefault="00666855" w14:paraId="1701F1F0" w14:textId="43F34010">
      <w:pPr>
        <w:rPr>
          <w:b/>
          <w:bCs/>
        </w:rPr>
      </w:pPr>
      <w:r w:rsidRPr="00666855">
        <w:rPr>
          <w:b/>
          <w:bCs/>
        </w:rPr>
        <w:t xml:space="preserve">§ </w:t>
      </w:r>
      <w:r w:rsidR="008654B0">
        <w:rPr>
          <w:b/>
          <w:bCs/>
        </w:rPr>
        <w:t>74</w:t>
      </w:r>
      <w:r w:rsidRPr="00666855">
        <w:rPr>
          <w:b/>
          <w:bCs/>
        </w:rPr>
        <w:t xml:space="preserve">. Ajutise kaitse </w:t>
      </w:r>
      <w:r w:rsidR="00C62410">
        <w:rPr>
          <w:b/>
          <w:bCs/>
        </w:rPr>
        <w:t xml:space="preserve">ja selle </w:t>
      </w:r>
      <w:r w:rsidRPr="00666855">
        <w:rPr>
          <w:b/>
          <w:bCs/>
        </w:rPr>
        <w:t>kohaldamise otsustamine</w:t>
      </w:r>
    </w:p>
    <w:p w:rsidRPr="001E23F0" w:rsidR="002D1D88" w:rsidP="002D1D88" w:rsidRDefault="002D1D88" w14:paraId="40AB39FC" w14:textId="77777777">
      <w:pPr>
        <w:jc w:val="both"/>
      </w:pPr>
    </w:p>
    <w:p w:rsidR="00FD7A59" w:rsidP="007F0FCE" w:rsidRDefault="00020156" w14:paraId="2CC7082D" w14:textId="3ACE0F8A">
      <w:pPr>
        <w:jc w:val="both"/>
      </w:pPr>
      <w:r>
        <w:rPr>
          <w:b/>
          <w:bCs/>
          <w:color w:val="4472C4" w:themeColor="accent1"/>
        </w:rPr>
        <w:t>L</w:t>
      </w:r>
      <w:r w:rsidRPr="00537B46" w:rsidR="00267C9A">
        <w:rPr>
          <w:b/>
          <w:bCs/>
          <w:color w:val="4472C4" w:themeColor="accent1"/>
        </w:rPr>
        <w:t>õi</w:t>
      </w:r>
      <w:r w:rsidRPr="00537B46" w:rsidR="00260029">
        <w:rPr>
          <w:b/>
          <w:bCs/>
          <w:color w:val="4472C4" w:themeColor="accent1"/>
        </w:rPr>
        <w:t>k</w:t>
      </w:r>
      <w:r w:rsidRPr="00537B46" w:rsidR="00267C9A">
        <w:rPr>
          <w:b/>
          <w:bCs/>
          <w:color w:val="4472C4" w:themeColor="accent1"/>
        </w:rPr>
        <w:t>e</w:t>
      </w:r>
      <w:r w:rsidRPr="00537B46" w:rsidR="00B81157">
        <w:rPr>
          <w:b/>
          <w:bCs/>
          <w:color w:val="4472C4" w:themeColor="accent1"/>
        </w:rPr>
        <w:t>ga</w:t>
      </w:r>
      <w:r w:rsidRPr="00572B6A" w:rsidR="00267C9A">
        <w:rPr>
          <w:b/>
          <w:bCs/>
          <w:color w:val="4472C4" w:themeColor="accent1"/>
        </w:rPr>
        <w:t xml:space="preserve"> 1</w:t>
      </w:r>
      <w:r w:rsidRPr="00572B6A" w:rsidR="00267C9A">
        <w:rPr>
          <w:color w:val="4472C4" w:themeColor="accent1"/>
        </w:rPr>
        <w:t xml:space="preserve"> </w:t>
      </w:r>
      <w:r w:rsidRPr="006B4072" w:rsidR="007F0FCE">
        <w:t xml:space="preserve">võetakse üle direktiivi 2001/55/EÜ (ajutise kaitse kohta) artikli 2 punkt a </w:t>
      </w:r>
      <w:r w:rsidR="00845709">
        <w:t>ning</w:t>
      </w:r>
      <w:r w:rsidRPr="006B4072" w:rsidR="007F0FCE">
        <w:t xml:space="preserve"> </w:t>
      </w:r>
      <w:r w:rsidRPr="00B81157" w:rsidR="00B81157">
        <w:rPr>
          <w:color w:val="000000" w:themeColor="text1"/>
        </w:rPr>
        <w:t xml:space="preserve">sätestatakse, et </w:t>
      </w:r>
      <w:r w:rsidR="00FE2AC3">
        <w:rPr>
          <w:color w:val="000000" w:themeColor="text1"/>
        </w:rPr>
        <w:t>a</w:t>
      </w:r>
      <w:r w:rsidRPr="00FE2AC3" w:rsidR="00FE2AC3">
        <w:rPr>
          <w:color w:val="000000" w:themeColor="text1"/>
        </w:rPr>
        <w:t>jutine kaitse on menetlus, mille eesmärk on anda massilise sisse</w:t>
      </w:r>
      <w:r w:rsidR="007F0FCE">
        <w:rPr>
          <w:color w:val="000000" w:themeColor="text1"/>
        </w:rPr>
        <w:t>rände</w:t>
      </w:r>
      <w:r w:rsidRPr="00FE2AC3" w:rsidR="00FE2AC3">
        <w:rPr>
          <w:color w:val="000000" w:themeColor="text1"/>
        </w:rPr>
        <w:t xml:space="preserve"> või eeldatava massilise sisse</w:t>
      </w:r>
      <w:r w:rsidR="007F0FCE">
        <w:rPr>
          <w:color w:val="000000" w:themeColor="text1"/>
        </w:rPr>
        <w:t>rände</w:t>
      </w:r>
      <w:r w:rsidRPr="00FE2AC3" w:rsidR="00FE2AC3">
        <w:rPr>
          <w:color w:val="000000" w:themeColor="text1"/>
        </w:rPr>
        <w:t xml:space="preserve"> korral viivitamatut ja ajutist kaitset kolmandatest riikidest pärit ümberasustatud isikutele, kes ei saa päritoluriiki tagasi pöörduda, eelkõige kui valitseb oht, et </w:t>
      </w:r>
      <w:r w:rsidR="007F0FCE">
        <w:rPr>
          <w:color w:val="000000" w:themeColor="text1"/>
        </w:rPr>
        <w:t xml:space="preserve">rahvusvahelise kaitse </w:t>
      </w:r>
      <w:r w:rsidRPr="00FE2AC3" w:rsidR="00FE2AC3">
        <w:rPr>
          <w:color w:val="000000" w:themeColor="text1"/>
        </w:rPr>
        <w:t>süsteem ei suuda nimetatud sisse</w:t>
      </w:r>
      <w:r w:rsidR="007F0FCE">
        <w:rPr>
          <w:color w:val="000000" w:themeColor="text1"/>
        </w:rPr>
        <w:t>rännet</w:t>
      </w:r>
      <w:r w:rsidRPr="00FE2AC3" w:rsidR="00FE2AC3">
        <w:rPr>
          <w:color w:val="000000" w:themeColor="text1"/>
        </w:rPr>
        <w:t xml:space="preserve"> menetleda</w:t>
      </w:r>
      <w:r w:rsidR="00BD074E">
        <w:rPr>
          <w:color w:val="000000" w:themeColor="text1"/>
        </w:rPr>
        <w:t>,</w:t>
      </w:r>
      <w:r w:rsidRPr="00FE2AC3" w:rsidR="00FE2AC3">
        <w:rPr>
          <w:color w:val="000000" w:themeColor="text1"/>
        </w:rPr>
        <w:t xml:space="preserve"> kahjustamata oma tõhusat toimimist kõnealuste isikute ning teiste kaitset taotlevate isikute huvides</w:t>
      </w:r>
      <w:r w:rsidR="007F0FCE">
        <w:rPr>
          <w:color w:val="000000" w:themeColor="text1"/>
        </w:rPr>
        <w:t xml:space="preserve">. Sama direktiivi artikli 2 punkti c kohaselt võivad sellisel viisil sisserännanud välismaalased olla eelkõige </w:t>
      </w:r>
      <w:r w:rsidRPr="007F0FCE" w:rsidR="007F0FCE">
        <w:rPr>
          <w:color w:val="000000" w:themeColor="text1"/>
        </w:rPr>
        <w:t>rahvusvaheliste organisatsioonide üleskutse tulemusena oma</w:t>
      </w:r>
      <w:r w:rsidR="007F0FCE">
        <w:rPr>
          <w:color w:val="000000" w:themeColor="text1"/>
        </w:rPr>
        <w:t xml:space="preserve"> </w:t>
      </w:r>
      <w:r w:rsidRPr="007F0FCE" w:rsidR="007F0FCE">
        <w:rPr>
          <w:color w:val="000000" w:themeColor="text1"/>
        </w:rPr>
        <w:t xml:space="preserve">päritoluriigist või </w:t>
      </w:r>
      <w:r w:rsidR="00BD074E">
        <w:rPr>
          <w:color w:val="000000" w:themeColor="text1"/>
        </w:rPr>
        <w:noBreakHyphen/>
      </w:r>
      <w:r w:rsidRPr="007F0FCE" w:rsidR="007F0FCE">
        <w:rPr>
          <w:color w:val="000000" w:themeColor="text1"/>
        </w:rPr>
        <w:t>piirkonnast lahku</w:t>
      </w:r>
      <w:r w:rsidR="0012565B">
        <w:rPr>
          <w:color w:val="000000" w:themeColor="text1"/>
        </w:rPr>
        <w:t>nud</w:t>
      </w:r>
      <w:r w:rsidRPr="007F0FCE" w:rsidR="007F0FCE">
        <w:rPr>
          <w:color w:val="000000" w:themeColor="text1"/>
        </w:rPr>
        <w:t xml:space="preserve"> või sealt evakueeritud ning kellel seoses olukorraga nimetatud riigis ei ole võimalik turvaliselt ja püsivalt tagasi pöörduda ning kes võivad</w:t>
      </w:r>
      <w:r w:rsidR="007F0FCE">
        <w:rPr>
          <w:color w:val="000000" w:themeColor="text1"/>
        </w:rPr>
        <w:t xml:space="preserve"> </w:t>
      </w:r>
      <w:r w:rsidRPr="007F0FCE" w:rsidR="007F0FCE">
        <w:rPr>
          <w:color w:val="000000" w:themeColor="text1"/>
        </w:rPr>
        <w:t xml:space="preserve">kuuluda Genfi konventsiooni artikli 1 punkti A või teiste rahvusvahelist kaitset võimaldavate rahvusvaheliste või </w:t>
      </w:r>
      <w:r w:rsidR="0012565B">
        <w:rPr>
          <w:color w:val="000000" w:themeColor="text1"/>
        </w:rPr>
        <w:t>riigisiseste</w:t>
      </w:r>
      <w:r w:rsidRPr="007F0FCE" w:rsidR="0012565B">
        <w:rPr>
          <w:color w:val="000000" w:themeColor="text1"/>
        </w:rPr>
        <w:t xml:space="preserve"> </w:t>
      </w:r>
      <w:r w:rsidRPr="007F0FCE" w:rsidR="007F0FCE">
        <w:rPr>
          <w:color w:val="000000" w:themeColor="text1"/>
        </w:rPr>
        <w:t>õigusaktide reguleerimisalasse</w:t>
      </w:r>
      <w:r w:rsidR="0012565B">
        <w:rPr>
          <w:color w:val="000000" w:themeColor="text1"/>
        </w:rPr>
        <w:t>.</w:t>
      </w:r>
      <w:r w:rsidRPr="007F0FCE" w:rsidR="007F0FCE">
        <w:rPr>
          <w:color w:val="000000" w:themeColor="text1"/>
        </w:rPr>
        <w:t xml:space="preserve"> </w:t>
      </w:r>
      <w:r w:rsidR="0012565B">
        <w:rPr>
          <w:color w:val="000000" w:themeColor="text1"/>
        </w:rPr>
        <w:t>E</w:t>
      </w:r>
      <w:r w:rsidR="007F0FCE">
        <w:rPr>
          <w:color w:val="000000" w:themeColor="text1"/>
        </w:rPr>
        <w:t xml:space="preserve">elkõige </w:t>
      </w:r>
      <w:r w:rsidR="0012565B">
        <w:rPr>
          <w:color w:val="000000" w:themeColor="text1"/>
        </w:rPr>
        <w:t xml:space="preserve">peetakse silmas </w:t>
      </w:r>
      <w:r w:rsidR="007F0FCE">
        <w:rPr>
          <w:color w:val="000000" w:themeColor="text1"/>
        </w:rPr>
        <w:t>sellise</w:t>
      </w:r>
      <w:r w:rsidR="0012565B">
        <w:rPr>
          <w:color w:val="000000" w:themeColor="text1"/>
        </w:rPr>
        <w:t>id</w:t>
      </w:r>
      <w:r w:rsidR="007F0FCE">
        <w:rPr>
          <w:color w:val="000000" w:themeColor="text1"/>
        </w:rPr>
        <w:t xml:space="preserve"> inimes</w:t>
      </w:r>
      <w:r w:rsidR="0012565B">
        <w:rPr>
          <w:color w:val="000000" w:themeColor="text1"/>
        </w:rPr>
        <w:t>i</w:t>
      </w:r>
      <w:r w:rsidR="007F0FCE">
        <w:rPr>
          <w:color w:val="000000" w:themeColor="text1"/>
        </w:rPr>
        <w:t xml:space="preserve">, </w:t>
      </w:r>
      <w:r w:rsidRPr="007F0FCE" w:rsidR="007F0FCE">
        <w:rPr>
          <w:color w:val="000000" w:themeColor="text1"/>
        </w:rPr>
        <w:t>kes on põgenenud relvastatud konfliktide või püsiva</w:t>
      </w:r>
      <w:r w:rsidR="007F0FCE">
        <w:rPr>
          <w:color w:val="000000" w:themeColor="text1"/>
        </w:rPr>
        <w:t xml:space="preserve"> </w:t>
      </w:r>
      <w:r w:rsidRPr="007F0FCE" w:rsidR="007F0FCE">
        <w:rPr>
          <w:color w:val="000000" w:themeColor="text1"/>
        </w:rPr>
        <w:t>vägivalla piirkondadest</w:t>
      </w:r>
      <w:r w:rsidR="007F0FCE">
        <w:rPr>
          <w:color w:val="000000" w:themeColor="text1"/>
        </w:rPr>
        <w:t xml:space="preserve"> või keda </w:t>
      </w:r>
      <w:r w:rsidRPr="007F0FCE" w:rsidR="007F0FCE">
        <w:rPr>
          <w:color w:val="000000" w:themeColor="text1"/>
        </w:rPr>
        <w:t>ähvardab tõsine oht langeda või kes on langenud inimõiguste süsteemse või üldise rikkumise ohvriks</w:t>
      </w:r>
      <w:r w:rsidR="007F0FCE">
        <w:rPr>
          <w:color w:val="000000" w:themeColor="text1"/>
        </w:rPr>
        <w:t>.</w:t>
      </w:r>
      <w:r w:rsidR="00194334">
        <w:rPr>
          <w:color w:val="000000" w:themeColor="text1"/>
        </w:rPr>
        <w:t xml:space="preserve"> Samas sättes on massilise sisserändena kirjeldatud olukorraks </w:t>
      </w:r>
      <w:r w:rsidR="00194334">
        <w:t>suure arvu konkreetsest riigist või geograafiliselt alalt pärit põgenenud isikute saabumine liikmesriiki, olenemata sellest, kas nende saabumine ühendusse oli omaalgatuslik või aidati sellele kaasa näiteks evakueerimiskava abil.</w:t>
      </w:r>
    </w:p>
    <w:p w:rsidR="00DE701C" w:rsidP="007F0FCE" w:rsidRDefault="00DE701C" w14:paraId="3BBBC5DA" w14:textId="77777777">
      <w:pPr>
        <w:jc w:val="both"/>
      </w:pPr>
    </w:p>
    <w:p w:rsidR="00DE701C" w:rsidP="00DE701C" w:rsidRDefault="00DE701C" w14:paraId="3BAD660A" w14:textId="39DD87A3">
      <w:pPr>
        <w:jc w:val="both"/>
        <w:rPr>
          <w:color w:val="000000" w:themeColor="text1"/>
        </w:rPr>
      </w:pPr>
      <w:r>
        <w:t>Määruse (EL) 2024/1358 (</w:t>
      </w:r>
      <w:proofErr w:type="spellStart"/>
      <w:r>
        <w:t>Eurodac</w:t>
      </w:r>
      <w:proofErr w:type="spellEnd"/>
      <w:r>
        <w:t>-süsteemi kohta) artikli 2 lõike 1 punkti 1 alusel on ajutise kaitse saaja isik, kellel on ajutine kaitse, mis on määratletud direktiivi 2001/55/EÜ artikli 2 punktis a ja ajutist kaitset käsitlevas nõukogu rakendusotsuses, või muu samaväärne riiklik kaitse, mis on kehtestatud reageerimiseks samale sündmusele kui kõnealuses nõukogu rakendusotsuses.</w:t>
      </w:r>
    </w:p>
    <w:p w:rsidR="007F0FCE" w:rsidP="002D1D88" w:rsidRDefault="007F0FCE" w14:paraId="18C13C74" w14:textId="77777777">
      <w:pPr>
        <w:jc w:val="both"/>
        <w:rPr>
          <w:color w:val="000000" w:themeColor="text1"/>
        </w:rPr>
      </w:pPr>
    </w:p>
    <w:p w:rsidR="00FD7A59" w:rsidP="002D1D88" w:rsidRDefault="003E3AE4" w14:paraId="6A917984" w14:textId="7A863B71">
      <w:pPr>
        <w:jc w:val="both"/>
        <w:rPr>
          <w:color w:val="000000" w:themeColor="text1"/>
        </w:rPr>
      </w:pPr>
      <w:r w:rsidRPr="00572B6A">
        <w:rPr>
          <w:b/>
          <w:bCs/>
          <w:color w:val="4472C4" w:themeColor="accent1"/>
        </w:rPr>
        <w:t>Lõi</w:t>
      </w:r>
      <w:r w:rsidRPr="00572B6A" w:rsidR="00260029">
        <w:rPr>
          <w:b/>
          <w:bCs/>
          <w:color w:val="4472C4" w:themeColor="accent1"/>
        </w:rPr>
        <w:t>k</w:t>
      </w:r>
      <w:r w:rsidRPr="00572B6A">
        <w:rPr>
          <w:b/>
          <w:bCs/>
          <w:color w:val="4472C4" w:themeColor="accent1"/>
        </w:rPr>
        <w:t>e 2</w:t>
      </w:r>
      <w:r w:rsidRPr="00572B6A">
        <w:rPr>
          <w:color w:val="4472C4" w:themeColor="accent1"/>
        </w:rPr>
        <w:t xml:space="preserve"> </w:t>
      </w:r>
      <w:r w:rsidRPr="00B81157">
        <w:rPr>
          <w:color w:val="000000" w:themeColor="text1"/>
        </w:rPr>
        <w:t xml:space="preserve">kohaselt </w:t>
      </w:r>
      <w:r w:rsidRPr="00B81157" w:rsidR="00B81157">
        <w:rPr>
          <w:color w:val="000000" w:themeColor="text1"/>
        </w:rPr>
        <w:t xml:space="preserve">otsustab </w:t>
      </w:r>
      <w:r w:rsidRPr="00B81157">
        <w:rPr>
          <w:color w:val="000000" w:themeColor="text1"/>
        </w:rPr>
        <w:t>Vabariigi Valitsus</w:t>
      </w:r>
      <w:r w:rsidR="00FD7A59">
        <w:rPr>
          <w:color w:val="000000" w:themeColor="text1"/>
        </w:rPr>
        <w:t xml:space="preserve"> </w:t>
      </w:r>
      <w:r w:rsidRPr="00B81157">
        <w:rPr>
          <w:color w:val="000000" w:themeColor="text1"/>
        </w:rPr>
        <w:t xml:space="preserve">välismaalaste Eestisse vastuvõtmise ohupiirkonnast või </w:t>
      </w:r>
      <w:r w:rsidR="00D5479E">
        <w:rPr>
          <w:color w:val="000000" w:themeColor="text1"/>
        </w:rPr>
        <w:t>EL-i</w:t>
      </w:r>
      <w:r w:rsidRPr="00B81157">
        <w:rPr>
          <w:color w:val="000000" w:themeColor="text1"/>
        </w:rPr>
        <w:t xml:space="preserve"> liikmesriigist </w:t>
      </w:r>
      <w:r w:rsidRPr="00F72E08" w:rsidR="00F72E08">
        <w:rPr>
          <w:color w:val="000000" w:themeColor="text1"/>
        </w:rPr>
        <w:t>Euroopa Liidu Nõukogu ajutise kaitse kohaldamise otsuse aluse</w:t>
      </w:r>
      <w:r w:rsidR="00F72E08">
        <w:rPr>
          <w:color w:val="000000" w:themeColor="text1"/>
        </w:rPr>
        <w:t>l</w:t>
      </w:r>
      <w:r w:rsidRPr="00B81157">
        <w:rPr>
          <w:color w:val="000000" w:themeColor="text1"/>
        </w:rPr>
        <w:t xml:space="preserve">. Vabariigi Valitsus võib otsustada, et Eestis viibivatele rahvusvahelise kaitse taotlejatele, kes kuuluvad käesoleva </w:t>
      </w:r>
      <w:r>
        <w:t>paragrahvi</w:t>
      </w:r>
      <w:r w:rsidRPr="00B81157">
        <w:rPr>
          <w:color w:val="000000" w:themeColor="text1"/>
        </w:rPr>
        <w:t xml:space="preserve"> lõikes 1 nimetatud otsusega hõlmatud </w:t>
      </w:r>
      <w:r w:rsidRPr="00B81157">
        <w:rPr>
          <w:color w:val="000000" w:themeColor="text1"/>
        </w:rPr>
        <w:t xml:space="preserve">välismaalaste kategooriasse, kohaldatakse ajutist kaitset. Sättega võetakse üle direktiivi 2001/55/EÜ </w:t>
      </w:r>
      <w:r w:rsidR="00A65DE7">
        <w:t>artikli</w:t>
      </w:r>
      <w:r w:rsidRPr="00B81157">
        <w:rPr>
          <w:color w:val="000000" w:themeColor="text1"/>
        </w:rPr>
        <w:t xml:space="preserve"> 5 lõige 4</w:t>
      </w:r>
      <w:r w:rsidR="0051759B">
        <w:rPr>
          <w:color w:val="000000" w:themeColor="text1"/>
        </w:rPr>
        <w:t xml:space="preserve">. Selle alusel põhineb </w:t>
      </w:r>
      <w:r w:rsidR="00A06311">
        <w:rPr>
          <w:color w:val="000000" w:themeColor="text1"/>
        </w:rPr>
        <w:t>n</w:t>
      </w:r>
      <w:r w:rsidRPr="00B81157">
        <w:rPr>
          <w:color w:val="000000" w:themeColor="text1"/>
        </w:rPr>
        <w:t>õukogu otsus</w:t>
      </w:r>
      <w:r w:rsidR="00FD7A59">
        <w:rPr>
          <w:color w:val="000000" w:themeColor="text1"/>
        </w:rPr>
        <w:t xml:space="preserve"> </w:t>
      </w:r>
      <w:r w:rsidR="0051759B">
        <w:rPr>
          <w:color w:val="000000" w:themeColor="text1"/>
        </w:rPr>
        <w:t>teabel</w:t>
      </w:r>
      <w:r w:rsidR="00F91533">
        <w:rPr>
          <w:color w:val="000000" w:themeColor="text1"/>
        </w:rPr>
        <w:t>, milleks</w:t>
      </w:r>
      <w:r w:rsidR="0051759B">
        <w:rPr>
          <w:color w:val="000000" w:themeColor="text1"/>
        </w:rPr>
        <w:t xml:space="preserve"> on </w:t>
      </w:r>
      <w:r w:rsidRPr="00B81157">
        <w:rPr>
          <w:color w:val="000000" w:themeColor="text1"/>
        </w:rPr>
        <w:t xml:space="preserve">olukorra </w:t>
      </w:r>
      <w:r w:rsidR="00A06311">
        <w:rPr>
          <w:color w:val="000000" w:themeColor="text1"/>
        </w:rPr>
        <w:t>ning</w:t>
      </w:r>
      <w:r w:rsidRPr="00B81157" w:rsidR="00A06311">
        <w:rPr>
          <w:color w:val="000000" w:themeColor="text1"/>
        </w:rPr>
        <w:t xml:space="preserve"> </w:t>
      </w:r>
      <w:r w:rsidRPr="00B81157">
        <w:rPr>
          <w:color w:val="000000" w:themeColor="text1"/>
        </w:rPr>
        <w:t>ümberasustatud isikute liikumise ulatus</w:t>
      </w:r>
      <w:r w:rsidR="0051759B">
        <w:rPr>
          <w:color w:val="000000" w:themeColor="text1"/>
        </w:rPr>
        <w:t xml:space="preserve">, </w:t>
      </w:r>
      <w:r w:rsidRPr="00B81157">
        <w:rPr>
          <w:color w:val="000000" w:themeColor="text1"/>
        </w:rPr>
        <w:t>hinnang ajutise kaitse kehtestamise kohasuse kohta, võttes arvesse erakorralise abi ja kohapealse tegevuse võimalust või nimetatud meetmete sobimatust</w:t>
      </w:r>
      <w:r w:rsidR="00A06311">
        <w:rPr>
          <w:color w:val="000000" w:themeColor="text1"/>
        </w:rPr>
        <w:t>,</w:t>
      </w:r>
      <w:r w:rsidR="0051759B">
        <w:rPr>
          <w:color w:val="000000" w:themeColor="text1"/>
        </w:rPr>
        <w:t xml:space="preserve"> ning muu oluline teave, mida saadakse </w:t>
      </w:r>
      <w:r w:rsidRPr="00B81157">
        <w:rPr>
          <w:color w:val="000000" w:themeColor="text1"/>
        </w:rPr>
        <w:t xml:space="preserve">liikmesriikidelt, </w:t>
      </w:r>
      <w:proofErr w:type="spellStart"/>
      <w:r w:rsidR="00F42309">
        <w:rPr>
          <w:color w:val="000000" w:themeColor="text1"/>
        </w:rPr>
        <w:t>EK</w:t>
      </w:r>
      <w:r w:rsidR="00A06311">
        <w:rPr>
          <w:color w:val="000000" w:themeColor="text1"/>
        </w:rPr>
        <w:t>-</w:t>
      </w:r>
      <w:r w:rsidR="00F42309">
        <w:rPr>
          <w:color w:val="000000" w:themeColor="text1"/>
        </w:rPr>
        <w:t>lt</w:t>
      </w:r>
      <w:proofErr w:type="spellEnd"/>
      <w:r w:rsidRPr="00B81157">
        <w:rPr>
          <w:color w:val="000000" w:themeColor="text1"/>
        </w:rPr>
        <w:t>, UNHCR-</w:t>
      </w:r>
      <w:proofErr w:type="spellStart"/>
      <w:r w:rsidR="00A06311">
        <w:rPr>
          <w:color w:val="000000" w:themeColor="text1"/>
        </w:rPr>
        <w:t>i</w:t>
      </w:r>
      <w:r w:rsidRPr="00B81157">
        <w:rPr>
          <w:color w:val="000000" w:themeColor="text1"/>
        </w:rPr>
        <w:t>lt</w:t>
      </w:r>
      <w:proofErr w:type="spellEnd"/>
      <w:r w:rsidRPr="00B81157">
        <w:rPr>
          <w:color w:val="000000" w:themeColor="text1"/>
        </w:rPr>
        <w:t xml:space="preserve"> ja teistelt asjaomastelt rahvusvahelistelt organisatsioonidelt</w:t>
      </w:r>
      <w:r w:rsidR="0051759B">
        <w:rPr>
          <w:color w:val="000000" w:themeColor="text1"/>
        </w:rPr>
        <w:t>.</w:t>
      </w:r>
    </w:p>
    <w:p w:rsidR="003C2614" w:rsidP="002D1D88" w:rsidRDefault="003C2614" w14:paraId="573C3AED" w14:textId="77777777">
      <w:pPr>
        <w:jc w:val="both"/>
        <w:rPr>
          <w:color w:val="000000" w:themeColor="text1"/>
        </w:rPr>
      </w:pPr>
    </w:p>
    <w:p w:rsidRPr="00B81157" w:rsidR="003E3AE4" w:rsidP="002D1D88" w:rsidRDefault="00F72E08" w14:paraId="3CAD6F7D" w14:textId="3988E82B">
      <w:pPr>
        <w:jc w:val="both"/>
        <w:rPr>
          <w:color w:val="000000" w:themeColor="text1"/>
        </w:rPr>
      </w:pPr>
      <w:r w:rsidRPr="006B4072">
        <w:rPr>
          <w:b/>
          <w:bCs/>
          <w:color w:val="4472C4" w:themeColor="accent1"/>
        </w:rPr>
        <w:t xml:space="preserve">Lõikega 3 </w:t>
      </w:r>
      <w:r>
        <w:rPr>
          <w:color w:val="000000" w:themeColor="text1"/>
        </w:rPr>
        <w:t xml:space="preserve">võetakse üle </w:t>
      </w:r>
      <w:r w:rsidR="002075A2">
        <w:rPr>
          <w:color w:val="000000" w:themeColor="text1"/>
        </w:rPr>
        <w:t xml:space="preserve">sama </w:t>
      </w:r>
      <w:r w:rsidRPr="00B81157" w:rsidR="003E3AE4">
        <w:rPr>
          <w:color w:val="000000" w:themeColor="text1"/>
        </w:rPr>
        <w:t xml:space="preserve">direktiivi </w:t>
      </w:r>
      <w:r w:rsidR="00A65DE7">
        <w:t>artikli</w:t>
      </w:r>
      <w:r w:rsidRPr="00B81157" w:rsidR="003E3AE4">
        <w:rPr>
          <w:color w:val="000000" w:themeColor="text1"/>
        </w:rPr>
        <w:t xml:space="preserve"> 7 lõige </w:t>
      </w:r>
      <w:r w:rsidRPr="00B81157" w:rsidR="00895425">
        <w:rPr>
          <w:color w:val="000000" w:themeColor="text1"/>
        </w:rPr>
        <w:t>1</w:t>
      </w:r>
      <w:r>
        <w:rPr>
          <w:color w:val="000000" w:themeColor="text1"/>
        </w:rPr>
        <w:t xml:space="preserve">. </w:t>
      </w:r>
      <w:r w:rsidR="00680AE9">
        <w:rPr>
          <w:color w:val="000000" w:themeColor="text1"/>
        </w:rPr>
        <w:t>S</w:t>
      </w:r>
      <w:r>
        <w:rPr>
          <w:color w:val="000000" w:themeColor="text1"/>
        </w:rPr>
        <w:t xml:space="preserve">eetõttu sätestatakse, et </w:t>
      </w:r>
      <w:r w:rsidRPr="00F72E08">
        <w:rPr>
          <w:color w:val="000000" w:themeColor="text1"/>
        </w:rPr>
        <w:t xml:space="preserve">Vabariigi Valitsus võib otsustada käesoleva paragrahvi lõikes 2 nimetatud Euroopa Liidu Nõukogu otsusega hõlmatud ümberasustatud isikute kategooriate laiendamise teistele isikutele, kui nad on </w:t>
      </w:r>
      <w:r>
        <w:rPr>
          <w:color w:val="000000" w:themeColor="text1"/>
        </w:rPr>
        <w:t>vastu võetud</w:t>
      </w:r>
      <w:r w:rsidRPr="00F72E08">
        <w:rPr>
          <w:color w:val="000000" w:themeColor="text1"/>
        </w:rPr>
        <w:t xml:space="preserve"> samadel põhjustel ning pärit samast riigist või piirkonnast, ning teavitab sellest viivitamata Euroopa Liidu Nõukogu ja </w:t>
      </w:r>
      <w:r w:rsidR="00680AE9">
        <w:rPr>
          <w:color w:val="000000" w:themeColor="text1"/>
        </w:rPr>
        <w:t>k</w:t>
      </w:r>
      <w:r w:rsidRPr="00F72E08">
        <w:rPr>
          <w:color w:val="000000" w:themeColor="text1"/>
        </w:rPr>
        <w:t>omisjoni.</w:t>
      </w:r>
    </w:p>
    <w:p w:rsidR="00895425" w:rsidP="002D1D88" w:rsidRDefault="00895425" w14:paraId="649ADCA2" w14:textId="77777777">
      <w:pPr>
        <w:jc w:val="both"/>
      </w:pPr>
    </w:p>
    <w:p w:rsidRPr="00B81157" w:rsidR="00B53E71" w:rsidP="002D1D88" w:rsidRDefault="00B53E71" w14:paraId="240F24F8" w14:textId="205F7302">
      <w:pPr>
        <w:jc w:val="both"/>
        <w:rPr>
          <w:color w:val="000000" w:themeColor="text1"/>
        </w:rPr>
      </w:pPr>
      <w:r w:rsidRPr="003C2614">
        <w:rPr>
          <w:b/>
          <w:bCs/>
          <w:color w:val="4472C4" w:themeColor="accent1"/>
        </w:rPr>
        <w:t>Lõi</w:t>
      </w:r>
      <w:r w:rsidRPr="003C2614" w:rsidR="00260029">
        <w:rPr>
          <w:b/>
          <w:bCs/>
          <w:color w:val="4472C4" w:themeColor="accent1"/>
        </w:rPr>
        <w:t>k</w:t>
      </w:r>
      <w:r w:rsidRPr="003C2614">
        <w:rPr>
          <w:b/>
          <w:bCs/>
          <w:color w:val="4472C4" w:themeColor="accent1"/>
        </w:rPr>
        <w:t>e</w:t>
      </w:r>
      <w:r w:rsidRPr="003C2614" w:rsidR="00B81157">
        <w:rPr>
          <w:b/>
          <w:bCs/>
          <w:color w:val="4472C4" w:themeColor="accent1"/>
        </w:rPr>
        <w:t>ga</w:t>
      </w:r>
      <w:r w:rsidRPr="003C2614">
        <w:rPr>
          <w:b/>
          <w:bCs/>
          <w:color w:val="4472C4" w:themeColor="accent1"/>
        </w:rPr>
        <w:t xml:space="preserve"> </w:t>
      </w:r>
      <w:r w:rsidR="00E475F0">
        <w:rPr>
          <w:b/>
          <w:bCs/>
          <w:color w:val="4472C4" w:themeColor="accent1"/>
        </w:rPr>
        <w:t>4</w:t>
      </w:r>
      <w:r w:rsidRPr="00B81157" w:rsidR="00E475F0">
        <w:rPr>
          <w:color w:val="000000" w:themeColor="text1"/>
        </w:rPr>
        <w:t xml:space="preserve"> </w:t>
      </w:r>
      <w:r w:rsidRPr="00B81157" w:rsidR="00B81157">
        <w:rPr>
          <w:color w:val="000000" w:themeColor="text1"/>
        </w:rPr>
        <w:t xml:space="preserve">sätestatakse, et </w:t>
      </w:r>
      <w:r w:rsidRPr="00B81157">
        <w:rPr>
          <w:color w:val="000000" w:themeColor="text1"/>
        </w:rPr>
        <w:t xml:space="preserve">Vabariigi Valitsuse otsuse alusel kohaldatakse ajutist kaitset selles otsuses nimetatud välismaalastele, kui ei esine </w:t>
      </w:r>
      <w:r w:rsidR="008F2F21">
        <w:rPr>
          <w:color w:val="000000" w:themeColor="text1"/>
        </w:rPr>
        <w:t xml:space="preserve">eelnõu § </w:t>
      </w:r>
      <w:r w:rsidR="00FD235C">
        <w:rPr>
          <w:color w:val="000000" w:themeColor="text1"/>
        </w:rPr>
        <w:t>7</w:t>
      </w:r>
      <w:r w:rsidR="008F2F21">
        <w:rPr>
          <w:color w:val="000000" w:themeColor="text1"/>
        </w:rPr>
        <w:t xml:space="preserve">8 lõikes 1 sätestatud </w:t>
      </w:r>
      <w:r w:rsidRPr="00B81157">
        <w:rPr>
          <w:color w:val="000000" w:themeColor="text1"/>
        </w:rPr>
        <w:t xml:space="preserve">ajutise kaitse kohaldamisest keeldumise alust. </w:t>
      </w:r>
      <w:r w:rsidR="000E074B">
        <w:rPr>
          <w:color w:val="000000" w:themeColor="text1"/>
        </w:rPr>
        <w:t>D</w:t>
      </w:r>
      <w:r w:rsidRPr="00537B46">
        <w:rPr>
          <w:color w:val="000000" w:themeColor="text1"/>
        </w:rPr>
        <w:t>irektiivi</w:t>
      </w:r>
      <w:r w:rsidRPr="00B81157">
        <w:rPr>
          <w:color w:val="000000" w:themeColor="text1"/>
        </w:rPr>
        <w:t xml:space="preserve"> 2001/55/EÜ </w:t>
      </w:r>
      <w:r w:rsidRPr="00537B46" w:rsidR="00125179">
        <w:t>artik</w:t>
      </w:r>
      <w:r w:rsidR="00125179">
        <w:t>li</w:t>
      </w:r>
      <w:r w:rsidRPr="00B81157">
        <w:rPr>
          <w:color w:val="000000" w:themeColor="text1"/>
        </w:rPr>
        <w:t xml:space="preserve"> 28 </w:t>
      </w:r>
      <w:r w:rsidRPr="00537B46">
        <w:rPr>
          <w:color w:val="000000" w:themeColor="text1"/>
        </w:rPr>
        <w:t>lõi</w:t>
      </w:r>
      <w:r w:rsidR="00125179">
        <w:rPr>
          <w:color w:val="000000" w:themeColor="text1"/>
        </w:rPr>
        <w:t>k</w:t>
      </w:r>
      <w:r w:rsidRPr="00537B46">
        <w:rPr>
          <w:color w:val="000000" w:themeColor="text1"/>
        </w:rPr>
        <w:t>e</w:t>
      </w:r>
      <w:r w:rsidRPr="00B81157">
        <w:rPr>
          <w:color w:val="000000" w:themeColor="text1"/>
        </w:rPr>
        <w:t xml:space="preserve"> 1 kohaselt võivad liikmesriigid isikule ajutist kaitset mitte võimaldada, kui</w:t>
      </w:r>
      <w:r w:rsidR="00BF1F14">
        <w:rPr>
          <w:color w:val="000000" w:themeColor="text1"/>
        </w:rPr>
        <w:t xml:space="preserve"> </w:t>
      </w:r>
      <w:r w:rsidRPr="00B81157">
        <w:rPr>
          <w:color w:val="000000" w:themeColor="text1"/>
        </w:rPr>
        <w:t>on piisavalt põhjust arvata, et</w:t>
      </w:r>
      <w:r w:rsidR="00BF1F14">
        <w:rPr>
          <w:color w:val="000000" w:themeColor="text1"/>
        </w:rPr>
        <w:t xml:space="preserve"> </w:t>
      </w:r>
      <w:r w:rsidRPr="00B81157">
        <w:rPr>
          <w:color w:val="000000" w:themeColor="text1"/>
        </w:rPr>
        <w:t>ta on pannud toime rahuvastase kuriteo, sõjakuriteo või inimsusevastase kuriteo</w:t>
      </w:r>
      <w:r w:rsidR="00BF1F14">
        <w:rPr>
          <w:color w:val="000000" w:themeColor="text1"/>
        </w:rPr>
        <w:t xml:space="preserve"> või </w:t>
      </w:r>
      <w:r w:rsidRPr="00B81157">
        <w:rPr>
          <w:color w:val="000000" w:themeColor="text1"/>
        </w:rPr>
        <w:t xml:space="preserve">ta on enne ajutist kaitset saava isikuna vastuvõtmist pannud väljaspool vastuvõtvat liikmesriiki toime raske mittepoliitilise kuriteo. Eeldatava karistuse raskusaste peab olema võrreldav selle kuriteo olemusega, milles </w:t>
      </w:r>
      <w:r w:rsidR="00BF1F14">
        <w:rPr>
          <w:color w:val="000000" w:themeColor="text1"/>
        </w:rPr>
        <w:t>seda inimest</w:t>
      </w:r>
      <w:r w:rsidRPr="00B81157">
        <w:rPr>
          <w:color w:val="000000" w:themeColor="text1"/>
        </w:rPr>
        <w:t xml:space="preserve"> kahtlustatakse. Eriti jõhkrad teod, isegi kui need on väidetavalt toime pandud poliitilisel eesmärgil, võib liigitada rasketeks mittepoliitilisteks kuritegudeks. See kehtib nii kuriteo toimepanijate kui ka kuriteole kihutajate suhtes</w:t>
      </w:r>
      <w:r w:rsidR="00BF1F14">
        <w:rPr>
          <w:color w:val="000000" w:themeColor="text1"/>
        </w:rPr>
        <w:t xml:space="preserve">. Samuti on aluseks süüdi olemine </w:t>
      </w:r>
      <w:r w:rsidRPr="00B81157">
        <w:rPr>
          <w:color w:val="000000" w:themeColor="text1"/>
        </w:rPr>
        <w:t>ÜRO eesmärkide ja põhimõtete vastastes tegudes</w:t>
      </w:r>
      <w:r w:rsidR="00BF1F14">
        <w:rPr>
          <w:color w:val="000000" w:themeColor="text1"/>
        </w:rPr>
        <w:t xml:space="preserve">. Lisaks on keeldumise aluseks olukord, kui ajutise kaitse saajate hulka kuuluv inimene asetab </w:t>
      </w:r>
      <w:r w:rsidRPr="00B81157">
        <w:rPr>
          <w:color w:val="000000" w:themeColor="text1"/>
        </w:rPr>
        <w:t xml:space="preserve">ohtu </w:t>
      </w:r>
      <w:r w:rsidR="00BF1F14">
        <w:rPr>
          <w:color w:val="000000" w:themeColor="text1"/>
        </w:rPr>
        <w:t xml:space="preserve">Eesti </w:t>
      </w:r>
      <w:r w:rsidRPr="00B81157">
        <w:rPr>
          <w:color w:val="000000" w:themeColor="text1"/>
        </w:rPr>
        <w:t>julgeoleku või kui ta on kohtuotsuse alusel mõistetud süüdi eriti raskes kuriteos</w:t>
      </w:r>
      <w:r w:rsidR="00BF1F14">
        <w:rPr>
          <w:color w:val="000000" w:themeColor="text1"/>
        </w:rPr>
        <w:t xml:space="preserve"> ja </w:t>
      </w:r>
      <w:r w:rsidRPr="00B81157">
        <w:rPr>
          <w:color w:val="000000" w:themeColor="text1"/>
        </w:rPr>
        <w:t>on seetõttu ühiskonnaohtlik.</w:t>
      </w:r>
    </w:p>
    <w:p w:rsidR="001C2861" w:rsidP="009802BE" w:rsidRDefault="001C2861" w14:paraId="4031356C" w14:textId="77777777">
      <w:pPr>
        <w:rPr>
          <w:b/>
          <w:bCs/>
        </w:rPr>
      </w:pPr>
    </w:p>
    <w:p w:rsidR="00666855" w:rsidP="009802BE" w:rsidRDefault="00666855" w14:paraId="3ADB44D4" w14:textId="454F7114">
      <w:pPr>
        <w:rPr>
          <w:b/>
          <w:bCs/>
        </w:rPr>
      </w:pPr>
      <w:r w:rsidRPr="00666855">
        <w:rPr>
          <w:b/>
          <w:bCs/>
        </w:rPr>
        <w:t xml:space="preserve">§ </w:t>
      </w:r>
      <w:r w:rsidR="008E3274">
        <w:rPr>
          <w:b/>
          <w:bCs/>
        </w:rPr>
        <w:t>75</w:t>
      </w:r>
      <w:r w:rsidRPr="00666855">
        <w:rPr>
          <w:b/>
          <w:bCs/>
        </w:rPr>
        <w:t>. Ajutise kaitse tähtaeg</w:t>
      </w:r>
    </w:p>
    <w:p w:rsidR="002D1D88" w:rsidP="002D1D88" w:rsidRDefault="002D1D88" w14:paraId="6D9DC871" w14:textId="77777777">
      <w:pPr>
        <w:jc w:val="both"/>
      </w:pPr>
    </w:p>
    <w:p w:rsidR="00FD7A59" w:rsidP="00980414" w:rsidRDefault="00727CEE" w14:paraId="69EFAE9E" w14:textId="7C092DE0">
      <w:pPr>
        <w:jc w:val="both"/>
        <w:rPr>
          <w:color w:val="000000" w:themeColor="text1"/>
        </w:rPr>
      </w:pPr>
      <w:r w:rsidRPr="003C2614">
        <w:rPr>
          <w:b/>
          <w:bCs/>
          <w:color w:val="4472C4" w:themeColor="accent1"/>
        </w:rPr>
        <w:t xml:space="preserve">Paragrahviga </w:t>
      </w:r>
      <w:r w:rsidR="005311C8">
        <w:rPr>
          <w:b/>
          <w:bCs/>
          <w:color w:val="4472C4" w:themeColor="accent1"/>
        </w:rPr>
        <w:t>75</w:t>
      </w:r>
      <w:r w:rsidRPr="003C2614" w:rsidR="006D603D">
        <w:rPr>
          <w:color w:val="4472C4" w:themeColor="accent1"/>
        </w:rPr>
        <w:t xml:space="preserve"> </w:t>
      </w:r>
      <w:r w:rsidRPr="004D7110">
        <w:rPr>
          <w:color w:val="000000" w:themeColor="text1"/>
        </w:rPr>
        <w:t xml:space="preserve">võetakse üle </w:t>
      </w:r>
      <w:r w:rsidR="007A051A">
        <w:rPr>
          <w:color w:val="000000" w:themeColor="text1"/>
        </w:rPr>
        <w:t xml:space="preserve">direktiivi </w:t>
      </w:r>
      <w:r w:rsidRPr="004D7110">
        <w:rPr>
          <w:color w:val="000000" w:themeColor="text1"/>
        </w:rPr>
        <w:t xml:space="preserve">2001/55/EÜ </w:t>
      </w:r>
      <w:r w:rsidR="00A65DE7">
        <w:t>artikli</w:t>
      </w:r>
      <w:r w:rsidRPr="004D7110">
        <w:rPr>
          <w:color w:val="000000" w:themeColor="text1"/>
        </w:rPr>
        <w:t xml:space="preserve"> 4 lõige 1, mille kohaselt</w:t>
      </w:r>
      <w:r w:rsidR="0020663A">
        <w:rPr>
          <w:color w:val="000000" w:themeColor="text1"/>
        </w:rPr>
        <w:t xml:space="preserve"> –</w:t>
      </w:r>
      <w:r w:rsidRPr="004D7110">
        <w:rPr>
          <w:color w:val="000000" w:themeColor="text1"/>
        </w:rPr>
        <w:t xml:space="preserve"> ilma et see piiraks sama direktiivi </w:t>
      </w:r>
      <w:r w:rsidRPr="00537B46" w:rsidR="00871CFB">
        <w:t>artik</w:t>
      </w:r>
      <w:r w:rsidR="00871CFB">
        <w:t>li</w:t>
      </w:r>
      <w:r w:rsidRPr="004D7110">
        <w:rPr>
          <w:color w:val="000000" w:themeColor="text1"/>
        </w:rPr>
        <w:t xml:space="preserve"> 6 kohaldamist</w:t>
      </w:r>
      <w:r w:rsidR="0020663A">
        <w:rPr>
          <w:color w:val="000000" w:themeColor="text1"/>
        </w:rPr>
        <w:t xml:space="preserve"> –</w:t>
      </w:r>
      <w:r w:rsidRPr="004D7110">
        <w:rPr>
          <w:color w:val="000000" w:themeColor="text1"/>
        </w:rPr>
        <w:t xml:space="preserve"> on ajutise kaitse tähtaeg üks aasta. Kui ajutise kaitse kohaldamist </w:t>
      </w:r>
      <w:r w:rsidRPr="00537B46" w:rsidR="00871CFB">
        <w:t>artik</w:t>
      </w:r>
      <w:r w:rsidR="00871CFB">
        <w:t>li</w:t>
      </w:r>
      <w:r w:rsidRPr="004D7110">
        <w:rPr>
          <w:color w:val="000000" w:themeColor="text1"/>
        </w:rPr>
        <w:t xml:space="preserve"> 6 lõike 1 punkti b alusel ei lõpetata, võib kohaldamist automaatselt kuuekuuliste ajavahemike kaupa pikendada kuni ühe aasta võrra. Sama artikli lõi</w:t>
      </w:r>
      <w:r w:rsidR="00FF2F27">
        <w:rPr>
          <w:color w:val="000000" w:themeColor="text1"/>
        </w:rPr>
        <w:t>kega</w:t>
      </w:r>
      <w:r w:rsidRPr="004D7110">
        <w:rPr>
          <w:color w:val="000000" w:themeColor="text1"/>
        </w:rPr>
        <w:t xml:space="preserve"> 2 sätesta</w:t>
      </w:r>
      <w:r w:rsidR="00FF2F27">
        <w:rPr>
          <w:color w:val="000000" w:themeColor="text1"/>
        </w:rPr>
        <w:t>takse</w:t>
      </w:r>
      <w:r w:rsidRPr="004D7110">
        <w:rPr>
          <w:color w:val="000000" w:themeColor="text1"/>
        </w:rPr>
        <w:t xml:space="preserve">, et kui ajutiseks kaitseks on jätkuvalt põhjust, võib nõukogu kvalifitseeritud häälteenamusega otsustada ajutise kaitse direktiivi kohaldamist pikendada kuni ühe aasta võrra </w:t>
      </w:r>
      <w:r w:rsidR="00F42309">
        <w:rPr>
          <w:color w:val="000000" w:themeColor="text1"/>
        </w:rPr>
        <w:t>EK</w:t>
      </w:r>
      <w:r w:rsidRPr="004D7110">
        <w:rPr>
          <w:color w:val="000000" w:themeColor="text1"/>
        </w:rPr>
        <w:t xml:space="preserve"> ettepanekul, kes vaatab läbi ka iga liikmesriigi taotluse nõukogule ettepaneku tegemise kohta.</w:t>
      </w:r>
    </w:p>
    <w:p w:rsidR="008A7183" w:rsidP="00980414" w:rsidRDefault="008A7183" w14:paraId="2C0E8988" w14:textId="77777777">
      <w:pPr>
        <w:jc w:val="both"/>
        <w:rPr>
          <w:color w:val="000000" w:themeColor="text1"/>
        </w:rPr>
      </w:pPr>
    </w:p>
    <w:p w:rsidR="00D24F0D" w:rsidP="00980414" w:rsidRDefault="00980414" w14:paraId="44BEF0E3" w14:textId="201B0BDC">
      <w:pPr>
        <w:jc w:val="both"/>
      </w:pPr>
      <w:r>
        <w:t>Reageerimaks Venemaa sissetungile Ukrainasse</w:t>
      </w:r>
      <w:r w:rsidR="00BB60F7">
        <w:t>,</w:t>
      </w:r>
      <w:r w:rsidRPr="00C977DA">
        <w:t xml:space="preserve"> tegi </w:t>
      </w:r>
      <w:r w:rsidR="00631B90">
        <w:t>EK</w:t>
      </w:r>
      <w:r w:rsidRPr="00C977DA">
        <w:t xml:space="preserve"> 2. märtsil 2022 ettepaneku </w:t>
      </w:r>
      <w:r>
        <w:t xml:space="preserve">rakendada direktiivi </w:t>
      </w:r>
      <w:r w:rsidRPr="004D7110">
        <w:rPr>
          <w:color w:val="000000" w:themeColor="text1"/>
        </w:rPr>
        <w:t>2001/55/EÜ</w:t>
      </w:r>
      <w:r w:rsidR="007A051A">
        <w:rPr>
          <w:color w:val="000000" w:themeColor="text1"/>
        </w:rPr>
        <w:t>,</w:t>
      </w:r>
      <w:r>
        <w:rPr>
          <w:color w:val="000000" w:themeColor="text1"/>
        </w:rPr>
        <w:t xml:space="preserve"> </w:t>
      </w:r>
      <w:r>
        <w:t xml:space="preserve">misjärel võttis </w:t>
      </w:r>
      <w:r w:rsidR="00514228">
        <w:t>n</w:t>
      </w:r>
      <w:r w:rsidRPr="00C977DA">
        <w:t>õukogu 4. märtsil 2022 vastu otsuse</w:t>
      </w:r>
      <w:r w:rsidR="00681F45">
        <w:t xml:space="preserve"> </w:t>
      </w:r>
      <w:r w:rsidRPr="004B4E67" w:rsidR="00681F45">
        <w:t>(EL) 2022/382</w:t>
      </w:r>
      <w:r w:rsidR="004B4E67">
        <w:rPr>
          <w:rStyle w:val="Allmrkuseviide"/>
        </w:rPr>
        <w:footnoteReference w:id="97"/>
      </w:r>
      <w:r w:rsidRPr="00C977DA">
        <w:t>, millega a</w:t>
      </w:r>
      <w:r>
        <w:t>nti</w:t>
      </w:r>
      <w:r w:rsidRPr="00C977DA">
        <w:t xml:space="preserve"> Ukraina sõja eest põgenevatele inimestele õigus ajutisele kaitsele.</w:t>
      </w:r>
      <w:r>
        <w:t xml:space="preserve"> </w:t>
      </w:r>
      <w:r w:rsidRPr="00A04F85" w:rsidR="00A04F85">
        <w:t>Vastavalt direktiivi artikli 4 lõikele 1 kohaldati ajutist kaitset esialgu ühe aasta jooksul kuni 4. märtsini 2023 ja seejärel pikendati seda automaatselt veel üheks aastaks kuni 4. märtsini 2024.</w:t>
      </w:r>
      <w:r w:rsidR="00A04F85">
        <w:t xml:space="preserve"> </w:t>
      </w:r>
      <w:r w:rsidRPr="00A04F85" w:rsidR="00A04F85">
        <w:t>19. oktoobril 2023 võttis nõukogu vastu rakendusotsuse (EL) 2023/2409</w:t>
      </w:r>
      <w:r w:rsidR="00A04F85">
        <w:rPr>
          <w:rStyle w:val="Allmrkuseviide"/>
        </w:rPr>
        <w:footnoteReference w:id="98"/>
      </w:r>
      <w:r w:rsidRPr="00A04F85" w:rsidR="00A04F85">
        <w:t xml:space="preserve">, millega pikendati rakendusotsusega (EL) 2022/382 kehtestatud ajutist kaitset kuni 4. märtsini 2025. </w:t>
      </w:r>
      <w:r w:rsidRPr="00A04F85" w:rsidR="00A04F85">
        <w:t>11.</w:t>
      </w:r>
      <w:r w:rsidR="00BE1137">
        <w:t> </w:t>
      </w:r>
      <w:r w:rsidRPr="00A04F85" w:rsidR="00A04F85">
        <w:t>juunil 2024 võttis nõukogu vastu rakendusotsuse (EL) 2024/1836</w:t>
      </w:r>
      <w:r w:rsidR="00A04F85">
        <w:rPr>
          <w:rStyle w:val="Allmrkuseviide"/>
        </w:rPr>
        <w:footnoteReference w:id="99"/>
      </w:r>
      <w:r w:rsidRPr="00A04F85" w:rsidR="00A04F85">
        <w:t xml:space="preserve">, millega pikendati rakendusotsusega (EL) 2022/382 kehtestatud ajutist kaitset kuni 4. </w:t>
      </w:r>
      <w:r w:rsidRPr="00F714B6" w:rsidR="00D24F0D">
        <w:t>märtsini 2026</w:t>
      </w:r>
      <w:r w:rsidR="00D24F0D">
        <w:t>. Nõnda</w:t>
      </w:r>
      <w:r w:rsidRPr="00F714B6" w:rsidR="00D24F0D">
        <w:t xml:space="preserve"> </w:t>
      </w:r>
      <w:r w:rsidR="00D24F0D">
        <w:t xml:space="preserve">said </w:t>
      </w:r>
      <w:r w:rsidRPr="00F714B6" w:rsidR="00D24F0D">
        <w:t xml:space="preserve">liikmesriigid </w:t>
      </w:r>
      <w:r w:rsidR="00D24F0D">
        <w:t xml:space="preserve">jätkata </w:t>
      </w:r>
      <w:r w:rsidRPr="00F714B6" w:rsidR="00D24F0D">
        <w:t>uute ajutise kaitse saajate registreerimist</w:t>
      </w:r>
      <w:r w:rsidR="00D24F0D">
        <w:t xml:space="preserve"> ja pikendada kaitse kehtivust neile</w:t>
      </w:r>
      <w:r w:rsidRPr="00F714B6" w:rsidR="00D24F0D">
        <w:t>, kellele ajutine kaitse oli juba antud</w:t>
      </w:r>
      <w:r w:rsidR="00095A6C">
        <w:t>.</w:t>
      </w:r>
    </w:p>
    <w:p w:rsidRPr="004D7110" w:rsidR="00727CEE" w:rsidP="002D1D88" w:rsidRDefault="00727CEE" w14:paraId="3CAF5CD0" w14:textId="77777777">
      <w:pPr>
        <w:jc w:val="both"/>
        <w:rPr>
          <w:color w:val="000000" w:themeColor="text1"/>
        </w:rPr>
      </w:pPr>
    </w:p>
    <w:p w:rsidR="00FD7A59" w:rsidP="002D1D88" w:rsidRDefault="00195AC1" w14:paraId="2B0AD24B" w14:textId="57BC0E39">
      <w:pPr>
        <w:jc w:val="both"/>
        <w:rPr>
          <w:color w:val="000000" w:themeColor="text1"/>
        </w:rPr>
      </w:pPr>
      <w:r>
        <w:rPr>
          <w:b/>
          <w:bCs/>
          <w:color w:val="4472C4" w:themeColor="accent1"/>
        </w:rPr>
        <w:t>L</w:t>
      </w:r>
      <w:r w:rsidRPr="003C2614" w:rsidR="00727CEE">
        <w:rPr>
          <w:b/>
          <w:bCs/>
          <w:color w:val="4472C4" w:themeColor="accent1"/>
        </w:rPr>
        <w:t>õike</w:t>
      </w:r>
      <w:r w:rsidR="00BE1137">
        <w:rPr>
          <w:b/>
          <w:bCs/>
          <w:color w:val="4472C4" w:themeColor="accent1"/>
        </w:rPr>
        <w:t>ga</w:t>
      </w:r>
      <w:r w:rsidRPr="003C2614" w:rsidR="00727CEE">
        <w:rPr>
          <w:b/>
          <w:bCs/>
          <w:color w:val="4472C4" w:themeColor="accent1"/>
        </w:rPr>
        <w:t xml:space="preserve"> 1</w:t>
      </w:r>
      <w:r w:rsidR="00727CEE">
        <w:rPr>
          <w:b/>
          <w:color w:val="4472C4" w:themeColor="accent1"/>
        </w:rPr>
        <w:t xml:space="preserve"> </w:t>
      </w:r>
      <w:r w:rsidRPr="004D7110" w:rsidR="00727CEE">
        <w:rPr>
          <w:color w:val="000000" w:themeColor="text1"/>
        </w:rPr>
        <w:t>sätestatakse</w:t>
      </w:r>
      <w:r w:rsidR="003E4FDB">
        <w:rPr>
          <w:color w:val="000000" w:themeColor="text1"/>
        </w:rPr>
        <w:t xml:space="preserve"> seega</w:t>
      </w:r>
      <w:r w:rsidRPr="004D7110" w:rsidR="00727CEE">
        <w:rPr>
          <w:color w:val="000000" w:themeColor="text1"/>
        </w:rPr>
        <w:t xml:space="preserve">, et </w:t>
      </w:r>
      <w:r w:rsidRPr="004D7110" w:rsidR="00260029">
        <w:rPr>
          <w:color w:val="000000" w:themeColor="text1"/>
        </w:rPr>
        <w:t>ajutise</w:t>
      </w:r>
      <w:r w:rsidRPr="004D7110" w:rsidR="002D1D88">
        <w:rPr>
          <w:color w:val="000000" w:themeColor="text1"/>
        </w:rPr>
        <w:t xml:space="preserve"> kaitse tähtaeg </w:t>
      </w:r>
      <w:r w:rsidR="00BE1137">
        <w:rPr>
          <w:color w:val="000000" w:themeColor="text1"/>
        </w:rPr>
        <w:t xml:space="preserve">on </w:t>
      </w:r>
      <w:r w:rsidRPr="004D7110" w:rsidR="002D1D88">
        <w:rPr>
          <w:color w:val="000000" w:themeColor="text1"/>
        </w:rPr>
        <w:t>üks aasta.</w:t>
      </w:r>
      <w:r w:rsidRPr="004D7110" w:rsidR="00727CEE">
        <w:rPr>
          <w:color w:val="000000" w:themeColor="text1"/>
        </w:rPr>
        <w:t xml:space="preserve"> </w:t>
      </w:r>
      <w:r w:rsidRPr="003C2614" w:rsidR="00727CEE">
        <w:rPr>
          <w:b/>
          <w:bCs/>
          <w:color w:val="4472C4" w:themeColor="accent1"/>
        </w:rPr>
        <w:t>Lõike</w:t>
      </w:r>
      <w:r w:rsidR="00627A22">
        <w:rPr>
          <w:b/>
          <w:bCs/>
          <w:color w:val="4472C4" w:themeColor="accent1"/>
        </w:rPr>
        <w:t>ga</w:t>
      </w:r>
      <w:r w:rsidRPr="003C2614" w:rsidR="00727CEE">
        <w:rPr>
          <w:b/>
          <w:bCs/>
          <w:color w:val="4472C4" w:themeColor="accent1"/>
        </w:rPr>
        <w:t xml:space="preserve"> 2</w:t>
      </w:r>
      <w:r w:rsidRPr="003C2614" w:rsidR="00727CEE">
        <w:rPr>
          <w:color w:val="4472C4" w:themeColor="accent1"/>
        </w:rPr>
        <w:t xml:space="preserve"> </w:t>
      </w:r>
      <w:r w:rsidRPr="004D7110" w:rsidR="00727CEE">
        <w:rPr>
          <w:color w:val="000000" w:themeColor="text1"/>
        </w:rPr>
        <w:t xml:space="preserve">sätestatakse, et juhul </w:t>
      </w:r>
      <w:r w:rsidRPr="004D7110" w:rsidR="00260029">
        <w:rPr>
          <w:color w:val="000000" w:themeColor="text1"/>
        </w:rPr>
        <w:t xml:space="preserve">kui </w:t>
      </w:r>
      <w:r w:rsidR="00D5479E">
        <w:rPr>
          <w:color w:val="000000" w:themeColor="text1"/>
        </w:rPr>
        <w:t>E</w:t>
      </w:r>
      <w:r w:rsidR="00627A22">
        <w:rPr>
          <w:color w:val="000000" w:themeColor="text1"/>
        </w:rPr>
        <w:t>uroopa Liidu</w:t>
      </w:r>
      <w:r w:rsidRPr="004D7110" w:rsidR="00260029">
        <w:rPr>
          <w:color w:val="000000" w:themeColor="text1"/>
        </w:rPr>
        <w:t xml:space="preserve"> </w:t>
      </w:r>
      <w:r w:rsidR="00627A22">
        <w:rPr>
          <w:color w:val="000000" w:themeColor="text1"/>
        </w:rPr>
        <w:t>N</w:t>
      </w:r>
      <w:r w:rsidRPr="004D7110" w:rsidR="00260029">
        <w:rPr>
          <w:color w:val="000000" w:themeColor="text1"/>
        </w:rPr>
        <w:t xml:space="preserve">õukogu ei lõpeta ajutise kaitse </w:t>
      </w:r>
      <w:r w:rsidRPr="004D7110" w:rsidR="00727CEE">
        <w:rPr>
          <w:color w:val="000000" w:themeColor="text1"/>
        </w:rPr>
        <w:t>kohaldamist</w:t>
      </w:r>
      <w:r w:rsidRPr="004D7110" w:rsidR="00260029">
        <w:rPr>
          <w:color w:val="000000" w:themeColor="text1"/>
        </w:rPr>
        <w:t xml:space="preserve">, võidakse </w:t>
      </w:r>
      <w:r w:rsidRPr="004D7110" w:rsidR="00727CEE">
        <w:rPr>
          <w:color w:val="000000" w:themeColor="text1"/>
        </w:rPr>
        <w:t xml:space="preserve">kohaldamise tähtaega </w:t>
      </w:r>
      <w:r w:rsidRPr="004D7110" w:rsidR="00260029">
        <w:rPr>
          <w:color w:val="000000" w:themeColor="text1"/>
        </w:rPr>
        <w:t>pikendada kuue kuu kaupa kuni ühe aasta võrra.</w:t>
      </w:r>
      <w:r w:rsidRPr="004D7110" w:rsidR="00727CEE">
        <w:rPr>
          <w:color w:val="000000" w:themeColor="text1"/>
        </w:rPr>
        <w:t xml:space="preserve"> Seega on võimalik rakendada automaatset pikendamist kahel korral kuue kuu kaupa ning kokku üheks aastaks.</w:t>
      </w:r>
      <w:r w:rsidRPr="004D7110" w:rsidR="00EE641C">
        <w:rPr>
          <w:color w:val="000000" w:themeColor="text1"/>
        </w:rPr>
        <w:t xml:space="preserve"> </w:t>
      </w:r>
      <w:r w:rsidRPr="003C2614" w:rsidR="00EE641C">
        <w:rPr>
          <w:b/>
          <w:bCs/>
          <w:color w:val="4472C4" w:themeColor="accent1"/>
        </w:rPr>
        <w:t xml:space="preserve">Lõikega </w:t>
      </w:r>
      <w:r w:rsidRPr="003C2614" w:rsidR="004D7110">
        <w:rPr>
          <w:b/>
          <w:bCs/>
          <w:color w:val="4472C4" w:themeColor="accent1"/>
        </w:rPr>
        <w:t>3</w:t>
      </w:r>
      <w:r w:rsidRPr="004D7110" w:rsidR="004D7110">
        <w:rPr>
          <w:color w:val="000000" w:themeColor="text1"/>
        </w:rPr>
        <w:t xml:space="preserve"> sätestatakse, et juhul</w:t>
      </w:r>
      <w:r w:rsidRPr="004D7110" w:rsidR="00260029">
        <w:rPr>
          <w:color w:val="000000" w:themeColor="text1"/>
        </w:rPr>
        <w:t xml:space="preserve"> kui ajutise kaitse kohaldamine on jätkuvalt põhjendatud, võib </w:t>
      </w:r>
      <w:r w:rsidR="00627A22">
        <w:rPr>
          <w:color w:val="000000" w:themeColor="text1"/>
        </w:rPr>
        <w:t>Euroopa Liidu</w:t>
      </w:r>
      <w:r w:rsidRPr="004D7110" w:rsidR="00627A22">
        <w:rPr>
          <w:color w:val="000000" w:themeColor="text1"/>
        </w:rPr>
        <w:t xml:space="preserve"> </w:t>
      </w:r>
      <w:r w:rsidR="00627A22">
        <w:rPr>
          <w:color w:val="000000" w:themeColor="text1"/>
        </w:rPr>
        <w:t>N</w:t>
      </w:r>
      <w:r w:rsidRPr="004D7110" w:rsidR="00627A22">
        <w:rPr>
          <w:color w:val="000000" w:themeColor="text1"/>
        </w:rPr>
        <w:t xml:space="preserve">õukogu </w:t>
      </w:r>
      <w:r w:rsidRPr="004D7110" w:rsidR="004D7110">
        <w:rPr>
          <w:color w:val="000000" w:themeColor="text1"/>
        </w:rPr>
        <w:t xml:space="preserve">ajutise kaitse kohaldamist </w:t>
      </w:r>
      <w:r w:rsidRPr="004D7110" w:rsidR="00260029">
        <w:rPr>
          <w:color w:val="000000" w:themeColor="text1"/>
        </w:rPr>
        <w:t>pikendada kuni ühe aasta võrra.</w:t>
      </w:r>
      <w:r w:rsidRPr="004D7110" w:rsidR="004D7110">
        <w:rPr>
          <w:color w:val="000000" w:themeColor="text1"/>
        </w:rPr>
        <w:t xml:space="preserve"> Seega sätestatakse direktiiviga kooskõlas olev ajutise kaitse direktiivi kohaldamise ja selle pikendamise otsustamine </w:t>
      </w:r>
      <w:r w:rsidR="00CF3391">
        <w:rPr>
          <w:color w:val="000000" w:themeColor="text1"/>
        </w:rPr>
        <w:t xml:space="preserve">Eestis </w:t>
      </w:r>
      <w:r w:rsidRPr="004D7110" w:rsidR="004D7110">
        <w:rPr>
          <w:color w:val="000000" w:themeColor="text1"/>
        </w:rPr>
        <w:t xml:space="preserve">vastavalt Euroopa Komisoni ettepanekule ja </w:t>
      </w:r>
      <w:r w:rsidR="00D56AC6">
        <w:rPr>
          <w:color w:val="000000" w:themeColor="text1"/>
        </w:rPr>
        <w:t>n</w:t>
      </w:r>
      <w:r w:rsidRPr="004D7110" w:rsidR="004D7110">
        <w:rPr>
          <w:color w:val="000000" w:themeColor="text1"/>
        </w:rPr>
        <w:t>õukogu otsusele.</w:t>
      </w:r>
    </w:p>
    <w:p w:rsidR="002D1D88" w:rsidP="009802BE" w:rsidRDefault="002D1D88" w14:paraId="77346828" w14:textId="77777777">
      <w:pPr>
        <w:rPr>
          <w:b/>
          <w:bCs/>
        </w:rPr>
      </w:pPr>
    </w:p>
    <w:p w:rsidR="002D1D88" w:rsidP="009802BE" w:rsidRDefault="001C2861" w14:paraId="308CC636" w14:textId="101D0AD3">
      <w:pPr>
        <w:rPr>
          <w:b/>
          <w:bCs/>
        </w:rPr>
      </w:pPr>
      <w:r w:rsidRPr="001C2861">
        <w:rPr>
          <w:b/>
          <w:bCs/>
        </w:rPr>
        <w:t xml:space="preserve">2. jagu „Ajutise kaitse </w:t>
      </w:r>
      <w:r w:rsidR="000D4CAE">
        <w:rPr>
          <w:b/>
          <w:bCs/>
        </w:rPr>
        <w:t xml:space="preserve">elamisloa </w:t>
      </w:r>
      <w:r w:rsidRPr="001C2861">
        <w:rPr>
          <w:b/>
          <w:bCs/>
        </w:rPr>
        <w:t>menetlus ja elamisluba“</w:t>
      </w:r>
    </w:p>
    <w:p w:rsidR="001C2861" w:rsidP="009802BE" w:rsidRDefault="001C2861" w14:paraId="239CCCE0" w14:textId="77777777">
      <w:pPr>
        <w:rPr>
          <w:b/>
          <w:bCs/>
        </w:rPr>
      </w:pPr>
    </w:p>
    <w:p w:rsidR="00FD7A59" w:rsidP="00573099" w:rsidRDefault="00573099" w14:paraId="59325A7D" w14:textId="5B45D324">
      <w:pPr>
        <w:jc w:val="both"/>
      </w:pPr>
      <w:r w:rsidRPr="006B4072">
        <w:t xml:space="preserve">Ajutise kaitse saaja elamisloa taotlemise menetlust puudutavad sätted säilitatakse praegu kehtival kujul </w:t>
      </w:r>
      <w:r>
        <w:t>kahe</w:t>
      </w:r>
      <w:r w:rsidRPr="005C7EF4">
        <w:t xml:space="preserve"> erinevusega. Nimelt ei sätestata enam</w:t>
      </w:r>
      <w:r>
        <w:t xml:space="preserve">, et </w:t>
      </w:r>
      <w:r w:rsidRPr="005C7EF4">
        <w:t xml:space="preserve">ajutise kaitse saaja ja tema perekonnaliikme elamisluba </w:t>
      </w:r>
      <w:r>
        <w:t xml:space="preserve">vormistatakse </w:t>
      </w:r>
      <w:r w:rsidRPr="005C7EF4">
        <w:t xml:space="preserve">elamisloa andmise või pikendamise otsuse andmete alusel elamisloa andmete kandmise teel elamisloakaardile. Nimetatud sättega </w:t>
      </w:r>
      <w:r>
        <w:t>oli üle võetud d</w:t>
      </w:r>
      <w:r w:rsidRPr="005C7EF4">
        <w:t>irektiivi 2001/55/EÜ artikli 8 lõige 1, mis sätestab, et liikmesriigid võtavad vastu vajalikud meetmed, et anda ajutist kaitset saavatele isikutele kogu kaitsetähtajaks elamisload. Selleks antakse välja dokumendid või muud samaväärsed tõendid.</w:t>
      </w:r>
      <w:r>
        <w:t xml:space="preserve"> </w:t>
      </w:r>
      <w:r w:rsidRPr="00887727">
        <w:t>Kuna elamisloakaardi taotlemine on ka kaitse saajate korral reguleeritud ITDS-i alusel, siis ei ole</w:t>
      </w:r>
      <w:r>
        <w:t xml:space="preserve"> selline regulatsioon eriseaduses enam vajalik. </w:t>
      </w:r>
      <w:r w:rsidRPr="005C1DD7" w:rsidR="005C1DD7">
        <w:t>Teise erinevusena jäetakse samal põhjusel regulatsioonist välja kohustus elamisloakaardi taotluse menetluse käigus anda sõrmejäljed. Ka see kohustus on kaetud</w:t>
      </w:r>
      <w:r w:rsidR="005C1DD7">
        <w:t xml:space="preserve">. </w:t>
      </w:r>
      <w:r w:rsidR="00887727">
        <w:t xml:space="preserve">ITDS § 6 sätestab välismaalastele dokumendikohustuse </w:t>
      </w:r>
      <w:r w:rsidR="004A6114">
        <w:t>ning</w:t>
      </w:r>
      <w:r w:rsidR="00887727">
        <w:t xml:space="preserve"> 3. peatükis on </w:t>
      </w:r>
      <w:r w:rsidR="00795078">
        <w:t>muu hulgas</w:t>
      </w:r>
      <w:r w:rsidR="00887727">
        <w:t xml:space="preserve"> reguleeritud dokumendi väljaandmise kord</w:t>
      </w:r>
      <w:r w:rsidR="005C1DD7">
        <w:t xml:space="preserve"> </w:t>
      </w:r>
      <w:r w:rsidR="004A6114">
        <w:t xml:space="preserve">ja </w:t>
      </w:r>
      <w:r w:rsidR="005C1DD7">
        <w:t>sõrmejälgede andmise kohustus</w:t>
      </w:r>
      <w:r w:rsidR="00887727">
        <w:t>.</w:t>
      </w:r>
    </w:p>
    <w:p w:rsidR="005C1DD7" w:rsidP="00573099" w:rsidRDefault="005C1DD7" w14:paraId="5FA15E1B" w14:textId="77777777">
      <w:pPr>
        <w:jc w:val="both"/>
      </w:pPr>
    </w:p>
    <w:p w:rsidR="00FD7A59" w:rsidP="00573099" w:rsidRDefault="005C1DD7" w14:paraId="7BC6660B" w14:textId="75326580">
      <w:pPr>
        <w:jc w:val="both"/>
      </w:pPr>
      <w:r>
        <w:t>Lisaks on edaspidi ka ajutise kaitse saajad kohustatud sõrmejälgi andma ka ajutise kaitse saajatena.</w:t>
      </w:r>
      <w:r w:rsidR="00FD7A59">
        <w:t xml:space="preserve"> </w:t>
      </w:r>
      <w:r w:rsidRPr="005C7EF4" w:rsidR="00573099">
        <w:t xml:space="preserve">Nagu eespool selgitatud, siis </w:t>
      </w:r>
      <w:r w:rsidR="002F30C4">
        <w:t>kolm</w:t>
      </w:r>
      <w:r w:rsidRPr="005C7EF4" w:rsidR="00573099">
        <w:t xml:space="preserve"> aastat peale </w:t>
      </w:r>
      <w:proofErr w:type="spellStart"/>
      <w:r w:rsidR="00CA6571">
        <w:t>Eurodac</w:t>
      </w:r>
      <w:proofErr w:type="spellEnd"/>
      <w:r w:rsidR="00CA6571">
        <w:t>-süsteem</w:t>
      </w:r>
      <w:r w:rsidRPr="005C7EF4" w:rsidR="00573099">
        <w:t>i rakendumist</w:t>
      </w:r>
      <w:r w:rsidR="002F30C4">
        <w:t>,</w:t>
      </w:r>
      <w:r w:rsidRPr="005C7EF4" w:rsidR="00573099">
        <w:t xml:space="preserve"> st </w:t>
      </w:r>
      <w:r>
        <w:t xml:space="preserve">hiljemalt </w:t>
      </w:r>
      <w:r w:rsidRPr="005C7EF4" w:rsidR="00573099">
        <w:t>alates 2029. aasta suvest</w:t>
      </w:r>
      <w:r w:rsidR="002F30C4">
        <w:t>,</w:t>
      </w:r>
      <w:r w:rsidRPr="005C7EF4" w:rsidR="00573099">
        <w:t xml:space="preserve"> hakatakse </w:t>
      </w:r>
      <w:proofErr w:type="spellStart"/>
      <w:r w:rsidR="00CA6571">
        <w:t>Eurodac</w:t>
      </w:r>
      <w:proofErr w:type="spellEnd"/>
      <w:r w:rsidR="00CA6571">
        <w:t>-süsteem</w:t>
      </w:r>
      <w:r w:rsidRPr="005C7EF4" w:rsidR="00573099">
        <w:t>i sisestama ka ajutise kaitse saajate andmeid, mille hulgas on ajutise kaitse saaja sõrmejäljed ja n</w:t>
      </w:r>
      <w:r w:rsidR="002F30C4">
        <w:t>ä</w:t>
      </w:r>
      <w:r w:rsidRPr="005C7EF4" w:rsidR="00573099">
        <w:t>okujutis.</w:t>
      </w:r>
      <w:r w:rsidR="00887727">
        <w:t xml:space="preserve"> </w:t>
      </w:r>
      <w:r w:rsidRPr="005C7EF4" w:rsidR="00573099">
        <w:t>Määruse 2024/1358 (</w:t>
      </w:r>
      <w:proofErr w:type="spellStart"/>
      <w:r w:rsidRPr="005C7EF4" w:rsidR="00573099">
        <w:t>Eurodac</w:t>
      </w:r>
      <w:proofErr w:type="spellEnd"/>
      <w:r w:rsidRPr="005C7EF4" w:rsidR="00573099">
        <w:t>-süsteemi kohta) põhjenduspunk</w:t>
      </w:r>
      <w:r w:rsidR="00534145">
        <w:t>t</w:t>
      </w:r>
      <w:r w:rsidRPr="005C7EF4" w:rsidR="00573099">
        <w:t xml:space="preserve"> 9 selgita</w:t>
      </w:r>
      <w:r w:rsidR="00534145">
        <w:t>b</w:t>
      </w:r>
      <w:r w:rsidRPr="005C7EF4" w:rsidR="00573099">
        <w:t xml:space="preserve">, et direktiivi 2001/55/EÜ andmekogumist käsitlevaid sätteid on asjakohane täiendada, lisades ajutise kaitse saanud isikud </w:t>
      </w:r>
      <w:proofErr w:type="spellStart"/>
      <w:r w:rsidRPr="005C7EF4" w:rsidR="00573099">
        <w:t>Eurodac</w:t>
      </w:r>
      <w:proofErr w:type="spellEnd"/>
      <w:r w:rsidRPr="005C7EF4" w:rsidR="00573099">
        <w:t xml:space="preserve">-süsteemi. Sellega seoses on biomeetrilised andmed oluline element selliste isikute identiteedi või perekondlike suhete kindlakstegemisel ning seega määruse (EL) 2016/679 (füüsiliste isikute kaitse kohta isikuandmete töötlemisel) tähenduses olulise avaliku huvi kaitsmisel. Peale selle, kui ajutise kaitse saajate biomeetrilised andmed lisatakse </w:t>
      </w:r>
      <w:proofErr w:type="spellStart"/>
      <w:r w:rsidRPr="005C7EF4" w:rsidR="00573099">
        <w:t>Eurodac</w:t>
      </w:r>
      <w:proofErr w:type="spellEnd"/>
      <w:r w:rsidRPr="005C7EF4" w:rsidR="00573099">
        <w:t xml:space="preserve">-süsteemi ja mitte </w:t>
      </w:r>
      <w:proofErr w:type="spellStart"/>
      <w:r w:rsidRPr="005C7EF4" w:rsidR="00573099">
        <w:t>liikmesriikidevahelisse</w:t>
      </w:r>
      <w:proofErr w:type="spellEnd"/>
      <w:r w:rsidRPr="005C7EF4" w:rsidR="00573099">
        <w:t xml:space="preserve"> vastastikkusel põhinevasse süsteemi, saavad sellised isikud kasu käesolevas määruses sätestatud kaitsemeetmetest ja kaitsest, eelkõige seoses andmete säilitamise tähtaegadega, mis peaksid olema võimalikult lühikesed. Määruse 2024/1358 (</w:t>
      </w:r>
      <w:proofErr w:type="spellStart"/>
      <w:r w:rsidRPr="005C7EF4" w:rsidR="00573099">
        <w:t>Eurodac</w:t>
      </w:r>
      <w:proofErr w:type="spellEnd"/>
      <w:r w:rsidRPr="005C7EF4" w:rsidR="00573099">
        <w:t xml:space="preserve">-süsteemi kohta) põhjenduspunkt 11 täpsustab, et on asjakohane lükata ajutise kaitse saajana registreeritud kolmandate riikide kodanike või kodakondsuseta isikute biomeetriliste andmete kogumine ja edastamine edasi nii, et see algab kolm aastat pärast käesoleva määruse muude sätete kohaldamise alguskuupäeva, </w:t>
      </w:r>
      <w:r w:rsidR="00534145">
        <w:t>tagamaks</w:t>
      </w:r>
      <w:r w:rsidRPr="005C7EF4" w:rsidR="00573099">
        <w:t xml:space="preserve"> </w:t>
      </w:r>
      <w:proofErr w:type="spellStart"/>
      <w:r w:rsidRPr="005C7EF4" w:rsidR="00573099">
        <w:t>EK-le</w:t>
      </w:r>
      <w:proofErr w:type="spellEnd"/>
      <w:r w:rsidRPr="005C7EF4" w:rsidR="00573099">
        <w:t xml:space="preserve"> piisav aeg selleks, et hinnata ajutise kaitse saajate andmete vahetamiseks kasutatavate IT-süsteemide toimimist ja tõhusust ning sellise kogumise ja edastamise eeldatavat mõju direktiivi 2001/55/EÜ aktiveerimise korral. Määruse 2024/1358 (</w:t>
      </w:r>
      <w:proofErr w:type="spellStart"/>
      <w:r w:rsidRPr="005C7EF4" w:rsidR="00573099">
        <w:t>Eurodac</w:t>
      </w:r>
      <w:proofErr w:type="spellEnd"/>
      <w:r w:rsidRPr="005C7EF4" w:rsidR="00573099">
        <w:t>-süsteemi kohta) põhjenduspunkti 64 kohaselt</w:t>
      </w:r>
      <w:r w:rsidR="00534145">
        <w:t xml:space="preserve"> </w:t>
      </w:r>
      <w:r w:rsidRPr="005C7EF4" w:rsidR="00573099">
        <w:t xml:space="preserve">tuleks ajutise kaitse saajate andmeid säilitada </w:t>
      </w:r>
      <w:proofErr w:type="spellStart"/>
      <w:r w:rsidRPr="005C7EF4" w:rsidR="00573099">
        <w:t>Eurodac</w:t>
      </w:r>
      <w:proofErr w:type="spellEnd"/>
      <w:r w:rsidRPr="005C7EF4" w:rsidR="00573099">
        <w:t xml:space="preserve">-süsteemis </w:t>
      </w:r>
      <w:r w:rsidRPr="005C7EF4" w:rsidR="00573099">
        <w:t>ühe aasta jooksul alates vastava nõukogu rakendusotsuse jõustumise kuupäevast</w:t>
      </w:r>
      <w:r w:rsidR="00534145">
        <w:t xml:space="preserve">, </w:t>
      </w:r>
      <w:r w:rsidRPr="005C7EF4" w:rsidR="00534145">
        <w:t>et toetada liikmesriike halduskoostöös direktiivi 2001/55/EÜ rakendamisel</w:t>
      </w:r>
      <w:r w:rsidRPr="005C7EF4" w:rsidR="00573099">
        <w:t>. Säilitamistähtaega tuleks pikendada igal aastal kogu ajutise kaitse kestuse ajal. Ajutise kaitse saajaid puudutavad sätted on määruses 2024/1358/EL (</w:t>
      </w:r>
      <w:proofErr w:type="spellStart"/>
      <w:r w:rsidRPr="005C7EF4" w:rsidR="00573099">
        <w:t>Eurodac</w:t>
      </w:r>
      <w:proofErr w:type="spellEnd"/>
      <w:r w:rsidRPr="005C7EF4" w:rsidR="00573099">
        <w:t>-süsteemi kohta) reguleeritud VIII peatükis artikliga 26, mis käsitleb biomeetriliste andmete kogumist ja edastamist.</w:t>
      </w:r>
    </w:p>
    <w:p w:rsidRPr="00C32397" w:rsidR="005C7EF4" w:rsidP="00573099" w:rsidRDefault="005C7EF4" w14:paraId="11EBD683" w14:textId="77777777">
      <w:pPr>
        <w:jc w:val="both"/>
      </w:pPr>
    </w:p>
    <w:p w:rsidR="00A62EA5" w:rsidP="009802BE" w:rsidRDefault="00666855" w14:paraId="516C7D3F" w14:textId="0DEEA53C">
      <w:pPr>
        <w:rPr>
          <w:b/>
          <w:bCs/>
        </w:rPr>
      </w:pPr>
      <w:r w:rsidRPr="00666855">
        <w:rPr>
          <w:b/>
          <w:bCs/>
        </w:rPr>
        <w:t xml:space="preserve">§ </w:t>
      </w:r>
      <w:r w:rsidR="006776BA">
        <w:rPr>
          <w:b/>
          <w:bCs/>
        </w:rPr>
        <w:t>76</w:t>
      </w:r>
      <w:r w:rsidRPr="00666855">
        <w:rPr>
          <w:b/>
          <w:bCs/>
        </w:rPr>
        <w:t>. Ajutise kaitse alusel elamisloa taotlemine</w:t>
      </w:r>
    </w:p>
    <w:p w:rsidR="002D1D88" w:rsidP="002D1D88" w:rsidRDefault="002D1D88" w14:paraId="5F578B7B" w14:textId="77777777">
      <w:pPr>
        <w:jc w:val="both"/>
        <w:rPr>
          <w:b/>
          <w:color w:val="FF0000"/>
        </w:rPr>
      </w:pPr>
    </w:p>
    <w:p w:rsidR="00FD7A59" w:rsidP="000F478C" w:rsidRDefault="000F478C" w14:paraId="05459EC6" w14:textId="07D4F68E">
      <w:pPr>
        <w:pStyle w:val="Kehatekst"/>
        <w:rPr>
          <w:rFonts w:eastAsiaTheme="minorHAnsi"/>
          <w:color w:val="000000" w:themeColor="text1"/>
          <w:spacing w:val="0"/>
          <w:kern w:val="2"/>
          <w:szCs w:val="24"/>
          <w14:ligatures w14:val="standardContextual"/>
        </w:rPr>
      </w:pPr>
      <w:r w:rsidRPr="000F478C">
        <w:rPr>
          <w:rFonts w:eastAsiaTheme="minorHAnsi"/>
          <w:color w:val="000000" w:themeColor="text1"/>
          <w:spacing w:val="0"/>
          <w:kern w:val="2"/>
          <w:szCs w:val="24"/>
          <w14:ligatures w14:val="standardContextual"/>
        </w:rPr>
        <w:t xml:space="preserve">Ajutist kaitset saama õigustatud välismaalane esitab Eestisse saabudes elamisloa taotluse, mitte </w:t>
      </w:r>
      <w:r>
        <w:rPr>
          <w:rFonts w:eastAsiaTheme="minorHAnsi"/>
          <w:color w:val="000000" w:themeColor="text1"/>
          <w:spacing w:val="0"/>
          <w:kern w:val="2"/>
          <w:szCs w:val="24"/>
          <w14:ligatures w14:val="standardContextual"/>
        </w:rPr>
        <w:t xml:space="preserve">eraldiseisva </w:t>
      </w:r>
      <w:r w:rsidRPr="000F478C">
        <w:rPr>
          <w:rFonts w:eastAsiaTheme="minorHAnsi"/>
          <w:color w:val="000000" w:themeColor="text1"/>
          <w:spacing w:val="0"/>
          <w:kern w:val="2"/>
          <w:szCs w:val="24"/>
          <w14:ligatures w14:val="standardContextual"/>
        </w:rPr>
        <w:t xml:space="preserve">ajutise kaitse taotluse, kuivõrd </w:t>
      </w:r>
      <w:r w:rsidR="00790FB5">
        <w:rPr>
          <w:rFonts w:eastAsiaTheme="minorHAnsi"/>
          <w:color w:val="000000" w:themeColor="text1"/>
          <w:spacing w:val="0"/>
          <w:kern w:val="2"/>
          <w:szCs w:val="24"/>
          <w14:ligatures w14:val="standardContextual"/>
        </w:rPr>
        <w:t>Euroopa Liidu</w:t>
      </w:r>
      <w:r w:rsidRPr="000F478C">
        <w:rPr>
          <w:rFonts w:eastAsiaTheme="minorHAnsi"/>
          <w:color w:val="000000" w:themeColor="text1"/>
          <w:spacing w:val="0"/>
          <w:kern w:val="2"/>
          <w:szCs w:val="24"/>
          <w14:ligatures w14:val="standardContextual"/>
        </w:rPr>
        <w:t xml:space="preserve"> Nõukogu otsuse alusel on talle juba antud ajutise kaitse staatus. </w:t>
      </w:r>
      <w:r w:rsidR="00195AC1">
        <w:rPr>
          <w:rFonts w:eastAsiaTheme="minorHAnsi"/>
          <w:color w:val="000000" w:themeColor="text1"/>
          <w:spacing w:val="0"/>
          <w:kern w:val="2"/>
          <w:szCs w:val="24"/>
          <w14:ligatures w14:val="standardContextual"/>
        </w:rPr>
        <w:t>VMS</w:t>
      </w:r>
      <w:r w:rsidRPr="00537B46" w:rsidR="00150273">
        <w:rPr>
          <w:rFonts w:eastAsiaTheme="minorHAnsi"/>
          <w:color w:val="000000" w:themeColor="text1"/>
          <w:spacing w:val="0"/>
          <w:kern w:val="2"/>
          <w:szCs w:val="24"/>
          <w14:ligatures w14:val="standardContextual"/>
        </w:rPr>
        <w:t xml:space="preserve"> </w:t>
      </w:r>
      <w:r w:rsidRPr="00A63E35" w:rsidR="00CE6566">
        <w:t>§</w:t>
      </w:r>
      <w:r w:rsidR="00150273">
        <w:rPr>
          <w:rFonts w:eastAsiaTheme="minorHAnsi"/>
          <w:color w:val="000000" w:themeColor="text1"/>
          <w:spacing w:val="0"/>
          <w:kern w:val="2"/>
          <w:szCs w:val="24"/>
          <w14:ligatures w14:val="standardContextual"/>
        </w:rPr>
        <w:t xml:space="preserve"> 211 lõike 1 kohaselt otsustab </w:t>
      </w:r>
      <w:r w:rsidR="00150273">
        <w:rPr>
          <w:color w:val="000000" w:themeColor="text1"/>
        </w:rPr>
        <w:t>t</w:t>
      </w:r>
      <w:r w:rsidRPr="00150273" w:rsidR="00150273">
        <w:rPr>
          <w:color w:val="000000" w:themeColor="text1"/>
        </w:rPr>
        <w:t xml:space="preserve">ähtajalise elamisloa andmise või andmisest keeldumise, pikendamise või pikendamisest keeldumise </w:t>
      </w:r>
      <w:r w:rsidR="00457A1A">
        <w:rPr>
          <w:color w:val="000000" w:themeColor="text1"/>
        </w:rPr>
        <w:t>PPA</w:t>
      </w:r>
      <w:r w:rsidRPr="00150273" w:rsidR="00150273">
        <w:rPr>
          <w:color w:val="000000" w:themeColor="text1"/>
        </w:rPr>
        <w:t xml:space="preserve">, kui </w:t>
      </w:r>
      <w:r w:rsidR="00150273">
        <w:rPr>
          <w:color w:val="000000" w:themeColor="text1"/>
        </w:rPr>
        <w:t xml:space="preserve">nimetatud </w:t>
      </w:r>
      <w:r w:rsidRPr="00150273" w:rsidR="00150273">
        <w:rPr>
          <w:color w:val="000000" w:themeColor="text1"/>
        </w:rPr>
        <w:t xml:space="preserve">seadus või </w:t>
      </w:r>
      <w:proofErr w:type="spellStart"/>
      <w:r w:rsidRPr="00150273" w:rsidR="00150273">
        <w:rPr>
          <w:color w:val="000000" w:themeColor="text1"/>
        </w:rPr>
        <w:t>välisleping</w:t>
      </w:r>
      <w:proofErr w:type="spellEnd"/>
      <w:r w:rsidRPr="00150273" w:rsidR="00150273">
        <w:rPr>
          <w:color w:val="000000" w:themeColor="text1"/>
        </w:rPr>
        <w:t xml:space="preserve"> ei sätesta teisiti.</w:t>
      </w:r>
      <w:r w:rsidR="00E2478C">
        <w:rPr>
          <w:rFonts w:eastAsiaTheme="minorHAnsi"/>
          <w:color w:val="000000" w:themeColor="text1"/>
          <w:spacing w:val="0"/>
          <w:kern w:val="2"/>
          <w:szCs w:val="24"/>
          <w14:ligatures w14:val="standardContextual"/>
        </w:rPr>
        <w:t xml:space="preserve"> </w:t>
      </w:r>
      <w:r w:rsidRPr="000F478C">
        <w:rPr>
          <w:rFonts w:eastAsiaTheme="minorHAnsi"/>
          <w:color w:val="000000" w:themeColor="text1"/>
          <w:spacing w:val="0"/>
          <w:kern w:val="2"/>
          <w:szCs w:val="24"/>
          <w14:ligatures w14:val="standardContextual"/>
        </w:rPr>
        <w:t xml:space="preserve">Eestis tuleb </w:t>
      </w:r>
      <w:proofErr w:type="spellStart"/>
      <w:r w:rsidRPr="00537B46" w:rsidR="00150D8E">
        <w:rPr>
          <w:rFonts w:eastAsiaTheme="minorHAnsi"/>
          <w:color w:val="000000" w:themeColor="text1"/>
          <w:spacing w:val="0"/>
          <w:kern w:val="2"/>
          <w:szCs w:val="24"/>
          <w14:ligatures w14:val="standardContextual"/>
        </w:rPr>
        <w:t>PPA</w:t>
      </w:r>
      <w:r w:rsidR="00E94660">
        <w:rPr>
          <w:rFonts w:eastAsiaTheme="minorHAnsi"/>
          <w:color w:val="000000" w:themeColor="text1"/>
          <w:spacing w:val="0"/>
          <w:kern w:val="2"/>
          <w:szCs w:val="24"/>
          <w14:ligatures w14:val="standardContextual"/>
        </w:rPr>
        <w:t>-</w:t>
      </w:r>
      <w:r w:rsidRPr="00537B46" w:rsidR="00E2478C">
        <w:rPr>
          <w:rFonts w:eastAsiaTheme="minorHAnsi"/>
          <w:color w:val="000000" w:themeColor="text1"/>
          <w:spacing w:val="0"/>
          <w:kern w:val="2"/>
          <w:szCs w:val="24"/>
          <w14:ligatures w14:val="standardContextual"/>
        </w:rPr>
        <w:t>l</w:t>
      </w:r>
      <w:proofErr w:type="spellEnd"/>
      <w:r w:rsidR="00E2478C">
        <w:rPr>
          <w:rFonts w:eastAsiaTheme="minorHAnsi"/>
          <w:color w:val="000000" w:themeColor="text1"/>
          <w:spacing w:val="0"/>
          <w:kern w:val="2"/>
          <w:szCs w:val="24"/>
          <w14:ligatures w14:val="standardContextual"/>
        </w:rPr>
        <w:t xml:space="preserve"> seega </w:t>
      </w:r>
      <w:r w:rsidRPr="000F478C">
        <w:rPr>
          <w:rFonts w:eastAsiaTheme="minorHAnsi"/>
          <w:color w:val="000000" w:themeColor="text1"/>
          <w:spacing w:val="0"/>
          <w:kern w:val="2"/>
          <w:szCs w:val="24"/>
          <w14:ligatures w14:val="standardContextual"/>
        </w:rPr>
        <w:t>tuvastada, kas isik on õigusta</w:t>
      </w:r>
      <w:r w:rsidR="00790FB5">
        <w:rPr>
          <w:rFonts w:eastAsiaTheme="minorHAnsi"/>
          <w:color w:val="000000" w:themeColor="text1"/>
          <w:spacing w:val="0"/>
          <w:kern w:val="2"/>
          <w:szCs w:val="24"/>
          <w14:ligatures w14:val="standardContextual"/>
        </w:rPr>
        <w:t>t</w:t>
      </w:r>
      <w:r w:rsidRPr="000F478C">
        <w:rPr>
          <w:rFonts w:eastAsiaTheme="minorHAnsi"/>
          <w:color w:val="000000" w:themeColor="text1"/>
          <w:spacing w:val="0"/>
          <w:kern w:val="2"/>
          <w:szCs w:val="24"/>
          <w14:ligatures w14:val="standardContextual"/>
        </w:rPr>
        <w:t>ud ajutist kaitset saama</w:t>
      </w:r>
      <w:r w:rsidR="00D519DF">
        <w:rPr>
          <w:rFonts w:eastAsiaTheme="minorHAnsi"/>
          <w:color w:val="000000" w:themeColor="text1"/>
          <w:spacing w:val="0"/>
          <w:kern w:val="2"/>
          <w:szCs w:val="24"/>
          <w14:ligatures w14:val="standardContextual"/>
        </w:rPr>
        <w:t>,</w:t>
      </w:r>
      <w:r>
        <w:rPr>
          <w:rFonts w:eastAsiaTheme="minorHAnsi"/>
          <w:color w:val="000000" w:themeColor="text1"/>
          <w:spacing w:val="0"/>
          <w:kern w:val="2"/>
          <w:szCs w:val="24"/>
          <w14:ligatures w14:val="standardContextual"/>
        </w:rPr>
        <w:t xml:space="preserve"> ning kontrollida</w:t>
      </w:r>
      <w:r w:rsidR="007F5089">
        <w:rPr>
          <w:rFonts w:eastAsiaTheme="minorHAnsi"/>
          <w:color w:val="000000" w:themeColor="text1"/>
          <w:spacing w:val="0"/>
          <w:kern w:val="2"/>
          <w:szCs w:val="24"/>
          <w14:ligatures w14:val="standardContextual"/>
        </w:rPr>
        <w:t>,</w:t>
      </w:r>
      <w:r>
        <w:rPr>
          <w:rFonts w:eastAsiaTheme="minorHAnsi"/>
          <w:color w:val="000000" w:themeColor="text1"/>
          <w:spacing w:val="0"/>
          <w:kern w:val="2"/>
          <w:szCs w:val="24"/>
          <w14:ligatures w14:val="standardContextual"/>
        </w:rPr>
        <w:t xml:space="preserve"> </w:t>
      </w:r>
      <w:r w:rsidRPr="000F478C">
        <w:rPr>
          <w:rFonts w:eastAsiaTheme="minorHAnsi"/>
          <w:color w:val="000000" w:themeColor="text1"/>
          <w:spacing w:val="0"/>
          <w:kern w:val="2"/>
          <w:szCs w:val="24"/>
          <w14:ligatures w14:val="standardContextual"/>
        </w:rPr>
        <w:t xml:space="preserve">ega </w:t>
      </w:r>
      <w:r>
        <w:rPr>
          <w:rFonts w:eastAsiaTheme="minorHAnsi"/>
          <w:color w:val="000000" w:themeColor="text1"/>
          <w:spacing w:val="0"/>
          <w:kern w:val="2"/>
          <w:szCs w:val="24"/>
          <w14:ligatures w14:val="standardContextual"/>
        </w:rPr>
        <w:t xml:space="preserve">välismaalase </w:t>
      </w:r>
      <w:r w:rsidRPr="000F478C">
        <w:rPr>
          <w:rFonts w:eastAsiaTheme="minorHAnsi"/>
          <w:color w:val="000000" w:themeColor="text1"/>
          <w:spacing w:val="0"/>
          <w:kern w:val="2"/>
          <w:szCs w:val="24"/>
          <w14:ligatures w14:val="standardContextual"/>
        </w:rPr>
        <w:t>suhtes ei esine ajutise kaitse kohaldamis</w:t>
      </w:r>
      <w:r w:rsidR="007F5089">
        <w:rPr>
          <w:rFonts w:eastAsiaTheme="minorHAnsi"/>
          <w:color w:val="000000" w:themeColor="text1"/>
          <w:spacing w:val="0"/>
          <w:kern w:val="2"/>
          <w:szCs w:val="24"/>
          <w14:ligatures w14:val="standardContextual"/>
        </w:rPr>
        <w:t>t</w:t>
      </w:r>
      <w:r w:rsidRPr="000F478C">
        <w:rPr>
          <w:rFonts w:eastAsiaTheme="minorHAnsi"/>
          <w:color w:val="000000" w:themeColor="text1"/>
          <w:spacing w:val="0"/>
          <w:kern w:val="2"/>
          <w:szCs w:val="24"/>
          <w14:ligatures w14:val="standardContextual"/>
        </w:rPr>
        <w:t xml:space="preserve"> välistavaid asjaolusid.</w:t>
      </w:r>
    </w:p>
    <w:p w:rsidR="00FD7A59" w:rsidP="002D1D88" w:rsidRDefault="00307584" w14:paraId="5AE8BF43" w14:textId="665BED4F">
      <w:pPr>
        <w:jc w:val="both"/>
        <w:rPr>
          <w:color w:val="000000" w:themeColor="text1"/>
        </w:rPr>
      </w:pPr>
      <w:r>
        <w:rPr>
          <w:b/>
          <w:bCs/>
          <w:color w:val="4472C4" w:themeColor="accent1"/>
        </w:rPr>
        <w:t>L</w:t>
      </w:r>
      <w:r w:rsidRPr="00537B46" w:rsidR="000463ED">
        <w:rPr>
          <w:b/>
          <w:bCs/>
          <w:color w:val="4472C4" w:themeColor="accent1"/>
        </w:rPr>
        <w:t>õi</w:t>
      </w:r>
      <w:r w:rsidR="00A3187E">
        <w:rPr>
          <w:b/>
          <w:bCs/>
          <w:color w:val="4472C4" w:themeColor="accent1"/>
        </w:rPr>
        <w:t>kega</w:t>
      </w:r>
      <w:r w:rsidRPr="000E04AD" w:rsidR="000463ED">
        <w:rPr>
          <w:b/>
          <w:bCs/>
          <w:color w:val="4472C4" w:themeColor="accent1"/>
        </w:rPr>
        <w:t xml:space="preserve"> 1</w:t>
      </w:r>
      <w:r w:rsidRPr="000E04AD" w:rsidR="000463ED">
        <w:rPr>
          <w:color w:val="000000" w:themeColor="text1"/>
        </w:rPr>
        <w:t xml:space="preserve"> sätesta</w:t>
      </w:r>
      <w:r w:rsidR="00A3187E">
        <w:rPr>
          <w:color w:val="000000" w:themeColor="text1"/>
        </w:rPr>
        <w:t>takse</w:t>
      </w:r>
      <w:r w:rsidRPr="000E04AD" w:rsidR="000463ED">
        <w:rPr>
          <w:color w:val="000000" w:themeColor="text1"/>
        </w:rPr>
        <w:t xml:space="preserve">, et ajutise kaitse alusel elamisloa taotleja isiku tuvastamise ja isikusamasuse kontrollimisele </w:t>
      </w:r>
      <w:r w:rsidRPr="00AA66D3" w:rsidR="000463ED">
        <w:rPr>
          <w:color w:val="000000" w:themeColor="text1"/>
        </w:rPr>
        <w:t xml:space="preserve">kohaldatakse käesoleva seaduse </w:t>
      </w:r>
      <w:r w:rsidRPr="00AA66D3" w:rsidR="00095A6C">
        <w:rPr>
          <w:color w:val="000000" w:themeColor="text1"/>
        </w:rPr>
        <w:t xml:space="preserve">rahvusvahelise kaitse menetlust käsitleva </w:t>
      </w:r>
      <w:r w:rsidRPr="00AA66D3" w:rsidR="000463ED">
        <w:rPr>
          <w:color w:val="000000" w:themeColor="text1"/>
        </w:rPr>
        <w:t>2. peatüki 1. jagu</w:t>
      </w:r>
      <w:r w:rsidRPr="00AA66D3" w:rsidR="00095A6C">
        <w:rPr>
          <w:color w:val="000000" w:themeColor="text1"/>
        </w:rPr>
        <w:t>.</w:t>
      </w:r>
      <w:r w:rsidRPr="00AA66D3" w:rsidR="004D5BD1">
        <w:rPr>
          <w:color w:val="000000" w:themeColor="text1"/>
        </w:rPr>
        <w:t xml:space="preserve"> Kuna ajutise kaitse </w:t>
      </w:r>
      <w:r w:rsidRPr="008C49BA" w:rsidR="000107A5">
        <w:rPr>
          <w:color w:val="000000" w:themeColor="text1"/>
        </w:rPr>
        <w:t>siht</w:t>
      </w:r>
      <w:r w:rsidR="000107A5">
        <w:rPr>
          <w:color w:val="000000" w:themeColor="text1"/>
        </w:rPr>
        <w:t>rühma</w:t>
      </w:r>
      <w:r w:rsidRPr="008C49BA" w:rsidR="000107A5">
        <w:rPr>
          <w:color w:val="000000" w:themeColor="text1"/>
        </w:rPr>
        <w:t xml:space="preserve"> </w:t>
      </w:r>
      <w:r w:rsidRPr="008C49BA" w:rsidR="00DE701C">
        <w:rPr>
          <w:color w:val="000000" w:themeColor="text1"/>
        </w:rPr>
        <w:t xml:space="preserve">kuulumise </w:t>
      </w:r>
      <w:r w:rsidRPr="00AA66D3" w:rsidR="004D5BD1">
        <w:rPr>
          <w:color w:val="000000" w:themeColor="text1"/>
        </w:rPr>
        <w:t>tuvastamise menetlus viiakse läbi elamisloa taotluse</w:t>
      </w:r>
      <w:r w:rsidRPr="000E04AD" w:rsidR="004D5BD1">
        <w:rPr>
          <w:color w:val="000000" w:themeColor="text1"/>
        </w:rPr>
        <w:t xml:space="preserve"> menetluse raames</w:t>
      </w:r>
      <w:r w:rsidR="00832AE7">
        <w:rPr>
          <w:color w:val="000000" w:themeColor="text1"/>
        </w:rPr>
        <w:t>,</w:t>
      </w:r>
      <w:r w:rsidRPr="000E04AD" w:rsidR="004D5BD1">
        <w:rPr>
          <w:color w:val="000000" w:themeColor="text1"/>
        </w:rPr>
        <w:t xml:space="preserve"> esitab ajutise kaitse saaja </w:t>
      </w:r>
      <w:r w:rsidRPr="000E04AD" w:rsidR="004D5BD1">
        <w:rPr>
          <w:b/>
          <w:bCs/>
          <w:color w:val="4472C4" w:themeColor="accent1"/>
        </w:rPr>
        <w:t>lõike 2</w:t>
      </w:r>
      <w:r w:rsidRPr="000E04AD" w:rsidR="004D5BD1">
        <w:rPr>
          <w:color w:val="000000" w:themeColor="text1"/>
        </w:rPr>
        <w:t xml:space="preserve"> kohaselt </w:t>
      </w:r>
      <w:r w:rsidRPr="000E04AD" w:rsidR="00095A6C">
        <w:rPr>
          <w:color w:val="000000" w:themeColor="text1"/>
        </w:rPr>
        <w:t xml:space="preserve">elamisloa taotluse </w:t>
      </w:r>
      <w:proofErr w:type="spellStart"/>
      <w:r w:rsidRPr="00537B46" w:rsidR="00150D8E">
        <w:rPr>
          <w:color w:val="000000" w:themeColor="text1"/>
        </w:rPr>
        <w:t>PPA</w:t>
      </w:r>
      <w:r w:rsidR="00E94660">
        <w:rPr>
          <w:color w:val="000000" w:themeColor="text1"/>
        </w:rPr>
        <w:t>-</w:t>
      </w:r>
      <w:r w:rsidRPr="00537B46" w:rsidR="00095A6C">
        <w:rPr>
          <w:color w:val="000000" w:themeColor="text1"/>
        </w:rPr>
        <w:t>le</w:t>
      </w:r>
      <w:proofErr w:type="spellEnd"/>
      <w:r w:rsidRPr="000E04AD" w:rsidR="00095A6C">
        <w:rPr>
          <w:color w:val="000000" w:themeColor="text1"/>
        </w:rPr>
        <w:t xml:space="preserve"> viivitamat</w:t>
      </w:r>
      <w:r w:rsidR="000107A5">
        <w:rPr>
          <w:color w:val="000000" w:themeColor="text1"/>
        </w:rPr>
        <w:t>a</w:t>
      </w:r>
      <w:r w:rsidRPr="000E04AD" w:rsidR="00095A6C">
        <w:rPr>
          <w:color w:val="000000" w:themeColor="text1"/>
        </w:rPr>
        <w:t xml:space="preserve"> pärast Eestisse saabumist.</w:t>
      </w:r>
      <w:r w:rsidRPr="000E04AD" w:rsidR="00F4483E">
        <w:rPr>
          <w:color w:val="000000" w:themeColor="text1"/>
        </w:rPr>
        <w:t xml:space="preserve"> </w:t>
      </w:r>
      <w:r w:rsidRPr="000E04AD" w:rsidR="007D1241">
        <w:rPr>
          <w:b/>
          <w:bCs/>
          <w:color w:val="4472C4" w:themeColor="accent1"/>
        </w:rPr>
        <w:t>Lõike</w:t>
      </w:r>
      <w:r w:rsidR="00ED1E77">
        <w:rPr>
          <w:b/>
          <w:bCs/>
          <w:color w:val="4472C4" w:themeColor="accent1"/>
        </w:rPr>
        <w:t>ga</w:t>
      </w:r>
      <w:r w:rsidRPr="000E04AD" w:rsidR="007D1241">
        <w:rPr>
          <w:b/>
          <w:bCs/>
          <w:color w:val="4472C4" w:themeColor="accent1"/>
        </w:rPr>
        <w:t xml:space="preserve"> 3</w:t>
      </w:r>
      <w:r w:rsidR="006A407C">
        <w:rPr>
          <w:color w:val="000000" w:themeColor="text1"/>
        </w:rPr>
        <w:t xml:space="preserve"> sätesta</w:t>
      </w:r>
      <w:r w:rsidR="00ED1E77">
        <w:rPr>
          <w:color w:val="000000" w:themeColor="text1"/>
        </w:rPr>
        <w:t>takse</w:t>
      </w:r>
      <w:r w:rsidR="006A407C">
        <w:rPr>
          <w:color w:val="000000" w:themeColor="text1"/>
        </w:rPr>
        <w:t xml:space="preserve">, et </w:t>
      </w:r>
      <w:r w:rsidRPr="000E04AD" w:rsidR="007D1241">
        <w:rPr>
          <w:color w:val="000000" w:themeColor="text1"/>
        </w:rPr>
        <w:t xml:space="preserve">kui piiripunktis viibival ajutise kaitse saajal puudub </w:t>
      </w:r>
      <w:r w:rsidR="004D2F63">
        <w:rPr>
          <w:color w:val="000000" w:themeColor="text1"/>
        </w:rPr>
        <w:t>VMS-</w:t>
      </w:r>
      <w:proofErr w:type="spellStart"/>
      <w:r w:rsidR="004D2F63">
        <w:rPr>
          <w:color w:val="000000" w:themeColor="text1"/>
        </w:rPr>
        <w:t>is</w:t>
      </w:r>
      <w:proofErr w:type="spellEnd"/>
      <w:r w:rsidRPr="000E04AD" w:rsidR="007D1241">
        <w:rPr>
          <w:color w:val="000000" w:themeColor="text1"/>
        </w:rPr>
        <w:t xml:space="preserve"> sätestatud seaduslik alus Eestisse saabumiseks ning ta soovib taotleda Eestis ajutise kaitse alusel elamisluba, esitab ajutise kaitse saaja ajutise kaitse alusel elamisloa taotluse </w:t>
      </w:r>
      <w:r w:rsidRPr="00CE6566" w:rsidR="007D1241">
        <w:t>viivitamat</w:t>
      </w:r>
      <w:r w:rsidR="005D4A70">
        <w:t>a</w:t>
      </w:r>
      <w:r w:rsidRPr="00CE6566" w:rsidR="007D1241">
        <w:t xml:space="preserve"> </w:t>
      </w:r>
      <w:proofErr w:type="spellStart"/>
      <w:r w:rsidRPr="00CE6566" w:rsidR="00150D8E">
        <w:t>PPA</w:t>
      </w:r>
      <w:r w:rsidRPr="00CE6566" w:rsidR="00E94660">
        <w:t>-</w:t>
      </w:r>
      <w:r w:rsidRPr="00CE6566" w:rsidR="007D1241">
        <w:t>le</w:t>
      </w:r>
      <w:proofErr w:type="spellEnd"/>
      <w:r w:rsidRPr="00CE6566" w:rsidR="007D1241">
        <w:t>.</w:t>
      </w:r>
      <w:r w:rsidRPr="00CE6566" w:rsidR="00F4483E">
        <w:t xml:space="preserve"> </w:t>
      </w:r>
      <w:r w:rsidRPr="00CE6566" w:rsidR="0038772D">
        <w:t xml:space="preserve">Kuna </w:t>
      </w:r>
      <w:r w:rsidRPr="000E04AD" w:rsidR="0038772D">
        <w:rPr>
          <w:color w:val="000000" w:themeColor="text1"/>
        </w:rPr>
        <w:t>ajutist kaitset vajavad ja selleks õigust omavad välismaalased võivad ohu eest põgenedes liikmesriigi territooriumile siseneda ebaseaduslikult</w:t>
      </w:r>
      <w:r w:rsidR="00523EA3">
        <w:rPr>
          <w:color w:val="000000" w:themeColor="text1"/>
        </w:rPr>
        <w:t>,</w:t>
      </w:r>
      <w:r w:rsidR="0038241D">
        <w:rPr>
          <w:color w:val="000000" w:themeColor="text1"/>
        </w:rPr>
        <w:t xml:space="preserve"> sealhulgas </w:t>
      </w:r>
      <w:r w:rsidRPr="000E04AD" w:rsidR="0038772D">
        <w:rPr>
          <w:color w:val="000000" w:themeColor="text1"/>
        </w:rPr>
        <w:t>piiripunktide vahelisel alal</w:t>
      </w:r>
      <w:r w:rsidR="00574ED8">
        <w:rPr>
          <w:color w:val="000000" w:themeColor="text1"/>
        </w:rPr>
        <w:t>,</w:t>
      </w:r>
      <w:r w:rsidRPr="000E04AD" w:rsidR="0038772D">
        <w:rPr>
          <w:color w:val="000000" w:themeColor="text1"/>
        </w:rPr>
        <w:t xml:space="preserve"> on </w:t>
      </w:r>
      <w:r w:rsidRPr="000E04AD" w:rsidR="0038772D">
        <w:rPr>
          <w:b/>
          <w:bCs/>
          <w:color w:val="4472C4" w:themeColor="accent1"/>
        </w:rPr>
        <w:t>l</w:t>
      </w:r>
      <w:r w:rsidRPr="000E04AD" w:rsidR="007D1241">
        <w:rPr>
          <w:b/>
          <w:bCs/>
          <w:color w:val="4472C4" w:themeColor="accent1"/>
        </w:rPr>
        <w:t>õike 4</w:t>
      </w:r>
      <w:r w:rsidRPr="000E04AD" w:rsidR="007D1241">
        <w:rPr>
          <w:color w:val="000000" w:themeColor="text1"/>
        </w:rPr>
        <w:t xml:space="preserve"> kohaselt </w:t>
      </w:r>
      <w:r w:rsidRPr="000E04AD" w:rsidR="0038772D">
        <w:rPr>
          <w:color w:val="000000" w:themeColor="text1"/>
        </w:rPr>
        <w:t xml:space="preserve">kohustatud esitama </w:t>
      </w:r>
      <w:r w:rsidRPr="000E04AD" w:rsidR="007D1241">
        <w:rPr>
          <w:color w:val="000000" w:themeColor="text1"/>
        </w:rPr>
        <w:t xml:space="preserve">ajutise kaitse alusel elamisloa </w:t>
      </w:r>
      <w:r w:rsidRPr="00CE6566" w:rsidR="007D1241">
        <w:t xml:space="preserve">taotluse </w:t>
      </w:r>
      <w:proofErr w:type="spellStart"/>
      <w:r w:rsidRPr="00CE6566" w:rsidR="00150D8E">
        <w:t>PPA</w:t>
      </w:r>
      <w:r w:rsidRPr="00CE6566" w:rsidR="00E94660">
        <w:t>-</w:t>
      </w:r>
      <w:r w:rsidRPr="00CE6566" w:rsidR="007D1241">
        <w:t>le</w:t>
      </w:r>
      <w:proofErr w:type="spellEnd"/>
      <w:r w:rsidRPr="00CE6566" w:rsidR="007D1241">
        <w:t xml:space="preserve"> ka ebaseaduslikult </w:t>
      </w:r>
      <w:r w:rsidRPr="000E04AD" w:rsidR="007D1241">
        <w:rPr>
          <w:color w:val="000000" w:themeColor="text1"/>
        </w:rPr>
        <w:t>piiriületamiselt vahetult tabatud ajutise kaitse saaja.</w:t>
      </w:r>
    </w:p>
    <w:p w:rsidR="006934B5" w:rsidP="002D1D88" w:rsidRDefault="006934B5" w14:paraId="3FEECD62" w14:textId="77777777">
      <w:pPr>
        <w:jc w:val="both"/>
        <w:rPr>
          <w:color w:val="000000" w:themeColor="text1"/>
        </w:rPr>
      </w:pPr>
    </w:p>
    <w:p w:rsidR="00832AE7" w:rsidP="002D1D88" w:rsidRDefault="007D1241" w14:paraId="307B6F66" w14:textId="4C85C21E">
      <w:pPr>
        <w:jc w:val="both"/>
        <w:rPr>
          <w:color w:val="000000" w:themeColor="text1"/>
        </w:rPr>
      </w:pPr>
      <w:r w:rsidRPr="000E04AD">
        <w:rPr>
          <w:b/>
          <w:bCs/>
          <w:color w:val="4472C4" w:themeColor="accent1"/>
        </w:rPr>
        <w:t>Lõi</w:t>
      </w:r>
      <w:r w:rsidR="005D4A70">
        <w:rPr>
          <w:b/>
          <w:bCs/>
          <w:color w:val="4472C4" w:themeColor="accent1"/>
        </w:rPr>
        <w:t>kega</w:t>
      </w:r>
      <w:r w:rsidRPr="000E04AD">
        <w:rPr>
          <w:b/>
          <w:bCs/>
          <w:color w:val="4472C4" w:themeColor="accent1"/>
        </w:rPr>
        <w:t xml:space="preserve"> 5</w:t>
      </w:r>
      <w:r w:rsidRPr="000E04AD">
        <w:rPr>
          <w:color w:val="000000" w:themeColor="text1"/>
        </w:rPr>
        <w:t xml:space="preserve"> sätesta</w:t>
      </w:r>
      <w:r w:rsidR="005D4A70">
        <w:rPr>
          <w:color w:val="000000" w:themeColor="text1"/>
        </w:rPr>
        <w:t>takse</w:t>
      </w:r>
      <w:r w:rsidRPr="000E04AD">
        <w:rPr>
          <w:color w:val="000000" w:themeColor="text1"/>
        </w:rPr>
        <w:t xml:space="preserve">, et </w:t>
      </w:r>
      <w:r w:rsidR="006934B5">
        <w:rPr>
          <w:color w:val="000000" w:themeColor="text1"/>
        </w:rPr>
        <w:t xml:space="preserve">sarnaselt rahvusvahelise kaitse taotluse esitamisega tuleb ka ajutise kaitse </w:t>
      </w:r>
      <w:r w:rsidRPr="000E04AD">
        <w:rPr>
          <w:color w:val="000000" w:themeColor="text1"/>
        </w:rPr>
        <w:t>elamisloa taotlus esitada isiklikult</w:t>
      </w:r>
      <w:r w:rsidR="006934B5">
        <w:rPr>
          <w:color w:val="000000" w:themeColor="text1"/>
        </w:rPr>
        <w:t xml:space="preserve"> </w:t>
      </w:r>
      <w:proofErr w:type="spellStart"/>
      <w:r w:rsidR="006934B5">
        <w:rPr>
          <w:color w:val="000000" w:themeColor="text1"/>
        </w:rPr>
        <w:t>PPA-le</w:t>
      </w:r>
      <w:proofErr w:type="spellEnd"/>
      <w:r w:rsidRPr="000E04AD">
        <w:rPr>
          <w:color w:val="000000" w:themeColor="text1"/>
        </w:rPr>
        <w:t xml:space="preserve">. </w:t>
      </w:r>
      <w:r w:rsidR="006934B5">
        <w:rPr>
          <w:color w:val="000000" w:themeColor="text1"/>
        </w:rPr>
        <w:t>Isikliku elamisloa taotluse peami</w:t>
      </w:r>
      <w:r w:rsidR="0095594D">
        <w:rPr>
          <w:color w:val="000000" w:themeColor="text1"/>
        </w:rPr>
        <w:t>ne</w:t>
      </w:r>
      <w:r w:rsidR="006934B5">
        <w:rPr>
          <w:color w:val="000000" w:themeColor="text1"/>
        </w:rPr>
        <w:t xml:space="preserve"> põhjus on vajadus veenduda, et elamisluba saama õigustatud välismaalane viibib Eestis ja saab dokumentide puudumise kohta anda isiklikult selgitusi.</w:t>
      </w:r>
    </w:p>
    <w:p w:rsidR="00832AE7" w:rsidP="002D1D88" w:rsidRDefault="00832AE7" w14:paraId="22AA16E0" w14:textId="77777777">
      <w:pPr>
        <w:jc w:val="both"/>
        <w:rPr>
          <w:color w:val="000000" w:themeColor="text1"/>
        </w:rPr>
      </w:pPr>
    </w:p>
    <w:p w:rsidR="00FD7A59" w:rsidP="001B1E2D" w:rsidRDefault="003C393E" w14:paraId="2DFE430F" w14:textId="2786F795">
      <w:pPr>
        <w:jc w:val="both"/>
        <w:rPr>
          <w:color w:val="000000" w:themeColor="text1"/>
        </w:rPr>
      </w:pPr>
      <w:r w:rsidRPr="00832AE7">
        <w:rPr>
          <w:b/>
          <w:bCs/>
          <w:color w:val="4472C4" w:themeColor="accent1"/>
        </w:rPr>
        <w:t>Lõi</w:t>
      </w:r>
      <w:r w:rsidR="008D28CE">
        <w:rPr>
          <w:b/>
          <w:bCs/>
          <w:color w:val="4472C4" w:themeColor="accent1"/>
        </w:rPr>
        <w:t>k</w:t>
      </w:r>
      <w:r w:rsidRPr="00832AE7">
        <w:rPr>
          <w:b/>
          <w:bCs/>
          <w:color w:val="4472C4" w:themeColor="accent1"/>
        </w:rPr>
        <w:t>e</w:t>
      </w:r>
      <w:r w:rsidR="007E2ABD">
        <w:rPr>
          <w:b/>
          <w:bCs/>
          <w:color w:val="4472C4" w:themeColor="accent1"/>
        </w:rPr>
        <w:t>ga</w:t>
      </w:r>
      <w:r w:rsidRPr="00832AE7">
        <w:rPr>
          <w:b/>
          <w:bCs/>
          <w:color w:val="4472C4" w:themeColor="accent1"/>
        </w:rPr>
        <w:t xml:space="preserve"> 6</w:t>
      </w:r>
      <w:r w:rsidRPr="000E04AD">
        <w:rPr>
          <w:color w:val="000000" w:themeColor="text1"/>
        </w:rPr>
        <w:t xml:space="preserve"> </w:t>
      </w:r>
      <w:r w:rsidR="001B1E2D">
        <w:rPr>
          <w:color w:val="000000" w:themeColor="text1"/>
        </w:rPr>
        <w:t>loetletakse andme</w:t>
      </w:r>
      <w:r w:rsidR="007B012E">
        <w:rPr>
          <w:color w:val="000000" w:themeColor="text1"/>
        </w:rPr>
        <w:t xml:space="preserve">d ja dokumendid, </w:t>
      </w:r>
      <w:r w:rsidR="001B1E2D">
        <w:rPr>
          <w:color w:val="000000" w:themeColor="text1"/>
        </w:rPr>
        <w:t>mis ajutise kaitse saaja peab elamisloa taotlemise korral esitama</w:t>
      </w:r>
      <w:r w:rsidR="00A31DDF">
        <w:rPr>
          <w:color w:val="000000" w:themeColor="text1"/>
        </w:rPr>
        <w:t>, k</w:t>
      </w:r>
      <w:r w:rsidR="001B1E2D">
        <w:rPr>
          <w:color w:val="000000" w:themeColor="text1"/>
        </w:rPr>
        <w:t xml:space="preserve">ui </w:t>
      </w:r>
      <w:r w:rsidR="00A31DDF">
        <w:rPr>
          <w:color w:val="000000" w:themeColor="text1"/>
        </w:rPr>
        <w:t xml:space="preserve">tal </w:t>
      </w:r>
      <w:r w:rsidR="001B1E2D">
        <w:rPr>
          <w:color w:val="000000" w:themeColor="text1"/>
        </w:rPr>
        <w:t xml:space="preserve">need </w:t>
      </w:r>
      <w:r w:rsidR="006934B5">
        <w:rPr>
          <w:color w:val="000000" w:themeColor="text1"/>
        </w:rPr>
        <w:t xml:space="preserve">dokumendid </w:t>
      </w:r>
      <w:r w:rsidR="00A31DDF">
        <w:rPr>
          <w:color w:val="000000" w:themeColor="text1"/>
        </w:rPr>
        <w:t>on. A</w:t>
      </w:r>
      <w:r w:rsidR="001B1E2D">
        <w:rPr>
          <w:color w:val="000000" w:themeColor="text1"/>
        </w:rPr>
        <w:t xml:space="preserve">jutise kaitse saajal </w:t>
      </w:r>
      <w:r w:rsidR="00A31DDF">
        <w:rPr>
          <w:color w:val="000000" w:themeColor="text1"/>
        </w:rPr>
        <w:t xml:space="preserve">tuleb </w:t>
      </w:r>
      <w:r w:rsidR="001B1E2D">
        <w:rPr>
          <w:color w:val="000000" w:themeColor="text1"/>
        </w:rPr>
        <w:t xml:space="preserve">esitada </w:t>
      </w:r>
      <w:r w:rsidRPr="001B1E2D" w:rsidR="001B1E2D">
        <w:rPr>
          <w:color w:val="000000" w:themeColor="text1"/>
        </w:rPr>
        <w:t>isikut ja kodakondsust tõendavad dokumendid ning muud dokumendid, mis võivad aidata kaasa isikusamasuse ja kodakondsuse tuvastamisele</w:t>
      </w:r>
      <w:r w:rsidR="006934B5">
        <w:rPr>
          <w:color w:val="000000" w:themeColor="text1"/>
        </w:rPr>
        <w:t xml:space="preserve">. Esitada tuleb ka </w:t>
      </w:r>
      <w:r w:rsidRPr="001B1E2D" w:rsidR="001B1E2D">
        <w:rPr>
          <w:color w:val="000000" w:themeColor="text1"/>
        </w:rPr>
        <w:t>viisad ja elamisload või elamisloast keeldumise otsused ja nende alusdokumendid ning muud piiriületusi tõendavad dokumendid</w:t>
      </w:r>
      <w:r w:rsidR="006934B5">
        <w:rPr>
          <w:color w:val="000000" w:themeColor="text1"/>
        </w:rPr>
        <w:t xml:space="preserve">, et oleks võimalik kontrollida ajutise kaitse elamisloa taotleja õiguslikku staatust ja saabumist konflikti piirkonnast. Samuti tuleb esitada </w:t>
      </w:r>
      <w:r w:rsidRPr="001B1E2D" w:rsidR="001B1E2D">
        <w:rPr>
          <w:color w:val="000000" w:themeColor="text1"/>
        </w:rPr>
        <w:t>perekondlikke suhteid tõendavad dokumendid</w:t>
      </w:r>
      <w:r w:rsidR="00A67A7A">
        <w:rPr>
          <w:color w:val="000000" w:themeColor="text1"/>
        </w:rPr>
        <w:t>, et oleks võimalik tagada perekonna ühtsus ja hinnata perekonna taasühinemise menetluses olulise tähtsusega asjaolusid</w:t>
      </w:r>
      <w:r w:rsidR="007420F1">
        <w:rPr>
          <w:color w:val="000000" w:themeColor="text1"/>
        </w:rPr>
        <w:t xml:space="preserve"> </w:t>
      </w:r>
      <w:r w:rsidR="006F6A8D">
        <w:rPr>
          <w:color w:val="000000" w:themeColor="text1"/>
        </w:rPr>
        <w:t>ning</w:t>
      </w:r>
      <w:r w:rsidR="007420F1">
        <w:rPr>
          <w:color w:val="000000" w:themeColor="text1"/>
        </w:rPr>
        <w:t xml:space="preserve"> kaitsta laste parimaid huve</w:t>
      </w:r>
      <w:r w:rsidRPr="001B1E2D" w:rsidR="001B1E2D">
        <w:rPr>
          <w:color w:val="000000" w:themeColor="text1"/>
        </w:rPr>
        <w:t>.</w:t>
      </w:r>
    </w:p>
    <w:p w:rsidR="004B2A8B" w:rsidP="001B1E2D" w:rsidRDefault="004B2A8B" w14:paraId="59D657F2" w14:textId="77777777">
      <w:pPr>
        <w:jc w:val="both"/>
        <w:rPr>
          <w:color w:val="000000" w:themeColor="text1"/>
        </w:rPr>
      </w:pPr>
    </w:p>
    <w:p w:rsidR="002214E3" w:rsidP="002D1D88" w:rsidRDefault="004B2A8B" w14:paraId="23A88E85" w14:textId="50B9118C">
      <w:pPr>
        <w:jc w:val="both"/>
        <w:rPr>
          <w:color w:val="000000" w:themeColor="text1"/>
        </w:rPr>
      </w:pPr>
      <w:r>
        <w:rPr>
          <w:color w:val="000000" w:themeColor="text1"/>
        </w:rPr>
        <w:t>Kehtiva VRKS § 54 lõike 4</w:t>
      </w:r>
      <w:r w:rsidRPr="005C7EF4">
        <w:rPr>
          <w:color w:val="000000" w:themeColor="text1"/>
          <w:vertAlign w:val="superscript"/>
        </w:rPr>
        <w:t>1</w:t>
      </w:r>
      <w:r>
        <w:rPr>
          <w:color w:val="000000" w:themeColor="text1"/>
        </w:rPr>
        <w:t xml:space="preserve"> </w:t>
      </w:r>
      <w:r w:rsidRPr="000E04AD" w:rsidR="003C393E">
        <w:rPr>
          <w:color w:val="000000" w:themeColor="text1"/>
        </w:rPr>
        <w:t xml:space="preserve">kohaselt esitab ajutise kaitse saaja elamisloa taotluses </w:t>
      </w:r>
      <w:r w:rsidRPr="000E04AD" w:rsidR="002D1D88">
        <w:rPr>
          <w:color w:val="000000" w:themeColor="text1"/>
        </w:rPr>
        <w:t>ajutise kaitse asjaolude esinemise tuvastamiseks muu hulgas andmed oma usu ja rahvuse kohta</w:t>
      </w:r>
      <w:r w:rsidR="00A33D3B">
        <w:rPr>
          <w:color w:val="000000" w:themeColor="text1"/>
        </w:rPr>
        <w:t xml:space="preserve">, </w:t>
      </w:r>
      <w:r w:rsidR="002214E3">
        <w:rPr>
          <w:color w:val="000000" w:themeColor="text1"/>
        </w:rPr>
        <w:t>et tuvastada sama seaduse § 5 l</w:t>
      </w:r>
      <w:r w:rsidR="00A33D3B">
        <w:rPr>
          <w:color w:val="000000" w:themeColor="text1"/>
        </w:rPr>
        <w:t>õikega</w:t>
      </w:r>
      <w:r w:rsidR="002214E3">
        <w:rPr>
          <w:color w:val="000000" w:themeColor="text1"/>
        </w:rPr>
        <w:t xml:space="preserve"> 2 sätestatud asjaolude esinemist</w:t>
      </w:r>
      <w:r w:rsidRPr="000E04AD" w:rsidR="002D1D88">
        <w:rPr>
          <w:color w:val="000000" w:themeColor="text1"/>
        </w:rPr>
        <w:t>.</w:t>
      </w:r>
      <w:r w:rsidR="00FD7A59">
        <w:rPr>
          <w:color w:val="000000" w:themeColor="text1"/>
        </w:rPr>
        <w:t xml:space="preserve"> </w:t>
      </w:r>
      <w:r w:rsidR="002214E3">
        <w:rPr>
          <w:color w:val="000000" w:themeColor="text1"/>
        </w:rPr>
        <w:t xml:space="preserve">Viidatud asjaolud </w:t>
      </w:r>
      <w:r w:rsidR="00872F19">
        <w:rPr>
          <w:color w:val="000000" w:themeColor="text1"/>
        </w:rPr>
        <w:t xml:space="preserve">ajutise kaitse saaja kohta </w:t>
      </w:r>
      <w:r w:rsidR="002214E3">
        <w:rPr>
          <w:color w:val="000000" w:themeColor="text1"/>
        </w:rPr>
        <w:t>on kehtiva õiguse kohaselt</w:t>
      </w:r>
      <w:r w:rsidR="0061543E">
        <w:rPr>
          <w:color w:val="000000" w:themeColor="text1"/>
        </w:rPr>
        <w:t xml:space="preserve"> kokkuvõtlikult</w:t>
      </w:r>
      <w:r w:rsidR="002214E3">
        <w:rPr>
          <w:color w:val="000000" w:themeColor="text1"/>
        </w:rPr>
        <w:t xml:space="preserve"> järgmised</w:t>
      </w:r>
      <w:r w:rsidR="00B029C6">
        <w:rPr>
          <w:color w:val="000000" w:themeColor="text1"/>
        </w:rPr>
        <w:t>:</w:t>
      </w:r>
    </w:p>
    <w:p w:rsidR="0061543E" w:rsidP="002214E3" w:rsidRDefault="0061543E" w14:paraId="0E34C036" w14:textId="5D45EEC8">
      <w:pPr>
        <w:pStyle w:val="Loendilik"/>
        <w:numPr>
          <w:ilvl w:val="0"/>
          <w:numId w:val="27"/>
        </w:numPr>
        <w:rPr>
          <w:color w:val="000000" w:themeColor="text1"/>
        </w:rPr>
      </w:pPr>
      <w:r w:rsidRPr="0061543E">
        <w:rPr>
          <w:color w:val="000000" w:themeColor="text1"/>
        </w:rPr>
        <w:t>võib kuuluda rahvusvahelist kaitset reguleerivate sätete reguleerimisalasse</w:t>
      </w:r>
      <w:r w:rsidR="00F52836">
        <w:rPr>
          <w:color w:val="000000" w:themeColor="text1"/>
        </w:rPr>
        <w:t>;</w:t>
      </w:r>
    </w:p>
    <w:p w:rsidR="002214E3" w:rsidP="002214E3" w:rsidRDefault="0061543E" w14:paraId="20366757" w14:textId="135AF568">
      <w:pPr>
        <w:pStyle w:val="Loendilik"/>
        <w:numPr>
          <w:ilvl w:val="0"/>
          <w:numId w:val="27"/>
        </w:numPr>
        <w:rPr>
          <w:color w:val="000000" w:themeColor="text1"/>
        </w:rPr>
      </w:pPr>
      <w:r>
        <w:rPr>
          <w:color w:val="000000" w:themeColor="text1"/>
        </w:rPr>
        <w:t>s</w:t>
      </w:r>
      <w:r w:rsidR="002214E3">
        <w:rPr>
          <w:color w:val="000000" w:themeColor="text1"/>
        </w:rPr>
        <w:t>unnitud lahkumine kodumaalt relvakonflikti või püsiva vägivalla piirkonnast</w:t>
      </w:r>
      <w:r w:rsidR="00F52836">
        <w:rPr>
          <w:color w:val="000000" w:themeColor="text1"/>
        </w:rPr>
        <w:t>;</w:t>
      </w:r>
    </w:p>
    <w:p w:rsidR="002214E3" w:rsidP="002214E3" w:rsidRDefault="0061543E" w14:paraId="2A83B76D" w14:textId="3100DC74">
      <w:pPr>
        <w:pStyle w:val="Loendilik"/>
        <w:numPr>
          <w:ilvl w:val="0"/>
          <w:numId w:val="27"/>
        </w:numPr>
        <w:rPr>
          <w:color w:val="000000" w:themeColor="text1"/>
        </w:rPr>
      </w:pPr>
      <w:r>
        <w:rPr>
          <w:color w:val="000000" w:themeColor="text1"/>
        </w:rPr>
        <w:t>e</w:t>
      </w:r>
      <w:r w:rsidR="002214E3">
        <w:rPr>
          <w:color w:val="000000" w:themeColor="text1"/>
        </w:rPr>
        <w:t>i ole võimalik turvaliselt tagasi pöörduda</w:t>
      </w:r>
      <w:r>
        <w:rPr>
          <w:color w:val="000000" w:themeColor="text1"/>
        </w:rPr>
        <w:t>,</w:t>
      </w:r>
      <w:r w:rsidRPr="002214E3" w:rsidR="002214E3">
        <w:t xml:space="preserve"> </w:t>
      </w:r>
      <w:r w:rsidR="002214E3">
        <w:t xml:space="preserve">sest </w:t>
      </w:r>
      <w:r w:rsidRPr="002214E3" w:rsidR="002214E3">
        <w:rPr>
          <w:color w:val="000000" w:themeColor="text1"/>
        </w:rPr>
        <w:t xml:space="preserve">ähvardab tõsine oht langeda või on </w:t>
      </w:r>
      <w:r w:rsidR="00A931FC">
        <w:rPr>
          <w:color w:val="000000" w:themeColor="text1"/>
        </w:rPr>
        <w:t xml:space="preserve">juba </w:t>
      </w:r>
      <w:r w:rsidRPr="002214E3" w:rsidR="002214E3">
        <w:rPr>
          <w:color w:val="000000" w:themeColor="text1"/>
        </w:rPr>
        <w:t>lange</w:t>
      </w:r>
      <w:r w:rsidR="00A931FC">
        <w:rPr>
          <w:color w:val="000000" w:themeColor="text1"/>
        </w:rPr>
        <w:t>t</w:t>
      </w:r>
      <w:r w:rsidRPr="002214E3" w:rsidR="002214E3">
        <w:rPr>
          <w:color w:val="000000" w:themeColor="text1"/>
        </w:rPr>
        <w:t>ud inimõiguste süsteemse või üldise rikkumise ohvriks.</w:t>
      </w:r>
    </w:p>
    <w:p w:rsidR="007C7D4D" w:rsidP="002D1D88" w:rsidRDefault="0061543E" w14:paraId="791E530B" w14:textId="3F2F79FF">
      <w:pPr>
        <w:jc w:val="both"/>
        <w:rPr>
          <w:color w:val="000000" w:themeColor="text1"/>
        </w:rPr>
      </w:pPr>
      <w:r>
        <w:rPr>
          <w:color w:val="000000" w:themeColor="text1"/>
        </w:rPr>
        <w:t>Kirjeldatud määratlus ei ole direktiivi</w:t>
      </w:r>
      <w:r w:rsidR="00FA6513">
        <w:rPr>
          <w:color w:val="000000" w:themeColor="text1"/>
        </w:rPr>
        <w:t>ga</w:t>
      </w:r>
      <w:r>
        <w:rPr>
          <w:color w:val="000000" w:themeColor="text1"/>
        </w:rPr>
        <w:t xml:space="preserve"> (EL) 2011/55/</w:t>
      </w:r>
      <w:r w:rsidR="00FA6513">
        <w:rPr>
          <w:color w:val="000000" w:themeColor="text1"/>
        </w:rPr>
        <w:t xml:space="preserve">EÜ (ajutise kaitse kohta) kooskõlas, sest </w:t>
      </w:r>
      <w:r w:rsidR="00872F19">
        <w:rPr>
          <w:color w:val="000000" w:themeColor="text1"/>
        </w:rPr>
        <w:t>n</w:t>
      </w:r>
      <w:r w:rsidR="00FA6513">
        <w:rPr>
          <w:color w:val="000000" w:themeColor="text1"/>
        </w:rPr>
        <w:t>agu eespool selgitatud, siis lõikes 1 sätestatud ajutise kaitse definitsioon</w:t>
      </w:r>
      <w:r w:rsidR="00872F19">
        <w:rPr>
          <w:color w:val="000000" w:themeColor="text1"/>
        </w:rPr>
        <w:t xml:space="preserve">i </w:t>
      </w:r>
      <w:r w:rsidR="00FA6513">
        <w:rPr>
          <w:color w:val="000000" w:themeColor="text1"/>
        </w:rPr>
        <w:t>elemendid on massiline saabumine ja oht koormata üle rahvusvahelise kaitse süsteem, mille tõttu neid inimesi ei suunata rahvusvahelise kaitse menetlusse. Seetõttu ei ole põhjendatud ka ajutise kaitse saajatelt küsida andmeid, mi</w:t>
      </w:r>
      <w:r w:rsidR="00872F19">
        <w:rPr>
          <w:color w:val="000000" w:themeColor="text1"/>
        </w:rPr>
        <w:t>s</w:t>
      </w:r>
      <w:r w:rsidR="00FA6513">
        <w:rPr>
          <w:color w:val="000000" w:themeColor="text1"/>
        </w:rPr>
        <w:t xml:space="preserve"> on vajalik</w:t>
      </w:r>
      <w:r w:rsidR="00872F19">
        <w:rPr>
          <w:color w:val="000000" w:themeColor="text1"/>
        </w:rPr>
        <w:t>ud</w:t>
      </w:r>
      <w:r w:rsidR="00FA6513">
        <w:rPr>
          <w:color w:val="000000" w:themeColor="text1"/>
        </w:rPr>
        <w:t xml:space="preserve"> tagakiusamise </w:t>
      </w:r>
      <w:r w:rsidR="00872F19">
        <w:rPr>
          <w:color w:val="000000" w:themeColor="text1"/>
        </w:rPr>
        <w:t xml:space="preserve">hirmu </w:t>
      </w:r>
      <w:r w:rsidR="00FA6513">
        <w:rPr>
          <w:color w:val="000000" w:themeColor="text1"/>
        </w:rPr>
        <w:t>või tõsise kahju tuvastamiseks</w:t>
      </w:r>
      <w:r w:rsidR="00872F19">
        <w:rPr>
          <w:color w:val="000000" w:themeColor="text1"/>
        </w:rPr>
        <w:t xml:space="preserve">. </w:t>
      </w:r>
      <w:r w:rsidR="00FA6513">
        <w:rPr>
          <w:color w:val="000000" w:themeColor="text1"/>
        </w:rPr>
        <w:t>Samuti on eespool selgitatud, et ajutise kaitse saajate ringi määratleb Euroopa Liidu Nõukogu</w:t>
      </w:r>
      <w:r w:rsidR="00872F19">
        <w:rPr>
          <w:color w:val="000000" w:themeColor="text1"/>
        </w:rPr>
        <w:t xml:space="preserve">, mistõttu puudub </w:t>
      </w:r>
      <w:proofErr w:type="spellStart"/>
      <w:r w:rsidR="00872F19">
        <w:rPr>
          <w:color w:val="000000" w:themeColor="text1"/>
        </w:rPr>
        <w:t>PPA-l</w:t>
      </w:r>
      <w:proofErr w:type="spellEnd"/>
      <w:r w:rsidR="00872F19">
        <w:rPr>
          <w:color w:val="000000" w:themeColor="text1"/>
        </w:rPr>
        <w:t xml:space="preserve"> õigus ja pädevus otsustada, kes on ajutise kaitse saaja</w:t>
      </w:r>
      <w:r w:rsidR="00FA6513">
        <w:rPr>
          <w:color w:val="000000" w:themeColor="text1"/>
        </w:rPr>
        <w:t>. Seega on ajutise kaitse saamine sihtrühma kuuluvate inimeste kohta juba otsustatud ja liikmesriigil, kelle territooriumile ajutise kaitse saaja on saabunud</w:t>
      </w:r>
      <w:r w:rsidR="006444C3">
        <w:rPr>
          <w:color w:val="000000" w:themeColor="text1"/>
        </w:rPr>
        <w:t>,</w:t>
      </w:r>
      <w:r w:rsidR="00FA6513">
        <w:rPr>
          <w:color w:val="000000" w:themeColor="text1"/>
        </w:rPr>
        <w:t xml:space="preserve"> ei ole õigust </w:t>
      </w:r>
      <w:r w:rsidR="006444C3">
        <w:rPr>
          <w:color w:val="000000" w:themeColor="text1"/>
        </w:rPr>
        <w:t>n</w:t>
      </w:r>
      <w:r w:rsidR="00FA6513">
        <w:rPr>
          <w:color w:val="000000" w:themeColor="text1"/>
        </w:rPr>
        <w:t xml:space="preserve">õukogu otsust igal üksikul juhul üle hinnata. Liimesriigi kohustus on kontrollida, kas konkreetne elamisloa taotleja kuulub </w:t>
      </w:r>
      <w:r w:rsidR="006444C3">
        <w:rPr>
          <w:color w:val="000000" w:themeColor="text1"/>
        </w:rPr>
        <w:t>n</w:t>
      </w:r>
      <w:r w:rsidR="00FA6513">
        <w:rPr>
          <w:color w:val="000000" w:themeColor="text1"/>
        </w:rPr>
        <w:t>õukogu otsusega</w:t>
      </w:r>
      <w:r w:rsidR="00872F19">
        <w:rPr>
          <w:color w:val="000000" w:themeColor="text1"/>
        </w:rPr>
        <w:t xml:space="preserve"> kehtestatud</w:t>
      </w:r>
      <w:r w:rsidR="00FA6513">
        <w:rPr>
          <w:color w:val="000000" w:themeColor="text1"/>
        </w:rPr>
        <w:t xml:space="preserve"> ja Vabariigi Valitsuse korralduse alusel määratud ajutise kaitse saajate ringi</w:t>
      </w:r>
      <w:r w:rsidR="006444C3">
        <w:rPr>
          <w:color w:val="000000" w:themeColor="text1"/>
        </w:rPr>
        <w:t>,</w:t>
      </w:r>
      <w:r w:rsidR="00FA6513">
        <w:rPr>
          <w:color w:val="000000" w:themeColor="text1"/>
        </w:rPr>
        <w:t xml:space="preserve"> ning väljastada talle elamisluba. </w:t>
      </w:r>
      <w:r w:rsidR="007C7D4D">
        <w:rPr>
          <w:color w:val="000000" w:themeColor="text1"/>
        </w:rPr>
        <w:t xml:space="preserve">Samuti on ainult </w:t>
      </w:r>
      <w:r w:rsidR="006444C3">
        <w:rPr>
          <w:color w:val="000000" w:themeColor="text1"/>
        </w:rPr>
        <w:t>n</w:t>
      </w:r>
      <w:r w:rsidR="007C7D4D">
        <w:rPr>
          <w:color w:val="000000" w:themeColor="text1"/>
        </w:rPr>
        <w:t>õukogu otsuse alusel võimalik ajuti</w:t>
      </w:r>
      <w:r w:rsidR="00872F19">
        <w:rPr>
          <w:color w:val="000000" w:themeColor="text1"/>
        </w:rPr>
        <w:t xml:space="preserve">ne kaitse lõppenuks lugeda ja sellel alusel ajutise kaitse saaja elamisluba kehtetuks tunnistada, </w:t>
      </w:r>
      <w:r w:rsidR="007C7D4D">
        <w:rPr>
          <w:color w:val="000000" w:themeColor="text1"/>
        </w:rPr>
        <w:t>välja arvatud juhul</w:t>
      </w:r>
      <w:r w:rsidR="00373DA7">
        <w:rPr>
          <w:color w:val="000000" w:themeColor="text1"/>
        </w:rPr>
        <w:t>,</w:t>
      </w:r>
      <w:r w:rsidR="007C7D4D">
        <w:rPr>
          <w:color w:val="000000" w:themeColor="text1"/>
        </w:rPr>
        <w:t xml:space="preserve"> kui tegemist on julgeolekuohtu kujutava inimesega. Nimetatud ainuke alus ajutise kaitse elamisloa andmisest keeldumiseks on sätestatud direktiivi </w:t>
      </w:r>
      <w:r w:rsidRPr="007C7D4D" w:rsidR="007C7D4D">
        <w:rPr>
          <w:color w:val="000000" w:themeColor="text1"/>
        </w:rPr>
        <w:t>(EL) 2011/55/EÜ (ajutise kaitse kohta)</w:t>
      </w:r>
      <w:r w:rsidR="007C7D4D">
        <w:rPr>
          <w:color w:val="000000" w:themeColor="text1"/>
        </w:rPr>
        <w:t xml:space="preserve"> artikliga 28. Nimetatud sätte alusel on määratletud, et liikmesriik ei pea inimesele ajutist kaitset võimaldama</w:t>
      </w:r>
      <w:r w:rsidR="00C97FF2">
        <w:rPr>
          <w:color w:val="000000" w:themeColor="text1"/>
        </w:rPr>
        <w:t>,</w:t>
      </w:r>
      <w:r w:rsidR="007C7D4D">
        <w:rPr>
          <w:color w:val="000000" w:themeColor="text1"/>
        </w:rPr>
        <w:t xml:space="preserve"> st elamisluba andma</w:t>
      </w:r>
      <w:r w:rsidR="00C97FF2">
        <w:rPr>
          <w:color w:val="000000" w:themeColor="text1"/>
        </w:rPr>
        <w:t>,</w:t>
      </w:r>
      <w:r w:rsidR="007C7D4D">
        <w:rPr>
          <w:color w:val="000000" w:themeColor="text1"/>
        </w:rPr>
        <w:t xml:space="preserve"> kui on piisa</w:t>
      </w:r>
      <w:r w:rsidR="00621EA6">
        <w:rPr>
          <w:color w:val="000000" w:themeColor="text1"/>
        </w:rPr>
        <w:t>va</w:t>
      </w:r>
      <w:r w:rsidR="007C7D4D">
        <w:rPr>
          <w:color w:val="000000" w:themeColor="text1"/>
        </w:rPr>
        <w:t>lt põhjust arvata, et see välismaalane on:</w:t>
      </w:r>
    </w:p>
    <w:p w:rsidRPr="005C7EF4" w:rsidR="007C7D4D" w:rsidP="005C7EF4" w:rsidRDefault="007C7D4D" w14:paraId="297F7C6F" w14:textId="59A13C0E">
      <w:pPr>
        <w:pStyle w:val="Loendilik"/>
        <w:numPr>
          <w:ilvl w:val="0"/>
          <w:numId w:val="58"/>
        </w:numPr>
        <w:rPr>
          <w:color w:val="000000" w:themeColor="text1"/>
        </w:rPr>
      </w:pPr>
      <w:r w:rsidRPr="005C7EF4">
        <w:rPr>
          <w:color w:val="000000" w:themeColor="text1"/>
        </w:rPr>
        <w:t>pannud toime rahuvastase kuriteo, sõjakuriteo või inimsusevastase kuriteo, nagu need on määratletud rahvusvahelistes õigusaktides, millega nähakse ette selliseid kuritegusid käsitlevad sätted</w:t>
      </w:r>
      <w:r w:rsidR="00DA103E">
        <w:rPr>
          <w:color w:val="000000" w:themeColor="text1"/>
        </w:rPr>
        <w:t>;</w:t>
      </w:r>
    </w:p>
    <w:p w:rsidRPr="008D1953" w:rsidR="007C7D4D" w:rsidP="005C7EF4" w:rsidRDefault="007C7D4D" w14:paraId="2F842115" w14:textId="561F93E1">
      <w:pPr>
        <w:pStyle w:val="Loendilik"/>
        <w:numPr>
          <w:ilvl w:val="0"/>
          <w:numId w:val="39"/>
        </w:numPr>
        <w:rPr>
          <w:color w:val="000000" w:themeColor="text1"/>
        </w:rPr>
      </w:pPr>
      <w:r w:rsidRPr="005C7EF4">
        <w:rPr>
          <w:color w:val="000000" w:themeColor="text1"/>
        </w:rPr>
        <w:t>enne ajutist kaitset saava isikuna vastuvõtmist pannud väljaspool vastuvõtvat liikmesriiki toime raske mittepoliitilise kuriteo. Eeldatava karistuse raskusaste peab olema võrreldav selle kuriteo olemusega, milles kõnealust isikut kahtlustatakse. Eriti jõhkrad teod, isegi kui need on</w:t>
      </w:r>
      <w:r w:rsidRPr="008D1953">
        <w:rPr>
          <w:color w:val="000000" w:themeColor="text1"/>
        </w:rPr>
        <w:t xml:space="preserve"> väidetavalt toime pandud poliitilisel eesmärgil, võib liigitada rasketeks mittepoliitilisteks kuritegudeks. See kehtib nii kuriteo toimepanijate kui ka kuriteole kihutajate suhtes</w:t>
      </w:r>
      <w:r w:rsidR="00DA103E">
        <w:rPr>
          <w:color w:val="000000" w:themeColor="text1"/>
        </w:rPr>
        <w:t>;</w:t>
      </w:r>
    </w:p>
    <w:p w:rsidRPr="005C7EF4" w:rsidR="007C7D4D" w:rsidP="005C7EF4" w:rsidRDefault="007C7D4D" w14:paraId="3A67B0C7" w14:textId="60790B91">
      <w:pPr>
        <w:pStyle w:val="Loendilik"/>
        <w:numPr>
          <w:ilvl w:val="0"/>
          <w:numId w:val="41"/>
        </w:numPr>
        <w:rPr>
          <w:color w:val="000000" w:themeColor="text1"/>
        </w:rPr>
      </w:pPr>
      <w:r w:rsidRPr="005C7EF4">
        <w:rPr>
          <w:color w:val="000000" w:themeColor="text1"/>
        </w:rPr>
        <w:t>süüdi ÜRO eesmärkide ja põhimõtete vastastes tegudes</w:t>
      </w:r>
      <w:r w:rsidR="00AE3A93">
        <w:rPr>
          <w:color w:val="000000" w:themeColor="text1"/>
        </w:rPr>
        <w:t>;</w:t>
      </w:r>
    </w:p>
    <w:p w:rsidRPr="008D1953" w:rsidR="0061543E" w:rsidP="005C7EF4" w:rsidRDefault="00EC6166" w14:paraId="0C747F5B" w14:textId="36D3D184">
      <w:pPr>
        <w:pStyle w:val="Loendilik"/>
        <w:numPr>
          <w:ilvl w:val="0"/>
          <w:numId w:val="41"/>
        </w:numPr>
        <w:rPr>
          <w:color w:val="000000" w:themeColor="text1"/>
        </w:rPr>
      </w:pPr>
      <w:r w:rsidRPr="008D1953">
        <w:rPr>
          <w:color w:val="000000" w:themeColor="text1"/>
        </w:rPr>
        <w:t xml:space="preserve">võib </w:t>
      </w:r>
      <w:r w:rsidRPr="008D1953" w:rsidR="007C7D4D">
        <w:rPr>
          <w:color w:val="000000" w:themeColor="text1"/>
        </w:rPr>
        <w:t>asetada ohtu võõrustava liikmesriigi julgeoleku või kui</w:t>
      </w:r>
      <w:r w:rsidRPr="008D1953">
        <w:rPr>
          <w:color w:val="000000" w:themeColor="text1"/>
        </w:rPr>
        <w:t xml:space="preserve"> </w:t>
      </w:r>
      <w:r w:rsidRPr="008D1953" w:rsidR="007C7D4D">
        <w:rPr>
          <w:color w:val="000000" w:themeColor="text1"/>
        </w:rPr>
        <w:t>ta on kohtuotsuse alusel mõistetud süüdi eriti raskes kuriteos</w:t>
      </w:r>
      <w:r>
        <w:rPr>
          <w:color w:val="000000" w:themeColor="text1"/>
        </w:rPr>
        <w:t xml:space="preserve"> ja </w:t>
      </w:r>
      <w:r w:rsidRPr="008D1953" w:rsidR="007C7D4D">
        <w:rPr>
          <w:color w:val="000000" w:themeColor="text1"/>
        </w:rPr>
        <w:t>on seetõttu vastuvõtvas liikmesriigis ühiskonnaohtlik.</w:t>
      </w:r>
    </w:p>
    <w:p w:rsidR="00FD7A59" w:rsidP="002D1D88" w:rsidRDefault="00EC6166" w14:paraId="0E5F6880" w14:textId="18118350">
      <w:pPr>
        <w:jc w:val="both"/>
        <w:rPr>
          <w:color w:val="000000" w:themeColor="text1"/>
        </w:rPr>
      </w:pPr>
      <w:r>
        <w:rPr>
          <w:color w:val="000000" w:themeColor="text1"/>
        </w:rPr>
        <w:t>On ilmne, et välismaalase usu ja rahvuse andmete alusel ei ole võimalik</w:t>
      </w:r>
      <w:r w:rsidR="00045A24">
        <w:rPr>
          <w:color w:val="000000" w:themeColor="text1"/>
        </w:rPr>
        <w:t xml:space="preserve"> isikut ja kodakondsust tuvastada, peresidemeid kontrollida ega</w:t>
      </w:r>
      <w:r>
        <w:rPr>
          <w:color w:val="000000" w:themeColor="text1"/>
        </w:rPr>
        <w:t xml:space="preserve"> </w:t>
      </w:r>
      <w:r w:rsidR="00045A24">
        <w:rPr>
          <w:color w:val="000000" w:themeColor="text1"/>
        </w:rPr>
        <w:t xml:space="preserve">ka </w:t>
      </w:r>
      <w:r>
        <w:rPr>
          <w:color w:val="000000" w:themeColor="text1"/>
        </w:rPr>
        <w:t xml:space="preserve">ülal kirjeldatud </w:t>
      </w:r>
      <w:r w:rsidR="00621EA6">
        <w:rPr>
          <w:color w:val="000000" w:themeColor="text1"/>
        </w:rPr>
        <w:t xml:space="preserve">tõenduspõhiseid </w:t>
      </w:r>
      <w:r>
        <w:rPr>
          <w:color w:val="000000" w:themeColor="text1"/>
        </w:rPr>
        <w:t>asjaolusid tuvastada. Seetõttu e</w:t>
      </w:r>
      <w:r w:rsidR="007729ED">
        <w:rPr>
          <w:color w:val="000000" w:themeColor="text1"/>
        </w:rPr>
        <w:t xml:space="preserve">elnõuga sellist kohustust </w:t>
      </w:r>
      <w:r>
        <w:rPr>
          <w:color w:val="000000" w:themeColor="text1"/>
        </w:rPr>
        <w:t xml:space="preserve">ajutise kaitse saaja elamisloa taotluse esitaja suhtes </w:t>
      </w:r>
      <w:r w:rsidR="007729ED">
        <w:rPr>
          <w:color w:val="000000" w:themeColor="text1"/>
        </w:rPr>
        <w:t>ei sätestata</w:t>
      </w:r>
      <w:r>
        <w:rPr>
          <w:color w:val="000000" w:themeColor="text1"/>
        </w:rPr>
        <w:t>. Küll</w:t>
      </w:r>
      <w:r w:rsidR="007729ED">
        <w:rPr>
          <w:color w:val="000000" w:themeColor="text1"/>
        </w:rPr>
        <w:t xml:space="preserve"> aga võib ajutise kaitse saaja </w:t>
      </w:r>
      <w:r w:rsidR="00530527">
        <w:rPr>
          <w:color w:val="000000" w:themeColor="text1"/>
        </w:rPr>
        <w:t xml:space="preserve">ise </w:t>
      </w:r>
      <w:r w:rsidR="007729ED">
        <w:rPr>
          <w:color w:val="000000" w:themeColor="text1"/>
        </w:rPr>
        <w:t xml:space="preserve">andmed </w:t>
      </w:r>
      <w:r>
        <w:rPr>
          <w:color w:val="000000" w:themeColor="text1"/>
        </w:rPr>
        <w:t xml:space="preserve">oma </w:t>
      </w:r>
      <w:r w:rsidR="007729ED">
        <w:rPr>
          <w:color w:val="000000" w:themeColor="text1"/>
        </w:rPr>
        <w:t>usu ja rahvuse kohta esitada, kui ta seda vajalikuks peab</w:t>
      </w:r>
      <w:r w:rsidR="006F6EE5">
        <w:rPr>
          <w:color w:val="000000" w:themeColor="text1"/>
        </w:rPr>
        <w:t>, n</w:t>
      </w:r>
      <w:r>
        <w:rPr>
          <w:color w:val="000000" w:themeColor="text1"/>
        </w:rPr>
        <w:t xml:space="preserve">äiteks vastuvõtu korraldamise </w:t>
      </w:r>
      <w:r w:rsidR="00614118">
        <w:rPr>
          <w:color w:val="000000" w:themeColor="text1"/>
        </w:rPr>
        <w:t>toetamiseks</w:t>
      </w:r>
      <w:r w:rsidR="007729ED">
        <w:rPr>
          <w:color w:val="000000" w:themeColor="text1"/>
        </w:rPr>
        <w:t>.</w:t>
      </w:r>
    </w:p>
    <w:p w:rsidR="00DE701C" w:rsidP="002D1D88" w:rsidRDefault="00DE701C" w14:paraId="41C2F647" w14:textId="77777777">
      <w:pPr>
        <w:jc w:val="both"/>
        <w:rPr>
          <w:color w:val="000000" w:themeColor="text1"/>
        </w:rPr>
      </w:pPr>
    </w:p>
    <w:p w:rsidR="00DE701C" w:rsidP="002D1D88" w:rsidRDefault="002A7929" w14:paraId="5488C50B" w14:textId="4EF662BC">
      <w:pPr>
        <w:jc w:val="both"/>
        <w:rPr>
          <w:color w:val="000000" w:themeColor="text1"/>
        </w:rPr>
      </w:pPr>
      <w:r>
        <w:rPr>
          <w:color w:val="000000" w:themeColor="text1"/>
        </w:rPr>
        <w:t xml:space="preserve">Samuti on oluline märkida, et </w:t>
      </w:r>
      <w:r w:rsidR="00DE701C">
        <w:rPr>
          <w:color w:val="000000" w:themeColor="text1"/>
        </w:rPr>
        <w:t xml:space="preserve">kolm aastat peale </w:t>
      </w:r>
      <w:r>
        <w:rPr>
          <w:color w:val="000000" w:themeColor="text1"/>
        </w:rPr>
        <w:t>määruse (EL) 2024/1358 (</w:t>
      </w:r>
      <w:proofErr w:type="spellStart"/>
      <w:r>
        <w:rPr>
          <w:color w:val="000000" w:themeColor="text1"/>
        </w:rPr>
        <w:t>Eurodac</w:t>
      </w:r>
      <w:proofErr w:type="spellEnd"/>
      <w:r>
        <w:rPr>
          <w:color w:val="000000" w:themeColor="text1"/>
        </w:rPr>
        <w:t>-süsteemi kohta)</w:t>
      </w:r>
      <w:r w:rsidR="00DE701C">
        <w:rPr>
          <w:color w:val="000000" w:themeColor="text1"/>
        </w:rPr>
        <w:t xml:space="preserve"> rakendumist registreeritakse</w:t>
      </w:r>
      <w:r>
        <w:rPr>
          <w:color w:val="000000" w:themeColor="text1"/>
        </w:rPr>
        <w:t xml:space="preserve"> </w:t>
      </w:r>
      <w:r w:rsidR="00DE701C">
        <w:rPr>
          <w:color w:val="000000" w:themeColor="text1"/>
        </w:rPr>
        <w:t xml:space="preserve">sama määruse artikli 26 </w:t>
      </w:r>
      <w:r w:rsidR="005B6F83">
        <w:rPr>
          <w:color w:val="000000" w:themeColor="text1"/>
        </w:rPr>
        <w:t xml:space="preserve">alusel </w:t>
      </w:r>
      <w:proofErr w:type="spellStart"/>
      <w:r w:rsidR="00CA6571">
        <w:rPr>
          <w:color w:val="000000" w:themeColor="text1"/>
        </w:rPr>
        <w:t>Eurodac</w:t>
      </w:r>
      <w:proofErr w:type="spellEnd"/>
      <w:r w:rsidR="00CA6571">
        <w:rPr>
          <w:color w:val="000000" w:themeColor="text1"/>
        </w:rPr>
        <w:t>-süsteem</w:t>
      </w:r>
      <w:r w:rsidR="005B6F83">
        <w:rPr>
          <w:color w:val="000000" w:themeColor="text1"/>
        </w:rPr>
        <w:t>i</w:t>
      </w:r>
      <w:r w:rsidR="00DE701C">
        <w:rPr>
          <w:color w:val="000000" w:themeColor="text1"/>
        </w:rPr>
        <w:t>s andmed</w:t>
      </w:r>
      <w:r w:rsidR="005B6F83">
        <w:rPr>
          <w:color w:val="000000" w:themeColor="text1"/>
        </w:rPr>
        <w:t xml:space="preserve"> ka ajutise kaitse saajate kohta. Ne</w:t>
      </w:r>
      <w:r w:rsidR="006F6EE5">
        <w:rPr>
          <w:color w:val="000000" w:themeColor="text1"/>
        </w:rPr>
        <w:t>ed</w:t>
      </w:r>
      <w:r w:rsidR="005B6F83">
        <w:rPr>
          <w:color w:val="000000" w:themeColor="text1"/>
        </w:rPr>
        <w:t xml:space="preserve"> andme</w:t>
      </w:r>
      <w:r w:rsidR="006F6EE5">
        <w:rPr>
          <w:color w:val="000000" w:themeColor="text1"/>
        </w:rPr>
        <w:t>d</w:t>
      </w:r>
      <w:r w:rsidR="005B6F83">
        <w:rPr>
          <w:color w:val="000000" w:themeColor="text1"/>
        </w:rPr>
        <w:t xml:space="preserve"> on</w:t>
      </w:r>
    </w:p>
    <w:p w:rsidRPr="005C7EF4" w:rsidR="00DE701C" w:rsidP="005C7EF4" w:rsidRDefault="00DE701C" w14:paraId="5DCDFB3E" w14:textId="405B6601">
      <w:pPr>
        <w:pStyle w:val="Loendilik"/>
        <w:numPr>
          <w:ilvl w:val="0"/>
          <w:numId w:val="27"/>
        </w:numPr>
        <w:rPr>
          <w:color w:val="000000" w:themeColor="text1"/>
        </w:rPr>
      </w:pPr>
      <w:r w:rsidRPr="005C7EF4">
        <w:rPr>
          <w:color w:val="000000" w:themeColor="text1"/>
        </w:rPr>
        <w:t>sõrmejälgede andmed</w:t>
      </w:r>
      <w:r w:rsidR="006F6EE5">
        <w:rPr>
          <w:color w:val="000000" w:themeColor="text1"/>
        </w:rPr>
        <w:t>;</w:t>
      </w:r>
    </w:p>
    <w:p w:rsidR="00DE701C" w:rsidP="00DE701C" w:rsidRDefault="00DE701C" w14:paraId="422C73CE" w14:textId="48F490C6">
      <w:pPr>
        <w:pStyle w:val="Loendilik"/>
        <w:numPr>
          <w:ilvl w:val="0"/>
          <w:numId w:val="27"/>
        </w:numPr>
        <w:rPr>
          <w:color w:val="000000" w:themeColor="text1"/>
        </w:rPr>
      </w:pPr>
      <w:r w:rsidRPr="005C7EF4">
        <w:rPr>
          <w:color w:val="000000" w:themeColor="text1"/>
        </w:rPr>
        <w:t>näokujutis</w:t>
      </w:r>
      <w:r w:rsidR="006F6EE5">
        <w:rPr>
          <w:color w:val="000000" w:themeColor="text1"/>
        </w:rPr>
        <w:t>;</w:t>
      </w:r>
    </w:p>
    <w:p w:rsidR="00DE701C" w:rsidP="0024146D" w:rsidRDefault="00DE701C" w14:paraId="5308DB61" w14:textId="467D26FE">
      <w:pPr>
        <w:pStyle w:val="Loendilik"/>
        <w:numPr>
          <w:ilvl w:val="0"/>
          <w:numId w:val="27"/>
        </w:numPr>
        <w:rPr>
          <w:color w:val="000000" w:themeColor="text1"/>
        </w:rPr>
      </w:pPr>
      <w:r w:rsidRPr="008C49BA">
        <w:rPr>
          <w:color w:val="000000" w:themeColor="text1"/>
        </w:rPr>
        <w:t>perekonnanimi (perekonnanimed) ja eesnimi (eesnimed), sünnijärgne nimi (nimed) ja varem kasutatud nimed ning kõik varjunimed, mis võimaluse korral sisestatakse eraldi</w:t>
      </w:r>
      <w:r w:rsidR="006F6EE5">
        <w:rPr>
          <w:color w:val="000000" w:themeColor="text1"/>
        </w:rPr>
        <w:t>;</w:t>
      </w:r>
    </w:p>
    <w:p w:rsidR="00DE701C" w:rsidP="0032224E" w:rsidRDefault="00DE701C" w14:paraId="71B05B48" w14:textId="7A00AC26">
      <w:pPr>
        <w:pStyle w:val="Loendilik"/>
        <w:numPr>
          <w:ilvl w:val="0"/>
          <w:numId w:val="27"/>
        </w:numPr>
        <w:rPr>
          <w:color w:val="000000" w:themeColor="text1"/>
        </w:rPr>
      </w:pPr>
      <w:r w:rsidRPr="008C49BA">
        <w:rPr>
          <w:color w:val="000000" w:themeColor="text1"/>
        </w:rPr>
        <w:t>kodakondsus(</w:t>
      </w:r>
      <w:proofErr w:type="spellStart"/>
      <w:r w:rsidRPr="008C49BA">
        <w:rPr>
          <w:color w:val="000000" w:themeColor="text1"/>
        </w:rPr>
        <w:t>ed</w:t>
      </w:r>
      <w:proofErr w:type="spellEnd"/>
      <w:r w:rsidRPr="008C49BA">
        <w:rPr>
          <w:color w:val="000000" w:themeColor="text1"/>
        </w:rPr>
        <w:t>)</w:t>
      </w:r>
      <w:r w:rsidR="006F6EE5">
        <w:rPr>
          <w:color w:val="000000" w:themeColor="text1"/>
        </w:rPr>
        <w:t>;</w:t>
      </w:r>
    </w:p>
    <w:p w:rsidR="00DE701C" w:rsidP="00245148" w:rsidRDefault="00DE701C" w14:paraId="672E018D" w14:textId="75F48D5D">
      <w:pPr>
        <w:pStyle w:val="Loendilik"/>
        <w:numPr>
          <w:ilvl w:val="0"/>
          <w:numId w:val="27"/>
        </w:numPr>
        <w:rPr>
          <w:color w:val="000000" w:themeColor="text1"/>
        </w:rPr>
      </w:pPr>
      <w:r w:rsidRPr="008C49BA">
        <w:rPr>
          <w:color w:val="000000" w:themeColor="text1"/>
        </w:rPr>
        <w:t>sünniaeg</w:t>
      </w:r>
      <w:r w:rsidR="006F6EE5">
        <w:rPr>
          <w:color w:val="000000" w:themeColor="text1"/>
        </w:rPr>
        <w:t>;</w:t>
      </w:r>
    </w:p>
    <w:p w:rsidR="00DE701C" w:rsidP="005B31C2" w:rsidRDefault="00DE701C" w14:paraId="4A25D2CA" w14:textId="3387AF27">
      <w:pPr>
        <w:pStyle w:val="Loendilik"/>
        <w:numPr>
          <w:ilvl w:val="0"/>
          <w:numId w:val="27"/>
        </w:numPr>
        <w:rPr>
          <w:color w:val="000000" w:themeColor="text1"/>
        </w:rPr>
      </w:pPr>
      <w:r w:rsidRPr="008C49BA">
        <w:rPr>
          <w:color w:val="000000" w:themeColor="text1"/>
        </w:rPr>
        <w:t>sünnikoht</w:t>
      </w:r>
      <w:r w:rsidR="006F6EE5">
        <w:rPr>
          <w:color w:val="000000" w:themeColor="text1"/>
        </w:rPr>
        <w:t>;</w:t>
      </w:r>
    </w:p>
    <w:p w:rsidR="00DE701C" w:rsidP="00CC795F" w:rsidRDefault="00DE701C" w14:paraId="05A7FF78" w14:textId="20F194B9">
      <w:pPr>
        <w:pStyle w:val="Loendilik"/>
        <w:numPr>
          <w:ilvl w:val="0"/>
          <w:numId w:val="27"/>
        </w:numPr>
        <w:rPr>
          <w:color w:val="000000" w:themeColor="text1"/>
        </w:rPr>
      </w:pPr>
      <w:r w:rsidRPr="008C49BA">
        <w:rPr>
          <w:color w:val="000000" w:themeColor="text1"/>
        </w:rPr>
        <w:t>päritoluliikmesriik, ajutise kaitse saajaks registreerimise koht ja kuupäev</w:t>
      </w:r>
      <w:r w:rsidR="006F6EE5">
        <w:rPr>
          <w:color w:val="000000" w:themeColor="text1"/>
        </w:rPr>
        <w:t>;</w:t>
      </w:r>
    </w:p>
    <w:p w:rsidR="00DE701C" w:rsidP="0028451D" w:rsidRDefault="00DE701C" w14:paraId="42202B3B" w14:textId="311B066D">
      <w:pPr>
        <w:pStyle w:val="Loendilik"/>
        <w:numPr>
          <w:ilvl w:val="0"/>
          <w:numId w:val="27"/>
        </w:numPr>
        <w:rPr>
          <w:color w:val="000000" w:themeColor="text1"/>
        </w:rPr>
      </w:pPr>
      <w:r w:rsidRPr="008C49BA">
        <w:rPr>
          <w:color w:val="000000" w:themeColor="text1"/>
        </w:rPr>
        <w:t>sugu</w:t>
      </w:r>
      <w:r w:rsidR="006F6EE5">
        <w:rPr>
          <w:color w:val="000000" w:themeColor="text1"/>
        </w:rPr>
        <w:t>;</w:t>
      </w:r>
    </w:p>
    <w:p w:rsidR="00DE701C" w:rsidP="006C21E1" w:rsidRDefault="00DE701C" w14:paraId="2174DC89" w14:textId="1799F012">
      <w:pPr>
        <w:pStyle w:val="Loendilik"/>
        <w:numPr>
          <w:ilvl w:val="0"/>
          <w:numId w:val="27"/>
        </w:numPr>
        <w:rPr>
          <w:color w:val="000000" w:themeColor="text1"/>
        </w:rPr>
      </w:pPr>
      <w:r w:rsidRPr="008C49BA">
        <w:rPr>
          <w:color w:val="000000" w:themeColor="text1"/>
        </w:rPr>
        <w:t xml:space="preserve">olemasolu korral isikut tõendava või reisidokumendi liik ja number, selle välja andnud riigi </w:t>
      </w:r>
      <w:proofErr w:type="spellStart"/>
      <w:r w:rsidRPr="008C49BA">
        <w:rPr>
          <w:color w:val="000000" w:themeColor="text1"/>
        </w:rPr>
        <w:t>kolmetäheline</w:t>
      </w:r>
      <w:proofErr w:type="spellEnd"/>
      <w:r w:rsidRPr="008C49BA">
        <w:rPr>
          <w:color w:val="000000" w:themeColor="text1"/>
        </w:rPr>
        <w:t xml:space="preserve"> kood ja dokumendi kehtivusaeg</w:t>
      </w:r>
      <w:r w:rsidR="006F6EE5">
        <w:rPr>
          <w:color w:val="000000" w:themeColor="text1"/>
        </w:rPr>
        <w:t>;</w:t>
      </w:r>
    </w:p>
    <w:p w:rsidR="00DE701C" w:rsidP="00F45996" w:rsidRDefault="00DE701C" w14:paraId="3078BE94" w14:textId="2A93D2F4">
      <w:pPr>
        <w:pStyle w:val="Loendilik"/>
        <w:numPr>
          <w:ilvl w:val="0"/>
          <w:numId w:val="27"/>
        </w:numPr>
        <w:rPr>
          <w:color w:val="000000" w:themeColor="text1"/>
        </w:rPr>
      </w:pPr>
      <w:r w:rsidRPr="008C49BA">
        <w:rPr>
          <w:color w:val="000000" w:themeColor="text1"/>
        </w:rPr>
        <w:t>olemasolu korral isikut tõendava või reisidokumendi skaneeritud värvikoopia koos märkega selle autentsuse kohta, või kui see ei ole kättesaadav, muu dokumendi skaneeritud värvikoopia</w:t>
      </w:r>
      <w:r w:rsidR="006F6EE5">
        <w:rPr>
          <w:color w:val="000000" w:themeColor="text1"/>
        </w:rPr>
        <w:t>;</w:t>
      </w:r>
    </w:p>
    <w:p w:rsidR="00DE701C" w:rsidP="009E364C" w:rsidRDefault="00DE701C" w14:paraId="41638FDE" w14:textId="32620E23">
      <w:pPr>
        <w:pStyle w:val="Loendilik"/>
        <w:numPr>
          <w:ilvl w:val="0"/>
          <w:numId w:val="27"/>
        </w:numPr>
        <w:rPr>
          <w:color w:val="000000" w:themeColor="text1"/>
        </w:rPr>
      </w:pPr>
      <w:r w:rsidRPr="008C49BA">
        <w:rPr>
          <w:color w:val="000000" w:themeColor="text1"/>
        </w:rPr>
        <w:t>viitenumber, mida kasutab päritoluliikmesriik</w:t>
      </w:r>
      <w:r w:rsidR="006F6EE5">
        <w:rPr>
          <w:color w:val="000000" w:themeColor="text1"/>
        </w:rPr>
        <w:t>;</w:t>
      </w:r>
    </w:p>
    <w:p w:rsidR="00DE701C" w:rsidP="00375011" w:rsidRDefault="00DE701C" w14:paraId="37E865DA" w14:textId="6F871695">
      <w:pPr>
        <w:pStyle w:val="Loendilik"/>
        <w:numPr>
          <w:ilvl w:val="0"/>
          <w:numId w:val="27"/>
        </w:numPr>
        <w:rPr>
          <w:color w:val="000000" w:themeColor="text1"/>
        </w:rPr>
      </w:pPr>
      <w:r w:rsidRPr="008C49BA">
        <w:rPr>
          <w:color w:val="000000" w:themeColor="text1"/>
        </w:rPr>
        <w:t>biomeetriliste andmete võtmise kuupäev</w:t>
      </w:r>
      <w:r w:rsidR="006F6EE5">
        <w:rPr>
          <w:color w:val="000000" w:themeColor="text1"/>
        </w:rPr>
        <w:t>;</w:t>
      </w:r>
    </w:p>
    <w:p w:rsidR="00DE701C" w:rsidP="00056C2C" w:rsidRDefault="00DE701C" w14:paraId="20C074D1" w14:textId="05BAA929">
      <w:pPr>
        <w:pStyle w:val="Loendilik"/>
        <w:numPr>
          <w:ilvl w:val="0"/>
          <w:numId w:val="27"/>
        </w:numPr>
        <w:rPr>
          <w:color w:val="000000" w:themeColor="text1"/>
        </w:rPr>
      </w:pPr>
      <w:r w:rsidRPr="008C49BA">
        <w:rPr>
          <w:color w:val="000000" w:themeColor="text1"/>
        </w:rPr>
        <w:t xml:space="preserve">andmete </w:t>
      </w:r>
      <w:proofErr w:type="spellStart"/>
      <w:r w:rsidRPr="008C49BA">
        <w:rPr>
          <w:color w:val="000000" w:themeColor="text1"/>
        </w:rPr>
        <w:t>Eurodac</w:t>
      </w:r>
      <w:proofErr w:type="spellEnd"/>
      <w:r w:rsidRPr="008C49BA">
        <w:rPr>
          <w:color w:val="000000" w:themeColor="text1"/>
        </w:rPr>
        <w:t>-süsteemi edastamise kuupäev</w:t>
      </w:r>
      <w:r w:rsidR="006F6EE5">
        <w:rPr>
          <w:color w:val="000000" w:themeColor="text1"/>
        </w:rPr>
        <w:t>;</w:t>
      </w:r>
    </w:p>
    <w:p w:rsidR="00DE701C" w:rsidP="004A78D7" w:rsidRDefault="00DE701C" w14:paraId="30D5100E" w14:textId="0F5EAFB6">
      <w:pPr>
        <w:pStyle w:val="Loendilik"/>
        <w:numPr>
          <w:ilvl w:val="0"/>
          <w:numId w:val="27"/>
        </w:numPr>
        <w:rPr>
          <w:color w:val="000000" w:themeColor="text1"/>
        </w:rPr>
      </w:pPr>
      <w:r w:rsidRPr="008C49BA">
        <w:rPr>
          <w:color w:val="000000" w:themeColor="text1"/>
        </w:rPr>
        <w:t>operaatori kasutajatunnus</w:t>
      </w:r>
      <w:r w:rsidR="006F6EE5">
        <w:rPr>
          <w:color w:val="000000" w:themeColor="text1"/>
        </w:rPr>
        <w:t>;</w:t>
      </w:r>
    </w:p>
    <w:p w:rsidR="00DE701C" w:rsidP="00ED63DD" w:rsidRDefault="00DE701C" w14:paraId="07144F71" w14:textId="6CF7B373">
      <w:pPr>
        <w:pStyle w:val="Loendilik"/>
        <w:numPr>
          <w:ilvl w:val="0"/>
          <w:numId w:val="27"/>
        </w:numPr>
        <w:rPr>
          <w:color w:val="000000" w:themeColor="text1"/>
        </w:rPr>
      </w:pPr>
      <w:r w:rsidRPr="008C49BA">
        <w:rPr>
          <w:color w:val="000000" w:themeColor="text1"/>
        </w:rPr>
        <w:t>asjakohasel juhul asjaolu, et varem ajutise kaitse saajana registreeritud isiku suhtes kehtib üks direktiivi 2001/55/EÜ artiklis 28 sätestatud välistamise põhjustest</w:t>
      </w:r>
      <w:r w:rsidR="006F6EE5">
        <w:rPr>
          <w:color w:val="000000" w:themeColor="text1"/>
        </w:rPr>
        <w:t>;</w:t>
      </w:r>
    </w:p>
    <w:p w:rsidRPr="008D1953" w:rsidR="007729ED" w:rsidP="005C7EF4" w:rsidRDefault="00DE701C" w14:paraId="311B416A" w14:textId="25BA0CE3">
      <w:pPr>
        <w:pStyle w:val="Loendilik"/>
        <w:numPr>
          <w:ilvl w:val="0"/>
          <w:numId w:val="27"/>
        </w:numPr>
        <w:rPr>
          <w:color w:val="000000" w:themeColor="text1"/>
        </w:rPr>
      </w:pPr>
      <w:r w:rsidRPr="008D1953">
        <w:rPr>
          <w:color w:val="000000" w:themeColor="text1"/>
        </w:rPr>
        <w:t>viide asjakohasele nõukogu rakendusotsusele.</w:t>
      </w:r>
    </w:p>
    <w:p w:rsidR="00435ECD" w:rsidP="002D1D88" w:rsidRDefault="00435ECD" w14:paraId="74453E47" w14:textId="77777777">
      <w:pPr>
        <w:jc w:val="both"/>
        <w:rPr>
          <w:b/>
          <w:bCs/>
          <w:color w:val="4472C4" w:themeColor="accent1"/>
        </w:rPr>
      </w:pPr>
    </w:p>
    <w:p w:rsidR="00FD7A59" w:rsidP="002D1D88" w:rsidRDefault="00435ECD" w14:paraId="7D38A600" w14:textId="26C085CA">
      <w:pPr>
        <w:jc w:val="both"/>
        <w:rPr>
          <w:color w:val="000000" w:themeColor="text1"/>
        </w:rPr>
      </w:pPr>
      <w:r w:rsidRPr="005C7EF4">
        <w:rPr>
          <w:b/>
          <w:bCs/>
          <w:color w:val="4472C4" w:themeColor="accent1"/>
        </w:rPr>
        <w:t>Lõikega 7</w:t>
      </w:r>
      <w:r>
        <w:rPr>
          <w:color w:val="000000" w:themeColor="text1"/>
        </w:rPr>
        <w:t xml:space="preserve"> sätestatakse </w:t>
      </w:r>
      <w:proofErr w:type="spellStart"/>
      <w:r w:rsidR="00CA6571">
        <w:rPr>
          <w:color w:val="000000" w:themeColor="text1"/>
        </w:rPr>
        <w:t>Eurodac</w:t>
      </w:r>
      <w:proofErr w:type="spellEnd"/>
      <w:r w:rsidR="00CA6571">
        <w:rPr>
          <w:color w:val="000000" w:themeColor="text1"/>
        </w:rPr>
        <w:t>-süsteem</w:t>
      </w:r>
      <w:r>
        <w:rPr>
          <w:color w:val="000000" w:themeColor="text1"/>
        </w:rPr>
        <w:t xml:space="preserve">i rakendamiseks, et ajutise kaitse taotlejate </w:t>
      </w:r>
      <w:r w:rsidRPr="00435ECD">
        <w:rPr>
          <w:color w:val="000000" w:themeColor="text1"/>
        </w:rPr>
        <w:t xml:space="preserve">andmed edastatakse </w:t>
      </w:r>
      <w:proofErr w:type="spellStart"/>
      <w:r w:rsidRPr="00435ECD">
        <w:rPr>
          <w:color w:val="000000" w:themeColor="text1"/>
        </w:rPr>
        <w:t>Eurodac</w:t>
      </w:r>
      <w:proofErr w:type="spellEnd"/>
      <w:r w:rsidRPr="00435ECD">
        <w:rPr>
          <w:color w:val="000000" w:themeColor="text1"/>
        </w:rPr>
        <w:t>-süsteemi vastavalt Euroopa Parlamendi ja nõukogu määrusele (EL) 2024/1358</w:t>
      </w:r>
      <w:r>
        <w:rPr>
          <w:color w:val="000000" w:themeColor="text1"/>
        </w:rPr>
        <w:t>, mida kohaldatakse nimetatud sihtrühma suhtes kolme aasta möödudes EL</w:t>
      </w:r>
      <w:r w:rsidR="00D116DF">
        <w:rPr>
          <w:color w:val="000000" w:themeColor="text1"/>
        </w:rPr>
        <w:t>-i</w:t>
      </w:r>
      <w:r>
        <w:rPr>
          <w:color w:val="000000" w:themeColor="text1"/>
        </w:rPr>
        <w:t xml:space="preserve"> ühise rahvusvahelise kaitse õigustiku rakendamisest arvates.</w:t>
      </w:r>
    </w:p>
    <w:p w:rsidR="00435ECD" w:rsidP="00E2478C" w:rsidRDefault="00435ECD" w14:paraId="685DA0E5" w14:textId="77777777">
      <w:pPr>
        <w:jc w:val="both"/>
        <w:rPr>
          <w:color w:val="000000" w:themeColor="text1"/>
        </w:rPr>
      </w:pPr>
    </w:p>
    <w:p w:rsidR="002D1D88" w:rsidP="00E2478C" w:rsidRDefault="00E2478C" w14:paraId="6F141825" w14:textId="274C1391">
      <w:pPr>
        <w:jc w:val="both"/>
        <w:rPr>
          <w:color w:val="000000" w:themeColor="text1"/>
        </w:rPr>
      </w:pPr>
      <w:r w:rsidRPr="00E2478C">
        <w:rPr>
          <w:color w:val="000000" w:themeColor="text1"/>
        </w:rPr>
        <w:t>Kuna</w:t>
      </w:r>
      <w:r w:rsidR="001B1E2D">
        <w:rPr>
          <w:color w:val="000000" w:themeColor="text1"/>
        </w:rPr>
        <w:t xml:space="preserve"> ajutise kaitse saajal ei pruugi olla kehtivat reisidokumenti ja</w:t>
      </w:r>
      <w:r>
        <w:rPr>
          <w:color w:val="000000" w:themeColor="text1"/>
        </w:rPr>
        <w:t xml:space="preserve"> elamisloamenetlus võib kesta kuni kaks kuud</w:t>
      </w:r>
      <w:r w:rsidR="001B1E2D">
        <w:rPr>
          <w:color w:val="000000" w:themeColor="text1"/>
        </w:rPr>
        <w:t>,</w:t>
      </w:r>
      <w:r>
        <w:rPr>
          <w:color w:val="000000" w:themeColor="text1"/>
        </w:rPr>
        <w:t xml:space="preserve"> mille jooksul võib ajutise kaitse saajal olla vajalik tõendada, et ta viibib riigis seaduslikult</w:t>
      </w:r>
      <w:r w:rsidR="00D65BB8">
        <w:rPr>
          <w:color w:val="000000" w:themeColor="text1"/>
        </w:rPr>
        <w:t xml:space="preserve"> ajutise kaitse saajana</w:t>
      </w:r>
      <w:r w:rsidR="001A7CFD">
        <w:rPr>
          <w:color w:val="000000" w:themeColor="text1"/>
        </w:rPr>
        <w:t xml:space="preserve">, siis </w:t>
      </w:r>
      <w:r>
        <w:rPr>
          <w:color w:val="000000" w:themeColor="text1"/>
        </w:rPr>
        <w:t>annab</w:t>
      </w:r>
      <w:r w:rsidR="002D1D88">
        <w:rPr>
          <w:b/>
          <w:color w:val="4472C4" w:themeColor="accent1"/>
        </w:rPr>
        <w:t xml:space="preserve"> </w:t>
      </w:r>
      <w:r w:rsidR="00457A1A">
        <w:rPr>
          <w:color w:val="000000" w:themeColor="text1"/>
        </w:rPr>
        <w:t>PPA</w:t>
      </w:r>
      <w:r w:rsidR="00FD7A59">
        <w:rPr>
          <w:color w:val="000000" w:themeColor="text1"/>
        </w:rPr>
        <w:t xml:space="preserve"> </w:t>
      </w:r>
      <w:r w:rsidR="001A7CFD">
        <w:rPr>
          <w:color w:val="000000" w:themeColor="text1"/>
        </w:rPr>
        <w:t xml:space="preserve">talle </w:t>
      </w:r>
      <w:r>
        <w:rPr>
          <w:b/>
          <w:bCs/>
          <w:color w:val="4472C4" w:themeColor="accent1"/>
        </w:rPr>
        <w:t>l</w:t>
      </w:r>
      <w:r w:rsidRPr="000E04AD">
        <w:rPr>
          <w:b/>
          <w:bCs/>
          <w:color w:val="4472C4" w:themeColor="accent1"/>
        </w:rPr>
        <w:t>õi</w:t>
      </w:r>
      <w:r w:rsidR="008D28CE">
        <w:rPr>
          <w:b/>
          <w:bCs/>
          <w:color w:val="4472C4" w:themeColor="accent1"/>
        </w:rPr>
        <w:t>k</w:t>
      </w:r>
      <w:r w:rsidRPr="000E04AD">
        <w:rPr>
          <w:b/>
          <w:bCs/>
          <w:color w:val="4472C4" w:themeColor="accent1"/>
        </w:rPr>
        <w:t xml:space="preserve">e </w:t>
      </w:r>
      <w:r w:rsidR="009F4D69">
        <w:rPr>
          <w:b/>
          <w:bCs/>
          <w:color w:val="4472C4" w:themeColor="accent1"/>
        </w:rPr>
        <w:t>8</w:t>
      </w:r>
      <w:r w:rsidRPr="000E04AD" w:rsidR="00FE792B">
        <w:rPr>
          <w:color w:val="000000" w:themeColor="text1"/>
        </w:rPr>
        <w:t xml:space="preserve"> </w:t>
      </w:r>
      <w:r w:rsidRPr="000E04AD">
        <w:rPr>
          <w:color w:val="000000" w:themeColor="text1"/>
        </w:rPr>
        <w:t>kohaselt</w:t>
      </w:r>
      <w:r w:rsidR="002D1D88">
        <w:rPr>
          <w:color w:val="000000" w:themeColor="text1"/>
        </w:rPr>
        <w:t xml:space="preserve"> </w:t>
      </w:r>
      <w:r w:rsidRPr="000E04AD" w:rsidR="002D1D88">
        <w:rPr>
          <w:color w:val="000000" w:themeColor="text1"/>
        </w:rPr>
        <w:t>ajutise kaitse saajale elamisloa menetlemise ajaks tõendi, mis kinnitab, et tema elamisloa taotlus on menetluses.</w:t>
      </w:r>
    </w:p>
    <w:p w:rsidR="009F4D69" w:rsidP="00E2478C" w:rsidRDefault="009F4D69" w14:paraId="71711B1C" w14:textId="77777777">
      <w:pPr>
        <w:jc w:val="both"/>
        <w:rPr>
          <w:color w:val="000000" w:themeColor="text1"/>
        </w:rPr>
      </w:pPr>
    </w:p>
    <w:p w:rsidRPr="000E04AD" w:rsidR="009F4D69" w:rsidP="00E2478C" w:rsidRDefault="009F4D69" w14:paraId="32BAB1B2" w14:textId="7DC7851F">
      <w:pPr>
        <w:jc w:val="both"/>
        <w:rPr>
          <w:color w:val="000000" w:themeColor="text1"/>
        </w:rPr>
      </w:pPr>
      <w:r w:rsidRPr="005C7EF4">
        <w:rPr>
          <w:b/>
          <w:bCs/>
          <w:color w:val="4472C4" w:themeColor="accent1"/>
        </w:rPr>
        <w:t>Lõikega 9</w:t>
      </w:r>
      <w:r w:rsidRPr="005C7EF4">
        <w:rPr>
          <w:color w:val="4472C4" w:themeColor="accent1"/>
        </w:rPr>
        <w:t xml:space="preserve"> </w:t>
      </w:r>
      <w:r>
        <w:rPr>
          <w:color w:val="000000" w:themeColor="text1"/>
        </w:rPr>
        <w:t>sätestatakse volitusnorm a</w:t>
      </w:r>
      <w:r w:rsidRPr="009F4D69">
        <w:rPr>
          <w:color w:val="000000" w:themeColor="text1"/>
        </w:rPr>
        <w:t>jutise kaitse saaja ja tema perekonnaliikme elamisloa taotlemise, andmise ja pikendamise ning kehtetuks tunnistamise korra, elamisloa taotlemisel esitatavate tõendite ja andmete loetelu ning teise liikmesriiki üleviimisel esitatavate andmete loetelu kehtesta</w:t>
      </w:r>
      <w:r>
        <w:rPr>
          <w:color w:val="000000" w:themeColor="text1"/>
        </w:rPr>
        <w:t>miseks</w:t>
      </w:r>
      <w:r w:rsidRPr="009F4D69">
        <w:rPr>
          <w:color w:val="000000" w:themeColor="text1"/>
        </w:rPr>
        <w:t xml:space="preserve"> valdkonna eest vastutav</w:t>
      </w:r>
      <w:r w:rsidR="0086387E">
        <w:rPr>
          <w:color w:val="000000" w:themeColor="text1"/>
        </w:rPr>
        <w:t>a</w:t>
      </w:r>
      <w:r w:rsidRPr="009F4D69">
        <w:rPr>
          <w:color w:val="000000" w:themeColor="text1"/>
        </w:rPr>
        <w:t xml:space="preserve"> minist</w:t>
      </w:r>
      <w:r w:rsidR="0086387E">
        <w:rPr>
          <w:color w:val="000000" w:themeColor="text1"/>
        </w:rPr>
        <w:t>ri</w:t>
      </w:r>
      <w:r w:rsidRPr="009F4D69">
        <w:rPr>
          <w:color w:val="000000" w:themeColor="text1"/>
        </w:rPr>
        <w:t xml:space="preserve"> määrusega.</w:t>
      </w:r>
      <w:r>
        <w:rPr>
          <w:color w:val="000000" w:themeColor="text1"/>
        </w:rPr>
        <w:t xml:space="preserve"> Valdkonna eest vastuta</w:t>
      </w:r>
      <w:r w:rsidR="00910956">
        <w:rPr>
          <w:color w:val="000000" w:themeColor="text1"/>
        </w:rPr>
        <w:t>v</w:t>
      </w:r>
      <w:r>
        <w:rPr>
          <w:color w:val="000000" w:themeColor="text1"/>
        </w:rPr>
        <w:t xml:space="preserve"> ministeerium on Siseministeerium.</w:t>
      </w:r>
    </w:p>
    <w:p w:rsidR="002D1D88" w:rsidP="009802BE" w:rsidRDefault="002D1D88" w14:paraId="70EF4703" w14:textId="77777777">
      <w:pPr>
        <w:rPr>
          <w:b/>
          <w:bCs/>
        </w:rPr>
      </w:pPr>
    </w:p>
    <w:p w:rsidR="00A62EA5" w:rsidP="009802BE" w:rsidRDefault="00666855" w14:paraId="26843CCC" w14:textId="1359DCD9">
      <w:pPr>
        <w:rPr>
          <w:b/>
          <w:bCs/>
        </w:rPr>
      </w:pPr>
      <w:r w:rsidRPr="00666855">
        <w:rPr>
          <w:b/>
          <w:bCs/>
        </w:rPr>
        <w:t xml:space="preserve">§ </w:t>
      </w:r>
      <w:r w:rsidR="00F45566">
        <w:rPr>
          <w:b/>
          <w:bCs/>
        </w:rPr>
        <w:t>77</w:t>
      </w:r>
      <w:r w:rsidRPr="00666855">
        <w:rPr>
          <w:b/>
          <w:bCs/>
        </w:rPr>
        <w:t xml:space="preserve">. </w:t>
      </w:r>
      <w:r w:rsidR="00711BE5">
        <w:rPr>
          <w:b/>
          <w:bCs/>
        </w:rPr>
        <w:t>Ajutise kaitse saajale e</w:t>
      </w:r>
      <w:r w:rsidRPr="00666855">
        <w:rPr>
          <w:b/>
          <w:bCs/>
        </w:rPr>
        <w:t>lamisloa andmine ja selle pikendamine</w:t>
      </w:r>
    </w:p>
    <w:p w:rsidR="002D1D88" w:rsidP="009802BE" w:rsidRDefault="002D1D88" w14:paraId="3A1D1794" w14:textId="77777777">
      <w:pPr>
        <w:rPr>
          <w:b/>
          <w:bCs/>
        </w:rPr>
      </w:pPr>
    </w:p>
    <w:p w:rsidRPr="00F75F5C" w:rsidR="00AE1301" w:rsidP="00A56211" w:rsidRDefault="00A56211" w14:paraId="091E6ED2" w14:textId="4072F8EA">
      <w:pPr>
        <w:jc w:val="both"/>
        <w:rPr>
          <w:color w:val="000000" w:themeColor="text1"/>
        </w:rPr>
      </w:pPr>
      <w:r w:rsidRPr="00A844F6">
        <w:rPr>
          <w:b/>
          <w:bCs/>
          <w:color w:val="4472C4" w:themeColor="accent1"/>
        </w:rPr>
        <w:t xml:space="preserve">Paragrahviga </w:t>
      </w:r>
      <w:r w:rsidR="00F45566">
        <w:rPr>
          <w:b/>
          <w:bCs/>
          <w:color w:val="4472C4" w:themeColor="accent1"/>
        </w:rPr>
        <w:t>77</w:t>
      </w:r>
      <w:r w:rsidRPr="00A844F6" w:rsidR="0070484D">
        <w:rPr>
          <w:color w:val="4472C4" w:themeColor="accent1"/>
        </w:rPr>
        <w:t xml:space="preserve"> </w:t>
      </w:r>
      <w:r w:rsidRPr="00F75F5C">
        <w:rPr>
          <w:color w:val="000000" w:themeColor="text1"/>
        </w:rPr>
        <w:t xml:space="preserve">võetakse üle direktiivi 2001/55/EÜ </w:t>
      </w:r>
      <w:r w:rsidR="00A65DE7">
        <w:t>artikli</w:t>
      </w:r>
      <w:r w:rsidRPr="00F75F5C">
        <w:rPr>
          <w:color w:val="000000" w:themeColor="text1"/>
        </w:rPr>
        <w:t xml:space="preserve"> 2 punkt g</w:t>
      </w:r>
      <w:r w:rsidRPr="00F75F5C" w:rsidR="00AE1301">
        <w:rPr>
          <w:color w:val="000000" w:themeColor="text1"/>
        </w:rPr>
        <w:t xml:space="preserve"> ja </w:t>
      </w:r>
      <w:r w:rsidR="00A65DE7">
        <w:t>artikli</w:t>
      </w:r>
      <w:r w:rsidRPr="00F75F5C" w:rsidR="00AE1301">
        <w:rPr>
          <w:color w:val="000000" w:themeColor="text1"/>
        </w:rPr>
        <w:t xml:space="preserve"> 8 lõige 1</w:t>
      </w:r>
      <w:r w:rsidR="00EC22E5">
        <w:rPr>
          <w:color w:val="000000" w:themeColor="text1"/>
        </w:rPr>
        <w:t xml:space="preserve"> ning sätestatakse ajutise kaitse saajale elamisloa andmine ja selle pikendamine.</w:t>
      </w:r>
    </w:p>
    <w:p w:rsidRPr="00F75F5C" w:rsidR="00AE1301" w:rsidP="00A56211" w:rsidRDefault="00AE1301" w14:paraId="642651AD" w14:textId="77777777">
      <w:pPr>
        <w:jc w:val="both"/>
        <w:rPr>
          <w:color w:val="000000" w:themeColor="text1"/>
        </w:rPr>
      </w:pPr>
    </w:p>
    <w:p w:rsidRPr="00F75F5C" w:rsidR="00A56211" w:rsidP="00A56211" w:rsidRDefault="00F75F5C" w14:paraId="2D184D63" w14:textId="77777777">
      <w:pPr>
        <w:jc w:val="both"/>
        <w:rPr>
          <w:color w:val="000000" w:themeColor="text1"/>
        </w:rPr>
      </w:pPr>
      <w:r w:rsidRPr="00F75F5C">
        <w:rPr>
          <w:color w:val="000000" w:themeColor="text1"/>
        </w:rPr>
        <w:t>E</w:t>
      </w:r>
      <w:r w:rsidRPr="00F75F5C" w:rsidR="00A56211">
        <w:rPr>
          <w:color w:val="000000" w:themeColor="text1"/>
        </w:rPr>
        <w:t xml:space="preserve">lamisluba </w:t>
      </w:r>
      <w:r w:rsidRPr="00F75F5C">
        <w:rPr>
          <w:color w:val="000000" w:themeColor="text1"/>
        </w:rPr>
        <w:t xml:space="preserve">on </w:t>
      </w:r>
      <w:r w:rsidRPr="00F75F5C" w:rsidR="00A56211">
        <w:rPr>
          <w:color w:val="000000" w:themeColor="text1"/>
        </w:rPr>
        <w:t>liikmesriigi asutuste</w:t>
      </w:r>
      <w:r w:rsidRPr="00F75F5C">
        <w:rPr>
          <w:color w:val="000000" w:themeColor="text1"/>
        </w:rPr>
        <w:t xml:space="preserve"> välja antud ja </w:t>
      </w:r>
      <w:r w:rsidRPr="00F75F5C" w:rsidR="00A56211">
        <w:rPr>
          <w:color w:val="000000" w:themeColor="text1"/>
        </w:rPr>
        <w:t>selle liikmesriigi õigusaktides sätestatud vormi</w:t>
      </w:r>
      <w:r w:rsidRPr="00F75F5C">
        <w:rPr>
          <w:color w:val="000000" w:themeColor="text1"/>
        </w:rPr>
        <w:t xml:space="preserve"> kohane </w:t>
      </w:r>
      <w:r w:rsidRPr="00F75F5C" w:rsidR="00A56211">
        <w:rPr>
          <w:color w:val="000000" w:themeColor="text1"/>
        </w:rPr>
        <w:t xml:space="preserve">mis tahes luba, millega lubatakse kolmanda riigi kodanikul või kodakondsuseta isikul elada selle </w:t>
      </w:r>
      <w:r w:rsidRPr="00F75F5C">
        <w:rPr>
          <w:color w:val="000000" w:themeColor="text1"/>
        </w:rPr>
        <w:t xml:space="preserve">liikmesriigi </w:t>
      </w:r>
      <w:r w:rsidRPr="00F75F5C" w:rsidR="00A56211">
        <w:rPr>
          <w:color w:val="000000" w:themeColor="text1"/>
        </w:rPr>
        <w:t>territooriumil.</w:t>
      </w:r>
      <w:r w:rsidRPr="00F75F5C" w:rsidR="00AE1301">
        <w:rPr>
          <w:color w:val="000000" w:themeColor="text1"/>
        </w:rPr>
        <w:t xml:space="preserve"> </w:t>
      </w:r>
      <w:r w:rsidRPr="00F75F5C">
        <w:rPr>
          <w:color w:val="000000" w:themeColor="text1"/>
        </w:rPr>
        <w:t>L</w:t>
      </w:r>
      <w:r w:rsidRPr="00F75F5C" w:rsidR="00AE1301">
        <w:rPr>
          <w:color w:val="000000" w:themeColor="text1"/>
        </w:rPr>
        <w:t xml:space="preserve">iikmesriigid </w:t>
      </w:r>
      <w:r w:rsidRPr="00F75F5C">
        <w:rPr>
          <w:color w:val="000000" w:themeColor="text1"/>
        </w:rPr>
        <w:t xml:space="preserve">on </w:t>
      </w:r>
      <w:r w:rsidRPr="00F75F5C" w:rsidR="00AE1301">
        <w:rPr>
          <w:color w:val="000000" w:themeColor="text1"/>
        </w:rPr>
        <w:t>kohustatud võtma vajalikud meetmed, et anda ajutist kaitset saavatele isikutele kogu kaitsetähtajaks elamisload. Selleks antakse välja dokumendid või muud samaväärsed tõendid</w:t>
      </w:r>
      <w:r w:rsidRPr="00F75F5C">
        <w:rPr>
          <w:color w:val="000000" w:themeColor="text1"/>
        </w:rPr>
        <w:t xml:space="preserve"> elamisloa kohta.</w:t>
      </w:r>
    </w:p>
    <w:p w:rsidR="00AE1301" w:rsidP="00A56211" w:rsidRDefault="00AE1301" w14:paraId="185DAC41" w14:textId="77777777">
      <w:pPr>
        <w:jc w:val="both"/>
        <w:rPr>
          <w:b/>
          <w:bCs/>
        </w:rPr>
      </w:pPr>
    </w:p>
    <w:p w:rsidR="00FD7A59" w:rsidP="00A56211" w:rsidRDefault="00F75F5C" w14:paraId="0145545A" w14:textId="15DD6633">
      <w:pPr>
        <w:jc w:val="both"/>
      </w:pPr>
      <w:r>
        <w:t xml:space="preserve">Nimetatud kohustuse täitmiseks sätestatakse </w:t>
      </w:r>
      <w:r w:rsidRPr="00A844F6">
        <w:rPr>
          <w:b/>
          <w:bCs/>
          <w:color w:val="4472C4" w:themeColor="accent1"/>
        </w:rPr>
        <w:t>lõikega 1</w:t>
      </w:r>
      <w:r>
        <w:t xml:space="preserve">, et </w:t>
      </w:r>
      <w:r w:rsidR="00457A1A">
        <w:t>PPA</w:t>
      </w:r>
      <w:r w:rsidRPr="002D1D88" w:rsidR="002D1D88">
        <w:t xml:space="preserve"> annab tähtajalise elamisloa välismaalasele, kelle suhtes kohaldatakse ajutist kaitset.</w:t>
      </w:r>
      <w:r w:rsidR="005F3976">
        <w:t xml:space="preserve"> See tähendab, et tähtajaline elamisluba antakse kõikidele välismaalastele, kes kuuluvad </w:t>
      </w:r>
      <w:r w:rsidR="008636E4">
        <w:t>Euroopa Liidu</w:t>
      </w:r>
      <w:r w:rsidR="005F3976">
        <w:t xml:space="preserve"> </w:t>
      </w:r>
      <w:r w:rsidR="008636E4">
        <w:t>N</w:t>
      </w:r>
      <w:r w:rsidR="005F3976">
        <w:t xml:space="preserve">õukogu rakendusakti kohaselt ajutise kaitse saajate ringi ning kelle suhtes ei ole tuvastatud, et nad on ohtlikud Eesti riigi julgeolekule või avalikule korrale. </w:t>
      </w:r>
      <w:r w:rsidR="00D5479E">
        <w:t>E</w:t>
      </w:r>
      <w:r w:rsidR="008636E4">
        <w:t>uroopa Liidu</w:t>
      </w:r>
      <w:r w:rsidR="005F3976">
        <w:t xml:space="preserve"> </w:t>
      </w:r>
      <w:r w:rsidR="008636E4">
        <w:t>N</w:t>
      </w:r>
      <w:r w:rsidR="005F3976">
        <w:t>õukogu otsusega on ajutise kaitse vajadus nõukogu otsuses nimetatud inimeste suhtes juba hinnatud. Nendele inimestele tähtajalise elamisloa andmise menetluses on vajalik tuvastada, kas konkreetne isik kuulub ajutise kaitse saajate ringi ja kas esinevad elamisloa andmist välistavad asjaolud.</w:t>
      </w:r>
    </w:p>
    <w:p w:rsidR="009D4E4E" w:rsidP="00A56211" w:rsidRDefault="009D4E4E" w14:paraId="65573396" w14:textId="77777777">
      <w:pPr>
        <w:jc w:val="both"/>
      </w:pPr>
    </w:p>
    <w:p w:rsidRPr="002D1D88" w:rsidR="002D1D88" w:rsidP="00A56211" w:rsidRDefault="005F3976" w14:paraId="5D62E0F3" w14:textId="5F691F92">
      <w:pPr>
        <w:jc w:val="both"/>
      </w:pPr>
      <w:r w:rsidRPr="00A844F6">
        <w:rPr>
          <w:b/>
          <w:bCs/>
          <w:color w:val="4472C4" w:themeColor="accent1"/>
        </w:rPr>
        <w:t>Lõikega 4</w:t>
      </w:r>
      <w:r>
        <w:t xml:space="preserve"> sätestatakse, et ajutise kaitse saaja elamisluba antakse kehtivusajaga kuni </w:t>
      </w:r>
      <w:r w:rsidR="00FA4E95">
        <w:t>kolm</w:t>
      </w:r>
      <w:r>
        <w:t xml:space="preserve"> aastat. </w:t>
      </w:r>
      <w:r w:rsidR="009D4E4E">
        <w:t xml:space="preserve">Nimetatud kehtivusaja määramisel on lähtutud </w:t>
      </w:r>
      <w:r w:rsidRPr="009D4E4E" w:rsidR="009D4E4E">
        <w:t>direktiivi</w:t>
      </w:r>
      <w:r w:rsidR="009D4E4E">
        <w:t>s</w:t>
      </w:r>
      <w:r w:rsidRPr="009D4E4E" w:rsidR="009D4E4E">
        <w:t xml:space="preserve"> 2001/55/EÜ</w:t>
      </w:r>
      <w:r w:rsidR="009D4E4E">
        <w:t xml:space="preserve"> sätestatud ajutise </w:t>
      </w:r>
      <w:r w:rsidR="009D4E4E">
        <w:t xml:space="preserve">kaitse kohaldamise mehhanismist, mille kohaselt on ette nähtud, et üldjuhul kohaldatakse sama olukorra korral ajutise kaitse režiimi kuni kolm aastat. Võimalus anda tähtajaline elamisluba kuni kolmeks aastaks aitab oluliselt vähendada </w:t>
      </w:r>
      <w:commentRangeStart w:id="108"/>
      <w:r w:rsidR="009D4E4E">
        <w:t>halduskoormus</w:t>
      </w:r>
      <w:commentRangeEnd w:id="108"/>
      <w:r w:rsidR="00D079E7">
        <w:rPr>
          <w:rStyle w:val="Kommentaariviide"/>
          <w:rFonts w:eastAsia="Times New Roman"/>
          <w:kern w:val="0"/>
          <w14:ligatures w14:val="none"/>
        </w:rPr>
        <w:commentReference w:id="108"/>
      </w:r>
      <w:r w:rsidR="009D4E4E">
        <w:t>t võrreldes poole aasta kaupa elamisloa ja elamisloakaartide väljastamisega, eriti arvestades, et ajutise kaitse korral on tegemist väga suure hulga inimestega, kes sõja või muu eriti ohtliku olukorra tõttu on olnud sunnitud kodumaalt kiiresti põgenema. Kuni kolmeaastane tähtajaline elamisluba ei loo takistusi elamislubade kehtetuks tunnistamisele olukorras</w:t>
      </w:r>
      <w:r w:rsidR="003D79F5">
        <w:t>,</w:t>
      </w:r>
      <w:r w:rsidR="009D4E4E">
        <w:t xml:space="preserve"> kui </w:t>
      </w:r>
      <w:r w:rsidR="003D79F5">
        <w:t>Euroopa Liidu N</w:t>
      </w:r>
      <w:r w:rsidR="009D4E4E">
        <w:t>õukogu otsustab ajutise kaitse rakendamise enne tähtaja saabumist lõpetada või otsustatakse rakendamist mitte pikendada.</w:t>
      </w:r>
    </w:p>
    <w:p w:rsidRPr="002D1D88" w:rsidR="002D1D88" w:rsidP="00A56211" w:rsidRDefault="002D1D88" w14:paraId="355CB3DA" w14:textId="77777777">
      <w:pPr>
        <w:jc w:val="both"/>
      </w:pPr>
    </w:p>
    <w:p w:rsidRPr="002D1D88" w:rsidR="008704A3" w:rsidP="00A56211" w:rsidRDefault="008704A3" w14:paraId="406C896A" w14:textId="04A04943">
      <w:pPr>
        <w:jc w:val="both"/>
      </w:pPr>
      <w:r w:rsidRPr="008704A3">
        <w:t xml:space="preserve">Kuna </w:t>
      </w:r>
      <w:r>
        <w:t xml:space="preserve">ajutise kaitse saajale </w:t>
      </w:r>
      <w:r w:rsidRPr="008704A3">
        <w:t>väljastatakse tähtajaline e</w:t>
      </w:r>
      <w:r>
        <w:t xml:space="preserve">lamisluba ning </w:t>
      </w:r>
      <w:r w:rsidR="00F42309">
        <w:t>EK</w:t>
      </w:r>
      <w:r>
        <w:t xml:space="preserve"> ettepanekul ja nõukogu otsuse alusel või automaatselt on ette nähtud ajutise kaitse kohaldamise pikendamise mehhanism</w:t>
      </w:r>
      <w:r w:rsidR="009D28EC">
        <w:t xml:space="preserve"> (</w:t>
      </w:r>
      <w:r w:rsidR="009C4765">
        <w:t>üks</w:t>
      </w:r>
      <w:r w:rsidR="009D28EC">
        <w:t xml:space="preserve"> aasta otsuse alusel, </w:t>
      </w:r>
      <w:r w:rsidR="009C4765">
        <w:t>kuus</w:t>
      </w:r>
      <w:r w:rsidR="009D28EC">
        <w:t xml:space="preserve"> kuud + </w:t>
      </w:r>
      <w:r w:rsidR="009C4765">
        <w:t>kuus</w:t>
      </w:r>
      <w:r w:rsidR="009D28EC">
        <w:t xml:space="preserve"> kuud automaatselt ja </w:t>
      </w:r>
      <w:r w:rsidR="009C4765">
        <w:t>üks</w:t>
      </w:r>
      <w:r w:rsidR="009D28EC">
        <w:t xml:space="preserve"> aasta otsuse alusel)</w:t>
      </w:r>
      <w:r>
        <w:t xml:space="preserve">, siis on vaja sätestada ka </w:t>
      </w:r>
      <w:r w:rsidR="005F3976">
        <w:t>elamisloa pikendamine.</w:t>
      </w:r>
      <w:r>
        <w:t xml:space="preserve"> </w:t>
      </w:r>
      <w:r w:rsidRPr="009D28EC" w:rsidR="009D28EC">
        <w:t xml:space="preserve">Eriti arvestades asjaolu, et </w:t>
      </w:r>
      <w:r w:rsidR="002A13BC">
        <w:t xml:space="preserve">relvakonfliktid võivad kesta ka kauem kui </w:t>
      </w:r>
      <w:r w:rsidR="009C4765">
        <w:t>kolm</w:t>
      </w:r>
      <w:r w:rsidR="002A13BC">
        <w:t xml:space="preserve"> aastat ning tekkida võib olukord, mille korral ka </w:t>
      </w:r>
      <w:r w:rsidR="009C4765">
        <w:t>kolme</w:t>
      </w:r>
      <w:r w:rsidR="002A13BC">
        <w:t xml:space="preserve"> aasta möödudes ei </w:t>
      </w:r>
      <w:r w:rsidR="009C4765">
        <w:t xml:space="preserve">ole </w:t>
      </w:r>
      <w:r w:rsidR="002A13BC">
        <w:t xml:space="preserve">ajutise kaitse saajatel turvaline kodumaale tagasi pöörduda. </w:t>
      </w:r>
      <w:r w:rsidR="009C4765">
        <w:t>Euroopa Liidu N</w:t>
      </w:r>
      <w:r w:rsidR="002A13BC">
        <w:t xml:space="preserve">õukogu võib sellises olukorras otsustada, </w:t>
      </w:r>
      <w:r w:rsidR="009C4765">
        <w:t xml:space="preserve">et </w:t>
      </w:r>
      <w:r w:rsidR="002A13BC">
        <w:t xml:space="preserve">ka peale </w:t>
      </w:r>
      <w:r w:rsidR="009C4765">
        <w:t>kolme</w:t>
      </w:r>
      <w:r w:rsidR="002A13BC">
        <w:t xml:space="preserve"> aasta täitumist tuleb ajutise kaitse kohaldamist pikendada.</w:t>
      </w:r>
      <w:r w:rsidR="00A844F6">
        <w:t xml:space="preserve"> </w:t>
      </w:r>
      <w:r w:rsidRPr="002A13BC" w:rsidR="002A13BC">
        <w:t>Seetõttu sätestatakse</w:t>
      </w:r>
      <w:r w:rsidR="002A13BC">
        <w:rPr>
          <w:b/>
          <w:bCs/>
        </w:rPr>
        <w:t xml:space="preserve"> </w:t>
      </w:r>
      <w:r w:rsidRPr="00A844F6" w:rsidR="002A13BC">
        <w:rPr>
          <w:b/>
          <w:bCs/>
          <w:color w:val="4472C4" w:themeColor="accent1"/>
        </w:rPr>
        <w:t>l</w:t>
      </w:r>
      <w:r w:rsidRPr="00A844F6" w:rsidR="00F75F5C">
        <w:rPr>
          <w:b/>
          <w:bCs/>
          <w:color w:val="4472C4" w:themeColor="accent1"/>
        </w:rPr>
        <w:t>õikega 2</w:t>
      </w:r>
      <w:r w:rsidRPr="00547C04" w:rsidR="002A13BC">
        <w:t>,</w:t>
      </w:r>
      <w:r w:rsidR="002A13BC">
        <w:rPr>
          <w:b/>
          <w:bCs/>
        </w:rPr>
        <w:t xml:space="preserve"> </w:t>
      </w:r>
      <w:r w:rsidR="00F75F5C">
        <w:t xml:space="preserve">et </w:t>
      </w:r>
      <w:r w:rsidR="00457A1A">
        <w:t>PPA</w:t>
      </w:r>
      <w:r w:rsidRPr="002D1D88" w:rsidR="002D1D88">
        <w:t xml:space="preserve"> pikendab ajutise kaitse saaja</w:t>
      </w:r>
      <w:r w:rsidR="00F75F5C">
        <w:t>le antud</w:t>
      </w:r>
      <w:r w:rsidRPr="002D1D88" w:rsidR="002D1D88">
        <w:t xml:space="preserve"> elamisluba tema taotluse alusel, kui ei esine elamisloa kehtetuks tunnistamise aluseks olevat asjaolu.</w:t>
      </w:r>
      <w:r w:rsidR="00A844F6">
        <w:t xml:space="preserve"> </w:t>
      </w:r>
      <w:r>
        <w:t xml:space="preserve">Eesti riigi julgeoleku ja avaliku korra tagamiseks ning eelkõige laste õiguste kaitsmiseks on oluline, et Eestis seaduslikult elavatel välismaalastel on kehiv elamisluba ja elamisloakaart ning vajaduse korral ka reisidokument. </w:t>
      </w:r>
      <w:r w:rsidR="00795078">
        <w:t>Muu hulgas</w:t>
      </w:r>
      <w:r>
        <w:t xml:space="preserve"> on see oluline</w:t>
      </w:r>
      <w:r w:rsidR="008E050F">
        <w:t xml:space="preserve"> digiteenuste kasutamisel,</w:t>
      </w:r>
      <w:r>
        <w:t xml:space="preserve"> </w:t>
      </w:r>
      <w:r w:rsidR="00230E3F">
        <w:t xml:space="preserve">välismaalastele vajaliku toe </w:t>
      </w:r>
      <w:r w:rsidR="008E050F">
        <w:t>korraldamisel</w:t>
      </w:r>
      <w:r w:rsidR="00230E3F">
        <w:t xml:space="preserve"> ja teenuste, näiteks koolihariduse pakkumise korraldamisel.</w:t>
      </w:r>
    </w:p>
    <w:p w:rsidRPr="002D1D88" w:rsidR="002D1D88" w:rsidP="00A56211" w:rsidRDefault="002D1D88" w14:paraId="1EE06B78" w14:textId="77777777">
      <w:pPr>
        <w:jc w:val="both"/>
      </w:pPr>
    </w:p>
    <w:p w:rsidRPr="002D1D88" w:rsidR="002D1D88" w:rsidP="00A56211" w:rsidRDefault="00F75F5C" w14:paraId="2287AAC5" w14:textId="77777777">
      <w:pPr>
        <w:jc w:val="both"/>
      </w:pPr>
      <w:r w:rsidRPr="00A844F6">
        <w:rPr>
          <w:b/>
          <w:bCs/>
          <w:color w:val="4472C4" w:themeColor="accent1"/>
        </w:rPr>
        <w:t>Lõikega 3</w:t>
      </w:r>
      <w:r>
        <w:t xml:space="preserve"> täpsustatakse, et juhul kui </w:t>
      </w:r>
      <w:r w:rsidRPr="002D1D88" w:rsidR="002D1D88">
        <w:t>isiku ajutine kaitse ei ole lõppenud ja ta on saanud ajutise kaitse alusel elamisloa ning kasutanud vabatahtliku tagasipöördumise õigust, siis menetletakse ajutise kaitse alusel elamisloa taotlust eelisjärjekorras, võttes arvesse olukorda selle isiku päritoluriigis.</w:t>
      </w:r>
    </w:p>
    <w:p w:rsidRPr="002D1D88" w:rsidR="002D1D88" w:rsidP="00A56211" w:rsidRDefault="002D1D88" w14:paraId="49AF08AE" w14:textId="77777777">
      <w:pPr>
        <w:jc w:val="both"/>
      </w:pPr>
    </w:p>
    <w:p w:rsidR="00666855" w:rsidP="009802BE" w:rsidRDefault="00666855" w14:paraId="5AECCF21" w14:textId="4251F10E">
      <w:pPr>
        <w:rPr>
          <w:b/>
          <w:bCs/>
        </w:rPr>
      </w:pPr>
      <w:r w:rsidRPr="00666855">
        <w:rPr>
          <w:b/>
          <w:bCs/>
        </w:rPr>
        <w:t xml:space="preserve">§ </w:t>
      </w:r>
      <w:r w:rsidR="00322EE4">
        <w:rPr>
          <w:b/>
          <w:bCs/>
        </w:rPr>
        <w:t>78</w:t>
      </w:r>
      <w:r w:rsidRPr="00666855">
        <w:rPr>
          <w:b/>
          <w:bCs/>
        </w:rPr>
        <w:t xml:space="preserve">. </w:t>
      </w:r>
      <w:r w:rsidRPr="00ED6E84">
        <w:rPr>
          <w:b/>
          <w:bCs/>
        </w:rPr>
        <w:t xml:space="preserve">Ajutise kaitse </w:t>
      </w:r>
      <w:r w:rsidR="00322BD5">
        <w:rPr>
          <w:b/>
          <w:bCs/>
        </w:rPr>
        <w:t>saajale</w:t>
      </w:r>
      <w:r w:rsidR="00FD7A59">
        <w:rPr>
          <w:b/>
          <w:bCs/>
        </w:rPr>
        <w:t xml:space="preserve"> </w:t>
      </w:r>
      <w:r w:rsidRPr="00666855">
        <w:rPr>
          <w:b/>
          <w:bCs/>
        </w:rPr>
        <w:t xml:space="preserve">elamisloa andmisest või </w:t>
      </w:r>
      <w:r w:rsidR="00C57336">
        <w:rPr>
          <w:b/>
          <w:bCs/>
        </w:rPr>
        <w:t xml:space="preserve">selle </w:t>
      </w:r>
      <w:r w:rsidRPr="00666855">
        <w:rPr>
          <w:b/>
          <w:bCs/>
        </w:rPr>
        <w:t>pikendamisest keeldumine</w:t>
      </w:r>
    </w:p>
    <w:p w:rsidRPr="001E23F0" w:rsidR="002D1D88" w:rsidP="002D1D88" w:rsidRDefault="002D1D88" w14:paraId="49D30F9C" w14:textId="77777777">
      <w:pPr>
        <w:jc w:val="both"/>
      </w:pPr>
    </w:p>
    <w:p w:rsidRPr="00361DA2" w:rsidR="00425318" w:rsidP="00425318" w:rsidRDefault="00425318" w14:paraId="410ABFB8" w14:textId="3BCB985F">
      <w:pPr>
        <w:jc w:val="both"/>
      </w:pPr>
      <w:r w:rsidRPr="00361DA2">
        <w:rPr>
          <w:b/>
          <w:color w:val="4472C4" w:themeColor="accent1"/>
        </w:rPr>
        <w:t>Lõike 1</w:t>
      </w:r>
      <w:r w:rsidRPr="00361DA2">
        <w:t xml:space="preserve"> kohaselt keeldub </w:t>
      </w:r>
      <w:r w:rsidR="00457A1A">
        <w:t>PPA</w:t>
      </w:r>
      <w:r w:rsidRPr="00361DA2">
        <w:t xml:space="preserve"> </w:t>
      </w:r>
      <w:r w:rsidRPr="000005DD">
        <w:t>ajutise kaitse kohaldamisest</w:t>
      </w:r>
      <w:r w:rsidR="000005DD">
        <w:t>,</w:t>
      </w:r>
      <w:r w:rsidR="00FD7A59">
        <w:t xml:space="preserve"> </w:t>
      </w:r>
      <w:r w:rsidRPr="00361DA2">
        <w:t>ei anna elamisluba</w:t>
      </w:r>
      <w:r w:rsidR="00FD7A59">
        <w:t xml:space="preserve"> </w:t>
      </w:r>
      <w:r w:rsidRPr="00361DA2">
        <w:t>ega pikenda seda välismaalasel:</w:t>
      </w:r>
    </w:p>
    <w:p w:rsidRPr="00D67D71" w:rsidR="00425318" w:rsidP="00425318" w:rsidRDefault="00425318" w14:paraId="5469CCD6" w14:textId="4D43A0F0">
      <w:pPr>
        <w:jc w:val="both"/>
      </w:pPr>
      <w:r w:rsidRPr="00361DA2">
        <w:t xml:space="preserve">1) kelle puhul on </w:t>
      </w:r>
      <w:r w:rsidRPr="00D67D71">
        <w:t xml:space="preserve">põhjendatud </w:t>
      </w:r>
      <w:r w:rsidR="00D67D71">
        <w:t>kahtlus</w:t>
      </w:r>
      <w:r w:rsidRPr="00D67D71">
        <w:t>, et ta on toime pannud seaduses või rahvusvahelistes õigusaktides sätestatud rahu- või inimsusvastase või sõjakuriteo;</w:t>
      </w:r>
    </w:p>
    <w:p w:rsidRPr="005C7EF4" w:rsidR="00425318" w:rsidP="00425318" w:rsidRDefault="00425318" w14:paraId="79E40328" w14:textId="10D4004D">
      <w:pPr>
        <w:jc w:val="both"/>
      </w:pPr>
      <w:r w:rsidRPr="00D67D71">
        <w:t xml:space="preserve">2) kelle puhul on põhjendatud </w:t>
      </w:r>
      <w:r w:rsidR="00D67D71">
        <w:t>kahtlus</w:t>
      </w:r>
      <w:r w:rsidRPr="00D67D71">
        <w:t xml:space="preserve">, et ta on enne ajutist kaitset saava välismaalasena Eestisse </w:t>
      </w:r>
      <w:r w:rsidRPr="005C7EF4">
        <w:t>vastuvõtmist väljaspool Eestit toime pannud raske mittepoliitilise kuriteo;</w:t>
      </w:r>
    </w:p>
    <w:p w:rsidRPr="005C7EF4" w:rsidR="00425318" w:rsidP="00425318" w:rsidRDefault="00425318" w14:paraId="3B5A186E" w14:textId="218FFF2C">
      <w:pPr>
        <w:jc w:val="both"/>
      </w:pPr>
      <w:r w:rsidRPr="005C7EF4">
        <w:t xml:space="preserve">3) kelle puhul on põhjendatud </w:t>
      </w:r>
      <w:r w:rsidR="00693C8C">
        <w:t>kahtlus</w:t>
      </w:r>
      <w:r w:rsidRPr="005C7EF4">
        <w:t>, et ta on süüdi Ühinenud Rahvaste Organisatsiooni eesmärkide ja põhimõtetega vastuolus oleva teo toimepanemises;</w:t>
      </w:r>
    </w:p>
    <w:p w:rsidRPr="005C7EF4" w:rsidR="005C7EF4" w:rsidP="00425318" w:rsidRDefault="00425318" w14:paraId="410BD357" w14:textId="0CA15506">
      <w:pPr>
        <w:jc w:val="both"/>
      </w:pPr>
      <w:r w:rsidRPr="005C7EF4">
        <w:t xml:space="preserve">4) </w:t>
      </w:r>
      <w:r w:rsidRPr="005C7EF4" w:rsidR="00467578">
        <w:t>kes võib põhjendatud kahtluse alusel olla ohuks Eesti julgeolekule või kes on lõplikult süüdi mõistetud eriti raske kuriteo toimepanemises ja on seetõttu</w:t>
      </w:r>
      <w:r w:rsidR="00FD7A59">
        <w:t xml:space="preserve"> </w:t>
      </w:r>
      <w:r w:rsidRPr="005C7EF4" w:rsidR="00467578">
        <w:t>ühiskonnaohtlik</w:t>
      </w:r>
      <w:r w:rsidR="003F068D">
        <w:t>;</w:t>
      </w:r>
    </w:p>
    <w:p w:rsidRPr="00361DA2" w:rsidR="00425318" w:rsidP="00425318" w:rsidRDefault="005C7EF4" w14:paraId="7EE03975" w14:textId="1AD30F7F">
      <w:pPr>
        <w:jc w:val="both"/>
      </w:pPr>
      <w:r w:rsidRPr="005C7EF4">
        <w:t>5</w:t>
      </w:r>
      <w:r w:rsidRPr="005C7EF4" w:rsidR="00425318">
        <w:t>) kes ei ole ajutise kaitse saaja.</w:t>
      </w:r>
    </w:p>
    <w:p w:rsidR="002454F2" w:rsidP="00425318" w:rsidRDefault="002454F2" w14:paraId="33174401" w14:textId="77777777">
      <w:pPr>
        <w:jc w:val="both"/>
      </w:pPr>
    </w:p>
    <w:p w:rsidR="000A6F77" w:rsidP="00425318" w:rsidRDefault="00EC6D5B" w14:paraId="10868E2A" w14:textId="70A9C0CA">
      <w:pPr>
        <w:jc w:val="both"/>
      </w:pPr>
      <w:r w:rsidRPr="00367FF7">
        <w:t xml:space="preserve">Lõike 1 </w:t>
      </w:r>
      <w:r w:rsidR="00367FF7">
        <w:t xml:space="preserve">(ja teiste ajutise kaitse direktiivi ülevõtmiseks loodud sätete) osas </w:t>
      </w:r>
      <w:r>
        <w:t xml:space="preserve">on </w:t>
      </w:r>
      <w:r w:rsidR="00367FF7">
        <w:t xml:space="preserve">täiendavalt </w:t>
      </w:r>
      <w:r w:rsidR="00D67D71">
        <w:t xml:space="preserve">vajalik arvestada, et </w:t>
      </w:r>
      <w:r>
        <w:t xml:space="preserve">tegemist </w:t>
      </w:r>
      <w:r w:rsidR="00A76417">
        <w:t xml:space="preserve">on </w:t>
      </w:r>
      <w:r w:rsidRPr="00631A44">
        <w:t xml:space="preserve">rohkem kui 20 aastat </w:t>
      </w:r>
      <w:r>
        <w:t>tagasi kehtestatud</w:t>
      </w:r>
      <w:r w:rsidRPr="00631A44">
        <w:t xml:space="preserve"> ajutise kaitse direktiivi</w:t>
      </w:r>
      <w:r>
        <w:t xml:space="preserve"> </w:t>
      </w:r>
      <w:r w:rsidRPr="00631A44">
        <w:t>2001/55/EÜ sätetega</w:t>
      </w:r>
      <w:r>
        <w:t xml:space="preserve">, mistõttu ei ole </w:t>
      </w:r>
      <w:r w:rsidRPr="00631A44">
        <w:t xml:space="preserve">võimalik teha </w:t>
      </w:r>
      <w:r w:rsidR="004D5BCC">
        <w:t xml:space="preserve">olulisi </w:t>
      </w:r>
      <w:r w:rsidRPr="00631A44">
        <w:t>erisusi</w:t>
      </w:r>
      <w:r>
        <w:t xml:space="preserve"> </w:t>
      </w:r>
      <w:r w:rsidR="00D67D71">
        <w:t>määratlustes</w:t>
      </w:r>
      <w:r w:rsidR="00B93F02">
        <w:t>,</w:t>
      </w:r>
      <w:r w:rsidR="0038241D">
        <w:t xml:space="preserve"> sealhulgas </w:t>
      </w:r>
      <w:r w:rsidRPr="00631A44">
        <w:t>selles, et direktiivi sätted eristavad teo toimepanemist ja teo eest süüdimõistmist.</w:t>
      </w:r>
      <w:r>
        <w:t xml:space="preserve"> Nimetatud direktiivi on plaanis </w:t>
      </w:r>
      <w:r w:rsidR="00A607BE">
        <w:t xml:space="preserve">ajakohastada, </w:t>
      </w:r>
      <w:r>
        <w:t xml:space="preserve">kui selle esmakordne </w:t>
      </w:r>
      <w:r w:rsidR="00207326">
        <w:t xml:space="preserve">ja </w:t>
      </w:r>
      <w:r>
        <w:t xml:space="preserve">praegu jätkuv rakendamine Venemaa Föderatsiooni algatatud täiemahulise sõja tõttu Ukraina vastu on lõppenud. </w:t>
      </w:r>
      <w:r w:rsidR="00207326">
        <w:t>L</w:t>
      </w:r>
      <w:r w:rsidR="002C1D91">
        <w:t xml:space="preserve">õike 1 punktidega </w:t>
      </w:r>
      <w:r w:rsidR="00207326">
        <w:t>1–</w:t>
      </w:r>
      <w:r w:rsidR="00467578">
        <w:t>4</w:t>
      </w:r>
      <w:r w:rsidR="00FD7A59">
        <w:t xml:space="preserve"> </w:t>
      </w:r>
      <w:r w:rsidRPr="00361DA2" w:rsidR="00425318">
        <w:t xml:space="preserve">võetakse üle direktiivi 2001/55/EÜ </w:t>
      </w:r>
      <w:r w:rsidR="00A65DE7">
        <w:t>artikli</w:t>
      </w:r>
      <w:r w:rsidRPr="00361DA2" w:rsidR="00425318">
        <w:t xml:space="preserve"> 28 lõige 1, mis sätestab, et liikmesriigid võivad isikule ajutist kaitset mitte võimaldada, kui</w:t>
      </w:r>
    </w:p>
    <w:p w:rsidR="000A6F77" w:rsidP="00425318" w:rsidRDefault="00425318" w14:paraId="562738AC" w14:textId="699AB148">
      <w:pPr>
        <w:jc w:val="both"/>
      </w:pPr>
      <w:r w:rsidRPr="00361DA2">
        <w:t xml:space="preserve">a) on </w:t>
      </w:r>
      <w:r w:rsidRPr="005C7EF4">
        <w:rPr>
          <w:u w:val="single"/>
        </w:rPr>
        <w:t>piisavalt põhjust arvata</w:t>
      </w:r>
      <w:r w:rsidRPr="00361DA2">
        <w:t xml:space="preserve">, et </w:t>
      </w:r>
    </w:p>
    <w:p w:rsidR="000A6F77" w:rsidP="00680ABF" w:rsidRDefault="00425318" w14:paraId="789A6BDE" w14:textId="77777777">
      <w:pPr>
        <w:ind w:left="708"/>
        <w:jc w:val="both"/>
      </w:pPr>
      <w:r w:rsidRPr="00361DA2">
        <w:t xml:space="preserve">i) </w:t>
      </w:r>
      <w:r w:rsidRPr="005C7EF4">
        <w:rPr>
          <w:u w:val="single"/>
        </w:rPr>
        <w:t>ta on pannud toime</w:t>
      </w:r>
      <w:r w:rsidRPr="00361DA2">
        <w:t xml:space="preserve"> rahuvastase kuriteo, sõjakuriteo või inimsusevastase kuriteo, nagu need on määratletud rahvusvahelistes õigusaktides, millega nähakse ette selliseid kuritegusid käsitlevad sätted;</w:t>
      </w:r>
    </w:p>
    <w:p w:rsidR="000A6F77" w:rsidP="00680ABF" w:rsidRDefault="00425318" w14:paraId="5DA30A0F" w14:textId="6E8FFBB5">
      <w:pPr>
        <w:ind w:left="708"/>
        <w:jc w:val="both"/>
      </w:pPr>
      <w:r w:rsidRPr="00361DA2">
        <w:t xml:space="preserve">ii) ta on enne ajutist kaitset saava isikuna vastuvõtmist pannud väljaspool vastuvõtvat liikmesriiki toime </w:t>
      </w:r>
      <w:r w:rsidRPr="005C7EF4">
        <w:rPr>
          <w:u w:val="single"/>
        </w:rPr>
        <w:t>raske mittepoliitilise kuriteo</w:t>
      </w:r>
      <w:r w:rsidRPr="00361DA2">
        <w:t xml:space="preserve">. Eeldatava karistuse raskusaste peab olema võrreldav selle kuriteo olemusega, milles kõnealust isikut kahtlustatakse. </w:t>
      </w:r>
      <w:r w:rsidRPr="005C7EF4">
        <w:rPr>
          <w:u w:val="single"/>
        </w:rPr>
        <w:t>Eriti jõhkrad teod</w:t>
      </w:r>
      <w:r w:rsidRPr="00361DA2">
        <w:t>, isegi kui need on väidetavalt toime pandud poliitilisel eesmärgil, võib liigitada rasketeks mittepoliitilisteks kuritegudeks. See kehtib nii kuriteo toimepanijate kui ka kuriteole kihutajate suhtes;</w:t>
      </w:r>
    </w:p>
    <w:p w:rsidR="000A6F77" w:rsidP="000A6F77" w:rsidRDefault="00425318" w14:paraId="4FB318A9" w14:textId="24B845D1">
      <w:pPr>
        <w:ind w:firstLine="708"/>
        <w:jc w:val="both"/>
      </w:pPr>
      <w:r w:rsidRPr="00361DA2">
        <w:t xml:space="preserve">iii) ta on olnud süüdi ÜRO eesmärkide ja põhimõtete vastastes </w:t>
      </w:r>
      <w:r w:rsidRPr="005C7EF4">
        <w:rPr>
          <w:u w:val="single"/>
        </w:rPr>
        <w:t>tegudes</w:t>
      </w:r>
      <w:r w:rsidRPr="00361DA2">
        <w:t xml:space="preserve">; </w:t>
      </w:r>
    </w:p>
    <w:p w:rsidR="00425318" w:rsidP="000A6F77" w:rsidRDefault="00425318" w14:paraId="7B094AAA" w14:textId="25CD4A96">
      <w:pPr>
        <w:jc w:val="both"/>
      </w:pPr>
      <w:r w:rsidRPr="00361DA2">
        <w:t>b) ta võib asetada ohtu võõrustava liikmesriigi julgeoleku või kui ta on kohtuotsuse alusel mõistetud süüdi eriti raskes kuriteos, on seetõttu vastuvõtvas liikmesriigis ühiskonnaohtlik.</w:t>
      </w:r>
    </w:p>
    <w:p w:rsidR="00631A44" w:rsidP="00425318" w:rsidRDefault="00631A44" w14:paraId="0768CF9F" w14:textId="77777777">
      <w:pPr>
        <w:jc w:val="both"/>
      </w:pPr>
    </w:p>
    <w:p w:rsidR="00FD7A59" w:rsidP="00425318" w:rsidRDefault="00C57336" w14:paraId="5BC1A808" w14:textId="63CB3E0C">
      <w:pPr>
        <w:jc w:val="both"/>
      </w:pPr>
      <w:r>
        <w:t>Seega tuleb nimetatud</w:t>
      </w:r>
      <w:r w:rsidRPr="00F067BD" w:rsidR="00F067BD">
        <w:t xml:space="preserve"> sätteid sisustada asjaomase kaasuse</w:t>
      </w:r>
      <w:r w:rsidR="00174F37">
        <w:t xml:space="preserve"> põhjal</w:t>
      </w:r>
      <w:r w:rsidRPr="00F067BD" w:rsidR="00F067BD">
        <w:t>. Lõike 1 punkti 3 osas on määratlusega „lõplikult süüdi mõistetud teo toimepanemises“ mõeldud jõustunud kohtuotsust.</w:t>
      </w:r>
      <w:r w:rsidR="00285FB7">
        <w:t xml:space="preserve"> </w:t>
      </w:r>
      <w:r w:rsidRPr="00F067BD" w:rsidR="00F067BD">
        <w:t xml:space="preserve">Näitena võib tuua Eestis karistust kandvad sõjakurjategijad. Nendele isikutele oleks ajutise kaitse andmine olnud välistatud nii enne kui </w:t>
      </w:r>
      <w:r w:rsidR="00EB4782">
        <w:t xml:space="preserve">ka </w:t>
      </w:r>
      <w:r w:rsidRPr="00F067BD" w:rsidR="00F067BD">
        <w:t>pärast süüdimõistmist</w:t>
      </w:r>
      <w:r w:rsidR="00EB4782">
        <w:t>,</w:t>
      </w:r>
      <w:r w:rsidRPr="00F067BD" w:rsidR="00F067BD">
        <w:t xml:space="preserve"> juhul kui </w:t>
      </w:r>
      <w:r w:rsidR="00F067BD">
        <w:t xml:space="preserve">ajutise kaitse instrument oleks sellel ajal käivitatud. Praegu tuleb arvestada ajutise kaitse </w:t>
      </w:r>
      <w:r w:rsidR="00EB4782">
        <w:t xml:space="preserve">sihtrühma </w:t>
      </w:r>
      <w:r w:rsidR="00F067BD">
        <w:t>ja ei saa välistada, et ajutist kaitset ei tohiks anda isikule, kelle puhul on põhjendatud alus arvata, et ta on sõjakuritegusid toime pannud Ukrainas.</w:t>
      </w:r>
    </w:p>
    <w:p w:rsidR="00680ABF" w:rsidP="00680ABF" w:rsidRDefault="00680ABF" w14:paraId="374BF277" w14:textId="77777777">
      <w:pPr>
        <w:jc w:val="both"/>
      </w:pPr>
    </w:p>
    <w:p w:rsidR="00680ABF" w:rsidP="00680ABF" w:rsidRDefault="00680ABF" w14:paraId="105C42CC" w14:textId="4E373729">
      <w:pPr>
        <w:jc w:val="both"/>
      </w:pPr>
      <w:r>
        <w:t xml:space="preserve">Samas punktis kasutatud määratlus </w:t>
      </w:r>
      <w:r w:rsidRPr="00800E86">
        <w:t>„Ühinenud Rahvaste Organisatsiooni eesmärkide ja põhimõtetega vastuolus oleva te</w:t>
      </w:r>
      <w:r>
        <w:t>gu</w:t>
      </w:r>
      <w:r w:rsidRPr="00800E86">
        <w:t xml:space="preserve">“ </w:t>
      </w:r>
      <w:r>
        <w:t>on analoogne määruse (EL) 2024/1347 (kvalifikatsiooni kohta) artiklites 12 ja 17 sätestatud rahvusvahelise kaitse andmist välistavate asjaoludena kvalifitseeruva määratlusega, mis omakorda tugineb ÜRO põhikirjale ja 1951. aasta Genfi pagulasseisundi konventsioonile. ÜRO eesmärgid ja põhimõtted on sätestatud ÜRO põhikirja preambulis ning artiklites 1 ja 2 ning sisalduvad ÜRO resolutsioonides terrorismivastaste meetmete kohta. Nendes resolutsioonides deklareeritakse muu hulgas, et „terroristlikud aktid, meetodid ja tavad on vastuolus ÜRO eesmärkide ja põhimõtetega“ ning et „terroristlike aktide teadlik rahastamine, kavandamine ja õhutamine on samuti vastuolus ÜRO eesmärkide ja põhimõtetega“. Selleks et kohaldada käesoleva määruse rahvusvahelise kaitse andmisest keeldumist käsitlevaid sätteid, kui on põhjendatud alus arvata, et taotleja on toime pannud teo või teod, mis on vastuolus ÜRO põhikirja artiklites 1 ja 2 sätestatud eesmärkide ja põhimõtetega, ei ole vaja eelnevalt kindlaks teha seda, et taotleja on mõnes Euroopa Parlamendi ja nõukogu direktiivi (EL) 2017/541 artikli 3 lõikes 1 osutatud terroriakti toimepanemises süüdi</w:t>
      </w:r>
    </w:p>
    <w:p w:rsidR="00680ABF" w:rsidP="00680ABF" w:rsidRDefault="00680ABF" w14:paraId="657371EC" w14:textId="3E270FBF">
      <w:pPr>
        <w:jc w:val="both"/>
      </w:pPr>
      <w:r>
        <w:t xml:space="preserve">mõistetud. Nimetatud põhimõtteid on täpsemalt kajastatud ka määruse (EL) 2024/1347 (kvalifikatsiooni kohta) põhjenduspunktides 43 - 46. Eespool viidatud 1951. aasta konventsiooni artikli 1 F (c) kohaselt ei kohaldata konventsiooni </w:t>
      </w:r>
      <w:r w:rsidRPr="00BA1672">
        <w:t>isikule, kelle osas on kaalukad põhjus</w:t>
      </w:r>
      <w:r>
        <w:t>ed</w:t>
      </w:r>
      <w:r w:rsidRPr="00BA1672">
        <w:t>, et</w:t>
      </w:r>
      <w:r>
        <w:t xml:space="preserve"> </w:t>
      </w:r>
      <w:r w:rsidRPr="00BA1672">
        <w:t>ta on süüdi ÜRO eesmärkide ja põhimõtetega vastuolus olevate tegude toimepanemises.</w:t>
      </w:r>
      <w:r>
        <w:t xml:space="preserve"> Nimetatud alus kohaldub erandlikel juhtudel, mida on põhjalikult käsitletud UNHCR pagulasseisundi tuvastamise käsiraamatus, juhistes  ja paljudes teistes </w:t>
      </w:r>
      <w:proofErr w:type="spellStart"/>
      <w:r>
        <w:t>eksklusiooni</w:t>
      </w:r>
      <w:proofErr w:type="spellEnd"/>
      <w:r>
        <w:t xml:space="preserve"> käsitlevates olulistes UNHCR materjalides</w:t>
      </w:r>
      <w:r>
        <w:rPr>
          <w:rStyle w:val="Allmrkuseviide"/>
        </w:rPr>
        <w:footnoteReference w:id="100"/>
      </w:r>
      <w:r>
        <w:t>.</w:t>
      </w:r>
    </w:p>
    <w:p w:rsidR="002C1D91" w:rsidP="00425318" w:rsidRDefault="002C1D91" w14:paraId="2EE4E721" w14:textId="77777777">
      <w:pPr>
        <w:jc w:val="both"/>
      </w:pPr>
    </w:p>
    <w:p w:rsidR="00FD7A59" w:rsidP="00425318" w:rsidRDefault="002C1D91" w14:paraId="2F58229C" w14:textId="4670CD0B">
      <w:pPr>
        <w:jc w:val="both"/>
      </w:pPr>
      <w:r w:rsidRPr="00680ABF">
        <w:rPr>
          <w:b/>
          <w:bCs/>
          <w:color w:val="4472C4" w:themeColor="accent1"/>
        </w:rPr>
        <w:t>Lõike 1 punktiga 6</w:t>
      </w:r>
      <w:r w:rsidRPr="00680ABF">
        <w:rPr>
          <w:color w:val="4472C4" w:themeColor="accent1"/>
        </w:rPr>
        <w:t xml:space="preserve"> </w:t>
      </w:r>
      <w:r>
        <w:t>on reguleeritud olukord, kus ajutise kaitse elamisloa taotluse esitab välismaalane, kes ei kuulu E</w:t>
      </w:r>
      <w:r w:rsidR="00C73F38">
        <w:t>uroopa Liidu</w:t>
      </w:r>
      <w:r>
        <w:t xml:space="preserve"> Nõukogu rakendusotsuse ja Vabariigi Valitsuse korralduse alusel määratud ajutise kaitse saajate ega tema perekonnaliikmete ringi.</w:t>
      </w:r>
    </w:p>
    <w:p w:rsidR="00425318" w:rsidP="002D1D88" w:rsidRDefault="00425318" w14:paraId="2E82640E" w14:textId="77777777">
      <w:pPr>
        <w:jc w:val="both"/>
      </w:pPr>
    </w:p>
    <w:p w:rsidRPr="00361DA2" w:rsidR="00425318" w:rsidP="002D1D88" w:rsidRDefault="00425318" w14:paraId="5B453025" w14:textId="76F6A66D">
      <w:pPr>
        <w:jc w:val="both"/>
      </w:pPr>
      <w:r w:rsidRPr="00361DA2">
        <w:rPr>
          <w:b/>
          <w:color w:val="4472C4" w:themeColor="accent1"/>
        </w:rPr>
        <w:t>Lõike 2</w:t>
      </w:r>
      <w:r w:rsidRPr="00361DA2">
        <w:t xml:space="preserve"> kohaselt lähtub </w:t>
      </w:r>
      <w:r w:rsidR="00457A1A">
        <w:t>PPA</w:t>
      </w:r>
      <w:r w:rsidRPr="00361DA2">
        <w:t xml:space="preserve"> käesoleva paragrahvi lõikes 1 sätestatud aluste kohaldamisel proportsionaalsuse</w:t>
      </w:r>
      <w:r w:rsidR="006A3092">
        <w:t>st</w:t>
      </w:r>
      <w:r w:rsidR="00FD7A59">
        <w:t xml:space="preserve"> </w:t>
      </w:r>
      <w:r w:rsidRPr="00361DA2">
        <w:t xml:space="preserve">ning arvestab konkreetse välismaalase tegusid. Nimetatud sättega võetakse üle direktiivi 2001/55/EÜ </w:t>
      </w:r>
      <w:r w:rsidR="00A65DE7">
        <w:t>artikli</w:t>
      </w:r>
      <w:r w:rsidRPr="00361DA2">
        <w:t xml:space="preserve"> 28 lõige 2, mis sätestab, et direktiivi sama artikli lõikes 1 nimetatud väljasaatmise põhjused rajanevad üksnes asjaomase isiku isiklikel tegudel. Väljasaatmisotsused või -meetmed peavad rajanema proportsionaalsuse põhimõttel.</w:t>
      </w:r>
    </w:p>
    <w:p w:rsidR="00584CE3" w:rsidP="002D1D88" w:rsidRDefault="00584CE3" w14:paraId="0854EB17" w14:textId="77777777">
      <w:pPr>
        <w:jc w:val="both"/>
      </w:pPr>
    </w:p>
    <w:p w:rsidRPr="00361DA2" w:rsidR="00584CE3" w:rsidP="002D1D88" w:rsidRDefault="00584CE3" w14:paraId="3CCB7732" w14:textId="287CCEAC">
      <w:pPr>
        <w:jc w:val="both"/>
      </w:pPr>
      <w:r w:rsidRPr="00361DA2">
        <w:rPr>
          <w:b/>
          <w:color w:val="4472C4" w:themeColor="accent1"/>
        </w:rPr>
        <w:t>Lõike 3</w:t>
      </w:r>
      <w:r w:rsidRPr="00361DA2">
        <w:t xml:space="preserve"> kohaselt </w:t>
      </w:r>
      <w:r w:rsidR="006A3092">
        <w:t xml:space="preserve">käsitletakse </w:t>
      </w:r>
      <w:r w:rsidRPr="00361DA2">
        <w:t>raske mittepoliitilise kuriteona</w:t>
      </w:r>
      <w:r w:rsidR="00FD7A59">
        <w:t xml:space="preserve"> </w:t>
      </w:r>
      <w:r w:rsidRPr="00361DA2">
        <w:t xml:space="preserve">muu hulgas väidetavalt poliitilisel eesmärgil toimepandud eriti jõhkrat tegu. Seda sätet kohaldatakse kuriteo täideviija ja osavõtja suhtes. Antud säte lähtub direktiivi 2001/55/EÜ </w:t>
      </w:r>
      <w:r w:rsidR="00A65DE7">
        <w:t>artikli</w:t>
      </w:r>
      <w:r w:rsidRPr="00361DA2">
        <w:t xml:space="preserve"> 28 </w:t>
      </w:r>
      <w:r w:rsidRPr="00537B46">
        <w:t>lõi</w:t>
      </w:r>
      <w:r w:rsidR="00A65DE7">
        <w:t>k</w:t>
      </w:r>
      <w:r w:rsidRPr="00537B46">
        <w:t>e</w:t>
      </w:r>
      <w:r w:rsidRPr="00361DA2">
        <w:t xml:space="preserve"> 1 punkti a alapunktist ii, mille kohaselt on isik enne ajutist kaitset saava isikuna vastuvõtmist pannud väljaspool vastuvõtvat liikmesriiki toime raske mittepoliitilise kuriteo.</w:t>
      </w:r>
    </w:p>
    <w:p w:rsidRPr="001E23F0" w:rsidR="002D1D88" w:rsidP="002D1D88" w:rsidRDefault="002D1D88" w14:paraId="64A88896" w14:textId="77777777">
      <w:pPr>
        <w:jc w:val="both"/>
      </w:pPr>
    </w:p>
    <w:p w:rsidR="00FD7A59" w:rsidP="00CB5C44" w:rsidRDefault="008A1461" w14:paraId="63348898" w14:textId="4900C9D1">
      <w:pPr>
        <w:jc w:val="both"/>
      </w:pPr>
      <w:r w:rsidRPr="3FB0BBDB" w:rsidR="008A1461">
        <w:rPr>
          <w:b w:val="1"/>
          <w:bCs w:val="1"/>
          <w:color w:val="4472C4" w:themeColor="accent1" w:themeTint="FF" w:themeShade="FF"/>
        </w:rPr>
        <w:t>Lõike</w:t>
      </w:r>
      <w:r w:rsidRPr="3FB0BBDB" w:rsidR="00434D32">
        <w:rPr>
          <w:b w:val="1"/>
          <w:bCs w:val="1"/>
          <w:color w:val="4472C4" w:themeColor="accent1" w:themeTint="FF" w:themeShade="FF"/>
        </w:rPr>
        <w:t>ga</w:t>
      </w:r>
      <w:r w:rsidRPr="3FB0BBDB" w:rsidR="008A1461">
        <w:rPr>
          <w:b w:val="1"/>
          <w:bCs w:val="1"/>
          <w:color w:val="4472C4" w:themeColor="accent1" w:themeTint="FF" w:themeShade="FF"/>
        </w:rPr>
        <w:t xml:space="preserve"> 4</w:t>
      </w:r>
      <w:r w:rsidR="008A1461">
        <w:rPr/>
        <w:t xml:space="preserve"> </w:t>
      </w:r>
      <w:r w:rsidR="00434D32">
        <w:rPr/>
        <w:t>sätestatakse</w:t>
      </w:r>
      <w:r w:rsidR="008A1461">
        <w:rPr/>
        <w:t xml:space="preserve">, </w:t>
      </w:r>
      <w:r w:rsidR="00434D32">
        <w:rPr/>
        <w:t xml:space="preserve">et </w:t>
      </w:r>
      <w:r w:rsidR="008A1461">
        <w:rPr/>
        <w:t>ajutise kaitse saajale, kellele keeldutakse elamisluba andmast või kelle elamisluba keeldutakse pikendamast</w:t>
      </w:r>
      <w:r w:rsidR="00434D32">
        <w:rPr/>
        <w:t>,</w:t>
      </w:r>
      <w:r w:rsidR="008A1461">
        <w:rPr/>
        <w:t xml:space="preserve"> tehakse samas otsuses või koos sellega lahkumisettekirjutus </w:t>
      </w:r>
      <w:r w:rsidR="00B55815">
        <w:rPr/>
        <w:t>VSS-is</w:t>
      </w:r>
      <w:r w:rsidR="008A1461">
        <w:rPr/>
        <w:t xml:space="preserve"> sätestatud korras, kui välismaalasele ei ole pandud kohustust Eestist lahkuda muul alusel.</w:t>
      </w:r>
      <w:r w:rsidR="00120A50">
        <w:rPr/>
        <w:t xml:space="preserve"> Muuks aluseks võib olla </w:t>
      </w:r>
      <w:r w:rsidR="00EF27F8">
        <w:rPr/>
        <w:t xml:space="preserve">näiteks </w:t>
      </w:r>
      <w:r w:rsidR="00120A50">
        <w:rPr/>
        <w:t>kohtumäärus.</w:t>
      </w:r>
      <w:r w:rsidR="00CB5C44">
        <w:rPr/>
        <w:t xml:space="preserve"> Karistusseadustiku § 54</w:t>
      </w:r>
      <w:r w:rsidR="00FD7A59">
        <w:rPr/>
        <w:t xml:space="preserve"> </w:t>
      </w:r>
      <w:r w:rsidR="00CB5C44">
        <w:rPr/>
        <w:t>lõike</w:t>
      </w:r>
      <w:r w:rsidR="00434D32">
        <w:rPr/>
        <w:t>ga</w:t>
      </w:r>
      <w:r w:rsidR="00CB5C44">
        <w:rPr/>
        <w:t xml:space="preserve"> 1 </w:t>
      </w:r>
      <w:r w:rsidR="00434D32">
        <w:rPr/>
        <w:t>sätestatakse</w:t>
      </w:r>
      <w:r w:rsidR="00EF27F8">
        <w:rPr/>
        <w:t>,</w:t>
      </w:r>
      <w:r w:rsidR="00CB5C44">
        <w:rPr/>
        <w:t xml:space="preserve"> </w:t>
      </w:r>
      <w:r w:rsidR="00434D32">
        <w:rPr/>
        <w:t xml:space="preserve">et </w:t>
      </w:r>
      <w:r w:rsidR="00CB5C44">
        <w:rPr/>
        <w:t xml:space="preserve">mõistes välisriigi kodaniku süüdi esimese astme kuriteos ja karistades teda vangistusega, võib kohus süüdimõistetule mõista lisakaristusena riigist väljasaatmise koos sissesõidukeeluga kümneks aastaks. </w:t>
      </w:r>
      <w:r w:rsidR="00561AFC">
        <w:rPr/>
        <w:t xml:space="preserve">Samuti on võimalik inimese väljaandmine väljaandmistaotluse alusel vastavalt </w:t>
      </w:r>
      <w:commentRangeStart w:id="22633432"/>
      <w:r w:rsidR="00561AFC">
        <w:rPr/>
        <w:t xml:space="preserve">karistusseadustiku §-des </w:t>
      </w:r>
      <w:r w:rsidR="005D34C4">
        <w:rPr/>
        <w:t xml:space="preserve">438–456 </w:t>
      </w:r>
      <w:r w:rsidR="00434D32">
        <w:rPr/>
        <w:t xml:space="preserve">sätestatud </w:t>
      </w:r>
      <w:r w:rsidR="005D34C4">
        <w:rPr/>
        <w:t>korra</w:t>
      </w:r>
      <w:r w:rsidR="004948E7">
        <w:rPr/>
        <w:t>le</w:t>
      </w:r>
      <w:r w:rsidR="005D34C4">
        <w:rPr/>
        <w:t>.</w:t>
      </w:r>
      <w:commentRangeEnd w:id="22633432"/>
      <w:r>
        <w:rPr>
          <w:rStyle w:val="CommentReference"/>
        </w:rPr>
        <w:commentReference w:id="22633432"/>
      </w:r>
    </w:p>
    <w:p w:rsidR="00584CE3" w:rsidP="002D1D88" w:rsidRDefault="00584CE3" w14:paraId="308CD103" w14:textId="77777777">
      <w:pPr>
        <w:jc w:val="both"/>
      </w:pPr>
    </w:p>
    <w:p w:rsidRPr="00361DA2" w:rsidR="00584CE3" w:rsidP="002D1D88" w:rsidRDefault="00584CE3" w14:paraId="253B36DC" w14:textId="64DA098A">
      <w:pPr>
        <w:jc w:val="both"/>
      </w:pPr>
      <w:r w:rsidRPr="00361DA2">
        <w:rPr>
          <w:b/>
          <w:color w:val="4472C4" w:themeColor="accent1"/>
        </w:rPr>
        <w:t>Lõike 5</w:t>
      </w:r>
      <w:r w:rsidRPr="00361DA2">
        <w:t xml:space="preserve"> kohaselt </w:t>
      </w:r>
      <w:r w:rsidRPr="00361DA2" w:rsidR="00D35632">
        <w:t xml:space="preserve">võib </w:t>
      </w:r>
      <w:r w:rsidRPr="00361DA2">
        <w:t>ajutise kaitse</w:t>
      </w:r>
      <w:r w:rsidR="00FD7A59">
        <w:t xml:space="preserve"> </w:t>
      </w:r>
      <w:r w:rsidRPr="00361DA2">
        <w:t>elamisloa andmisest keeldumise või elamisloa pikendamisest keeldumise otsuse peale 14 päeva jooksul otsuse teatavaks tegemise päevast arvates esitada kaebuse halduskohtule. Nimetatud otsuseid ei saa vaidlustada vaidemenetluse korras. Nimetatud sättega võetakse üle direktiivi 2001/55/EÜ artikkel 29, mis sätestab, et isikutel, kellele liikmesriik ei võimalda ajutist kaitset või perekonnaga taasühinemist, on õigus otsus asjaomases liikmesriigis vaidlustada.</w:t>
      </w:r>
    </w:p>
    <w:p w:rsidR="002D1D88" w:rsidP="009802BE" w:rsidRDefault="002D1D88" w14:paraId="6BB4566F" w14:textId="77777777">
      <w:pPr>
        <w:rPr>
          <w:b/>
          <w:bCs/>
        </w:rPr>
      </w:pPr>
    </w:p>
    <w:p w:rsidR="00666855" w:rsidP="009802BE" w:rsidRDefault="00666855" w14:paraId="0064C93A" w14:textId="459FD254">
      <w:pPr>
        <w:rPr>
          <w:b/>
          <w:bCs/>
        </w:rPr>
      </w:pPr>
      <w:r w:rsidRPr="00666855">
        <w:rPr>
          <w:b/>
          <w:bCs/>
        </w:rPr>
        <w:t xml:space="preserve">§ </w:t>
      </w:r>
      <w:r w:rsidR="008C74E6">
        <w:rPr>
          <w:b/>
          <w:bCs/>
        </w:rPr>
        <w:t>79</w:t>
      </w:r>
      <w:r w:rsidRPr="00666855">
        <w:rPr>
          <w:b/>
          <w:bCs/>
        </w:rPr>
        <w:t xml:space="preserve">. </w:t>
      </w:r>
      <w:r w:rsidR="00711BE5">
        <w:rPr>
          <w:b/>
          <w:bCs/>
        </w:rPr>
        <w:t>Ajutise kaitse saaja e</w:t>
      </w:r>
      <w:r w:rsidRPr="00666855">
        <w:rPr>
          <w:b/>
          <w:bCs/>
        </w:rPr>
        <w:t>lamisloa kehtetuks tunnistamine</w:t>
      </w:r>
    </w:p>
    <w:p w:rsidRPr="00BF799D" w:rsidR="002D1D88" w:rsidP="002D1D88" w:rsidRDefault="002D1D88" w14:paraId="358874F0" w14:textId="77777777">
      <w:pPr>
        <w:jc w:val="both"/>
      </w:pPr>
    </w:p>
    <w:p w:rsidRPr="00F33E0F" w:rsidR="0096262B" w:rsidP="002D1D88" w:rsidRDefault="00C946FE" w14:paraId="7A283152" w14:textId="38FA7DA2">
      <w:pPr>
        <w:jc w:val="both"/>
      </w:pPr>
      <w:r>
        <w:rPr>
          <w:b/>
          <w:color w:val="4472C4" w:themeColor="accent1"/>
        </w:rPr>
        <w:t>L</w:t>
      </w:r>
      <w:r w:rsidRPr="00537B46" w:rsidR="0096262B">
        <w:rPr>
          <w:b/>
          <w:color w:val="4472C4" w:themeColor="accent1"/>
        </w:rPr>
        <w:t>õi</w:t>
      </w:r>
      <w:r w:rsidR="005F6F1B">
        <w:rPr>
          <w:b/>
          <w:color w:val="4472C4" w:themeColor="accent1"/>
        </w:rPr>
        <w:t>kega</w:t>
      </w:r>
      <w:r w:rsidRPr="00F33E0F" w:rsidR="0096262B">
        <w:rPr>
          <w:b/>
          <w:color w:val="4472C4" w:themeColor="accent1"/>
        </w:rPr>
        <w:t xml:space="preserve"> 1</w:t>
      </w:r>
      <w:r w:rsidRPr="00F33E0F" w:rsidR="0096262B">
        <w:t xml:space="preserve"> sätesta</w:t>
      </w:r>
      <w:r w:rsidR="005F6F1B">
        <w:t>takse</w:t>
      </w:r>
      <w:r w:rsidRPr="00F33E0F" w:rsidR="0096262B">
        <w:t xml:space="preserve">, et </w:t>
      </w:r>
      <w:r w:rsidR="00457A1A">
        <w:t>PPA</w:t>
      </w:r>
      <w:r w:rsidRPr="00F33E0F" w:rsidR="0096262B">
        <w:t xml:space="preserve"> tunnistab ajutise kaitse saaja elamisloa kehtetuks</w:t>
      </w:r>
      <w:r w:rsidR="00FF2CA1">
        <w:t xml:space="preserve">, kui </w:t>
      </w:r>
      <w:r w:rsidRPr="00F33E0F" w:rsidR="0096262B">
        <w:t xml:space="preserve">ajutise kaitse </w:t>
      </w:r>
      <w:r w:rsidRPr="00F33E0F" w:rsidR="00F33E0F">
        <w:t>tähta</w:t>
      </w:r>
      <w:r w:rsidR="00FF2CA1">
        <w:t>eg</w:t>
      </w:r>
      <w:r w:rsidRPr="00F33E0F" w:rsidR="00F33E0F">
        <w:t xml:space="preserve"> lõp</w:t>
      </w:r>
      <w:r w:rsidR="00FF2CA1">
        <w:t>eb</w:t>
      </w:r>
      <w:r w:rsidRPr="00F33E0F" w:rsidR="00F33E0F">
        <w:t>,</w:t>
      </w:r>
      <w:r w:rsidRPr="00F33E0F" w:rsidR="0096262B">
        <w:t xml:space="preserve"> ajutise kaitse saaja vii</w:t>
      </w:r>
      <w:r w:rsidR="00FF2CA1">
        <w:t>akse</w:t>
      </w:r>
      <w:r w:rsidRPr="00F33E0F" w:rsidR="0096262B">
        <w:t xml:space="preserve"> teise </w:t>
      </w:r>
      <w:r w:rsidR="00D5479E">
        <w:t>EL-i</w:t>
      </w:r>
      <w:r w:rsidRPr="00F33E0F" w:rsidR="0096262B">
        <w:t xml:space="preserve"> liikmesriiki perekonna taasühendamise eesmärgil</w:t>
      </w:r>
      <w:r w:rsidRPr="00F33E0F" w:rsidR="00F33E0F">
        <w:t>,</w:t>
      </w:r>
      <w:r w:rsidRPr="00F33E0F" w:rsidR="0096262B">
        <w:t xml:space="preserve"> ajutise kaitse saaja </w:t>
      </w:r>
      <w:r w:rsidR="00FF2CA1">
        <w:t xml:space="preserve">asub </w:t>
      </w:r>
      <w:r w:rsidRPr="00F33E0F" w:rsidR="0096262B">
        <w:t>elama mõnda muusse riiki</w:t>
      </w:r>
      <w:r w:rsidRPr="00F33E0F" w:rsidR="00F33E0F">
        <w:t xml:space="preserve"> või </w:t>
      </w:r>
      <w:r w:rsidRPr="00F33E0F" w:rsidR="0096262B">
        <w:t xml:space="preserve">ajutise kaitse saaja suhtes ilmneb käesoleva seaduse </w:t>
      </w:r>
      <w:r w:rsidR="0097266A">
        <w:t>§</w:t>
      </w:r>
      <w:r w:rsidR="00FF2CA1">
        <w:t>-</w:t>
      </w:r>
      <w:r w:rsidR="001010B9">
        <w:t>s</w:t>
      </w:r>
      <w:r w:rsidRPr="00F33E0F" w:rsidR="0096262B">
        <w:t xml:space="preserve"> </w:t>
      </w:r>
      <w:r w:rsidR="000C4CAF">
        <w:t>78</w:t>
      </w:r>
      <w:r w:rsidRPr="00F33E0F" w:rsidR="00747586">
        <w:t xml:space="preserve"> </w:t>
      </w:r>
      <w:r w:rsidRPr="00F33E0F" w:rsidR="0096262B">
        <w:t>sätestatud elamisloa andmisest ja selle pikendamisest keeldumise aluseks olev asjaolu.</w:t>
      </w:r>
      <w:r w:rsidR="000F504D">
        <w:t xml:space="preserve"> </w:t>
      </w:r>
      <w:r w:rsidR="007A051A">
        <w:t>D</w:t>
      </w:r>
      <w:r w:rsidRPr="00F33E0F" w:rsidR="0096262B">
        <w:t>irektiivi 2001/55/EÜ artik</w:t>
      </w:r>
      <w:r w:rsidR="007A051A">
        <w:t>li</w:t>
      </w:r>
      <w:r w:rsidRPr="00F33E0F" w:rsidR="0096262B">
        <w:t xml:space="preserve"> 6 lõike 1 kohaselt ajutine kaitse lõpeb a) maksimaalse kaitsetähtaja lõppemisel või b) mis tahes ajal vastavalt nõukogu otsusele, mille ta teeb kvalifitseeritud häälteenamusega </w:t>
      </w:r>
      <w:r w:rsidR="00631B90">
        <w:t>EK</w:t>
      </w:r>
      <w:r w:rsidRPr="00F33E0F" w:rsidR="00631B90">
        <w:t xml:space="preserve"> </w:t>
      </w:r>
      <w:r w:rsidRPr="00F33E0F" w:rsidR="0096262B">
        <w:t>ettepanekul, kes vaatab läbi ka iga liikmesriigi taotluse nõukogule ettepaneku tegemise kohta.</w:t>
      </w:r>
    </w:p>
    <w:p w:rsidR="0096262B" w:rsidP="002D1D88" w:rsidRDefault="0096262B" w14:paraId="72F91916" w14:textId="77777777">
      <w:pPr>
        <w:jc w:val="both"/>
      </w:pPr>
    </w:p>
    <w:p w:rsidRPr="00F33E0F" w:rsidR="0096262B" w:rsidP="002D1D88" w:rsidRDefault="0096262B" w14:paraId="4E993F1B" w14:textId="5571BE4C">
      <w:pPr>
        <w:jc w:val="both"/>
      </w:pPr>
      <w:r w:rsidRPr="00F33E0F">
        <w:rPr>
          <w:b/>
          <w:color w:val="4472C4" w:themeColor="accent1"/>
        </w:rPr>
        <w:t>Lõi</w:t>
      </w:r>
      <w:r w:rsidR="00FF2CA1">
        <w:rPr>
          <w:b/>
          <w:color w:val="4472C4" w:themeColor="accent1"/>
        </w:rPr>
        <w:t>kega</w:t>
      </w:r>
      <w:r w:rsidRPr="00F33E0F">
        <w:rPr>
          <w:b/>
          <w:color w:val="4472C4" w:themeColor="accent1"/>
        </w:rPr>
        <w:t xml:space="preserve"> 2</w:t>
      </w:r>
      <w:r w:rsidRPr="00F33E0F">
        <w:t xml:space="preserve"> sätesta</w:t>
      </w:r>
      <w:r w:rsidR="00FF2CA1">
        <w:t>takse</w:t>
      </w:r>
      <w:r w:rsidRPr="00F33E0F">
        <w:t>, et ajutise kaitse saaja elamisloa kehtetuks tunnistamise alusena kohaldatakse käesoleva paragrahvi lõike 1 punktis 3 sätestatud alust eelkõige</w:t>
      </w:r>
      <w:r w:rsidR="00A217E2">
        <w:t xml:space="preserve"> juhul</w:t>
      </w:r>
      <w:r w:rsidRPr="00F33E0F">
        <w:t xml:space="preserve">, kui ajutise kaitse saaja eemalviibimine Eestist on kestnud kauem kui 90 päeva mis tahes 180-päevase ajavahemiku jooksul või kui teine </w:t>
      </w:r>
      <w:r w:rsidR="00D5479E">
        <w:t>EL-i</w:t>
      </w:r>
      <w:r w:rsidRPr="00F33E0F">
        <w:t xml:space="preserve"> liikmesriik on talle andnud ajutise kaitse alusel elamisloa.</w:t>
      </w:r>
      <w:r w:rsidR="00BC1BBB">
        <w:t xml:space="preserve"> </w:t>
      </w:r>
      <w:r w:rsidRPr="00F33E0F">
        <w:rPr>
          <w:b/>
          <w:color w:val="4472C4" w:themeColor="accent1"/>
        </w:rPr>
        <w:t>Lõike 3</w:t>
      </w:r>
      <w:r w:rsidRPr="00F33E0F">
        <w:t xml:space="preserve"> kohaselt </w:t>
      </w:r>
      <w:r w:rsidRPr="00BC1BBB" w:rsidR="00BC1BBB">
        <w:t xml:space="preserve">tehakse samas </w:t>
      </w:r>
      <w:r w:rsidR="00BC1BBB">
        <w:t xml:space="preserve">elamisloa kehtetuks tunnistamise </w:t>
      </w:r>
      <w:r w:rsidRPr="00BC1BBB" w:rsidR="00BC1BBB">
        <w:t xml:space="preserve">otsuses või koos sellega </w:t>
      </w:r>
      <w:r w:rsidR="00BC1BBB">
        <w:t xml:space="preserve">ajutise kaitse saajale ka </w:t>
      </w:r>
      <w:r w:rsidRPr="00BC1BBB" w:rsidR="00BC1BBB">
        <w:t xml:space="preserve">lahkumisettekirjutus </w:t>
      </w:r>
      <w:proofErr w:type="spellStart"/>
      <w:r w:rsidRPr="00BC1BBB" w:rsidR="00BC1BBB">
        <w:t>VSS-is</w:t>
      </w:r>
      <w:proofErr w:type="spellEnd"/>
      <w:r w:rsidRPr="00BC1BBB" w:rsidR="00BC1BBB">
        <w:t xml:space="preserve"> sätestatud korras</w:t>
      </w:r>
      <w:r w:rsidR="00BC1BBB">
        <w:t>. Selline kord on vajalik</w:t>
      </w:r>
      <w:r w:rsidR="00A217E2">
        <w:t>, et tagada</w:t>
      </w:r>
      <w:r w:rsidR="00BC1BBB">
        <w:t xml:space="preserve"> menetlusökonoomika, </w:t>
      </w:r>
      <w:r w:rsidR="00C8736E">
        <w:t xml:space="preserve">vähendada </w:t>
      </w:r>
      <w:r w:rsidR="00BC1BBB">
        <w:t>PPA ja kohtute töökoormus</w:t>
      </w:r>
      <w:r w:rsidR="00C8736E">
        <w:t xml:space="preserve">t </w:t>
      </w:r>
      <w:r w:rsidR="00BC1BBB">
        <w:t>ning</w:t>
      </w:r>
      <w:r w:rsidR="00C8736E">
        <w:t xml:space="preserve"> luua</w:t>
      </w:r>
      <w:r w:rsidR="00BC1BBB">
        <w:t xml:space="preserve"> sidusus</w:t>
      </w:r>
      <w:r w:rsidR="00C8736E">
        <w:t xml:space="preserve"> </w:t>
      </w:r>
      <w:r w:rsidR="00BC1BBB">
        <w:t>rahvusvahelise kaitse menetlusega, mille korral samuti vormistatakse koos keelduva otsusega kohe ka lahkumisettekirjutus.</w:t>
      </w:r>
    </w:p>
    <w:p w:rsidRPr="00F33E0F" w:rsidR="002D1D88" w:rsidP="00894A2E" w:rsidRDefault="002D1D88" w14:paraId="6816C5A6" w14:textId="77777777">
      <w:pPr>
        <w:jc w:val="both"/>
      </w:pPr>
    </w:p>
    <w:p w:rsidR="00FD7A59" w:rsidP="00894A2E" w:rsidRDefault="000B007A" w14:paraId="71692BD2" w14:textId="14730FC9">
      <w:pPr>
        <w:jc w:val="both"/>
      </w:pPr>
      <w:r w:rsidRPr="00F33E0F">
        <w:rPr>
          <w:b/>
          <w:color w:val="4472C4" w:themeColor="accent1"/>
        </w:rPr>
        <w:t>Lõi</w:t>
      </w:r>
      <w:r w:rsidR="00C8736E">
        <w:rPr>
          <w:b/>
          <w:color w:val="4472C4" w:themeColor="accent1"/>
        </w:rPr>
        <w:t>kega</w:t>
      </w:r>
      <w:r w:rsidRPr="00F33E0F">
        <w:rPr>
          <w:b/>
          <w:color w:val="4472C4" w:themeColor="accent1"/>
        </w:rPr>
        <w:t xml:space="preserve"> 4</w:t>
      </w:r>
      <w:r w:rsidRPr="00F33E0F">
        <w:t xml:space="preserve"> selgita</w:t>
      </w:r>
      <w:r w:rsidR="00C8736E">
        <w:t>takse</w:t>
      </w:r>
      <w:r w:rsidRPr="00F33E0F">
        <w:t xml:space="preserve">, et </w:t>
      </w:r>
      <w:r w:rsidR="00B55815">
        <w:t>eelnõu</w:t>
      </w:r>
      <w:r w:rsidR="00FD7A59">
        <w:t xml:space="preserve"> </w:t>
      </w:r>
      <w:r w:rsidRPr="00F33E0F">
        <w:t xml:space="preserve">lõiget 3 ei kohaldata ajutise kaitse saaja suhtes, kes viiakse teise </w:t>
      </w:r>
      <w:r w:rsidR="00D5479E">
        <w:t>EL-i</w:t>
      </w:r>
      <w:r w:rsidRPr="00F33E0F">
        <w:t xml:space="preserve"> liikmesriiki perekondade taasühinemise eesmärgil või kellel on Eestis viibimiseks </w:t>
      </w:r>
      <w:r w:rsidR="004D2F63">
        <w:t>VMS-</w:t>
      </w:r>
      <w:proofErr w:type="spellStart"/>
      <w:r w:rsidR="004D2F63">
        <w:t>is</w:t>
      </w:r>
      <w:proofErr w:type="spellEnd"/>
      <w:r w:rsidRPr="00F33E0F">
        <w:t xml:space="preserve"> sätestatud seaduslik alus</w:t>
      </w:r>
      <w:r w:rsidR="002673B8">
        <w:t>,</w:t>
      </w:r>
      <w:r w:rsidRPr="00F33E0F">
        <w:t xml:space="preserve"> või kui teine </w:t>
      </w:r>
      <w:r w:rsidR="00D5479E">
        <w:t>EL-i</w:t>
      </w:r>
      <w:r w:rsidRPr="00F33E0F">
        <w:t xml:space="preserve"> liikmesriik on talle andnud ajutise kaitse alusel elamisloa.</w:t>
      </w:r>
      <w:r w:rsidRPr="00F33E0F" w:rsidR="00894A2E">
        <w:t xml:space="preserve"> </w:t>
      </w:r>
      <w:r w:rsidR="007A051A">
        <w:t>D</w:t>
      </w:r>
      <w:r w:rsidRPr="00F33E0F" w:rsidR="00894A2E">
        <w:t>irektiivi 2001/55/EÜ artikli 15 lõike</w:t>
      </w:r>
      <w:r w:rsidR="002673B8">
        <w:t>ga</w:t>
      </w:r>
      <w:r w:rsidRPr="00F33E0F" w:rsidR="00894A2E">
        <w:t xml:space="preserve"> 2 </w:t>
      </w:r>
      <w:r w:rsidR="002673B8">
        <w:t>sätestatakse, et</w:t>
      </w:r>
      <w:r w:rsidRPr="00F33E0F" w:rsidR="00894A2E">
        <w:t xml:space="preserve"> juhul kui pere</w:t>
      </w:r>
      <w:r w:rsidR="00026EC1">
        <w:t>konna</w:t>
      </w:r>
      <w:r w:rsidRPr="00F33E0F" w:rsidR="00894A2E">
        <w:t xml:space="preserve">liikmed saavad ajutist kaitset eri liikmesriikides, taasühendavad liikmesriigid </w:t>
      </w:r>
      <w:r w:rsidR="007E3BE8">
        <w:t xml:space="preserve">need </w:t>
      </w:r>
      <w:r w:rsidRPr="00F33E0F" w:rsidR="00894A2E">
        <w:t>pere</w:t>
      </w:r>
      <w:r w:rsidR="00026EC1">
        <w:t>konna</w:t>
      </w:r>
      <w:r w:rsidRPr="00F33E0F" w:rsidR="00894A2E">
        <w:t>liikmed</w:t>
      </w:r>
      <w:r w:rsidR="007E3BE8">
        <w:t>. Seejuures tuleb arvestada</w:t>
      </w:r>
      <w:r w:rsidRPr="00F33E0F" w:rsidR="00894A2E">
        <w:t xml:space="preserve"> pere</w:t>
      </w:r>
      <w:r w:rsidR="00026EC1">
        <w:t>konna</w:t>
      </w:r>
      <w:r w:rsidRPr="00F33E0F" w:rsidR="00894A2E">
        <w:t>liikmete tahet</w:t>
      </w:r>
      <w:r w:rsidR="007E3BE8">
        <w:t xml:space="preserve"> ja raskusi</w:t>
      </w:r>
      <w:r w:rsidR="00BC1F2A">
        <w:t>,</w:t>
      </w:r>
      <w:r w:rsidR="007E3BE8">
        <w:t xml:space="preserve"> kui taasühendamist ei toimuks. Sama direktiivi </w:t>
      </w:r>
      <w:r w:rsidRPr="00F33E0F" w:rsidR="00B422BB">
        <w:t>artikli 15 lõi</w:t>
      </w:r>
      <w:r w:rsidR="00BC1F2A">
        <w:t>kega</w:t>
      </w:r>
      <w:r w:rsidRPr="00F33E0F" w:rsidR="00B422BB">
        <w:t xml:space="preserve"> 6 täpsusta</w:t>
      </w:r>
      <w:r w:rsidR="00BC1F2A">
        <w:t>takse</w:t>
      </w:r>
      <w:r w:rsidRPr="00F33E0F" w:rsidR="00B422BB">
        <w:t xml:space="preserve">, et </w:t>
      </w:r>
      <w:r w:rsidR="007E3BE8">
        <w:t>taasühendamise tõttu ühest liikmesriigist teise üle viidud taotleja elamisluba tunnistatakse lähteliikmesriigis kehtetuks ja seal selle inimese ajutise kaitse saajana vastu võtmise kohustus lõpeb.</w:t>
      </w:r>
    </w:p>
    <w:p w:rsidRPr="00BF799D" w:rsidR="000B007A" w:rsidP="009802BE" w:rsidRDefault="000B007A" w14:paraId="18B41996" w14:textId="77777777">
      <w:pPr>
        <w:rPr>
          <w:b/>
          <w:bCs/>
        </w:rPr>
      </w:pPr>
    </w:p>
    <w:p w:rsidR="00666855" w:rsidP="009802BE" w:rsidRDefault="00666855" w14:paraId="50464EBB" w14:textId="51F98EF2">
      <w:pPr>
        <w:rPr>
          <w:b/>
          <w:bCs/>
        </w:rPr>
      </w:pPr>
      <w:r w:rsidRPr="00BF799D">
        <w:rPr>
          <w:b/>
          <w:bCs/>
        </w:rPr>
        <w:t xml:space="preserve">§ </w:t>
      </w:r>
      <w:r w:rsidR="0073402F">
        <w:rPr>
          <w:b/>
          <w:bCs/>
        </w:rPr>
        <w:t>80</w:t>
      </w:r>
      <w:r w:rsidRPr="00BF799D">
        <w:rPr>
          <w:b/>
          <w:bCs/>
        </w:rPr>
        <w:t>. Ajutise kaitse saaja perekonnaliikme elamisluba</w:t>
      </w:r>
    </w:p>
    <w:p w:rsidRPr="001E23F0" w:rsidR="002D1D88" w:rsidP="002D1D88" w:rsidRDefault="002D1D88" w14:paraId="34474176" w14:textId="77777777">
      <w:pPr>
        <w:jc w:val="both"/>
      </w:pPr>
    </w:p>
    <w:p w:rsidR="00FD7A59" w:rsidP="00C42D10" w:rsidRDefault="00F33E0F" w14:paraId="6AC31A1D" w14:textId="515F65A5">
      <w:pPr>
        <w:jc w:val="both"/>
      </w:pPr>
      <w:r w:rsidRPr="00095A23">
        <w:t>Sarnaselt pagulase ja täiendava kaitse saaja perekonnaliikmele antakse ka ajutise kaitse saaja perekonnaliikmele samal alusel ja sama kehtivusajaga elamisluba nagu ajutise kaitse saajale</w:t>
      </w:r>
      <w:r w:rsidRPr="00095A23" w:rsidR="00095A23">
        <w:t xml:space="preserve">, </w:t>
      </w:r>
      <w:r w:rsidR="009D6D72">
        <w:t>olukorras</w:t>
      </w:r>
      <w:r w:rsidR="003214A9">
        <w:t>,</w:t>
      </w:r>
      <w:r w:rsidR="009D6D72">
        <w:t xml:space="preserve"> ku</w:t>
      </w:r>
      <w:r w:rsidR="003214A9">
        <w:t>s</w:t>
      </w:r>
      <w:r w:rsidR="009D6D72">
        <w:t xml:space="preserve"> ajutise kaitse saaja perekonnaliikmed ei ole E</w:t>
      </w:r>
      <w:r w:rsidR="003214A9">
        <w:t xml:space="preserve">uroopa </w:t>
      </w:r>
      <w:r w:rsidR="009D6D72">
        <w:t>L</w:t>
      </w:r>
      <w:r w:rsidR="003214A9">
        <w:t>iidu</w:t>
      </w:r>
      <w:r w:rsidR="009D6D72">
        <w:t xml:space="preserve"> Nõukogu otsuse ja Vabariigi Valitsuse korralduse alusel iseseisvalt ajutise kaitse saajate ringi arvatud. Seetõttu sätestatakse</w:t>
      </w:r>
      <w:r w:rsidR="00FD7A59">
        <w:t xml:space="preserve"> </w:t>
      </w:r>
      <w:r w:rsidR="00095A23">
        <w:rPr>
          <w:b/>
          <w:color w:val="0070C0"/>
        </w:rPr>
        <w:t>l</w:t>
      </w:r>
      <w:r w:rsidRPr="00095A23" w:rsidR="005A239E">
        <w:rPr>
          <w:b/>
          <w:bCs/>
          <w:color w:val="4472C4" w:themeColor="accent1"/>
        </w:rPr>
        <w:t>õi</w:t>
      </w:r>
      <w:r w:rsidR="00F4404E">
        <w:rPr>
          <w:b/>
          <w:bCs/>
          <w:color w:val="4472C4" w:themeColor="accent1"/>
        </w:rPr>
        <w:t>getega</w:t>
      </w:r>
      <w:r w:rsidRPr="00095A23" w:rsidR="005A239E">
        <w:rPr>
          <w:b/>
          <w:bCs/>
          <w:color w:val="4472C4" w:themeColor="accent1"/>
        </w:rPr>
        <w:t xml:space="preserve"> 1</w:t>
      </w:r>
      <w:r w:rsidR="003214A9">
        <w:rPr>
          <w:b/>
          <w:bCs/>
          <w:color w:val="4472C4" w:themeColor="accent1"/>
        </w:rPr>
        <w:t>–</w:t>
      </w:r>
      <w:r w:rsidR="000621D6">
        <w:rPr>
          <w:b/>
          <w:bCs/>
          <w:color w:val="4472C4" w:themeColor="accent1"/>
        </w:rPr>
        <w:t>3</w:t>
      </w:r>
      <w:r w:rsidRPr="005C7EF4" w:rsidR="009D6D72">
        <w:t>, et</w:t>
      </w:r>
      <w:r w:rsidR="00FD7A59">
        <w:t xml:space="preserve"> </w:t>
      </w:r>
      <w:r w:rsidRPr="005C7EF4" w:rsidR="009D6D72">
        <w:t xml:space="preserve">PPA </w:t>
      </w:r>
      <w:r w:rsidRPr="009D6D72" w:rsidR="009D6D72">
        <w:t>annab ja pikendab</w:t>
      </w:r>
      <w:r w:rsidR="00F4404E">
        <w:t xml:space="preserve"> ning ei anna ega pikenda</w:t>
      </w:r>
      <w:r w:rsidRPr="009D6D72" w:rsidR="009D6D72">
        <w:t xml:space="preserve"> </w:t>
      </w:r>
      <w:r w:rsidR="000621D6">
        <w:t xml:space="preserve">või tunnistab kehtetuks </w:t>
      </w:r>
      <w:r w:rsidRPr="009D6D72" w:rsidR="009D6D72">
        <w:t>ajutise kaitse saaja perekonnaliikme elamisl</w:t>
      </w:r>
      <w:r w:rsidR="00415356">
        <w:t>oa</w:t>
      </w:r>
      <w:r w:rsidRPr="009D6D72" w:rsidR="009D6D72">
        <w:t xml:space="preserve"> ajutise kaitse saajaga samal alusel ja sama kehtivusajaga.</w:t>
      </w:r>
      <w:r w:rsidR="00FD7A59">
        <w:t xml:space="preserve"> </w:t>
      </w:r>
      <w:r w:rsidRPr="00095A23" w:rsidR="005A239E">
        <w:t xml:space="preserve">Nimetatud sättega võetakse üle direktiivi 2001/55/EÜ </w:t>
      </w:r>
      <w:r w:rsidRPr="00537B46" w:rsidR="005A239E">
        <w:t>art</w:t>
      </w:r>
      <w:r w:rsidR="00FF6B19">
        <w:t>ikli</w:t>
      </w:r>
      <w:r w:rsidRPr="00095A23" w:rsidR="005A239E">
        <w:t xml:space="preserve"> 15 lõige 6, mis sätestab, et taasühendatud pereliikmetele antakse ajutise kaitse korra kohaselt elamisload. Selleks antakse välja dokumendid või muud võrdväärsed tõendid. </w:t>
      </w:r>
      <w:r w:rsidRPr="00095A23" w:rsidR="00690CB6">
        <w:t>Keeldumise alused on käsitletud direktiivi 2001/55/EÜ artikli 28 lõikes 1.</w:t>
      </w:r>
      <w:r w:rsidR="00FD7A59">
        <w:t xml:space="preserve"> </w:t>
      </w:r>
      <w:r w:rsidRPr="005C7EF4" w:rsidR="00BF09CF">
        <w:rPr>
          <w:bCs/>
        </w:rPr>
        <w:t>Sarnaselt eeltoodule sätestatakse</w:t>
      </w:r>
      <w:r w:rsidRPr="005C7EF4" w:rsidR="00BF09CF">
        <w:rPr>
          <w:b/>
        </w:rPr>
        <w:t xml:space="preserve"> </w:t>
      </w:r>
      <w:r w:rsidRPr="005C7EF4" w:rsidR="005C7EF4">
        <w:rPr>
          <w:b/>
          <w:color w:val="4472C4" w:themeColor="accent1"/>
        </w:rPr>
        <w:t>l</w:t>
      </w:r>
      <w:r w:rsidRPr="00095A23" w:rsidR="00C42D10">
        <w:rPr>
          <w:b/>
          <w:color w:val="4472C4" w:themeColor="accent1"/>
        </w:rPr>
        <w:t>õike</w:t>
      </w:r>
      <w:r w:rsidR="00BF09CF">
        <w:rPr>
          <w:b/>
          <w:color w:val="4472C4" w:themeColor="accent1"/>
        </w:rPr>
        <w:t>ga</w:t>
      </w:r>
      <w:r w:rsidRPr="00095A23" w:rsidR="00C42D10">
        <w:rPr>
          <w:b/>
          <w:color w:val="4472C4" w:themeColor="accent1"/>
        </w:rPr>
        <w:t xml:space="preserve"> </w:t>
      </w:r>
      <w:r w:rsidR="00BF09CF">
        <w:rPr>
          <w:b/>
          <w:color w:val="4472C4" w:themeColor="accent1"/>
        </w:rPr>
        <w:t>4</w:t>
      </w:r>
      <w:r w:rsidRPr="0001230C" w:rsidR="00BF09CF">
        <w:rPr>
          <w:bCs/>
        </w:rPr>
        <w:t>, et</w:t>
      </w:r>
      <w:r w:rsidRPr="0001230C" w:rsidR="00FD7A59">
        <w:rPr>
          <w:bCs/>
        </w:rPr>
        <w:t xml:space="preserve"> </w:t>
      </w:r>
      <w:r w:rsidRPr="00095A23" w:rsidR="00C42D10">
        <w:t xml:space="preserve">perekonnaliikmele, kelle elamisluba tunnistatakse kehtetuks, </w:t>
      </w:r>
      <w:r w:rsidR="00BF09CF">
        <w:t xml:space="preserve">tehakse </w:t>
      </w:r>
      <w:r w:rsidRPr="00095A23" w:rsidR="00C42D10">
        <w:t xml:space="preserve">samas otsuses või koos sellega lahkumisettekirjutus </w:t>
      </w:r>
      <w:proofErr w:type="spellStart"/>
      <w:r w:rsidR="00B55815">
        <w:t>VSS-is</w:t>
      </w:r>
      <w:proofErr w:type="spellEnd"/>
      <w:r w:rsidRPr="00095A23" w:rsidR="00C42D10">
        <w:t xml:space="preserve"> sätestatud korras</w:t>
      </w:r>
      <w:r w:rsidR="00BF09CF">
        <w:t>.</w:t>
      </w:r>
    </w:p>
    <w:p w:rsidR="002D1D88" w:rsidP="009802BE" w:rsidRDefault="002D1D88" w14:paraId="1B29F369" w14:textId="1020EA87">
      <w:pPr>
        <w:rPr>
          <w:b/>
          <w:bCs/>
        </w:rPr>
      </w:pPr>
    </w:p>
    <w:p w:rsidR="005B6F1E" w:rsidP="005B6F1E" w:rsidRDefault="005B6F1E" w14:paraId="30F4B09C" w14:textId="6F2AE3B3">
      <w:pPr>
        <w:rPr>
          <w:b/>
          <w:bCs/>
        </w:rPr>
      </w:pPr>
      <w:r w:rsidRPr="005B6F1E">
        <w:rPr>
          <w:b/>
          <w:bCs/>
        </w:rPr>
        <w:t>3. jagu</w:t>
      </w:r>
      <w:r w:rsidR="00030946">
        <w:rPr>
          <w:b/>
          <w:bCs/>
        </w:rPr>
        <w:t xml:space="preserve"> </w:t>
      </w:r>
      <w:r w:rsidR="00631573">
        <w:rPr>
          <w:b/>
          <w:bCs/>
        </w:rPr>
        <w:t>„</w:t>
      </w:r>
      <w:r w:rsidRPr="005B6F1E">
        <w:rPr>
          <w:b/>
          <w:bCs/>
        </w:rPr>
        <w:t>Ajutise kaitse saaja õigused ja kohustused,</w:t>
      </w:r>
      <w:r w:rsidR="00FD7A59">
        <w:rPr>
          <w:b/>
          <w:bCs/>
        </w:rPr>
        <w:t xml:space="preserve"> </w:t>
      </w:r>
      <w:r w:rsidRPr="005B6F1E">
        <w:rPr>
          <w:b/>
          <w:bCs/>
        </w:rPr>
        <w:t>tema esindamine ja vastuvõtmine</w:t>
      </w:r>
      <w:r w:rsidR="00631573">
        <w:rPr>
          <w:b/>
          <w:bCs/>
        </w:rPr>
        <w:t>“</w:t>
      </w:r>
    </w:p>
    <w:p w:rsidR="005B6F1E" w:rsidP="009802BE" w:rsidRDefault="005B6F1E" w14:paraId="3C97E4E9" w14:textId="77777777">
      <w:pPr>
        <w:rPr>
          <w:b/>
          <w:bCs/>
        </w:rPr>
      </w:pPr>
    </w:p>
    <w:p w:rsidR="005C389B" w:rsidP="005C389B" w:rsidRDefault="005C389B" w14:paraId="19E8968B" w14:textId="1646FB1B">
      <w:pPr>
        <w:rPr>
          <w:b/>
          <w:bCs/>
        </w:rPr>
      </w:pPr>
      <w:r w:rsidRPr="00666855">
        <w:rPr>
          <w:b/>
          <w:bCs/>
        </w:rPr>
        <w:t xml:space="preserve">§ </w:t>
      </w:r>
      <w:r>
        <w:rPr>
          <w:b/>
          <w:bCs/>
        </w:rPr>
        <w:t>81</w:t>
      </w:r>
      <w:r w:rsidRPr="00666855">
        <w:rPr>
          <w:b/>
          <w:bCs/>
        </w:rPr>
        <w:t>. Ajutise kaitse alusel elamisloa taotleja õigused ja kohustused</w:t>
      </w:r>
    </w:p>
    <w:p w:rsidRPr="001E23F0" w:rsidR="005C389B" w:rsidP="005C389B" w:rsidRDefault="005C389B" w14:paraId="0AE404B4" w14:textId="77777777">
      <w:pPr>
        <w:jc w:val="both"/>
      </w:pPr>
    </w:p>
    <w:p w:rsidR="00FD7A59" w:rsidP="005C389B" w:rsidRDefault="005C389B" w14:paraId="59CDAA11" w14:textId="31DB724C">
      <w:pPr>
        <w:jc w:val="both"/>
        <w:rPr>
          <w:color w:val="000000" w:themeColor="text1"/>
        </w:rPr>
      </w:pPr>
      <w:r w:rsidRPr="00E83D37">
        <w:rPr>
          <w:b/>
          <w:bCs/>
          <w:color w:val="4472C4" w:themeColor="accent1"/>
        </w:rPr>
        <w:t xml:space="preserve">Paragrahviga </w:t>
      </w:r>
      <w:r>
        <w:rPr>
          <w:b/>
          <w:bCs/>
          <w:color w:val="4472C4" w:themeColor="accent1"/>
        </w:rPr>
        <w:t>81</w:t>
      </w:r>
      <w:r w:rsidRPr="006C35D8">
        <w:rPr>
          <w:color w:val="4472C4" w:themeColor="accent1"/>
        </w:rPr>
        <w:t xml:space="preserve"> </w:t>
      </w:r>
      <w:r w:rsidRPr="006C35D8">
        <w:rPr>
          <w:color w:val="000000" w:themeColor="text1"/>
        </w:rPr>
        <w:t>on üle võetud direktiivi 2001/55/EÜ</w:t>
      </w:r>
      <w:r>
        <w:rPr>
          <w:color w:val="000000" w:themeColor="text1"/>
        </w:rPr>
        <w:t xml:space="preserve"> (ajutise kaitse kohta)</w:t>
      </w:r>
      <w:r w:rsidRPr="006C35D8">
        <w:rPr>
          <w:color w:val="000000" w:themeColor="text1"/>
        </w:rPr>
        <w:t xml:space="preserve"> artikli 8 lõige 2, mis ütleb, et olenemata sama direktiivi lõikes 1 osutatud elamislubade kehtivusajast ei tohi liikmesriigid ajutist kaitset saavaid isikuid kohelda ebasoodsamalt, kui on ette nähtud direktiivi artiklitega 9–16.</w:t>
      </w:r>
      <w:r>
        <w:rPr>
          <w:color w:val="000000" w:themeColor="text1"/>
        </w:rPr>
        <w:t xml:space="preserve"> Artikli 9 kohaselt tuleb ajutise kaitse saajale anda a</w:t>
      </w:r>
      <w:r w:rsidRPr="00E83D37">
        <w:rPr>
          <w:color w:val="000000" w:themeColor="text1"/>
        </w:rPr>
        <w:t>rvatavalt arusaadavas keeles dokumen</w:t>
      </w:r>
      <w:r>
        <w:rPr>
          <w:color w:val="000000" w:themeColor="text1"/>
        </w:rPr>
        <w:t>t</w:t>
      </w:r>
      <w:r w:rsidRPr="00E83D37">
        <w:rPr>
          <w:color w:val="000000" w:themeColor="text1"/>
        </w:rPr>
        <w:t>, milles on selgelt</w:t>
      </w:r>
      <w:r>
        <w:rPr>
          <w:color w:val="000000" w:themeColor="text1"/>
        </w:rPr>
        <w:t xml:space="preserve"> </w:t>
      </w:r>
      <w:r w:rsidRPr="00E83D37">
        <w:rPr>
          <w:color w:val="000000" w:themeColor="text1"/>
        </w:rPr>
        <w:t>esitatud nende jaoks asjakohased ajutise kaitsega seotud sätted.</w:t>
      </w:r>
      <w:r>
        <w:rPr>
          <w:color w:val="000000" w:themeColor="text1"/>
        </w:rPr>
        <w:t xml:space="preserve"> Artikli 10 kohaselt tuleb registreerida ajutise kaitse saaja isikuandmed, artikli 11 kohaselt tuleb vales liikmesriigis viibiv taotleja tagasi vastu võtta</w:t>
      </w:r>
      <w:r w:rsidR="00A924F6">
        <w:rPr>
          <w:color w:val="000000" w:themeColor="text1"/>
        </w:rPr>
        <w:t>,</w:t>
      </w:r>
      <w:r>
        <w:rPr>
          <w:color w:val="000000" w:themeColor="text1"/>
        </w:rPr>
        <w:t xml:space="preserve"> välja arvatud juhul</w:t>
      </w:r>
      <w:r w:rsidR="00A924F6">
        <w:rPr>
          <w:color w:val="000000" w:themeColor="text1"/>
        </w:rPr>
        <w:t>,</w:t>
      </w:r>
      <w:r>
        <w:rPr>
          <w:color w:val="000000" w:themeColor="text1"/>
        </w:rPr>
        <w:t xml:space="preserve"> kui liikmesriigid lepivad kokku teisiti. Artikli 12 kohaselt tuleb ajutise kaitse saajal lubada töötada või tegeleda ettevõtlusega </w:t>
      </w:r>
      <w:r w:rsidRPr="00332960">
        <w:rPr>
          <w:color w:val="000000" w:themeColor="text1"/>
        </w:rPr>
        <w:t>ning võtta osa muudest tegevustest, näiteks</w:t>
      </w:r>
      <w:r>
        <w:rPr>
          <w:color w:val="000000" w:themeColor="text1"/>
        </w:rPr>
        <w:t xml:space="preserve"> </w:t>
      </w:r>
      <w:r w:rsidRPr="00332960">
        <w:rPr>
          <w:color w:val="000000" w:themeColor="text1"/>
        </w:rPr>
        <w:t>täiskasvanute õpe, kutseõpe ja praktiline koolitus töökohal</w:t>
      </w:r>
      <w:r w:rsidR="00A924F6">
        <w:rPr>
          <w:color w:val="000000" w:themeColor="text1"/>
        </w:rPr>
        <w:t>,</w:t>
      </w:r>
      <w:r>
        <w:rPr>
          <w:color w:val="000000" w:themeColor="text1"/>
        </w:rPr>
        <w:t xml:space="preserve"> ning kohaldada </w:t>
      </w:r>
      <w:r w:rsidR="00A924F6">
        <w:rPr>
          <w:color w:val="000000" w:themeColor="text1"/>
        </w:rPr>
        <w:t xml:space="preserve">ja </w:t>
      </w:r>
      <w:r>
        <w:rPr>
          <w:color w:val="000000" w:themeColor="text1"/>
        </w:rPr>
        <w:t xml:space="preserve">tagada </w:t>
      </w:r>
      <w:r w:rsidR="00795078">
        <w:rPr>
          <w:color w:val="000000" w:themeColor="text1"/>
        </w:rPr>
        <w:t>muu hulgas</w:t>
      </w:r>
      <w:r>
        <w:rPr>
          <w:color w:val="000000" w:themeColor="text1"/>
        </w:rPr>
        <w:t xml:space="preserve"> üldis</w:t>
      </w:r>
      <w:r w:rsidR="00A924F6">
        <w:rPr>
          <w:color w:val="000000" w:themeColor="text1"/>
        </w:rPr>
        <w:t>tel</w:t>
      </w:r>
      <w:r>
        <w:rPr>
          <w:color w:val="000000" w:themeColor="text1"/>
        </w:rPr>
        <w:t xml:space="preserve"> alustel ligipääs t</w:t>
      </w:r>
      <w:r w:rsidRPr="00332960">
        <w:rPr>
          <w:color w:val="000000" w:themeColor="text1"/>
        </w:rPr>
        <w:t>öötasu, töötajate või füüsilisest isikust ettevõtjate</w:t>
      </w:r>
      <w:r>
        <w:rPr>
          <w:color w:val="000000" w:themeColor="text1"/>
        </w:rPr>
        <w:t xml:space="preserve"> </w:t>
      </w:r>
      <w:r w:rsidRPr="00332960">
        <w:rPr>
          <w:color w:val="000000" w:themeColor="text1"/>
        </w:rPr>
        <w:t>sotsiaalkindlustussüsteemidele</w:t>
      </w:r>
      <w:r>
        <w:rPr>
          <w:color w:val="000000" w:themeColor="text1"/>
        </w:rPr>
        <w:t>. Artikliga 13 on sätestatud kohustus võimaldada eluase, sotsiaalteenused ja meditsiiniline abi ning erivajaduste arvestamine. Artikliga 14 on sätestatud alla 18</w:t>
      </w:r>
      <w:r w:rsidR="00A924F6">
        <w:rPr>
          <w:color w:val="000000" w:themeColor="text1"/>
        </w:rPr>
        <w:t>-</w:t>
      </w:r>
      <w:r>
        <w:rPr>
          <w:color w:val="000000" w:themeColor="text1"/>
        </w:rPr>
        <w:t xml:space="preserve">aastaste ligipääs haridussüsteemile </w:t>
      </w:r>
      <w:r w:rsidR="00A924F6">
        <w:rPr>
          <w:color w:val="000000" w:themeColor="text1"/>
        </w:rPr>
        <w:t>ning</w:t>
      </w:r>
      <w:r>
        <w:rPr>
          <w:color w:val="000000" w:themeColor="text1"/>
        </w:rPr>
        <w:t xml:space="preserve"> artikliga 15 õigus perekonnaliikmete taasühendamisele ja kohustus arvestada lapse parima</w:t>
      </w:r>
      <w:r w:rsidR="00A924F6">
        <w:rPr>
          <w:color w:val="000000" w:themeColor="text1"/>
        </w:rPr>
        <w:t>id</w:t>
      </w:r>
      <w:r>
        <w:rPr>
          <w:color w:val="000000" w:themeColor="text1"/>
        </w:rPr>
        <w:t xml:space="preserve"> huv</w:t>
      </w:r>
      <w:r w:rsidR="00A924F6">
        <w:rPr>
          <w:color w:val="000000" w:themeColor="text1"/>
        </w:rPr>
        <w:t>e</w:t>
      </w:r>
      <w:r>
        <w:rPr>
          <w:color w:val="000000" w:themeColor="text1"/>
        </w:rPr>
        <w:t>. Artikliga 16 on sätestatud liikmesriigi kohustused saatjata alaealistele esindaja määramisel ja majutuse korraldamisel.</w:t>
      </w:r>
    </w:p>
    <w:p w:rsidR="005C389B" w:rsidP="005C389B" w:rsidRDefault="005C389B" w14:paraId="3A600A3D" w14:textId="77777777">
      <w:pPr>
        <w:jc w:val="both"/>
        <w:rPr>
          <w:b/>
          <w:bCs/>
          <w:color w:val="4472C4" w:themeColor="accent1"/>
        </w:rPr>
      </w:pPr>
    </w:p>
    <w:p w:rsidR="00FD7A59" w:rsidP="005C389B" w:rsidRDefault="005C389B" w14:paraId="42023EB8" w14:textId="237E4FD3">
      <w:pPr>
        <w:jc w:val="both"/>
      </w:pPr>
      <w:r>
        <w:rPr>
          <w:b/>
          <w:bCs/>
          <w:color w:val="4472C4" w:themeColor="accent1"/>
        </w:rPr>
        <w:t>L</w:t>
      </w:r>
      <w:r w:rsidRPr="00537B46">
        <w:rPr>
          <w:b/>
          <w:bCs/>
          <w:color w:val="4472C4" w:themeColor="accent1"/>
        </w:rPr>
        <w:t>õi</w:t>
      </w:r>
      <w:r w:rsidR="00652D35">
        <w:rPr>
          <w:b/>
          <w:bCs/>
          <w:color w:val="4472C4" w:themeColor="accent1"/>
        </w:rPr>
        <w:t>k</w:t>
      </w:r>
      <w:r w:rsidRPr="00537B46">
        <w:rPr>
          <w:b/>
          <w:bCs/>
          <w:color w:val="4472C4" w:themeColor="accent1"/>
        </w:rPr>
        <w:t>e</w:t>
      </w:r>
      <w:r w:rsidRPr="00FA12CF">
        <w:rPr>
          <w:b/>
          <w:bCs/>
          <w:color w:val="4472C4" w:themeColor="accent1"/>
        </w:rPr>
        <w:t xml:space="preserve"> 1</w:t>
      </w:r>
      <w:r>
        <w:rPr>
          <w:b/>
          <w:bCs/>
          <w:color w:val="4472C4" w:themeColor="accent1"/>
        </w:rPr>
        <w:t xml:space="preserve"> </w:t>
      </w:r>
      <w:r>
        <w:t>kohaselt tagatakse a</w:t>
      </w:r>
      <w:r w:rsidRPr="001E23F0">
        <w:t xml:space="preserve">jutise kaitse alusel elamisloa taotlejale </w:t>
      </w:r>
      <w:proofErr w:type="spellStart"/>
      <w:r>
        <w:t>PS-ist</w:t>
      </w:r>
      <w:proofErr w:type="spellEnd"/>
      <w:r w:rsidRPr="001E23F0">
        <w:t xml:space="preserve">, seadustest ja muudest õigusaktidest ning </w:t>
      </w:r>
      <w:proofErr w:type="spellStart"/>
      <w:r w:rsidRPr="001E23F0">
        <w:t>välislepingutest</w:t>
      </w:r>
      <w:proofErr w:type="spellEnd"/>
      <w:r w:rsidRPr="001E23F0">
        <w:t xml:space="preserve">, </w:t>
      </w:r>
      <w:r>
        <w:t>EL-i</w:t>
      </w:r>
      <w:r w:rsidRPr="001E23F0">
        <w:t xml:space="preserve"> õigusaktidest, rahvusvahelise õiguse üldtunnustatud normidest ja rahvusvahelistest tavadest tulenevad õigused ja vabadused.</w:t>
      </w:r>
      <w:r>
        <w:t xml:space="preserve"> Sellega sätestatakse ajutise kaitse saajate võrdne kohtlemine rahvusvahelise kaitse taotlejatega, kes on kodumaalt põgenemise vajaduse tõttu võrreldavas olukorras</w:t>
      </w:r>
      <w:r w:rsidR="003F56DE">
        <w:t>,</w:t>
      </w:r>
      <w:r>
        <w:t xml:space="preserve"> ning võetakse üle </w:t>
      </w:r>
      <w:r w:rsidRPr="00A97FB8">
        <w:t>direktiivi 2001/55/EÜ (ajutise kaitse kohta)</w:t>
      </w:r>
      <w:r>
        <w:t xml:space="preserve"> artikli 3 lõige 2, mille kohaselt kohaldavad liikmesriigid ajutist kaitset, arvestades nõuetekohaselt inimõigusi ja põhivabadusi ning oma kohustusi seoses tagasisaatmise keeluga. Sama direktiivi sama artikli 3 alusel peetakse UNHCR-i ja teiste asjaomaste rahvusvaheliste organisatsioonidega ajutise kaitse kehtestamise, rakendamise ja lõpetamise osas regulaarseid konsultatsioone. Lõike 5 kohaselt ei mõjuta direktiiv liikmesriikide eesõigust võtta vastu või säilitada ajutise kaitsega hõlmatud isikute suhtes soodsamaid sätteid.</w:t>
      </w:r>
    </w:p>
    <w:p w:rsidR="005C389B" w:rsidP="005C389B" w:rsidRDefault="005C389B" w14:paraId="65D610B5" w14:textId="77777777">
      <w:pPr>
        <w:jc w:val="both"/>
      </w:pPr>
    </w:p>
    <w:p w:rsidR="00FD7A59" w:rsidP="005C389B" w:rsidRDefault="005C389B" w14:paraId="6B2CEBF0" w14:textId="55296FA6">
      <w:pPr>
        <w:jc w:val="both"/>
      </w:pPr>
      <w:r w:rsidRPr="00D714C2">
        <w:rPr>
          <w:b/>
          <w:bCs/>
          <w:color w:val="4472C4" w:themeColor="accent1"/>
        </w:rPr>
        <w:t>Lõike</w:t>
      </w:r>
      <w:r>
        <w:rPr>
          <w:b/>
          <w:bCs/>
          <w:color w:val="4472C4" w:themeColor="accent1"/>
        </w:rPr>
        <w:t>ga</w:t>
      </w:r>
      <w:r w:rsidRPr="00D714C2">
        <w:rPr>
          <w:b/>
          <w:bCs/>
          <w:color w:val="4472C4" w:themeColor="accent1"/>
        </w:rPr>
        <w:t xml:space="preserve"> 2</w:t>
      </w:r>
      <w:r>
        <w:t xml:space="preserve"> sätestatakse loetelu ajutise kaitse saaja õigustest seoses elamisloa taotlemisega.</w:t>
      </w:r>
      <w:r w:rsidR="00FD7A59">
        <w:t xml:space="preserve"> </w:t>
      </w:r>
      <w:r>
        <w:t>Seega on</w:t>
      </w:r>
      <w:r w:rsidR="00FD7A59">
        <w:t xml:space="preserve"> </w:t>
      </w:r>
      <w:r w:rsidRPr="001E23F0">
        <w:t>elamisloa taotlejal</w:t>
      </w:r>
      <w:r w:rsidR="00FD7A59">
        <w:t xml:space="preserve"> </w:t>
      </w:r>
      <w:r w:rsidRPr="001E23F0">
        <w:t>õigus</w:t>
      </w:r>
      <w:r>
        <w:t xml:space="preserve"> </w:t>
      </w:r>
      <w:r w:rsidRPr="001E23F0">
        <w:t xml:space="preserve">saada esimesel võimalusel, pärast elamisloa taotluse esitamist kirjalikult </w:t>
      </w:r>
      <w:r>
        <w:t>teabelehel või elektrooniliselt ning</w:t>
      </w:r>
      <w:r w:rsidR="00FD7A59">
        <w:t xml:space="preserve"> </w:t>
      </w:r>
      <w:r w:rsidRPr="001E23F0">
        <w:t>vajaduse</w:t>
      </w:r>
      <w:r>
        <w:t xml:space="preserve"> korral</w:t>
      </w:r>
      <w:r w:rsidRPr="001E23F0">
        <w:t xml:space="preserve"> suuliselt ja keeles, mida ta mõistab, teavet oma õiguste ja kohustuste kohta, sealhulgas teavet </w:t>
      </w:r>
      <w:r>
        <w:t>tasuta</w:t>
      </w:r>
      <w:r w:rsidR="00ED779F">
        <w:t xml:space="preserve"> </w:t>
      </w:r>
      <w:r w:rsidRPr="001E23F0">
        <w:t>õigusabi, vastuvõtutingimustega seotud abi, teavet andvate organisatsioonide, ajutise kaitse alusel elamisloa taotlemise menetluse ajakava ning kohustuste täitmata jätmise tagajärgede kohta</w:t>
      </w:r>
      <w:r>
        <w:t xml:space="preserve">; </w:t>
      </w:r>
      <w:r w:rsidRPr="001E23F0">
        <w:t>saada tuge lähtuvalt oma erivajadusest</w:t>
      </w:r>
      <w:r>
        <w:t>. Erivajaduse</w:t>
      </w:r>
      <w:r w:rsidR="00FD7A59">
        <w:t xml:space="preserve"> </w:t>
      </w:r>
      <w:r w:rsidRPr="001E23F0">
        <w:t xml:space="preserve">määramisel kohaldatakse </w:t>
      </w:r>
      <w:r>
        <w:t xml:space="preserve">samu sätteid, millega on reguleeritud </w:t>
      </w:r>
      <w:r w:rsidRPr="001E23F0">
        <w:t xml:space="preserve">rahvusvahelise kaitse taotleja </w:t>
      </w:r>
      <w:r>
        <w:t xml:space="preserve">vastuvõtu erivajaduse ja menetlusliku eritagatise vajaduse tuvastamine </w:t>
      </w:r>
      <w:r w:rsidR="00ED779F">
        <w:t>ning</w:t>
      </w:r>
      <w:r>
        <w:t xml:space="preserve"> selle arvestamine. Samuti on ajutise kaitse</w:t>
      </w:r>
      <w:r w:rsidR="00FD7A59">
        <w:t xml:space="preserve"> </w:t>
      </w:r>
      <w:r w:rsidRPr="001E23F0">
        <w:t>elamisloa taotlemise menetluses ja</w:t>
      </w:r>
      <w:r w:rsidR="00FD7A59">
        <w:t xml:space="preserve"> </w:t>
      </w:r>
      <w:r w:rsidRPr="001E23F0">
        <w:t xml:space="preserve">tehtud otsuse vaidlustamiseks </w:t>
      </w:r>
      <w:r>
        <w:t xml:space="preserve">välismaalasele kättesaadav tasuta </w:t>
      </w:r>
      <w:r w:rsidRPr="001E23F0">
        <w:t>õigusabi</w:t>
      </w:r>
      <w:r>
        <w:t>, nagu on sätestatud eelnõus rahvusvahelise kaitse taotlejate kohta.</w:t>
      </w:r>
    </w:p>
    <w:p w:rsidR="005C389B" w:rsidP="005C389B" w:rsidRDefault="005C389B" w14:paraId="5AEE2AEF" w14:textId="77777777">
      <w:pPr>
        <w:jc w:val="both"/>
      </w:pPr>
    </w:p>
    <w:p w:rsidR="005C389B" w:rsidP="005C389B" w:rsidRDefault="005C389B" w14:paraId="7DF20623" w14:textId="494B0E35">
      <w:pPr>
        <w:jc w:val="both"/>
      </w:pPr>
      <w:r>
        <w:t>Direktiivi</w:t>
      </w:r>
      <w:r w:rsidR="00FD7A59">
        <w:t xml:space="preserve"> </w:t>
      </w:r>
      <w:r w:rsidRPr="008C4C18">
        <w:t>2001/</w:t>
      </w:r>
      <w:r w:rsidRPr="00CC1DC5">
        <w:t>55/EÜ (ajutise</w:t>
      </w:r>
      <w:r>
        <w:t xml:space="preserve"> kaitse kohta) artik</w:t>
      </w:r>
      <w:r w:rsidR="00CD270B">
        <w:t>li</w:t>
      </w:r>
      <w:r>
        <w:t xml:space="preserve"> 13 </w:t>
      </w:r>
      <w:r w:rsidR="004B287A">
        <w:t xml:space="preserve">lõike 1 </w:t>
      </w:r>
      <w:r>
        <w:t xml:space="preserve">kohaselt 1 peab ajutise kaitse saajatele tagama ligipääsu sobivale eluasemele või vajaduse korral vahendid eluaseme soetamiseks. Samuti tuleb sätestada vajalik abi sotsiaalteenuste ja </w:t>
      </w:r>
      <w:r w:rsidR="00022BE2">
        <w:t>-</w:t>
      </w:r>
      <w:r>
        <w:t>toetuste kujul, kui neil piisavaid vahendeid ei ole, ning meditsiinili</w:t>
      </w:r>
      <w:r w:rsidR="00022BE2">
        <w:t>n</w:t>
      </w:r>
      <w:r>
        <w:t>e abi</w:t>
      </w:r>
      <w:r w:rsidR="00022BE2">
        <w:t>, sealhulgas</w:t>
      </w:r>
      <w:r>
        <w:t xml:space="preserve"> vähemalt vältimatu abi ja vajalik haiguste ravi.</w:t>
      </w:r>
      <w:r w:rsidR="00FD7A59">
        <w:t xml:space="preserve"> </w:t>
      </w:r>
      <w:r>
        <w:t xml:space="preserve">Kui ajutist kaitset saavad isikud töötavad või on füüsilisest isikust ettevõtjad, võetakse abistamisel arvesse </w:t>
      </w:r>
      <w:r w:rsidR="00022BE2">
        <w:t xml:space="preserve">suutlikkust </w:t>
      </w:r>
      <w:r>
        <w:t>ise toime tulla. Samuti tuleb tagada meditsiiniline ja muu abi erivajadustega isikutele, näiteks saatjata alaealistele või piinamise, vägistamise või muu raske psühholoogilise, füüsilise või seksuaalse vägivalla ohvritele.</w:t>
      </w:r>
    </w:p>
    <w:p w:rsidR="005C389B" w:rsidP="005C389B" w:rsidRDefault="005C389B" w14:paraId="48E25B75" w14:textId="77777777">
      <w:pPr>
        <w:jc w:val="both"/>
      </w:pPr>
    </w:p>
    <w:p w:rsidR="005C389B" w:rsidP="005C389B" w:rsidRDefault="005C389B" w14:paraId="2EDB8354" w14:textId="2489D8D3">
      <w:pPr>
        <w:jc w:val="both"/>
      </w:pPr>
      <w:r>
        <w:t>Sama määruse artik</w:t>
      </w:r>
      <w:r w:rsidR="00C505FC">
        <w:t>li</w:t>
      </w:r>
      <w:r>
        <w:t xml:space="preserve"> 9 kohaselt tuleb ajutist kaitset saavatele isikutele anda neile arvatavalt arusaadavas keeles dokumen</w:t>
      </w:r>
      <w:r w:rsidR="00E76F38">
        <w:t>t</w:t>
      </w:r>
      <w:r>
        <w:t>, milles on selgelt esitatud nende jaoks asjakohased ajutise kaitsega seotud sätted. Seega tuleb teavet pakkuda ka kirjalikult.</w:t>
      </w:r>
    </w:p>
    <w:p w:rsidR="005C389B" w:rsidP="005C389B" w:rsidRDefault="005C389B" w14:paraId="3649EF9A" w14:textId="77777777">
      <w:pPr>
        <w:jc w:val="both"/>
      </w:pPr>
      <w:r>
        <w:t>Artikli 10 alusel on liikmesriigil kohustus registreerida kaitse saajate isikuandmed.</w:t>
      </w:r>
    </w:p>
    <w:p w:rsidR="005C389B" w:rsidP="005C389B" w:rsidRDefault="005C389B" w14:paraId="4D79C8BA" w14:textId="77777777">
      <w:pPr>
        <w:jc w:val="both"/>
      </w:pPr>
    </w:p>
    <w:p w:rsidR="00FD7A59" w:rsidP="005C389B" w:rsidRDefault="00D14898" w14:paraId="356440E3" w14:textId="0936A1B3">
      <w:pPr>
        <w:jc w:val="both"/>
      </w:pPr>
      <w:r>
        <w:t>Peale selle</w:t>
      </w:r>
      <w:r w:rsidR="005C389B">
        <w:t xml:space="preserve"> ning lähtudes sama direktiivi artikli 3 lõikest 5</w:t>
      </w:r>
      <w:r>
        <w:t>,</w:t>
      </w:r>
      <w:r w:rsidR="005C389B">
        <w:t xml:space="preserve"> on rahvusvahelise kaitse taotlejatega võrdsustamise eesmärgil sätestatud, et ka ajutise kaitse saajatele kohald</w:t>
      </w:r>
      <w:r>
        <w:t>atakse</w:t>
      </w:r>
      <w:r w:rsidR="005C389B">
        <w:t xml:space="preserve"> õigusabi ja esindamist puudut</w:t>
      </w:r>
      <w:r>
        <w:t>a</w:t>
      </w:r>
      <w:r w:rsidR="005C389B">
        <w:t>va</w:t>
      </w:r>
      <w:r>
        <w:t>i</w:t>
      </w:r>
      <w:r w:rsidR="005C389B">
        <w:t>d sätte</w:t>
      </w:r>
      <w:r>
        <w:t>i</w:t>
      </w:r>
      <w:r w:rsidR="005C389B">
        <w:t xml:space="preserve">d ning tõlget ja teabe saamist tagavad sätted. Erisusena rahvusvahelise kaitse taotlejate regulatsioonist, mille kohaselt peab teavet kohustuste ja õiguste kohta andma hiljemalt </w:t>
      </w:r>
      <w:r>
        <w:t>kolme</w:t>
      </w:r>
      <w:r w:rsidR="005C389B">
        <w:t xml:space="preserve"> päeva jooksul alates </w:t>
      </w:r>
      <w:r w:rsidRPr="00CC1DC5" w:rsidR="005C389B">
        <w:t xml:space="preserve">taotluse sooviavaldusest, </w:t>
      </w:r>
      <w:r>
        <w:t xml:space="preserve">on </w:t>
      </w:r>
      <w:r w:rsidR="005C389B">
        <w:t>ajutise kaitse puhul selliseks tähtajaks määratud hiljemalt 15 päeva, sest ajutise kaitse puhul on tegemist ootamatu ja suure arvu välismaalaste sisserändega ning olenevalt nende õiguslikust staatusest ja muudest olulistest asjaoludest</w:t>
      </w:r>
      <w:r>
        <w:t>,</w:t>
      </w:r>
      <w:r w:rsidR="0038241D">
        <w:t xml:space="preserve"> sealhulgas </w:t>
      </w:r>
      <w:r w:rsidR="005C389B">
        <w:t>E</w:t>
      </w:r>
      <w:r>
        <w:t>uroopa Liidu</w:t>
      </w:r>
      <w:r w:rsidR="005C389B">
        <w:t xml:space="preserve"> Nõukogu ja VV otsuse tegemise ajast ja EK suunistest </w:t>
      </w:r>
      <w:r>
        <w:t>n</w:t>
      </w:r>
      <w:r w:rsidR="005C389B">
        <w:t>õukogu otsuse rakendamise kohta,</w:t>
      </w:r>
      <w:r w:rsidR="00FD7A59">
        <w:t xml:space="preserve"> </w:t>
      </w:r>
      <w:r w:rsidR="005C389B">
        <w:t xml:space="preserve">võib vaja minna rohkem aega, et </w:t>
      </w:r>
      <w:r>
        <w:t xml:space="preserve">koostada </w:t>
      </w:r>
      <w:r w:rsidR="005C389B">
        <w:t>sisserännanud ajutise kaitse saajatele nende õigusi ja kohustusi tutvustavat materjali ja seda tõlkida ning leida kiiresti teabe tutvustamise vahendid. Praegu rakendatava ajutise kaitse sihtrühma kuuluvad valdavalt urkaina ja vene keelt kõnelevad välismaalased. Seetõttu ei nõudnud teabe tõlkimine palju aega</w:t>
      </w:r>
      <w:r>
        <w:t>,</w:t>
      </w:r>
      <w:r w:rsidR="005C389B">
        <w:t xml:space="preserve"> kuid</w:t>
      </w:r>
      <w:r w:rsidR="00FD7A59">
        <w:t xml:space="preserve"> </w:t>
      </w:r>
      <w:r w:rsidR="005C389B">
        <w:t>välismaalaste väga suure arvu ja digilahenduste kasutamise harjumuse tõttu valiti teabe efektiivseks edastamiseks kriisiabi telefon ning kriisiabi veebileht.</w:t>
      </w:r>
    </w:p>
    <w:p w:rsidRPr="001E23F0" w:rsidR="005C389B" w:rsidP="005C389B" w:rsidRDefault="005C389B" w14:paraId="79E02819" w14:textId="77777777">
      <w:pPr>
        <w:jc w:val="both"/>
      </w:pPr>
    </w:p>
    <w:p w:rsidR="005C389B" w:rsidP="005C389B" w:rsidRDefault="005C389B" w14:paraId="276F3D05" w14:textId="665FDE53">
      <w:pPr>
        <w:jc w:val="both"/>
      </w:pPr>
      <w:r w:rsidRPr="00D714C2">
        <w:rPr>
          <w:b/>
          <w:bCs/>
          <w:color w:val="4472C4" w:themeColor="accent1"/>
        </w:rPr>
        <w:t>Lõike</w:t>
      </w:r>
      <w:r>
        <w:rPr>
          <w:b/>
          <w:bCs/>
          <w:color w:val="4472C4" w:themeColor="accent1"/>
        </w:rPr>
        <w:t>ga</w:t>
      </w:r>
      <w:r w:rsidRPr="00D714C2">
        <w:rPr>
          <w:b/>
          <w:bCs/>
          <w:color w:val="4472C4" w:themeColor="accent1"/>
        </w:rPr>
        <w:t xml:space="preserve"> </w:t>
      </w:r>
      <w:r w:rsidRPr="00D714C2">
        <w:rPr>
          <w:b/>
          <w:color w:val="4472C4" w:themeColor="accent1"/>
        </w:rPr>
        <w:t>3</w:t>
      </w:r>
      <w:r>
        <w:t xml:space="preserve"> sätestatakse</w:t>
      </w:r>
      <w:r w:rsidR="00FD7A59">
        <w:t xml:space="preserve"> </w:t>
      </w:r>
      <w:r>
        <w:t xml:space="preserve">ajutise kaitse saajast elamisloa taotleja kohustuste loetelu. </w:t>
      </w:r>
      <w:r w:rsidRPr="00174000">
        <w:rPr>
          <w:b/>
          <w:bCs/>
          <w:color w:val="4472C4" w:themeColor="accent1"/>
        </w:rPr>
        <w:t>Punkti</w:t>
      </w:r>
      <w:r w:rsidRPr="00174000" w:rsidR="00350D2F">
        <w:rPr>
          <w:b/>
          <w:bCs/>
          <w:color w:val="4472C4" w:themeColor="accent1"/>
        </w:rPr>
        <w:t>g</w:t>
      </w:r>
      <w:r w:rsidRPr="00174000">
        <w:rPr>
          <w:b/>
          <w:bCs/>
          <w:color w:val="4472C4" w:themeColor="accent1"/>
        </w:rPr>
        <w:t>a 1</w:t>
      </w:r>
      <w:r>
        <w:t xml:space="preserve"> on sätestatud üldine väärtusnorm, mille kohaselt on a</w:t>
      </w:r>
      <w:r w:rsidRPr="001E23F0">
        <w:t>jutise kaitse alusel elamisloa taotleja kohustatud järgima Eesti põhiseaduslikku korda ja Eesti õigusakte, austama põhiseaduslikke väärtusi ja printsiipe, vabadusel, õiglusel ja õigusel tuginevat riiki ning Eesti ühiskonna korraldust, eesti keelt ja kultuuri</w:t>
      </w:r>
      <w:r>
        <w:t>. Nimetatud väärtusnormis markeeritakse, et sarnaselt teistele Eestis tähtajalise elamisloa alusel elavatele välismaalastele kehtib ka ajutise kaitse saajatele kohustus täita Eesti õigusakte.</w:t>
      </w:r>
    </w:p>
    <w:p w:rsidR="005C389B" w:rsidP="005C389B" w:rsidRDefault="005C389B" w14:paraId="7184BF0E" w14:textId="77777777">
      <w:pPr>
        <w:jc w:val="both"/>
      </w:pPr>
    </w:p>
    <w:p w:rsidR="00FD7A59" w:rsidP="005C389B" w:rsidRDefault="005C389B" w14:paraId="621A111D" w14:textId="1A1E42C8">
      <w:pPr>
        <w:jc w:val="both"/>
      </w:pPr>
      <w:r>
        <w:t xml:space="preserve">Täiendavalt on </w:t>
      </w:r>
      <w:r w:rsidRPr="00BF7A84" w:rsidR="00660D64">
        <w:rPr>
          <w:b/>
          <w:bCs/>
          <w:color w:val="4472C4" w:themeColor="accent1"/>
        </w:rPr>
        <w:t>punktidega 2</w:t>
      </w:r>
      <w:r w:rsidRPr="00FC0CCF" w:rsidR="00660D64">
        <w:rPr>
          <w:b/>
          <w:bCs/>
          <w:color w:val="4472C4" w:themeColor="accent1"/>
        </w:rPr>
        <w:t>–5</w:t>
      </w:r>
      <w:r w:rsidRPr="00FC0CCF" w:rsidR="00660D64">
        <w:rPr>
          <w:color w:val="4472C4" w:themeColor="accent1"/>
        </w:rPr>
        <w:t xml:space="preserve"> </w:t>
      </w:r>
      <w:r>
        <w:t>esitatud loetelu kohustustest, mis on seotud ajutise kaitse saajale elamisloa andmisega. Loetelu kohaselt peab ajutise kaitse saaja</w:t>
      </w:r>
      <w:r w:rsidR="00FD7A59">
        <w:t xml:space="preserve"> </w:t>
      </w:r>
      <w:r w:rsidRPr="001E23F0">
        <w:t xml:space="preserve">esitama </w:t>
      </w:r>
      <w:r>
        <w:t>PPA</w:t>
      </w:r>
      <w:r w:rsidRPr="001E23F0">
        <w:t xml:space="preserve"> määratud tähtajaks kõik andmed ja enda valduses olevad dokumendid ning muud tõendid, millel on tähtsust ajutise kaitse alusel elamisloa taotluse menetlemisel</w:t>
      </w:r>
      <w:r w:rsidRPr="005C7EF4">
        <w:t>; aitama kaasa isiku tuvastamiseks ja kontrollimiseks vajalike andmete kogumisele; võimaldama vajaduse korral asjade ja isiku läbivaatust ning vajaduse korral asjade ja dokumentide, sealhulgas isikut tõendava dokumendi, hoiule võtmist</w:t>
      </w:r>
      <w:r w:rsidR="0095362B">
        <w:t>.</w:t>
      </w:r>
      <w:r w:rsidRPr="005C7EF4">
        <w:t xml:space="preserve"> </w:t>
      </w:r>
      <w:r w:rsidR="0095362B">
        <w:t>D</w:t>
      </w:r>
      <w:r w:rsidRPr="005C7EF4">
        <w:t>irektiivi 2001/55/EÜ (ajutise kaitse kohta) artik</w:t>
      </w:r>
      <w:r w:rsidR="0095362B">
        <w:t>li</w:t>
      </w:r>
      <w:r w:rsidRPr="005C7EF4">
        <w:t xml:space="preserve"> 2 punkt</w:t>
      </w:r>
      <w:r w:rsidR="0095362B">
        <w:t>i</w:t>
      </w:r>
      <w:r w:rsidRPr="005C7EF4">
        <w:t xml:space="preserve"> g kohaselt on elamisluba liikmesriigi asutuste poolt selle liikmesriigi õigusaktides sätestatud vormis</w:t>
      </w:r>
      <w:r>
        <w:t xml:space="preserve"> välja antud mis tahes luba, millega lubatakse kolmanda riigi kodanikul või kodakondsuseta isikul elada selle territooriumil. Sama direktiivi artik</w:t>
      </w:r>
      <w:r w:rsidR="0095362B">
        <w:t>li</w:t>
      </w:r>
      <w:r>
        <w:t xml:space="preserve"> 8 lõike 1 kohaselt tuleb võtta vajalikud meetmed, et anda ajutist kaitset saavatele isikutele kogu kaitse</w:t>
      </w:r>
      <w:r w:rsidR="0095362B">
        <w:t xml:space="preserve"> </w:t>
      </w:r>
      <w:r>
        <w:t xml:space="preserve">tähtajaks elamisload. Selleks antakse välja dokumendid või muud samaväärsed tõendid. Eestis antakse elamisloa saajale elamisloakaart, mistõttu on vajalik sätestada, et ajutise kaitse saajal tuleb esitada elamisloa ja elamisloa kaardi taotlus koos sellega seotud muude andmetega. Täpsemad andmed ja kord sätestatakse vastavas siseministri määruses </w:t>
      </w:r>
      <w:r w:rsidR="0095362B">
        <w:t>ning</w:t>
      </w:r>
      <w:r>
        <w:t xml:space="preserve"> andmekogu põhimääruses.</w:t>
      </w:r>
    </w:p>
    <w:p w:rsidR="005C389B" w:rsidP="005C389B" w:rsidRDefault="005C389B" w14:paraId="50EB902D" w14:textId="77777777">
      <w:pPr>
        <w:jc w:val="both"/>
      </w:pPr>
    </w:p>
    <w:p w:rsidR="005C389B" w:rsidP="005C389B" w:rsidRDefault="005C389B" w14:paraId="7806FEE3" w14:textId="25FA2C26">
      <w:pPr>
        <w:jc w:val="both"/>
      </w:pPr>
      <w:r>
        <w:t xml:space="preserve">Välismaalane on kohustatud </w:t>
      </w:r>
      <w:r w:rsidRPr="001E23F0">
        <w:t>lubama kontrollida terviseseisundit rahvastiku tervise kaitsega seotud kaalutlustel.</w:t>
      </w:r>
      <w:r>
        <w:t xml:space="preserve"> Sarnaselt rahvusvahelise kaitse taotlejate</w:t>
      </w:r>
      <w:r w:rsidR="002603BC">
        <w:t>le</w:t>
      </w:r>
      <w:r>
        <w:t xml:space="preserve"> kehtestatakse ka ajutise kaitse saajatele, keda samuti majutatakse vajaduse korral majutuskeskustes või muudes majutamiseks kohandatud kollektiivse elamise kohtades, kohustus lubada kontrollida terviseseisundit</w:t>
      </w:r>
      <w:r w:rsidR="002603BC">
        <w:t>,</w:t>
      </w:r>
      <w:r>
        <w:t xml:space="preserve"> et tagada välismaalaste heaolu ja kaitsta Eesti elanike tervist.</w:t>
      </w:r>
    </w:p>
    <w:p w:rsidR="005C389B" w:rsidP="005C389B" w:rsidRDefault="005C389B" w14:paraId="3F6D43ED" w14:textId="77777777">
      <w:pPr>
        <w:jc w:val="both"/>
      </w:pPr>
    </w:p>
    <w:p w:rsidR="0012560B" w:rsidP="0012560B" w:rsidRDefault="0012560B" w14:paraId="4E711BDD" w14:textId="6302B053">
      <w:pPr>
        <w:rPr>
          <w:b/>
          <w:bCs/>
        </w:rPr>
      </w:pPr>
      <w:r w:rsidRPr="00666855">
        <w:rPr>
          <w:b/>
          <w:bCs/>
        </w:rPr>
        <w:t xml:space="preserve">§ </w:t>
      </w:r>
      <w:r>
        <w:rPr>
          <w:b/>
          <w:bCs/>
        </w:rPr>
        <w:t>82</w:t>
      </w:r>
      <w:r w:rsidRPr="00666855">
        <w:rPr>
          <w:b/>
          <w:bCs/>
        </w:rPr>
        <w:t>. Ajutise kaitse alusel elamisloa taotleja esindamine</w:t>
      </w:r>
      <w:r w:rsidR="008728B4">
        <w:rPr>
          <w:b/>
          <w:bCs/>
        </w:rPr>
        <w:t xml:space="preserve"> elamisloa taotlemise menetluses</w:t>
      </w:r>
    </w:p>
    <w:p w:rsidRPr="001E23F0" w:rsidR="0012560B" w:rsidP="0012560B" w:rsidRDefault="0012560B" w14:paraId="6446DF19" w14:textId="77777777">
      <w:pPr>
        <w:jc w:val="both"/>
      </w:pPr>
    </w:p>
    <w:p w:rsidRPr="001E23F0" w:rsidR="0012560B" w:rsidP="0012560B" w:rsidRDefault="0012560B" w14:paraId="0DE9BEEA" w14:textId="59F56EAE">
      <w:pPr>
        <w:jc w:val="both"/>
      </w:pPr>
      <w:r>
        <w:rPr>
          <w:b/>
          <w:bCs/>
          <w:color w:val="4472C4" w:themeColor="accent1"/>
        </w:rPr>
        <w:t>L</w:t>
      </w:r>
      <w:r w:rsidRPr="00537B46">
        <w:rPr>
          <w:b/>
          <w:bCs/>
          <w:color w:val="4472C4" w:themeColor="accent1"/>
        </w:rPr>
        <w:t>õi</w:t>
      </w:r>
      <w:r w:rsidR="00C043B5">
        <w:rPr>
          <w:b/>
          <w:bCs/>
          <w:color w:val="4472C4" w:themeColor="accent1"/>
        </w:rPr>
        <w:t>k</w:t>
      </w:r>
      <w:r w:rsidRPr="00537B46">
        <w:rPr>
          <w:b/>
          <w:bCs/>
          <w:color w:val="4472C4" w:themeColor="accent1"/>
        </w:rPr>
        <w:t>e</w:t>
      </w:r>
      <w:r w:rsidRPr="00FA12CF">
        <w:rPr>
          <w:b/>
          <w:bCs/>
          <w:color w:val="4472C4" w:themeColor="accent1"/>
        </w:rPr>
        <w:t xml:space="preserve"> </w:t>
      </w:r>
      <w:r>
        <w:rPr>
          <w:b/>
          <w:bCs/>
          <w:color w:val="4472C4" w:themeColor="accent1"/>
        </w:rPr>
        <w:t>2</w:t>
      </w:r>
      <w:r>
        <w:t xml:space="preserve"> kohaselt </w:t>
      </w:r>
      <w:r w:rsidRPr="001E23F0">
        <w:t>kohaldatakse</w:t>
      </w:r>
      <w:r>
        <w:t xml:space="preserve"> a</w:t>
      </w:r>
      <w:r w:rsidRPr="001E23F0">
        <w:t>laealise ja saatjata alaealise ajutise kaitse alusel elamisloa taotleja esindamisele alaealise ja saatjata alaealise rahvusvahelise kaitse taotleja esindamise kohta sätestatut</w:t>
      </w:r>
      <w:r>
        <w:t xml:space="preserve"> ning </w:t>
      </w:r>
      <w:r w:rsidRPr="00FA12CF">
        <w:rPr>
          <w:b/>
          <w:bCs/>
          <w:color w:val="4472C4" w:themeColor="accent1"/>
        </w:rPr>
        <w:t>lõi</w:t>
      </w:r>
      <w:r w:rsidR="00C043B5">
        <w:rPr>
          <w:b/>
          <w:bCs/>
          <w:color w:val="4472C4" w:themeColor="accent1"/>
        </w:rPr>
        <w:t>k</w:t>
      </w:r>
      <w:r w:rsidRPr="00FA12CF">
        <w:rPr>
          <w:b/>
          <w:bCs/>
          <w:color w:val="4472C4" w:themeColor="accent1"/>
        </w:rPr>
        <w:t xml:space="preserve">e </w:t>
      </w:r>
      <w:r>
        <w:rPr>
          <w:b/>
          <w:bCs/>
          <w:color w:val="4472C4" w:themeColor="accent1"/>
        </w:rPr>
        <w:t>1</w:t>
      </w:r>
      <w:r>
        <w:t xml:space="preserve"> kohaselt on v</w:t>
      </w:r>
      <w:r w:rsidRPr="001E23F0">
        <w:t>älismaalasel õigus kasutada ajutise kaitse alusel elamisloa taotlemise menetluses esindajat, välja arvatud seletuste andmisel ja muus menetlustoimingus, mida selle olemuse</w:t>
      </w:r>
      <w:r w:rsidR="00701D9B">
        <w:t xml:space="preserve"> tõttu </w:t>
      </w:r>
      <w:r w:rsidRPr="001E23F0">
        <w:t>tuleb teha isiklikult.</w:t>
      </w:r>
      <w:r>
        <w:t xml:space="preserve"> Nimetatu sätestamine on vajalik võrdse kohtlemise ja õigusselguse tagamiseks.</w:t>
      </w:r>
    </w:p>
    <w:p w:rsidR="005B6F1E" w:rsidP="009802BE" w:rsidRDefault="005B6F1E" w14:paraId="65137F9F" w14:textId="77777777">
      <w:pPr>
        <w:rPr>
          <w:b/>
          <w:bCs/>
        </w:rPr>
      </w:pPr>
    </w:p>
    <w:p w:rsidR="00666855" w:rsidP="009802BE" w:rsidRDefault="00666855" w14:paraId="7B873871" w14:textId="19CFAAD8">
      <w:pPr>
        <w:rPr>
          <w:b/>
          <w:bCs/>
        </w:rPr>
      </w:pPr>
      <w:r w:rsidRPr="00666855">
        <w:rPr>
          <w:b/>
          <w:bCs/>
        </w:rPr>
        <w:t xml:space="preserve">§ </w:t>
      </w:r>
      <w:r w:rsidR="0034564B">
        <w:rPr>
          <w:b/>
          <w:bCs/>
        </w:rPr>
        <w:t>83</w:t>
      </w:r>
      <w:r w:rsidRPr="00666855">
        <w:rPr>
          <w:b/>
          <w:bCs/>
        </w:rPr>
        <w:t xml:space="preserve">. </w:t>
      </w:r>
      <w:r w:rsidR="00AF52F6">
        <w:rPr>
          <w:b/>
          <w:bCs/>
        </w:rPr>
        <w:t>Ajutise kaitse saaja m</w:t>
      </w:r>
      <w:r w:rsidRPr="00666855">
        <w:rPr>
          <w:b/>
          <w:bCs/>
        </w:rPr>
        <w:t>ateriaalsed vastuvõtutingimused ja rahaline toetus</w:t>
      </w:r>
    </w:p>
    <w:p w:rsidR="004B7E3E" w:rsidP="009802BE" w:rsidRDefault="004B7E3E" w14:paraId="7F8AA3CE" w14:textId="77777777">
      <w:pPr>
        <w:rPr>
          <w:b/>
          <w:bCs/>
        </w:rPr>
      </w:pPr>
    </w:p>
    <w:p w:rsidR="00FD7A59" w:rsidP="00FA2674" w:rsidRDefault="00CC27B8" w14:paraId="1D0F7EC6" w14:textId="67E43742">
      <w:pPr>
        <w:jc w:val="both"/>
        <w:rPr>
          <w:rFonts w:eastAsia="Times New Roman"/>
        </w:rPr>
      </w:pPr>
      <w:r w:rsidRPr="008D35FA">
        <w:rPr>
          <w:rFonts w:eastAsia="Times New Roman"/>
          <w:b/>
          <w:color w:val="4472C4" w:themeColor="accent1"/>
        </w:rPr>
        <w:t xml:space="preserve">Paragrahviga </w:t>
      </w:r>
      <w:r w:rsidR="00806F3F">
        <w:rPr>
          <w:rFonts w:eastAsia="Times New Roman"/>
          <w:b/>
          <w:color w:val="4472C4" w:themeColor="accent1"/>
        </w:rPr>
        <w:t>83</w:t>
      </w:r>
      <w:r w:rsidRPr="008D35FA" w:rsidR="00A250E1">
        <w:rPr>
          <w:rFonts w:eastAsia="Times New Roman"/>
          <w:color w:val="4472C4" w:themeColor="accent1"/>
        </w:rPr>
        <w:t xml:space="preserve"> </w:t>
      </w:r>
      <w:r w:rsidRPr="008D35FA">
        <w:rPr>
          <w:rFonts w:eastAsia="Times New Roman"/>
        </w:rPr>
        <w:t xml:space="preserve">luuakse </w:t>
      </w:r>
      <w:r w:rsidRPr="00C32397">
        <w:t>direktiivi</w:t>
      </w:r>
      <w:r w:rsidRPr="00C32397" w:rsidR="007A051A">
        <w:t xml:space="preserve"> 2001/55/EÜ</w:t>
      </w:r>
      <w:r w:rsidRPr="00C32397">
        <w:t xml:space="preserve"> </w:t>
      </w:r>
      <w:r w:rsidR="00B71574">
        <w:t xml:space="preserve">(ajutise kaitse kohta) </w:t>
      </w:r>
      <w:r w:rsidRPr="008D35FA">
        <w:rPr>
          <w:rFonts w:eastAsia="Times New Roman"/>
        </w:rPr>
        <w:t>rakendumise korral sarnased vastuvõtutingimused, mi</w:t>
      </w:r>
      <w:r w:rsidR="003215F4">
        <w:rPr>
          <w:rFonts w:eastAsia="Times New Roman"/>
        </w:rPr>
        <w:t>da</w:t>
      </w:r>
      <w:r w:rsidRPr="008D35FA">
        <w:rPr>
          <w:rFonts w:eastAsia="Times New Roman"/>
        </w:rPr>
        <w:t xml:space="preserve"> kohald</w:t>
      </w:r>
      <w:r w:rsidR="003215F4">
        <w:rPr>
          <w:rFonts w:eastAsia="Times New Roman"/>
        </w:rPr>
        <w:t>atakse</w:t>
      </w:r>
      <w:r w:rsidRPr="008D35FA">
        <w:rPr>
          <w:rFonts w:eastAsia="Times New Roman"/>
        </w:rPr>
        <w:t xml:space="preserve"> massilisest sisserändest põhj</w:t>
      </w:r>
      <w:r w:rsidR="003215F4">
        <w:rPr>
          <w:rFonts w:eastAsia="Times New Roman"/>
        </w:rPr>
        <w:t>usta</w:t>
      </w:r>
      <w:r w:rsidRPr="008D35FA">
        <w:rPr>
          <w:rFonts w:eastAsia="Times New Roman"/>
        </w:rPr>
        <w:t xml:space="preserve">tud hädaolukorrale. Massilise sisserände kontekstis on taotlejate arv prognoosimatu. </w:t>
      </w:r>
      <w:r w:rsidR="005C215B">
        <w:rPr>
          <w:rFonts w:eastAsia="Times New Roman"/>
        </w:rPr>
        <w:t xml:space="preserve">Seega </w:t>
      </w:r>
      <w:r w:rsidRPr="00A06D2A" w:rsidR="00A06D2A">
        <w:t>tagatakse a</w:t>
      </w:r>
      <w:r w:rsidR="00F72BB6">
        <w:t xml:space="preserve">jutise kaitse alusel elamisloa taotlejale tema Eestis viibimisel vähemalt </w:t>
      </w:r>
      <w:r>
        <w:t>m</w:t>
      </w:r>
      <w:r w:rsidRPr="009A1D0E">
        <w:rPr>
          <w:rFonts w:eastAsia="Times New Roman"/>
        </w:rPr>
        <w:t xml:space="preserve">ajutus, </w:t>
      </w:r>
      <w:r w:rsidRPr="009A1D0E">
        <w:rPr>
          <w:rFonts w:eastAsia="Times New Roman"/>
        </w:rPr>
        <w:t>toitlustamine, vajaduse</w:t>
      </w:r>
      <w:r w:rsidR="009F07B3">
        <w:rPr>
          <w:rFonts w:eastAsia="Times New Roman"/>
        </w:rPr>
        <w:t xml:space="preserve"> korral</w:t>
      </w:r>
      <w:r w:rsidRPr="009A1D0E">
        <w:rPr>
          <w:rFonts w:eastAsia="Times New Roman"/>
        </w:rPr>
        <w:t xml:space="preserve"> varustamine </w:t>
      </w:r>
      <w:r w:rsidRPr="009A1D0E">
        <w:t>esmavajalike riietus- ja tarbeesemete ning isikliku hügieeni vahenditega ning alaealistele taotlejatel</w:t>
      </w:r>
      <w:r w:rsidR="009F07B3">
        <w:t>e</w:t>
      </w:r>
      <w:r w:rsidRPr="009A1D0E">
        <w:t xml:space="preserve"> on tagatud juurdepääs haridusele vastavalt käesolevas seaduses sätestatule.</w:t>
      </w:r>
      <w:r w:rsidRPr="009A1D0E" w:rsidR="00FA2674">
        <w:t xml:space="preserve"> Regulatsioon</w:t>
      </w:r>
      <w:r w:rsidRPr="009A1D0E">
        <w:t xml:space="preserve"> on </w:t>
      </w:r>
      <w:r w:rsidRPr="009A1D0E">
        <w:rPr>
          <w:rFonts w:eastAsia="Times New Roman"/>
        </w:rPr>
        <w:t>kooskõlas põhimõttega, et taotlejale on tagatud vajaduspõhised baasvajadused ning miinimumtingimused. Sõltuvalt majutuskeskuse infrastruktuurist on vastavalt seadusele vastuvõtutingimuse korraldajal õigus teatud teenused asendada rahalise toega või kombineeritud lahendusega. Ajutise kaitse alusel elamisloa taotlejate majutuskeskuses kehtivad seaduses sätestatud sisekorrad ning põhimõtted seoses kulude hüvitamise nõudega</w:t>
      </w:r>
      <w:r w:rsidR="009F07B3">
        <w:rPr>
          <w:rFonts w:eastAsia="Times New Roman"/>
        </w:rPr>
        <w:t>,</w:t>
      </w:r>
      <w:r w:rsidRPr="009A1D0E">
        <w:rPr>
          <w:rFonts w:eastAsia="Times New Roman"/>
        </w:rPr>
        <w:t xml:space="preserve"> kui isikul on piisavad rahalised vahendid.</w:t>
      </w:r>
    </w:p>
    <w:p w:rsidR="00CC27B8" w:rsidP="009802BE" w:rsidRDefault="00CC27B8" w14:paraId="597A49BD" w14:textId="77777777">
      <w:pPr>
        <w:rPr>
          <w:b/>
          <w:bCs/>
        </w:rPr>
      </w:pPr>
    </w:p>
    <w:p w:rsidR="00666855" w:rsidP="009802BE" w:rsidRDefault="00666855" w14:paraId="48CD5D6C" w14:textId="75E6F9F7">
      <w:pPr>
        <w:rPr>
          <w:b/>
          <w:bCs/>
        </w:rPr>
      </w:pPr>
      <w:r w:rsidRPr="00666855">
        <w:rPr>
          <w:b/>
          <w:bCs/>
        </w:rPr>
        <w:t xml:space="preserve">§ </w:t>
      </w:r>
      <w:r w:rsidR="005B0704">
        <w:rPr>
          <w:b/>
          <w:bCs/>
        </w:rPr>
        <w:t>84</w:t>
      </w:r>
      <w:r w:rsidRPr="00666855">
        <w:rPr>
          <w:b/>
          <w:bCs/>
        </w:rPr>
        <w:t>. Ajutise kaitse alusel elamisloa taotleja viibimine kindlaks määratud kohas</w:t>
      </w:r>
    </w:p>
    <w:p w:rsidR="005134B4" w:rsidP="005134B4" w:rsidRDefault="005134B4" w14:paraId="5E301484" w14:textId="77777777">
      <w:pPr>
        <w:jc w:val="both"/>
      </w:pPr>
    </w:p>
    <w:p w:rsidR="00FD7A59" w:rsidP="005134B4" w:rsidRDefault="0037280C" w14:paraId="767F215B" w14:textId="0B2E61C6">
      <w:pPr>
        <w:jc w:val="both"/>
      </w:pPr>
      <w:r w:rsidRPr="005C7EF4">
        <w:rPr>
          <w:b/>
          <w:bCs/>
          <w:color w:val="4472C4" w:themeColor="accent1"/>
        </w:rPr>
        <w:t xml:space="preserve">Paragrahviga </w:t>
      </w:r>
      <w:r w:rsidRPr="005C7EF4" w:rsidR="005B0704">
        <w:rPr>
          <w:b/>
          <w:bCs/>
          <w:color w:val="4472C4" w:themeColor="accent1"/>
        </w:rPr>
        <w:t>84</w:t>
      </w:r>
      <w:r w:rsidRPr="005C7EF4">
        <w:rPr>
          <w:color w:val="4472C4" w:themeColor="accent1"/>
        </w:rPr>
        <w:t xml:space="preserve"> </w:t>
      </w:r>
      <w:r>
        <w:t>ühtlustatakse ajutise kaitse saaja, kes taotleb sellel alusel elamisluba, majutusega seotud õigused ja kohustused rahvusvahelise kaitse taotlejatega. See</w:t>
      </w:r>
      <w:r w:rsidR="001A603E">
        <w:t>tõttu</w:t>
      </w:r>
      <w:r>
        <w:t xml:space="preserve"> sätestatakse sarnaselt rahvusvahelise kaitse taotlejate</w:t>
      </w:r>
      <w:r w:rsidR="00872789">
        <w:t>le</w:t>
      </w:r>
      <w:r w:rsidR="00C52C28">
        <w:t xml:space="preserve"> </w:t>
      </w:r>
      <w:r w:rsidRPr="005C7EF4" w:rsidR="00C52C28">
        <w:rPr>
          <w:b/>
          <w:bCs/>
          <w:color w:val="4472C4" w:themeColor="accent1"/>
        </w:rPr>
        <w:t>lõike 1</w:t>
      </w:r>
      <w:r w:rsidR="00C52C28">
        <w:t xml:space="preserve"> kohaselt</w:t>
      </w:r>
      <w:r>
        <w:t xml:space="preserve">, et </w:t>
      </w:r>
      <w:r w:rsidR="00C52C28">
        <w:t>ajutise ka</w:t>
      </w:r>
      <w:r w:rsidR="00D5600B">
        <w:t>i</w:t>
      </w:r>
      <w:r w:rsidR="00C52C28">
        <w:t xml:space="preserve">tse saaja on elamisloa taotlemise ajal </w:t>
      </w:r>
      <w:r w:rsidRPr="001E23F0" w:rsidR="000E754B">
        <w:t>kohustatud</w:t>
      </w:r>
      <w:r w:rsidR="00FD7A59">
        <w:t xml:space="preserve"> </w:t>
      </w:r>
      <w:r w:rsidRPr="001E23F0" w:rsidR="000E754B">
        <w:t xml:space="preserve">elama </w:t>
      </w:r>
      <w:r w:rsidRPr="001E23F0" w:rsidR="00D5600B">
        <w:t>majutuskohas</w:t>
      </w:r>
      <w:r w:rsidR="00D5600B">
        <w:t>, mille PPA on talle määranud</w:t>
      </w:r>
      <w:r w:rsidRPr="001E23F0" w:rsidR="000E754B">
        <w:t>.</w:t>
      </w:r>
    </w:p>
    <w:p w:rsidR="005B0704" w:rsidP="005134B4" w:rsidRDefault="005B0704" w14:paraId="4BAFE2A3" w14:textId="77777777">
      <w:pPr>
        <w:jc w:val="both"/>
      </w:pPr>
    </w:p>
    <w:p w:rsidR="00FD7A59" w:rsidP="005134B4" w:rsidRDefault="000E754B" w14:paraId="062F9F71" w14:textId="515DE416">
      <w:pPr>
        <w:jc w:val="both"/>
      </w:pPr>
      <w:r w:rsidRPr="000E754B">
        <w:rPr>
          <w:b/>
          <w:bCs/>
          <w:color w:val="4472C4" w:themeColor="accent1"/>
        </w:rPr>
        <w:t>Lõ</w:t>
      </w:r>
      <w:r w:rsidR="00872789">
        <w:rPr>
          <w:b/>
          <w:bCs/>
          <w:color w:val="4472C4" w:themeColor="accent1"/>
        </w:rPr>
        <w:t>igete</w:t>
      </w:r>
      <w:r w:rsidRPr="000E754B">
        <w:rPr>
          <w:b/>
          <w:bCs/>
          <w:color w:val="4472C4" w:themeColor="accent1"/>
        </w:rPr>
        <w:t xml:space="preserve"> 2</w:t>
      </w:r>
      <w:r w:rsidR="006124D5">
        <w:rPr>
          <w:b/>
          <w:bCs/>
          <w:color w:val="4472C4" w:themeColor="accent1"/>
        </w:rPr>
        <w:t xml:space="preserve"> ja 3</w:t>
      </w:r>
      <w:r>
        <w:t xml:space="preserve"> kohaselt võib </w:t>
      </w:r>
      <w:r w:rsidR="00C52C28">
        <w:t xml:space="preserve">ka ajutise kaitse alusel elamisloa taotleja </w:t>
      </w:r>
      <w:r>
        <w:t xml:space="preserve">väljaspool </w:t>
      </w:r>
      <w:r w:rsidRPr="001E23F0">
        <w:t xml:space="preserve">majutuskohta elada </w:t>
      </w:r>
      <w:r w:rsidR="00150D8E">
        <w:t>PPA</w:t>
      </w:r>
      <w:r w:rsidRPr="001E23F0">
        <w:t xml:space="preserve"> kirjalikul loal, kui </w:t>
      </w:r>
      <w:r w:rsidR="00C52C28">
        <w:t xml:space="preserve">ajutise kaitse </w:t>
      </w:r>
      <w:r w:rsidRPr="001E23F0">
        <w:t xml:space="preserve">taotleja majutamise ja ülalpidamise tagab Eestis seaduslikult elav isik või </w:t>
      </w:r>
      <w:r w:rsidR="00C52C28">
        <w:t>ajutise kaitse saajal</w:t>
      </w:r>
      <w:r w:rsidRPr="001E23F0">
        <w:t xml:space="preserve"> on piisavalt rahalisi vahendeid</w:t>
      </w:r>
      <w:r w:rsidR="00A00CDC">
        <w:t>, et tagada</w:t>
      </w:r>
      <w:r w:rsidRPr="001E23F0">
        <w:t xml:space="preserve"> enda majutami</w:t>
      </w:r>
      <w:r w:rsidR="00A00CDC">
        <w:t>n</w:t>
      </w:r>
      <w:r w:rsidRPr="001E23F0">
        <w:t>e ja ülalpidami</w:t>
      </w:r>
      <w:r w:rsidR="00A00CDC">
        <w:t>ne</w:t>
      </w:r>
      <w:r w:rsidRPr="001E23F0">
        <w:t>.</w:t>
      </w:r>
      <w:r>
        <w:t xml:space="preserve"> </w:t>
      </w:r>
      <w:r w:rsidR="00457A1A">
        <w:t>PPA</w:t>
      </w:r>
      <w:r>
        <w:t xml:space="preserve"> hindab loa andmisel käesolevas seaduses </w:t>
      </w:r>
      <w:r w:rsidRPr="006124D5">
        <w:t xml:space="preserve">sätestatud </w:t>
      </w:r>
      <w:r w:rsidRPr="008C49BA" w:rsidR="006124D5">
        <w:t xml:space="preserve">liikumisvabaduse piirangu </w:t>
      </w:r>
      <w:r w:rsidRPr="006124D5">
        <w:t>kohaldamise vajalikkust ja teavitab loa andmisest materiaalsete vastuvõtutingimuste</w:t>
      </w:r>
      <w:r>
        <w:t xml:space="preserve"> osutajat.</w:t>
      </w:r>
    </w:p>
    <w:p w:rsidR="00F53E27" w:rsidP="005134B4" w:rsidRDefault="00F53E27" w14:paraId="255EEB62" w14:textId="77777777">
      <w:pPr>
        <w:jc w:val="both"/>
      </w:pPr>
    </w:p>
    <w:p w:rsidR="00FD7A59" w:rsidP="005134B4" w:rsidRDefault="000E754B" w14:paraId="6C045D6F" w14:textId="482765F8">
      <w:pPr>
        <w:jc w:val="both"/>
      </w:pPr>
      <w:r w:rsidRPr="000E754B">
        <w:rPr>
          <w:b/>
          <w:bCs/>
          <w:color w:val="4472C4" w:themeColor="accent1"/>
        </w:rPr>
        <w:t xml:space="preserve">Lõike </w:t>
      </w:r>
      <w:r w:rsidR="00214810">
        <w:rPr>
          <w:b/>
          <w:bCs/>
          <w:color w:val="4472C4" w:themeColor="accent1"/>
        </w:rPr>
        <w:t>4</w:t>
      </w:r>
      <w:r w:rsidR="00214810">
        <w:t xml:space="preserve"> </w:t>
      </w:r>
      <w:r>
        <w:t xml:space="preserve">kohaselt võtab </w:t>
      </w:r>
      <w:r w:rsidR="00457A1A">
        <w:t>PPA</w:t>
      </w:r>
      <w:r w:rsidRPr="001E23F0">
        <w:t xml:space="preserve"> </w:t>
      </w:r>
      <w:r w:rsidR="002C2EE9">
        <w:t>ajutis</w:t>
      </w:r>
      <w:r w:rsidR="00F8004B">
        <w:t>t</w:t>
      </w:r>
      <w:r w:rsidR="002C2EE9">
        <w:t xml:space="preserve"> kaitset saavalt </w:t>
      </w:r>
      <w:r w:rsidRPr="001E23F0">
        <w:t>elamisloa taotlejalt väljaspool majutuskohta elamise loa ära, kui loa andmise aluseks olevad asjaolud on ära langenud</w:t>
      </w:r>
      <w:r w:rsidR="00F8004B">
        <w:t>,</w:t>
      </w:r>
      <w:r w:rsidR="00F53E27">
        <w:t xml:space="preserve"> ning </w:t>
      </w:r>
      <w:r w:rsidR="00F53E27">
        <w:rPr>
          <w:b/>
          <w:bCs/>
          <w:color w:val="4472C4" w:themeColor="accent1"/>
        </w:rPr>
        <w:t>l</w:t>
      </w:r>
      <w:r w:rsidRPr="000E754B">
        <w:rPr>
          <w:b/>
          <w:bCs/>
          <w:color w:val="4472C4" w:themeColor="accent1"/>
        </w:rPr>
        <w:t>õike</w:t>
      </w:r>
      <w:r>
        <w:rPr>
          <w:b/>
          <w:bCs/>
          <w:color w:val="4472C4" w:themeColor="accent1"/>
        </w:rPr>
        <w:t xml:space="preserve"> </w:t>
      </w:r>
      <w:r w:rsidRPr="000E754B">
        <w:rPr>
          <w:b/>
          <w:bCs/>
          <w:color w:val="4472C4" w:themeColor="accent1"/>
        </w:rPr>
        <w:t>4</w:t>
      </w:r>
      <w:r>
        <w:t xml:space="preserve"> kohaselt on </w:t>
      </w:r>
      <w:r w:rsidR="002C2EE9">
        <w:t>sarnaselt rahvusvahelise kaitse taotleja</w:t>
      </w:r>
      <w:r w:rsidR="00F8004B">
        <w:t>le</w:t>
      </w:r>
      <w:r w:rsidR="002C2EE9">
        <w:t xml:space="preserve"> ka ajutise kaitse saaja kohustatud </w:t>
      </w:r>
      <w:r>
        <w:t>m</w:t>
      </w:r>
      <w:r w:rsidRPr="001E23F0">
        <w:t>ajutuskohas elamisel</w:t>
      </w:r>
      <w:r w:rsidR="00FD7A59">
        <w:t xml:space="preserve"> </w:t>
      </w:r>
      <w:r w:rsidRPr="001E23F0">
        <w:t>järgima rahvusvahelise kaitse taotlejate majutuskeskuse sisekorda.</w:t>
      </w:r>
    </w:p>
    <w:p w:rsidR="002D1D88" w:rsidP="009802BE" w:rsidRDefault="002D1D88" w14:paraId="64006B29" w14:textId="77777777">
      <w:pPr>
        <w:rPr>
          <w:b/>
          <w:bCs/>
        </w:rPr>
      </w:pPr>
    </w:p>
    <w:p w:rsidR="002D1D88" w:rsidP="002D1D88" w:rsidRDefault="002D1D88" w14:paraId="567D0A5F" w14:textId="38CDC992">
      <w:pPr>
        <w:rPr>
          <w:b/>
          <w:bCs/>
        </w:rPr>
      </w:pPr>
      <w:r w:rsidRPr="002D1D88">
        <w:rPr>
          <w:b/>
          <w:bCs/>
        </w:rPr>
        <w:t>4. jagu</w:t>
      </w:r>
      <w:r>
        <w:rPr>
          <w:b/>
          <w:bCs/>
        </w:rPr>
        <w:t xml:space="preserve"> </w:t>
      </w:r>
      <w:r w:rsidR="001C2861">
        <w:rPr>
          <w:b/>
          <w:bCs/>
        </w:rPr>
        <w:t>„</w:t>
      </w:r>
      <w:r w:rsidR="002D199D">
        <w:rPr>
          <w:b/>
          <w:bCs/>
        </w:rPr>
        <w:t>Ajutise kaitse saaja perekonna</w:t>
      </w:r>
      <w:r w:rsidR="00FD7A59">
        <w:rPr>
          <w:b/>
          <w:bCs/>
        </w:rPr>
        <w:t xml:space="preserve"> </w:t>
      </w:r>
      <w:r w:rsidRPr="002D1D88">
        <w:rPr>
          <w:b/>
          <w:bCs/>
        </w:rPr>
        <w:t>taasühendamine,</w:t>
      </w:r>
      <w:r w:rsidR="002D199D">
        <w:rPr>
          <w:b/>
          <w:bCs/>
        </w:rPr>
        <w:t xml:space="preserve"> ajutise kaitse saaja</w:t>
      </w:r>
      <w:r w:rsidR="00FD7A59">
        <w:rPr>
          <w:b/>
          <w:bCs/>
        </w:rPr>
        <w:t xml:space="preserve"> </w:t>
      </w:r>
      <w:r w:rsidRPr="002D1D88">
        <w:rPr>
          <w:b/>
          <w:bCs/>
        </w:rPr>
        <w:t>üleviimine teise riiki</w:t>
      </w:r>
      <w:r w:rsidR="002D199D">
        <w:rPr>
          <w:b/>
          <w:bCs/>
        </w:rPr>
        <w:t xml:space="preserve"> </w:t>
      </w:r>
      <w:r w:rsidRPr="002D1D88">
        <w:rPr>
          <w:b/>
          <w:bCs/>
        </w:rPr>
        <w:t>ning tagasivõtmine</w:t>
      </w:r>
      <w:r w:rsidR="001C2861">
        <w:rPr>
          <w:b/>
          <w:bCs/>
        </w:rPr>
        <w:t>“</w:t>
      </w:r>
    </w:p>
    <w:p w:rsidR="002D1D88" w:rsidP="002D1D88" w:rsidRDefault="002D1D88" w14:paraId="785A2C7A" w14:textId="77777777">
      <w:pPr>
        <w:rPr>
          <w:b/>
          <w:bCs/>
        </w:rPr>
      </w:pPr>
    </w:p>
    <w:p w:rsidR="00666855" w:rsidP="009802BE" w:rsidRDefault="00666855" w14:paraId="56063D1F" w14:textId="1EC00F88">
      <w:pPr>
        <w:rPr>
          <w:b/>
          <w:bCs/>
        </w:rPr>
      </w:pPr>
      <w:r w:rsidRPr="00184E7B">
        <w:rPr>
          <w:b/>
          <w:bCs/>
        </w:rPr>
        <w:t xml:space="preserve">§ </w:t>
      </w:r>
      <w:r w:rsidRPr="00184E7B" w:rsidR="009D653A">
        <w:rPr>
          <w:b/>
          <w:bCs/>
        </w:rPr>
        <w:t>85</w:t>
      </w:r>
      <w:r w:rsidRPr="00184E7B">
        <w:rPr>
          <w:b/>
          <w:bCs/>
        </w:rPr>
        <w:t xml:space="preserve">. </w:t>
      </w:r>
      <w:r w:rsidRPr="00184E7B" w:rsidR="002D199D">
        <w:rPr>
          <w:b/>
          <w:bCs/>
        </w:rPr>
        <w:t>Ajutise kaitse saaja perekonna</w:t>
      </w:r>
      <w:r w:rsidRPr="00184E7B" w:rsidR="007D264A">
        <w:rPr>
          <w:b/>
          <w:bCs/>
        </w:rPr>
        <w:t>liige ja perekonna</w:t>
      </w:r>
      <w:r w:rsidR="00FD7A59">
        <w:rPr>
          <w:b/>
          <w:bCs/>
        </w:rPr>
        <w:t xml:space="preserve"> </w:t>
      </w:r>
      <w:r w:rsidRPr="00184E7B">
        <w:rPr>
          <w:b/>
          <w:bCs/>
        </w:rPr>
        <w:t>taasühendamine</w:t>
      </w:r>
    </w:p>
    <w:p w:rsidR="002D1D88" w:rsidP="002D1D88" w:rsidRDefault="002D1D88" w14:paraId="145E36A2" w14:textId="587750DE">
      <w:pPr>
        <w:jc w:val="both"/>
      </w:pPr>
    </w:p>
    <w:p w:rsidRPr="001E23F0" w:rsidR="002D1D88" w:rsidP="009D1394" w:rsidRDefault="00422874" w14:paraId="1CC27D88" w14:textId="413E9BB1">
      <w:pPr>
        <w:jc w:val="both"/>
      </w:pPr>
      <w:r>
        <w:t>D</w:t>
      </w:r>
      <w:r w:rsidRPr="00095A23" w:rsidR="004D0362">
        <w:t>irektiivi 2001/55/EÜ</w:t>
      </w:r>
      <w:r w:rsidR="004D0362">
        <w:t xml:space="preserve"> </w:t>
      </w:r>
      <w:r w:rsidR="00B05718">
        <w:t xml:space="preserve">(ajutise kaitse kohta) </w:t>
      </w:r>
      <w:r w:rsidRPr="00E7442F" w:rsidR="004D0362">
        <w:t xml:space="preserve">artikli 15 lõike </w:t>
      </w:r>
      <w:r w:rsidRPr="001E23F0" w:rsidR="002D1D88">
        <w:t>1</w:t>
      </w:r>
      <w:r>
        <w:t xml:space="preserve"> alusel </w:t>
      </w:r>
      <w:r w:rsidR="004D0362">
        <w:t xml:space="preserve">loetakse </w:t>
      </w:r>
      <w:r w:rsidR="00E7442F">
        <w:t>ajutise</w:t>
      </w:r>
      <w:r w:rsidRPr="001E23F0" w:rsidR="002D1D88">
        <w:t xml:space="preserve"> kaitse saaja perekonnaliikmeks</w:t>
      </w:r>
      <w:r w:rsidR="009D1394">
        <w:t xml:space="preserve"> abikaasa või temaga püsisuhtes elav vabaabielupartner, kui asjaomase liikmesriigi õigusaktide või tava kohaselt koheldakse vabaabielupaare välismaalastega seonduva õiguse alusel võrdväärselt abielus paaridega; </w:t>
      </w:r>
      <w:proofErr w:type="spellStart"/>
      <w:r w:rsidR="009D1394">
        <w:t>kutsuja</w:t>
      </w:r>
      <w:proofErr w:type="spellEnd"/>
      <w:r w:rsidR="009D1394">
        <w:t xml:space="preserve"> või tema abikaasa vallalised alaealised lapsed, olenemata sellest, kas nad on sündinud abielust või väljaspool abielu või nad on adopteeritud, </w:t>
      </w:r>
      <w:r w:rsidR="009C1C44">
        <w:t xml:space="preserve">ning </w:t>
      </w:r>
      <w:r w:rsidR="009D1394">
        <w:t xml:space="preserve">teised lähisugulased, kes elasid perekonna koosseisus kuni massilise sissevoolu põhjustanud sündmusteni </w:t>
      </w:r>
      <w:r w:rsidR="009C1C44">
        <w:t xml:space="preserve">ja </w:t>
      </w:r>
      <w:r w:rsidR="009D1394">
        <w:t xml:space="preserve">olid sel ajal täielikult või osaliselt </w:t>
      </w:r>
      <w:proofErr w:type="spellStart"/>
      <w:r w:rsidR="009D1394">
        <w:t>kutsujast</w:t>
      </w:r>
      <w:proofErr w:type="spellEnd"/>
      <w:r w:rsidR="009D1394">
        <w:t xml:space="preserve"> sõltuvad.</w:t>
      </w:r>
      <w:r w:rsidR="00FD7A59">
        <w:t xml:space="preserve"> </w:t>
      </w:r>
      <w:r w:rsidR="009D1394">
        <w:t xml:space="preserve">Kuna rahvusvahelise kaitse taotleja ja saaja perekonna käsitlus on võrreldes 2001. aastal ajutise kaitse direktiivis sätestatuga täpsustunud, siis tuleb </w:t>
      </w:r>
      <w:r w:rsidR="009C1C44">
        <w:t xml:space="preserve">ka ajutise kaitse saaja puhul kohaldada samasugust perekonna määratlust, et tagada </w:t>
      </w:r>
      <w:r w:rsidR="009D1394">
        <w:t>võrreldavas olukorras olevate välismaalaste võrd</w:t>
      </w:r>
      <w:r w:rsidR="009C1C44">
        <w:t>n</w:t>
      </w:r>
      <w:r w:rsidR="009D1394">
        <w:t>e kohtlemi</w:t>
      </w:r>
      <w:r w:rsidR="009C1C44">
        <w:t xml:space="preserve">ne </w:t>
      </w:r>
      <w:r w:rsidR="009D1394">
        <w:t xml:space="preserve">ja </w:t>
      </w:r>
      <w:r w:rsidR="009C1C44">
        <w:t xml:space="preserve">vähendada </w:t>
      </w:r>
      <w:r w:rsidR="009D1394">
        <w:t>PPA töökoormus</w:t>
      </w:r>
      <w:r w:rsidR="009C1C44">
        <w:t>t</w:t>
      </w:r>
      <w:r w:rsidR="009D1394">
        <w:t>.</w:t>
      </w:r>
      <w:r w:rsidRPr="00FC0CCF" w:rsidR="00FC0CCF">
        <w:t xml:space="preserve"> </w:t>
      </w:r>
      <w:r w:rsidR="00FC0CCF">
        <w:t xml:space="preserve">Seetõttu sätestatakse </w:t>
      </w:r>
      <w:r w:rsidRPr="0015579E" w:rsidR="00FC0CCF">
        <w:rPr>
          <w:b/>
          <w:bCs/>
          <w:color w:val="4472C4" w:themeColor="accent1"/>
        </w:rPr>
        <w:t>eelnõu § 85 lõikega 1</w:t>
      </w:r>
      <w:r w:rsidR="00FC0CCF">
        <w:t xml:space="preserve">, et ajutise kaitse saaja perekonnaliikmeks on eelnõu </w:t>
      </w:r>
      <w:r w:rsidRPr="00993957" w:rsidR="00FC0CCF">
        <w:t>§ 6 lõikes 1 nimetatud isik ja lähisugulane, kes elas päritoluriigis temaga koos ja oli temast sõltuv.</w:t>
      </w:r>
      <w:r w:rsidR="00E61EAB">
        <w:t xml:space="preserve"> </w:t>
      </w:r>
    </w:p>
    <w:p w:rsidRPr="001E23F0" w:rsidR="002D1D88" w:rsidP="002D1D88" w:rsidRDefault="002D1D88" w14:paraId="6C5693AF" w14:textId="77777777">
      <w:pPr>
        <w:jc w:val="both"/>
      </w:pPr>
    </w:p>
    <w:p w:rsidR="00FD7A59" w:rsidP="002D1D88" w:rsidRDefault="00A53F9A" w14:paraId="7E814BAE" w14:textId="73130347">
      <w:pPr>
        <w:jc w:val="both"/>
      </w:pPr>
      <w:r>
        <w:t xml:space="preserve">Tulenevalt </w:t>
      </w:r>
      <w:r w:rsidRPr="00095A23">
        <w:t xml:space="preserve">direktiivi 2001/55/EÜ </w:t>
      </w:r>
      <w:r w:rsidR="00B05718">
        <w:t>(ajutise kaitse</w:t>
      </w:r>
      <w:r w:rsidR="00FD7A59">
        <w:t xml:space="preserve"> </w:t>
      </w:r>
      <w:r w:rsidR="00B05718">
        <w:t>kohta)</w:t>
      </w:r>
      <w:r w:rsidR="00AB3C3F">
        <w:t xml:space="preserve"> </w:t>
      </w:r>
      <w:r w:rsidRPr="00E7442F">
        <w:t xml:space="preserve">artikli 15 lõikest </w:t>
      </w:r>
      <w:r>
        <w:t>2 otsustab</w:t>
      </w:r>
      <w:r w:rsidRPr="001E23F0" w:rsidR="002D1D88">
        <w:t xml:space="preserve"> </w:t>
      </w:r>
      <w:r w:rsidR="00457A1A">
        <w:t>PPA</w:t>
      </w:r>
      <w:r w:rsidRPr="001E23F0" w:rsidR="002D1D88">
        <w:t xml:space="preserve"> </w:t>
      </w:r>
      <w:r w:rsidRPr="00E7442F">
        <w:rPr>
          <w:b/>
          <w:bCs/>
          <w:color w:val="4472C4" w:themeColor="accent1"/>
        </w:rPr>
        <w:t>lõike</w:t>
      </w:r>
      <w:r w:rsidR="00AB3C3F">
        <w:rPr>
          <w:b/>
          <w:bCs/>
          <w:color w:val="4472C4" w:themeColor="accent1"/>
        </w:rPr>
        <w:t>ga </w:t>
      </w:r>
      <w:r w:rsidR="00CE0A64">
        <w:rPr>
          <w:b/>
          <w:bCs/>
          <w:color w:val="4472C4" w:themeColor="accent1"/>
        </w:rPr>
        <w:t xml:space="preserve">2 sätestatu </w:t>
      </w:r>
      <w:r w:rsidRPr="00A53F9A">
        <w:t>kohaselt</w:t>
      </w:r>
      <w:r w:rsidRPr="001E23F0" w:rsidR="002D1D88">
        <w:t xml:space="preserve"> massilise sisserände </w:t>
      </w:r>
      <w:r w:rsidR="00CE0A64">
        <w:t>olukorras lahku sattunud pere</w:t>
      </w:r>
      <w:r w:rsidR="00AB3C3F">
        <w:t>konna</w:t>
      </w:r>
      <w:r w:rsidR="00CE0A64">
        <w:t>liikmete ühendamise ja arvestab, et</w:t>
      </w:r>
    </w:p>
    <w:p w:rsidRPr="001E23F0" w:rsidR="002D1D88" w:rsidP="002D1D88" w:rsidRDefault="002D1D88" w14:paraId="70559B93" w14:textId="3B71AA83">
      <w:pPr>
        <w:jc w:val="both"/>
      </w:pPr>
      <w:r w:rsidRPr="001E23F0">
        <w:t xml:space="preserve">1) kui perekonnaliikmed saavad ajutist kaitset erinevates </w:t>
      </w:r>
      <w:r w:rsidR="00D5479E">
        <w:t>EL-i</w:t>
      </w:r>
      <w:r w:rsidRPr="001E23F0">
        <w:t xml:space="preserve"> liikmesriikides, arvestatakse käesoleva paragrahvi lõike 1 punktides 1 ja 2 nimetatud perekonnaliikmete taasühendamisel nende perekonnaliikmete </w:t>
      </w:r>
      <w:r w:rsidR="00AB3C3F">
        <w:t>tahet</w:t>
      </w:r>
      <w:r w:rsidRPr="001E23F0">
        <w:t>;</w:t>
      </w:r>
    </w:p>
    <w:p w:rsidRPr="001E23F0" w:rsidR="002D1D88" w:rsidP="002D1D88" w:rsidRDefault="002D1D88" w14:paraId="1F3E4BE4" w14:textId="120AAF09">
      <w:pPr>
        <w:jc w:val="both"/>
      </w:pPr>
      <w:r w:rsidRPr="001E23F0">
        <w:t xml:space="preserve">2) kui perekonnaliikmed saavad ajutist kaitset erinevates </w:t>
      </w:r>
      <w:r w:rsidR="00D5479E">
        <w:t>EL-i</w:t>
      </w:r>
      <w:r w:rsidRPr="001E23F0">
        <w:t xml:space="preserve"> liikmesriikides, võidakse perekonnaliikme</w:t>
      </w:r>
      <w:r w:rsidR="00CE0A64">
        <w:t xml:space="preserve">te </w:t>
      </w:r>
      <w:r w:rsidRPr="001E23F0">
        <w:t>taasühenda</w:t>
      </w:r>
      <w:r w:rsidR="00CE0A64">
        <w:t xml:space="preserve">mine otsustada </w:t>
      </w:r>
      <w:r w:rsidRPr="001E23F0">
        <w:t>iga üksikjuhtumi asjaolu</w:t>
      </w:r>
      <w:r w:rsidR="00F20996">
        <w:t>de</w:t>
      </w:r>
      <w:r w:rsidR="00AB3C3F">
        <w:t xml:space="preserve"> alusel;</w:t>
      </w:r>
    </w:p>
    <w:p w:rsidRPr="001E23F0" w:rsidR="002D1D88" w:rsidP="002D1D88" w:rsidRDefault="002D1D88" w14:paraId="33F23C7A" w14:textId="14D4BCDF">
      <w:pPr>
        <w:jc w:val="both"/>
      </w:pPr>
      <w:r w:rsidRPr="001E23F0">
        <w:t xml:space="preserve">3) kui välismaalane saab ajutist kaitset Eestis ning perekonnaliige ei viibi Eestis, võimaldatakse nendel </w:t>
      </w:r>
      <w:r w:rsidR="00F20996">
        <w:t>taas</w:t>
      </w:r>
      <w:r w:rsidRPr="001E23F0">
        <w:t>ühineda Eestis;</w:t>
      </w:r>
    </w:p>
    <w:p w:rsidR="00FD7A59" w:rsidP="002D1D88" w:rsidRDefault="002D1D88" w14:paraId="414142D4" w14:textId="23157167">
      <w:pPr>
        <w:jc w:val="both"/>
      </w:pPr>
      <w:r w:rsidRPr="001E23F0">
        <w:t xml:space="preserve">4) kui välismaalane saab ajutist kaitset Eestis ning käesoleva paragrahvi lõike 1 punktis </w:t>
      </w:r>
      <w:r w:rsidR="00A129C5">
        <w:t>2</w:t>
      </w:r>
      <w:r w:rsidRPr="001E23F0" w:rsidR="00A129C5">
        <w:t xml:space="preserve"> </w:t>
      </w:r>
      <w:r w:rsidRPr="001E23F0">
        <w:t>nimetatud perekonnaliige ei viibi Eestis, võidakse nad taasühendada Eestis, võttes arvesse iga üksikjuhtumi asjaolusid.</w:t>
      </w:r>
    </w:p>
    <w:p w:rsidR="009A1D0E" w:rsidP="002D1D88" w:rsidRDefault="009A1D0E" w14:paraId="3A36FA8F" w14:textId="77777777">
      <w:pPr>
        <w:jc w:val="both"/>
      </w:pPr>
    </w:p>
    <w:p w:rsidRPr="001E23F0" w:rsidR="002D1D88" w:rsidP="002D1D88" w:rsidRDefault="008223B8" w14:paraId="0F80610F" w14:textId="6B7087CC">
      <w:pPr>
        <w:jc w:val="both"/>
      </w:pPr>
      <w:r>
        <w:rPr>
          <w:b/>
          <w:bCs/>
          <w:color w:val="4472C4" w:themeColor="accent1"/>
        </w:rPr>
        <w:t xml:space="preserve">Eelkõige </w:t>
      </w:r>
      <w:r w:rsidR="00A53F9A">
        <w:t xml:space="preserve">arvestatakse </w:t>
      </w:r>
      <w:r w:rsidRPr="005C7EF4">
        <w:rPr>
          <w:b/>
          <w:bCs/>
          <w:color w:val="4472C4" w:themeColor="accent1"/>
        </w:rPr>
        <w:t>lõike 3</w:t>
      </w:r>
      <w:r>
        <w:t xml:space="preserve"> kohaselt </w:t>
      </w:r>
      <w:r w:rsidR="00A53F9A">
        <w:t>p</w:t>
      </w:r>
      <w:r w:rsidRPr="001E23F0" w:rsidR="002D1D88">
        <w:t xml:space="preserve">erekondade taasühendamisel </w:t>
      </w:r>
      <w:r>
        <w:t>lapse</w:t>
      </w:r>
      <w:r w:rsidRPr="001E23F0" w:rsidR="002D1D88">
        <w:t xml:space="preserve"> õigus</w:t>
      </w:r>
      <w:r w:rsidR="009B51D7">
        <w:t>i</w:t>
      </w:r>
      <w:r w:rsidRPr="001E23F0" w:rsidR="002D1D88">
        <w:t xml:space="preserve"> ja </w:t>
      </w:r>
      <w:r>
        <w:t>parima</w:t>
      </w:r>
      <w:r w:rsidR="009B51D7">
        <w:t>id</w:t>
      </w:r>
      <w:r>
        <w:t xml:space="preserve"> </w:t>
      </w:r>
      <w:r w:rsidRPr="001E23F0" w:rsidR="002D1D88">
        <w:t>huv</w:t>
      </w:r>
      <w:r w:rsidR="009B51D7">
        <w:t>e</w:t>
      </w:r>
      <w:r w:rsidRPr="001E23F0" w:rsidR="002D1D88">
        <w:t>.</w:t>
      </w:r>
      <w:r w:rsidR="009A1D0E">
        <w:t xml:space="preserve"> </w:t>
      </w:r>
      <w:r w:rsidRPr="00E4233B" w:rsidR="00A53F9A">
        <w:rPr>
          <w:b/>
          <w:bCs/>
          <w:color w:val="4472C4" w:themeColor="accent1"/>
        </w:rPr>
        <w:t>Lõike</w:t>
      </w:r>
      <w:r w:rsidR="00DB6F9C">
        <w:rPr>
          <w:b/>
          <w:bCs/>
          <w:color w:val="4472C4" w:themeColor="accent1"/>
        </w:rPr>
        <w:t>ga</w:t>
      </w:r>
      <w:r w:rsidRPr="00E4233B" w:rsidR="00A53F9A">
        <w:rPr>
          <w:b/>
          <w:bCs/>
          <w:color w:val="4472C4" w:themeColor="accent1"/>
        </w:rPr>
        <w:t xml:space="preserve"> </w:t>
      </w:r>
      <w:r w:rsidR="00DB6F9C">
        <w:rPr>
          <w:b/>
          <w:bCs/>
          <w:color w:val="4472C4" w:themeColor="accent1"/>
        </w:rPr>
        <w:t>4</w:t>
      </w:r>
      <w:r w:rsidR="00DB6F9C">
        <w:t xml:space="preserve"> sätestatakse perekonna taasühinemisest keelduva otsuse peale kaebuse esitamise tähtaeg. Selle </w:t>
      </w:r>
      <w:r w:rsidR="00A53F9A">
        <w:t>kohaselt võib</w:t>
      </w:r>
      <w:r w:rsidRPr="001E23F0" w:rsidR="002D1D88">
        <w:t xml:space="preserve"> </w:t>
      </w:r>
      <w:r w:rsidR="00E4233B">
        <w:t>p</w:t>
      </w:r>
      <w:r w:rsidRPr="001E23F0" w:rsidR="002D1D88">
        <w:t>erekondade taasühendamisest keeldumise otsuse peale 14 päeva jooksul otsuse teatavaks tegemise päevast arvates esitada kaebuse halduskohtule. Nimetatud otsust ei saa vaidlustada vaidemenetluse korras.</w:t>
      </w:r>
      <w:r w:rsidR="00E4233B">
        <w:t xml:space="preserve"> </w:t>
      </w:r>
      <w:r w:rsidRPr="00361DA2" w:rsidR="00E4233B">
        <w:t xml:space="preserve">Nimetatud sättega võetakse üle direktiivi 2001/55/EÜ artikkel 29, mis </w:t>
      </w:r>
      <w:r w:rsidR="00E4233B">
        <w:t xml:space="preserve">näeb ette õiguse </w:t>
      </w:r>
      <w:r w:rsidRPr="00361DA2" w:rsidR="00E4233B">
        <w:t>otsus asjaomases liikmesriigis vaidlustada</w:t>
      </w:r>
      <w:r w:rsidR="00AB54C6">
        <w:t>,</w:t>
      </w:r>
      <w:r w:rsidR="00E4233B">
        <w:t xml:space="preserve"> kui </w:t>
      </w:r>
      <w:r w:rsidRPr="00361DA2" w:rsidR="00E4233B">
        <w:t>liikmesriik ei võimalda ajutist kaitset või perekonnaga taasühinemist</w:t>
      </w:r>
      <w:r w:rsidR="00E4233B">
        <w:t>.</w:t>
      </w:r>
    </w:p>
    <w:p w:rsidR="002D1D88" w:rsidP="009802BE" w:rsidRDefault="002D1D88" w14:paraId="33CB73C0" w14:textId="77777777">
      <w:pPr>
        <w:rPr>
          <w:b/>
          <w:bCs/>
        </w:rPr>
      </w:pPr>
    </w:p>
    <w:p w:rsidR="00666855" w:rsidP="009802BE" w:rsidRDefault="00666855" w14:paraId="68175608" w14:textId="1926B0AF">
      <w:pPr>
        <w:rPr>
          <w:b/>
          <w:bCs/>
        </w:rPr>
      </w:pPr>
      <w:r w:rsidRPr="00666855">
        <w:rPr>
          <w:b/>
          <w:bCs/>
        </w:rPr>
        <w:t xml:space="preserve">§ </w:t>
      </w:r>
      <w:r w:rsidR="00D1116E">
        <w:rPr>
          <w:b/>
          <w:bCs/>
        </w:rPr>
        <w:t>86</w:t>
      </w:r>
      <w:r w:rsidRPr="00666855">
        <w:rPr>
          <w:b/>
          <w:bCs/>
        </w:rPr>
        <w:t xml:space="preserve">. </w:t>
      </w:r>
      <w:r w:rsidR="00B05718">
        <w:rPr>
          <w:b/>
          <w:bCs/>
        </w:rPr>
        <w:t>Ajutise kaitse saaja ü</w:t>
      </w:r>
      <w:r w:rsidRPr="00666855">
        <w:rPr>
          <w:b/>
          <w:bCs/>
        </w:rPr>
        <w:t>leviimine teise riiki</w:t>
      </w:r>
    </w:p>
    <w:p w:rsidRPr="001E23F0" w:rsidR="002D1D88" w:rsidP="002D1D88" w:rsidRDefault="002D1D88" w14:paraId="71D82BEC" w14:textId="77777777">
      <w:pPr>
        <w:jc w:val="both"/>
      </w:pPr>
    </w:p>
    <w:p w:rsidR="00FD7A59" w:rsidP="00903C02" w:rsidRDefault="00B832B2" w14:paraId="7FAD9927" w14:textId="4F4249D3">
      <w:pPr>
        <w:jc w:val="both"/>
        <w:rPr>
          <w:bCs/>
        </w:rPr>
      </w:pPr>
      <w:r w:rsidRPr="005C7EF4">
        <w:rPr>
          <w:bCs/>
        </w:rPr>
        <w:t xml:space="preserve">Ajutise kaitse saajaid viiakse ühest liikmesriigist teise </w:t>
      </w:r>
      <w:r w:rsidRPr="005C7EF4" w:rsidR="00154D1C">
        <w:rPr>
          <w:bCs/>
        </w:rPr>
        <w:t xml:space="preserve">nende </w:t>
      </w:r>
      <w:r w:rsidRPr="005C7EF4">
        <w:rPr>
          <w:bCs/>
        </w:rPr>
        <w:t>perekonna taasühendamise eesmärgil.</w:t>
      </w:r>
      <w:r w:rsidRPr="005C7EF4">
        <w:rPr>
          <w:b/>
        </w:rPr>
        <w:t xml:space="preserve"> </w:t>
      </w:r>
      <w:r w:rsidRPr="005C7EF4" w:rsidR="00424992">
        <w:rPr>
          <w:bCs/>
        </w:rPr>
        <w:t xml:space="preserve">Lõigetega 1 ja 2 võetakse üle direktiivi 2001/55/EÜ (ajutise kaitse kohta) artikli 15 lõige 5, mille kohaselt </w:t>
      </w:r>
      <w:r w:rsidRPr="005C7EF4" w:rsidR="006044C3">
        <w:rPr>
          <w:bCs/>
        </w:rPr>
        <w:t xml:space="preserve">otsustavad </w:t>
      </w:r>
      <w:r w:rsidRPr="005C7EF4" w:rsidR="00424992">
        <w:rPr>
          <w:bCs/>
        </w:rPr>
        <w:t>asjaomased liikmesriigid direktiivi artikleid 25 ja 26 arvesse võttes, millises liikmesriigis taasühendamine aset leiab.</w:t>
      </w:r>
      <w:r w:rsidRPr="005C7EF4" w:rsidR="00D800C8">
        <w:rPr>
          <w:bCs/>
        </w:rPr>
        <w:t xml:space="preserve"> Vajalik on üle võtta ka sama direktiivi 2001/55/EÜ artikli 8 lõige 3, mis sätestab, et vajaduse korral teevad liikmesriigid ajutise kaitse eesmärgil nende territooriumile vastu võetavatele isikutele kättesaadavaks kõik abinõud vajalike viisade</w:t>
      </w:r>
      <w:r w:rsidR="00C024EC">
        <w:rPr>
          <w:bCs/>
        </w:rPr>
        <w:t>, sealhulgas</w:t>
      </w:r>
      <w:r w:rsidRPr="005C7EF4" w:rsidR="00D800C8">
        <w:rPr>
          <w:bCs/>
        </w:rPr>
        <w:t xml:space="preserve"> transiidiviisade saamiseks. Olukorra kiireloomulisuse tõttu tuleb vorminõudeid vähendada miinimumini. Viisad peaksid olema tasuta või minimaalse hinnaga</w:t>
      </w:r>
      <w:r w:rsidRPr="005C7EF4" w:rsidR="00903C02">
        <w:rPr>
          <w:bCs/>
        </w:rPr>
        <w:t xml:space="preserve">. Sama direktiivi artikli 26 lõike 5 alusel tuleb ajutist kaitset saavate isikute üleviimisel ühest liikmesriigist teise kasutada </w:t>
      </w:r>
      <w:r w:rsidRPr="005C7EF4" w:rsidR="006044C3">
        <w:rPr>
          <w:bCs/>
        </w:rPr>
        <w:t>reisiluba</w:t>
      </w:r>
      <w:r w:rsidR="006044C3">
        <w:rPr>
          <w:bCs/>
        </w:rPr>
        <w:t>, mis vastab</w:t>
      </w:r>
      <w:r w:rsidRPr="005C7EF4" w:rsidR="006044C3">
        <w:rPr>
          <w:bCs/>
        </w:rPr>
        <w:t xml:space="preserve"> </w:t>
      </w:r>
      <w:r w:rsidRPr="005C7EF4" w:rsidR="00903C02">
        <w:rPr>
          <w:bCs/>
        </w:rPr>
        <w:t>I lisas esitatud näidisele.</w:t>
      </w:r>
      <w:r w:rsidRPr="005C7EF4" w:rsidR="002C644F">
        <w:rPr>
          <w:bCs/>
        </w:rPr>
        <w:t xml:space="preserve"> Kuna tegemist on 2001. aastal kehtestatud õigusaktiga, siis on isikut tõendavatele ja reisidokumentidele kehtestatud nõuded </w:t>
      </w:r>
      <w:r w:rsidRPr="005C7EF4" w:rsidR="00F51BCB">
        <w:rPr>
          <w:bCs/>
        </w:rPr>
        <w:t xml:space="preserve">2025. aastaks </w:t>
      </w:r>
      <w:r w:rsidRPr="005C7EF4" w:rsidR="002C644F">
        <w:rPr>
          <w:bCs/>
        </w:rPr>
        <w:t>oluliselt muut</w:t>
      </w:r>
      <w:r w:rsidR="001C2BA9">
        <w:rPr>
          <w:bCs/>
        </w:rPr>
        <w:t>u</w:t>
      </w:r>
      <w:r w:rsidRPr="005C7EF4" w:rsidR="002C644F">
        <w:rPr>
          <w:bCs/>
        </w:rPr>
        <w:t>nud. Kõikidele ajutise kaitse saajatele väljastatakse EL</w:t>
      </w:r>
      <w:r w:rsidR="001C2BA9">
        <w:rPr>
          <w:bCs/>
        </w:rPr>
        <w:t>-i</w:t>
      </w:r>
      <w:r w:rsidRPr="005C7EF4" w:rsidR="002C644F">
        <w:rPr>
          <w:bCs/>
        </w:rPr>
        <w:t xml:space="preserve"> ühtsetele standardite vastavad elamisloakaardid. Seetõttu reis</w:t>
      </w:r>
      <w:r w:rsidR="001C2BA9">
        <w:rPr>
          <w:bCs/>
        </w:rPr>
        <w:t>i</w:t>
      </w:r>
      <w:r w:rsidRPr="005C7EF4" w:rsidR="002C644F">
        <w:rPr>
          <w:bCs/>
        </w:rPr>
        <w:t>luba</w:t>
      </w:r>
      <w:r w:rsidRPr="005C7EF4" w:rsidR="00F51BCB">
        <w:rPr>
          <w:bCs/>
        </w:rPr>
        <w:t xml:space="preserve"> kasutusele ei võeta</w:t>
      </w:r>
      <w:r w:rsidRPr="005C7EF4" w:rsidR="002C644F">
        <w:rPr>
          <w:bCs/>
        </w:rPr>
        <w:t>.</w:t>
      </w:r>
    </w:p>
    <w:p w:rsidR="00424992" w:rsidP="002D1D88" w:rsidRDefault="00424992" w14:paraId="1BDC24C5" w14:textId="77777777">
      <w:pPr>
        <w:jc w:val="both"/>
        <w:rPr>
          <w:b/>
          <w:color w:val="4472C4" w:themeColor="accent1"/>
        </w:rPr>
      </w:pPr>
    </w:p>
    <w:p w:rsidRPr="009B5CA4" w:rsidR="00DA46B6" w:rsidP="002D1D88" w:rsidRDefault="008D28CE" w14:paraId="0B72B7A3" w14:textId="61DE0A4D">
      <w:pPr>
        <w:jc w:val="both"/>
      </w:pPr>
      <w:r>
        <w:rPr>
          <w:b/>
          <w:color w:val="4472C4" w:themeColor="accent1"/>
        </w:rPr>
        <w:t>L</w:t>
      </w:r>
      <w:r w:rsidRPr="009B5CA4" w:rsidR="00C10726">
        <w:rPr>
          <w:b/>
          <w:color w:val="4472C4" w:themeColor="accent1"/>
        </w:rPr>
        <w:t>õike</w:t>
      </w:r>
      <w:r w:rsidR="00385613">
        <w:rPr>
          <w:b/>
          <w:color w:val="4472C4" w:themeColor="accent1"/>
        </w:rPr>
        <w:t>ga</w:t>
      </w:r>
      <w:r w:rsidRPr="009B5CA4" w:rsidR="00C10726">
        <w:rPr>
          <w:b/>
          <w:color w:val="4472C4" w:themeColor="accent1"/>
        </w:rPr>
        <w:t xml:space="preserve"> 1</w:t>
      </w:r>
      <w:r w:rsidRPr="009B5CA4" w:rsidR="00C10726">
        <w:t xml:space="preserve"> </w:t>
      </w:r>
      <w:r w:rsidR="00385613">
        <w:t xml:space="preserve">sätestatakse, et </w:t>
      </w:r>
      <w:r w:rsidRPr="009B5CA4" w:rsidR="00C10726">
        <w:t xml:space="preserve">kui ajutist kaitset saav isik nõustub tema üleviimisega teise </w:t>
      </w:r>
      <w:r w:rsidR="00D5479E">
        <w:t>EL-i</w:t>
      </w:r>
      <w:r w:rsidRPr="009B5CA4" w:rsidR="00C10726">
        <w:t xml:space="preserve"> liikmesriiki perekonna taasühendamise eesmärgil, tehakse tema üleviimiseks selle liikmesriigiga koostööd</w:t>
      </w:r>
      <w:r w:rsidRPr="00D800C8" w:rsidR="00D800C8">
        <w:t xml:space="preserve"> ning väljasta</w:t>
      </w:r>
      <w:r w:rsidR="00675A4B">
        <w:t>takse</w:t>
      </w:r>
      <w:r w:rsidRPr="00D800C8" w:rsidR="00D800C8">
        <w:t xml:space="preserve"> vajaduse</w:t>
      </w:r>
      <w:r w:rsidR="00675A4B">
        <w:t xml:space="preserve"> korral</w:t>
      </w:r>
      <w:r w:rsidRPr="00D800C8" w:rsidR="00D800C8">
        <w:t xml:space="preserve"> dokumendid selleks, et isik teise riiki üle viia.</w:t>
      </w:r>
      <w:r w:rsidR="00675A4B">
        <w:t xml:space="preserve"> </w:t>
      </w:r>
      <w:r w:rsidR="00DA3421">
        <w:t xml:space="preserve">Näiteks kui Euroopa Liidus 04.03.2022 esimest korda direktiivi 2001/55/ EÜ (ajutise kaitse kohta) rakendati ja Eestisse </w:t>
      </w:r>
      <w:r w:rsidR="00DD517D">
        <w:t>oli saabunud</w:t>
      </w:r>
      <w:r w:rsidR="00DA3421">
        <w:t xml:space="preserve"> erakordselt suur arv ajutise kaitse saajaid, siis sama aasta lõpus langetati poliitiline otsus abistada Soome edasi liikumisel neid ajutise kaitse saajaid, kes seda soovisid. 2023. aastal sõlmisid Eesti ja Soome </w:t>
      </w:r>
      <w:r w:rsidR="00DD517D">
        <w:t xml:space="preserve">ajutise kaitse saajate </w:t>
      </w:r>
      <w:r w:rsidR="00DA3421">
        <w:t>üleandmise rakenduskava, millega lepiti kokku täpne üleandmise ja vastuvõtmise protsess.</w:t>
      </w:r>
      <w:r w:rsidR="0072590D">
        <w:t xml:space="preserve"> Seega hõlmab lõikes 1 nimetatud koostöö kahe liikmesriigi suhtlust, et leppida kokku praktilistes asjaoludes, kuidas põgenemise tõttu eri riikidesse sattunud perekonnaliikmeid taas kokku viia.</w:t>
      </w:r>
      <w:r w:rsidR="00424992">
        <w:t xml:space="preserve"> </w:t>
      </w:r>
      <w:r w:rsidRPr="009B5CA4" w:rsidR="00DA46B6">
        <w:rPr>
          <w:b/>
          <w:color w:val="4472C4" w:themeColor="accent1"/>
        </w:rPr>
        <w:t>Lõi</w:t>
      </w:r>
      <w:r w:rsidR="00675A4B">
        <w:rPr>
          <w:b/>
          <w:color w:val="4472C4" w:themeColor="accent1"/>
        </w:rPr>
        <w:t>kega</w:t>
      </w:r>
      <w:r w:rsidRPr="009B5CA4" w:rsidR="00DA46B6">
        <w:rPr>
          <w:b/>
          <w:color w:val="4472C4" w:themeColor="accent1"/>
        </w:rPr>
        <w:t xml:space="preserve"> 2</w:t>
      </w:r>
      <w:r w:rsidRPr="009B5CA4" w:rsidR="00DA46B6">
        <w:t xml:space="preserve"> sätesta</w:t>
      </w:r>
      <w:r w:rsidR="00675A4B">
        <w:t>takse</w:t>
      </w:r>
      <w:r w:rsidRPr="009B5CA4" w:rsidR="00DA46B6">
        <w:t xml:space="preserve">, et taotlus viia ajutist kaitset saav isik üle teise </w:t>
      </w:r>
      <w:r w:rsidR="00D5479E">
        <w:t>EL-i</w:t>
      </w:r>
      <w:r w:rsidRPr="009B5CA4" w:rsidR="00DA46B6">
        <w:t xml:space="preserve"> liikmesriiki edastatakse teisele liikmesriigile ning sellest teavitatakse </w:t>
      </w:r>
      <w:proofErr w:type="spellStart"/>
      <w:r w:rsidR="00F42309">
        <w:t>EK</w:t>
      </w:r>
      <w:r w:rsidR="00397E7A">
        <w:t>-</w:t>
      </w:r>
      <w:r w:rsidR="00675A4B">
        <w:t>d</w:t>
      </w:r>
      <w:proofErr w:type="spellEnd"/>
      <w:r w:rsidRPr="009B5CA4" w:rsidR="00DA46B6">
        <w:t xml:space="preserve"> ja </w:t>
      </w:r>
      <w:r w:rsidR="00397E7A">
        <w:t>UNHCR-i</w:t>
      </w:r>
      <w:r w:rsidRPr="009B5CA4" w:rsidR="00DA46B6">
        <w:t xml:space="preserve">. Kui teine liikmesriik edastab Eestile vastava taotluse, teavitab Eesti taotluse esitanud liikmesriiki oma võimalustest </w:t>
      </w:r>
      <w:proofErr w:type="spellStart"/>
      <w:r w:rsidRPr="009B5CA4" w:rsidR="00DA46B6">
        <w:t>üleviidav</w:t>
      </w:r>
      <w:proofErr w:type="spellEnd"/>
      <w:r w:rsidRPr="009B5CA4" w:rsidR="00DA46B6">
        <w:t xml:space="preserve"> vastu võtta.</w:t>
      </w:r>
    </w:p>
    <w:p w:rsidR="00A00D2D" w:rsidP="002D1D88" w:rsidRDefault="00A00D2D" w14:paraId="07BA469C" w14:textId="77777777">
      <w:pPr>
        <w:jc w:val="both"/>
      </w:pPr>
    </w:p>
    <w:p w:rsidRPr="009B5CA4" w:rsidR="00A00D2D" w:rsidP="002D1D88" w:rsidRDefault="00A00D2D" w14:paraId="24FD677E" w14:textId="505A213A">
      <w:pPr>
        <w:jc w:val="both"/>
      </w:pPr>
      <w:r w:rsidRPr="009B5CA4">
        <w:rPr>
          <w:b/>
          <w:color w:val="4472C4" w:themeColor="accent1"/>
        </w:rPr>
        <w:t>Lõi</w:t>
      </w:r>
      <w:r w:rsidR="00675A4B">
        <w:rPr>
          <w:b/>
          <w:color w:val="4472C4" w:themeColor="accent1"/>
        </w:rPr>
        <w:t>k</w:t>
      </w:r>
      <w:r w:rsidRPr="009B5CA4">
        <w:rPr>
          <w:b/>
          <w:color w:val="4472C4" w:themeColor="accent1"/>
        </w:rPr>
        <w:t xml:space="preserve">e </w:t>
      </w:r>
      <w:r w:rsidR="00AB652C">
        <w:rPr>
          <w:b/>
          <w:color w:val="4472C4" w:themeColor="accent1"/>
        </w:rPr>
        <w:t>3</w:t>
      </w:r>
      <w:r w:rsidRPr="009B5CA4">
        <w:t xml:space="preserve"> kohaselt ajutist kaitset saava isiku üleviimisel teise riiki tunnistatakse tema Eesti elamisluba kehtetuks juhul, kui teine liikmesriik on talle andnud ajutise kaitse. Sättega võetakse üle direktiivi 2001/55/EÜ </w:t>
      </w:r>
      <w:r w:rsidR="00F35734">
        <w:t>artikli</w:t>
      </w:r>
      <w:r w:rsidRPr="009B5CA4">
        <w:t xml:space="preserve"> 26 lõige 4, mis sätestab, et ühest liikmesriigist teise üleviimisel lõpeb lähteliikmesriigi elamisluba ning lõppevad lähteliikmesriigi ajutise kaitsega seotud kohustused asjaomaste isikute suhtes. Uus vastuvõttev liikmesriik annab kõnealustele isikutele ajutise kaitse.</w:t>
      </w:r>
    </w:p>
    <w:p w:rsidR="002D1D88" w:rsidP="009802BE" w:rsidRDefault="002D1D88" w14:paraId="1B657DF4" w14:textId="77777777">
      <w:pPr>
        <w:rPr>
          <w:b/>
          <w:bCs/>
        </w:rPr>
      </w:pPr>
    </w:p>
    <w:p w:rsidR="00666855" w:rsidP="009802BE" w:rsidRDefault="00666855" w14:paraId="343DC6D4" w14:textId="0D20D00F">
      <w:pPr>
        <w:rPr>
          <w:b/>
          <w:bCs/>
        </w:rPr>
      </w:pPr>
      <w:r w:rsidRPr="00666855">
        <w:rPr>
          <w:b/>
          <w:bCs/>
        </w:rPr>
        <w:t xml:space="preserve">§ </w:t>
      </w:r>
      <w:r w:rsidR="00B04E2B">
        <w:rPr>
          <w:b/>
          <w:bCs/>
        </w:rPr>
        <w:t>87</w:t>
      </w:r>
      <w:r w:rsidRPr="00666855">
        <w:rPr>
          <w:b/>
          <w:bCs/>
        </w:rPr>
        <w:t xml:space="preserve">. </w:t>
      </w:r>
      <w:r w:rsidR="00435035">
        <w:rPr>
          <w:b/>
          <w:bCs/>
        </w:rPr>
        <w:t xml:space="preserve">Ajutise kaitse saaja </w:t>
      </w:r>
      <w:r w:rsidR="00647FBD">
        <w:rPr>
          <w:b/>
          <w:bCs/>
        </w:rPr>
        <w:t>t</w:t>
      </w:r>
      <w:r w:rsidRPr="00666855">
        <w:rPr>
          <w:b/>
          <w:bCs/>
        </w:rPr>
        <w:t>agasivõtmine</w:t>
      </w:r>
    </w:p>
    <w:p w:rsidR="005134B4" w:rsidP="009802BE" w:rsidRDefault="005134B4" w14:paraId="3B4583C2" w14:textId="77777777">
      <w:pPr>
        <w:rPr>
          <w:b/>
          <w:bCs/>
        </w:rPr>
      </w:pPr>
    </w:p>
    <w:p w:rsidR="00FD7A59" w:rsidP="002A619A" w:rsidRDefault="009B5CA4" w14:paraId="41D95AB7" w14:textId="1B8C4DE2">
      <w:pPr>
        <w:jc w:val="both"/>
      </w:pPr>
      <w:r w:rsidRPr="009B5CA4">
        <w:rPr>
          <w:b/>
          <w:bCs/>
          <w:color w:val="4472C4" w:themeColor="accent1"/>
        </w:rPr>
        <w:t>Paragrahv</w:t>
      </w:r>
      <w:r w:rsidR="00675A4B">
        <w:rPr>
          <w:b/>
          <w:bCs/>
          <w:color w:val="4472C4" w:themeColor="accent1"/>
        </w:rPr>
        <w:t>iga</w:t>
      </w:r>
      <w:r w:rsidRPr="009B5CA4">
        <w:rPr>
          <w:b/>
          <w:bCs/>
          <w:color w:val="4472C4" w:themeColor="accent1"/>
        </w:rPr>
        <w:t xml:space="preserve"> </w:t>
      </w:r>
      <w:r w:rsidR="00B109C3">
        <w:rPr>
          <w:b/>
          <w:bCs/>
          <w:color w:val="4472C4" w:themeColor="accent1"/>
        </w:rPr>
        <w:t>8</w:t>
      </w:r>
      <w:r w:rsidR="005C7EF4">
        <w:rPr>
          <w:b/>
          <w:bCs/>
          <w:color w:val="4472C4" w:themeColor="accent1"/>
        </w:rPr>
        <w:t>7</w:t>
      </w:r>
      <w:r w:rsidR="00B109C3">
        <w:t xml:space="preserve"> </w:t>
      </w:r>
      <w:r w:rsidR="00C31F67">
        <w:t>sätesta</w:t>
      </w:r>
      <w:r w:rsidR="00675A4B">
        <w:t>takse</w:t>
      </w:r>
      <w:r>
        <w:t>, et k</w:t>
      </w:r>
      <w:r w:rsidRPr="001E23F0" w:rsidR="002D1D88">
        <w:t>ui</w:t>
      </w:r>
      <w:r w:rsidR="000E67EF">
        <w:t xml:space="preserve"> </w:t>
      </w:r>
      <w:r w:rsidR="002A619A">
        <w:t>E</w:t>
      </w:r>
      <w:r w:rsidR="00675A4B">
        <w:t>uroopa Liidu</w:t>
      </w:r>
      <w:r w:rsidR="002A619A">
        <w:t xml:space="preserve"> </w:t>
      </w:r>
      <w:r w:rsidR="00675A4B">
        <w:t>N</w:t>
      </w:r>
      <w:r w:rsidR="000E67EF">
        <w:t>õukogu rakendusaktis või</w:t>
      </w:r>
      <w:r w:rsidRPr="001E23F0" w:rsidR="002D1D88">
        <w:t xml:space="preserve"> </w:t>
      </w:r>
      <w:proofErr w:type="spellStart"/>
      <w:r w:rsidRPr="001E23F0" w:rsidR="002D1D88">
        <w:t>välislepingus</w:t>
      </w:r>
      <w:proofErr w:type="spellEnd"/>
      <w:r w:rsidRPr="001E23F0" w:rsidR="002D1D88">
        <w:t xml:space="preserve"> ei ole sätestatud teisiti, on Eesti kohustatud tagasi võtma ajutise kaitse saaja, kellel on kehtiv Eesti väljaantud elamisluba ja kes viibib ebaseaduslikult teises </w:t>
      </w:r>
      <w:r w:rsidR="00D5479E">
        <w:t>EL-i</w:t>
      </w:r>
      <w:r w:rsidRPr="001E23F0" w:rsidR="002D1D88">
        <w:t xml:space="preserve"> liikmesriigis või kes on ebaseaduslikult sisenenud teise </w:t>
      </w:r>
      <w:r w:rsidR="00D5479E">
        <w:t>EL-i</w:t>
      </w:r>
      <w:r w:rsidRPr="001E23F0" w:rsidR="002D1D88">
        <w:t xml:space="preserve"> liikmesriiki.</w:t>
      </w:r>
      <w:r>
        <w:t xml:space="preserve"> </w:t>
      </w:r>
      <w:r w:rsidRPr="009B5CA4" w:rsidR="00E93D13">
        <w:t xml:space="preserve">Sättega on üle võetud direktiivi 2001/55/EÜ artikkel 11, mille kohaselt </w:t>
      </w:r>
      <w:r w:rsidRPr="009B5CA4" w:rsidR="003B5225">
        <w:t xml:space="preserve">võtab </w:t>
      </w:r>
      <w:r w:rsidRPr="009B5CA4" w:rsidR="00E93D13">
        <w:t>liikmesriik tema territooriumil ajutist kaitset saava isiku tagasi, kui nimetatud isik jääb artiklis 5 viidatud nõukogu otsusega hõlmatud ajavahemiku jooksul teise liikmesriigi territooriumile või üritab sinna loata siseneda. Liikmesriigid võivad kahepoolse kokkuleppega otsustada seda artiklit mitte kohaldada.</w:t>
      </w:r>
      <w:r w:rsidR="002A619A">
        <w:t xml:space="preserve"> Ka </w:t>
      </w:r>
      <w:r w:rsidR="003B5225">
        <w:t>Euroopa Liidu N</w:t>
      </w:r>
      <w:r w:rsidR="002A619A">
        <w:t xml:space="preserve">õukogu rakendusotsuse </w:t>
      </w:r>
      <w:r w:rsidRPr="002A619A" w:rsidR="002A619A">
        <w:t>(EL) 2022/382</w:t>
      </w:r>
      <w:r w:rsidR="002A619A">
        <w:t xml:space="preserve"> põhjenduspunkti</w:t>
      </w:r>
      <w:r w:rsidR="007D4C8A">
        <w:t xml:space="preserve">ga </w:t>
      </w:r>
      <w:r w:rsidR="002A619A">
        <w:t xml:space="preserve">15 </w:t>
      </w:r>
      <w:r w:rsidR="007D4C8A">
        <w:t xml:space="preserve">fikseeriti avaldus, mille kohaselt </w:t>
      </w:r>
      <w:r w:rsidR="002A619A">
        <w:t xml:space="preserve">leppisid </w:t>
      </w:r>
      <w:r w:rsidRPr="00F2670B" w:rsidR="002A619A">
        <w:t>liikmesriigid kokku, et nad ei kohalda direktiivi 2001/55/EÜ artiklit 11.</w:t>
      </w:r>
    </w:p>
    <w:p w:rsidR="002A619A" w:rsidP="00F2670B" w:rsidRDefault="002A619A" w14:paraId="67A1E64C" w14:textId="77777777">
      <w:pPr>
        <w:jc w:val="both"/>
        <w:rPr>
          <w:b/>
          <w:bCs/>
        </w:rPr>
      </w:pPr>
    </w:p>
    <w:p w:rsidR="002D1D88" w:rsidP="002D1D88" w:rsidRDefault="002D1D88" w14:paraId="1EEAA40C" w14:textId="663FEC4F">
      <w:pPr>
        <w:rPr>
          <w:b/>
          <w:bCs/>
        </w:rPr>
      </w:pPr>
      <w:r w:rsidRPr="001E23F0">
        <w:rPr>
          <w:b/>
          <w:bCs/>
        </w:rPr>
        <w:t>5. jagu</w:t>
      </w:r>
      <w:r>
        <w:rPr>
          <w:b/>
          <w:bCs/>
        </w:rPr>
        <w:t xml:space="preserve"> </w:t>
      </w:r>
      <w:r w:rsidR="00EF5E1B">
        <w:rPr>
          <w:b/>
          <w:bCs/>
        </w:rPr>
        <w:t>„</w:t>
      </w:r>
      <w:r w:rsidRPr="001E23F0">
        <w:rPr>
          <w:b/>
          <w:bCs/>
        </w:rPr>
        <w:t>Ajutine kaitse ja rahvusvahelise kaitse menetlus</w:t>
      </w:r>
      <w:r w:rsidR="00EF5E1B">
        <w:rPr>
          <w:b/>
          <w:bCs/>
        </w:rPr>
        <w:t>“</w:t>
      </w:r>
    </w:p>
    <w:p w:rsidRPr="001E23F0" w:rsidR="005134B4" w:rsidP="002D1D88" w:rsidRDefault="005134B4" w14:paraId="20CC92E4" w14:textId="77777777">
      <w:pPr>
        <w:rPr>
          <w:b/>
          <w:bCs/>
        </w:rPr>
      </w:pPr>
    </w:p>
    <w:p w:rsidR="00666855" w:rsidP="009802BE" w:rsidRDefault="00666855" w14:paraId="1D8BC4E7" w14:textId="03A93FB5">
      <w:pPr>
        <w:rPr>
          <w:b/>
          <w:bCs/>
        </w:rPr>
      </w:pPr>
      <w:r w:rsidRPr="00666855">
        <w:rPr>
          <w:b/>
          <w:bCs/>
        </w:rPr>
        <w:t xml:space="preserve">§ </w:t>
      </w:r>
      <w:r w:rsidR="002404DE">
        <w:rPr>
          <w:b/>
          <w:bCs/>
        </w:rPr>
        <w:t>88</w:t>
      </w:r>
      <w:r w:rsidRPr="00666855">
        <w:rPr>
          <w:b/>
          <w:bCs/>
        </w:rPr>
        <w:t>. Ajutine kaitse ja rahvusvahelise kaitse menetlus</w:t>
      </w:r>
    </w:p>
    <w:p w:rsidRPr="00C41CC4" w:rsidR="002D1D88" w:rsidP="00C41CC4" w:rsidRDefault="002D1D88" w14:paraId="0997217C" w14:textId="77777777">
      <w:pPr>
        <w:jc w:val="both"/>
      </w:pPr>
    </w:p>
    <w:p w:rsidR="00FD7A59" w:rsidP="00C41CC4" w:rsidRDefault="00840B05" w14:paraId="4A79E789" w14:textId="10E51B4A">
      <w:pPr>
        <w:jc w:val="both"/>
      </w:pPr>
      <w:r w:rsidRPr="00840B05">
        <w:t xml:space="preserve">Juurdepääsu </w:t>
      </w:r>
      <w:r w:rsidR="009B65EC">
        <w:t xml:space="preserve">rahvusvahelise kaitse </w:t>
      </w:r>
      <w:r w:rsidRPr="00840B05">
        <w:t>menetlusele ajutise kaitse puhul käsitletakse direktiivi</w:t>
      </w:r>
      <w:r w:rsidRPr="00C41CC4" w:rsidR="00C41CC4">
        <w:t xml:space="preserve"> 2001/55/EÜ </w:t>
      </w:r>
      <w:r w:rsidR="005A3227">
        <w:t xml:space="preserve">(ajutise kaitse kohta) </w:t>
      </w:r>
      <w:r w:rsidRPr="00840B05">
        <w:t xml:space="preserve">peatükis IV. </w:t>
      </w:r>
      <w:r w:rsidR="00F35734">
        <w:t>Artikli</w:t>
      </w:r>
      <w:r w:rsidRPr="00840B05">
        <w:t xml:space="preserve"> 17 lõike 1 kohaselt peab ajutist kaitset saavatel isikutel olema igal ajal võimalik esitada </w:t>
      </w:r>
      <w:r w:rsidR="009B65EC">
        <w:t xml:space="preserve">rahvusvahelise kaitse </w:t>
      </w:r>
      <w:r w:rsidRPr="00840B05">
        <w:t xml:space="preserve">taotlus ning lõike 2 kohaselt viiakse nende </w:t>
      </w:r>
      <w:r w:rsidR="00ED3D54">
        <w:t xml:space="preserve">rahvusvahelise kaitse </w:t>
      </w:r>
      <w:r w:rsidRPr="00840B05">
        <w:t xml:space="preserve">taotluste läbivaatamine, mille menetlemine ei ole ajutise kaitse tähtaja lõpuks lõppenud, lõpule pärast nimetatud tähtaja lõppu. </w:t>
      </w:r>
      <w:r w:rsidR="00F35734">
        <w:t>Artikli</w:t>
      </w:r>
      <w:r w:rsidRPr="00840B05">
        <w:t xml:space="preserve"> 19 lõike 1 kohaselt võivad liikmesriigid sätestada, et taotluste läbivaatamise ajal ei saa inimene olla samaaegselt ajutise kaitse saaja ja </w:t>
      </w:r>
      <w:r w:rsidR="00CE0E23">
        <w:t xml:space="preserve">rahvusvahelise kaitse </w:t>
      </w:r>
      <w:r w:rsidRPr="00840B05">
        <w:t>taotleja.</w:t>
      </w:r>
    </w:p>
    <w:p w:rsidR="00840B05" w:rsidP="00C41CC4" w:rsidRDefault="00840B05" w14:paraId="3AC92523" w14:textId="77777777">
      <w:pPr>
        <w:jc w:val="both"/>
      </w:pPr>
    </w:p>
    <w:p w:rsidR="00FD7A59" w:rsidP="00C41CC4" w:rsidRDefault="00840B05" w14:paraId="41B4506E" w14:textId="5B799545">
      <w:pPr>
        <w:jc w:val="both"/>
      </w:pPr>
      <w:r>
        <w:t xml:space="preserve">Sellest tulenevalt </w:t>
      </w:r>
      <w:r w:rsidRPr="00C41CC4" w:rsidR="00C41CC4">
        <w:t>on</w:t>
      </w:r>
      <w:r w:rsidR="00C41CC4">
        <w:t xml:space="preserve"> </w:t>
      </w:r>
      <w:r w:rsidRPr="00C41CC4" w:rsidR="00C41CC4">
        <w:rPr>
          <w:b/>
          <w:bCs/>
          <w:color w:val="4472C4" w:themeColor="accent1"/>
        </w:rPr>
        <w:t xml:space="preserve">lõike 1 </w:t>
      </w:r>
      <w:r w:rsidRPr="00C41CC4" w:rsidR="00C41CC4">
        <w:t xml:space="preserve">kohaselt ajutise kaitse saajal </w:t>
      </w:r>
      <w:r w:rsidR="00C41CC4">
        <w:t xml:space="preserve">igal ajal </w:t>
      </w:r>
      <w:r w:rsidRPr="00C41CC4" w:rsidR="00C41CC4">
        <w:t xml:space="preserve">õigus esitada </w:t>
      </w:r>
      <w:r w:rsidR="00C41CC4">
        <w:t xml:space="preserve">rahvusvahelise kaitse taotlus </w:t>
      </w:r>
      <w:r w:rsidRPr="00C41CC4" w:rsidR="00C41CC4">
        <w:t xml:space="preserve">ajutise kaitse kehtivusaja jooksul. Samas lubab direktiiv liikmesriikidel </w:t>
      </w:r>
      <w:r w:rsidR="00B2113C">
        <w:t>riigisiseselt</w:t>
      </w:r>
      <w:r w:rsidRPr="00C41CC4" w:rsidR="00B2113C">
        <w:t xml:space="preserve"> </w:t>
      </w:r>
      <w:r w:rsidRPr="00C41CC4" w:rsidR="00C41CC4">
        <w:t xml:space="preserve">sätestada, et taotluste läbivaatamise ajal ei saa välismaalane olla samaaegselt </w:t>
      </w:r>
      <w:r w:rsidR="00C41CC4">
        <w:t xml:space="preserve">rahvusvahelise kaitse taotleja </w:t>
      </w:r>
      <w:r w:rsidRPr="00C41CC4" w:rsidR="00C41CC4">
        <w:t>ja ajutise kaitse saaja.</w:t>
      </w:r>
    </w:p>
    <w:p w:rsidRPr="001E23F0" w:rsidR="00C41CC4" w:rsidP="002D1D88" w:rsidRDefault="00C41CC4" w14:paraId="346F921E" w14:textId="77777777">
      <w:pPr>
        <w:jc w:val="both"/>
      </w:pPr>
    </w:p>
    <w:p w:rsidR="00FF79DD" w:rsidP="00BD3E58" w:rsidRDefault="00C41CC4" w14:paraId="6159C155" w14:textId="3DCAA187">
      <w:pPr>
        <w:jc w:val="both"/>
      </w:pPr>
      <w:r>
        <w:t xml:space="preserve">Eelnevast lähtudes </w:t>
      </w:r>
      <w:r w:rsidR="00E128B1">
        <w:t xml:space="preserve">ning </w:t>
      </w:r>
      <w:r w:rsidR="00017252">
        <w:t xml:space="preserve">selleks, </w:t>
      </w:r>
      <w:r w:rsidR="00E128B1">
        <w:t xml:space="preserve">et ei </w:t>
      </w:r>
      <w:r w:rsidRPr="00E128B1" w:rsidR="00E128B1">
        <w:t>tekiks tühimikku ajutise kaitse kehtivusaja lõppemise ja rahvusvahelise kaitse taotluse suhtes otsuse langetamise vahel,</w:t>
      </w:r>
      <w:r w:rsidRPr="00CF019B" w:rsidR="00E128B1">
        <w:rPr>
          <w:color w:val="0070C0"/>
        </w:rPr>
        <w:t xml:space="preserve"> </w:t>
      </w:r>
      <w:r>
        <w:t xml:space="preserve">sätestatakse </w:t>
      </w:r>
      <w:r w:rsidRPr="00C41CC4" w:rsidR="002D1D88">
        <w:rPr>
          <w:b/>
          <w:color w:val="4472C4" w:themeColor="accent1"/>
        </w:rPr>
        <w:t xml:space="preserve">lõikes </w:t>
      </w:r>
      <w:r w:rsidRPr="00C41CC4">
        <w:rPr>
          <w:b/>
          <w:bCs/>
          <w:color w:val="4472C4" w:themeColor="accent1"/>
        </w:rPr>
        <w:t>2</w:t>
      </w:r>
      <w:r>
        <w:t>, et</w:t>
      </w:r>
      <w:r w:rsidRPr="001E23F0" w:rsidR="002D1D88">
        <w:t xml:space="preserve"> rahvusvahelise kaitse taotlus võetakse </w:t>
      </w:r>
      <w:r>
        <w:t xml:space="preserve">küll </w:t>
      </w:r>
      <w:r w:rsidRPr="001E23F0" w:rsidR="002D1D88">
        <w:t>menetlusse, kuid selle menetlemine peatatakse. Rahvusvahelise kaitse taotluse menetlust jätkatakse kolm kuud enne ajutise kaitse kehtivusaja lõppemist välismaalase soovi alusel. Kui välismaalane ei soovi rahvusvahelise kaitse taotluse menetlemise jätkamist või kui välismaalane on Eestist lahkunud, siis rahvusvahelise kaitse menetlus lõpetatakse.</w:t>
      </w:r>
      <w:r>
        <w:t xml:space="preserve"> </w:t>
      </w:r>
      <w:r w:rsidRPr="00C41CC4">
        <w:t>Sättega välditakse</w:t>
      </w:r>
      <w:r w:rsidR="00E128B1">
        <w:t xml:space="preserve"> m</w:t>
      </w:r>
      <w:r w:rsidR="00B57D8B">
        <w:t>uu hulgas</w:t>
      </w:r>
      <w:r w:rsidRPr="00C41CC4">
        <w:t xml:space="preserve"> olukorda, mil välismaalane on üheaegselt nii </w:t>
      </w:r>
      <w:r w:rsidRPr="005A3227">
        <w:t xml:space="preserve">rahvusvahelise kaitse taotleja kui ka ajutise kaitse saaja, kellele laienevad mõlemast staatusest tulenevad õigused ja kohustused. Üksnes </w:t>
      </w:r>
      <w:r w:rsidRPr="0040576C">
        <w:t>mõjuval põhjusel võidakse</w:t>
      </w:r>
      <w:r w:rsidRPr="005A3227">
        <w:t xml:space="preserve"> rahvusvahelise</w:t>
      </w:r>
      <w:r w:rsidRPr="0044589A">
        <w:t xml:space="preserve"> kaitse</w:t>
      </w:r>
      <w:r>
        <w:t xml:space="preserve"> taotlust menetleda </w:t>
      </w:r>
      <w:r w:rsidRPr="00C41CC4">
        <w:t>ka ajutise kaitse kehtivusajal</w:t>
      </w:r>
      <w:r w:rsidR="00B57D8B">
        <w:t>,</w:t>
      </w:r>
      <w:r w:rsidRPr="00C41CC4">
        <w:t xml:space="preserve"> nagu on sätestatud </w:t>
      </w:r>
      <w:r w:rsidRPr="00C41CC4">
        <w:rPr>
          <w:b/>
          <w:bCs/>
          <w:color w:val="4472C4" w:themeColor="accent1"/>
        </w:rPr>
        <w:t>lõikega 3</w:t>
      </w:r>
      <w:r w:rsidRPr="00C41CC4">
        <w:t xml:space="preserve">. </w:t>
      </w:r>
      <w:r w:rsidR="00016E0A">
        <w:t>D</w:t>
      </w:r>
      <w:r w:rsidRPr="005A3227" w:rsidR="005A3227">
        <w:t>irektiivi 2001/55/EÜ (ajutise kaitse kohta)</w:t>
      </w:r>
      <w:r w:rsidR="005A3227">
        <w:t xml:space="preserve"> arti</w:t>
      </w:r>
      <w:r w:rsidR="00B57D8B">
        <w:t>kli</w:t>
      </w:r>
      <w:r w:rsidR="005A3227">
        <w:t xml:space="preserve"> </w:t>
      </w:r>
      <w:r w:rsidR="00BD3E58">
        <w:t xml:space="preserve">2 punkti a kohaselt </w:t>
      </w:r>
      <w:r w:rsidR="008B5E33">
        <w:t xml:space="preserve">on </w:t>
      </w:r>
      <w:r w:rsidR="00BD3E58">
        <w:t>ajutine kaitse erandlik menetlus, mille eesmärk on anda massilise sissevoolu või eeldatava massilise sissevoolu korral viivitamatut ja ajutist kaitset kolmandatest riikidest pärit ümberasustatud isikutele, kes ei saa päritoluriiki tagasi pöörduda,</w:t>
      </w:r>
      <w:r w:rsidR="008B5E33">
        <w:t xml:space="preserve"> </w:t>
      </w:r>
      <w:r w:rsidR="00BD3E58">
        <w:t xml:space="preserve">eelkõige kui valitseb oht, et </w:t>
      </w:r>
      <w:r w:rsidR="00555274">
        <w:t xml:space="preserve">rahvusvahelise kaitse </w:t>
      </w:r>
      <w:r w:rsidR="00BD3E58">
        <w:t>süsteem ei suuda nimetatud sissevoolu menetleda</w:t>
      </w:r>
      <w:r w:rsidR="007B5A34">
        <w:t>,</w:t>
      </w:r>
      <w:r w:rsidR="00BD3E58">
        <w:t xml:space="preserve"> kahjustamata oma t</w:t>
      </w:r>
      <w:r w:rsidR="007E35C6">
        <w:t>ulemuslikku</w:t>
      </w:r>
      <w:r w:rsidR="00BD3E58">
        <w:t xml:space="preserve"> toimimist kõnealuste </w:t>
      </w:r>
      <w:r w:rsidR="00BD3E58">
        <w:t>isikute ning teiste kaitset taotlevate isikute</w:t>
      </w:r>
      <w:r w:rsidR="008B5E33">
        <w:t xml:space="preserve"> </w:t>
      </w:r>
      <w:r w:rsidR="00BD3E58">
        <w:t>huvides</w:t>
      </w:r>
      <w:r w:rsidR="008B5E33">
        <w:t xml:space="preserve">. Seega on ajutise kaitse menetlus loodud eelkõige selleks, et vältida rahvusvahelise kaitse menetluse kohaldamist </w:t>
      </w:r>
      <w:r w:rsidR="000A7603">
        <w:t xml:space="preserve">märkimisväärselt </w:t>
      </w:r>
      <w:r w:rsidR="008B5E33">
        <w:t xml:space="preserve">suure välismaalaste arvu tingimustes, mil Euroopa </w:t>
      </w:r>
      <w:r w:rsidR="00B57D8B">
        <w:t xml:space="preserve">Liidu </w:t>
      </w:r>
      <w:r w:rsidR="008B5E33">
        <w:t>Nõukogu on nende</w:t>
      </w:r>
      <w:r w:rsidR="000A7603">
        <w:t xml:space="preserve"> inimeste</w:t>
      </w:r>
      <w:r w:rsidR="008B5E33">
        <w:t xml:space="preserve"> kohese kaitsevaja</w:t>
      </w:r>
      <w:r w:rsidR="000A7603">
        <w:t>d</w:t>
      </w:r>
      <w:r w:rsidR="008B5E33">
        <w:t>use juba oma rakendusotsusega tuvastanud ja liikmesriigi</w:t>
      </w:r>
      <w:r w:rsidR="000A7603">
        <w:t>, kelle territooriumile nimetatud välismaalased saabuvad,</w:t>
      </w:r>
      <w:r w:rsidR="00FD7A59">
        <w:t xml:space="preserve"> </w:t>
      </w:r>
      <w:r w:rsidR="008B5E33">
        <w:t>ülesan</w:t>
      </w:r>
      <w:r w:rsidR="00B57D8B">
        <w:t>ne</w:t>
      </w:r>
      <w:r w:rsidR="008B5E33">
        <w:t xml:space="preserve"> on ainult tuvastada, kas </w:t>
      </w:r>
      <w:r w:rsidR="000A7603">
        <w:t>need v</w:t>
      </w:r>
      <w:r w:rsidR="008B5E33">
        <w:t xml:space="preserve">älismaalased kuuluvad </w:t>
      </w:r>
      <w:r w:rsidR="000A7603">
        <w:t xml:space="preserve">nõukogu </w:t>
      </w:r>
      <w:r w:rsidR="008B5E33">
        <w:t xml:space="preserve">rakendusotsusega määratud isikute ringi. </w:t>
      </w:r>
      <w:r w:rsidR="003768BF">
        <w:t>Selleks et</w:t>
      </w:r>
      <w:r w:rsidR="000A7603">
        <w:t xml:space="preserve"> ajutise kaitse saaja esitatud rahvusvahelise kaitse taotlust siiski sisuliselt edasi menetleda</w:t>
      </w:r>
      <w:r w:rsidR="00B57D8B">
        <w:t xml:space="preserve">, </w:t>
      </w:r>
      <w:r w:rsidR="000A7603">
        <w:t xml:space="preserve">peavad olema mõjuvad põhjused ning selline menetlus või </w:t>
      </w:r>
      <w:r w:rsidR="00B57D8B">
        <w:t xml:space="preserve">sellised </w:t>
      </w:r>
      <w:r w:rsidR="000A7603">
        <w:t xml:space="preserve">menetlused ei tohi seada ohtu rahvusvahelise kaitse süsteemi efektiivset toimimist. Eestis ei ole praktikas </w:t>
      </w:r>
      <w:r w:rsidR="00B57D8B">
        <w:t xml:space="preserve">niisugust </w:t>
      </w:r>
      <w:r w:rsidR="000A7603">
        <w:t xml:space="preserve">võimalust veel kasutatud. Teatud asjaoludel võib </w:t>
      </w:r>
      <w:r w:rsidR="00B57D8B">
        <w:t xml:space="preserve">kirjeldatud </w:t>
      </w:r>
      <w:r w:rsidR="000A7603">
        <w:t>erandlik ja mõjuv põhjus olla näiteks perekonna ühtsuse tagamine.</w:t>
      </w:r>
    </w:p>
    <w:p w:rsidR="00FF79DD" w:rsidP="002D1D88" w:rsidRDefault="00FF79DD" w14:paraId="1D9CD656" w14:textId="77777777">
      <w:pPr>
        <w:jc w:val="both"/>
      </w:pPr>
    </w:p>
    <w:p w:rsidRPr="001E23F0" w:rsidR="002D1D88" w:rsidP="002D1D88" w:rsidRDefault="002D1D88" w14:paraId="3D676EAC" w14:textId="1A35D0ED">
      <w:pPr>
        <w:jc w:val="both"/>
      </w:pPr>
      <w:r w:rsidRPr="001E23F0">
        <w:t xml:space="preserve">Ajutise kaitse kehtivusajal kohaldatakse </w:t>
      </w:r>
      <w:r w:rsidRPr="00E128B1" w:rsidR="00E128B1">
        <w:rPr>
          <w:b/>
          <w:bCs/>
          <w:color w:val="4472C4" w:themeColor="accent1"/>
        </w:rPr>
        <w:t>lõike 4</w:t>
      </w:r>
      <w:r w:rsidR="00E128B1">
        <w:t xml:space="preserve"> kohaselt </w:t>
      </w:r>
      <w:r w:rsidRPr="001E23F0">
        <w:t xml:space="preserve">üksnes käesolevas peatükis sätestatut, olenemata asjaolust, et ajutise kaitse saaja on esitanud rahvusvahelise kaitse taotluse. Pärast ajutise kaitse lõppemist kohaldatakse rahvusvahelise kaitse taotleja kohta sätestatut, kui välismaalane esitab või on esitanud rahvusvahelise kaitse taotluse. </w:t>
      </w:r>
      <w:r w:rsidR="00457A1A">
        <w:t>PPA</w:t>
      </w:r>
      <w:r w:rsidRPr="001E23F0">
        <w:t xml:space="preserve"> võtab </w:t>
      </w:r>
      <w:r w:rsidRPr="00756AC3" w:rsidR="00756AC3">
        <w:rPr>
          <w:b/>
          <w:bCs/>
          <w:color w:val="4472C4" w:themeColor="accent1"/>
        </w:rPr>
        <w:t>lõike 5</w:t>
      </w:r>
      <w:r w:rsidR="00756AC3">
        <w:t xml:space="preserve"> kohaselt </w:t>
      </w:r>
      <w:r w:rsidRPr="001E23F0">
        <w:t>menetlusse ja menetleb rahvusvahelise kaitse taotlust, mille on esitanud Eestis viibiv ajutise kaitse saaja.</w:t>
      </w:r>
    </w:p>
    <w:p w:rsidR="002D1D88" w:rsidP="009802BE" w:rsidRDefault="002D1D88" w14:paraId="706E4081" w14:textId="77777777">
      <w:pPr>
        <w:rPr>
          <w:b/>
          <w:bCs/>
        </w:rPr>
      </w:pPr>
    </w:p>
    <w:p w:rsidR="002D1D88" w:rsidP="002D1D88" w:rsidRDefault="002D1D88" w14:paraId="2F05B5DF" w14:textId="3C90863C">
      <w:pPr>
        <w:rPr>
          <w:b/>
          <w:bCs/>
        </w:rPr>
      </w:pPr>
      <w:r w:rsidRPr="002D1D88">
        <w:rPr>
          <w:b/>
          <w:bCs/>
        </w:rPr>
        <w:t>6. jagu</w:t>
      </w:r>
      <w:r>
        <w:rPr>
          <w:b/>
          <w:bCs/>
        </w:rPr>
        <w:t xml:space="preserve"> </w:t>
      </w:r>
      <w:r w:rsidR="009429ED">
        <w:rPr>
          <w:b/>
          <w:bCs/>
        </w:rPr>
        <w:t>„</w:t>
      </w:r>
      <w:r w:rsidRPr="002D1D88">
        <w:rPr>
          <w:b/>
          <w:bCs/>
        </w:rPr>
        <w:t>Ajutise kaitse lõppemine ja tagasi</w:t>
      </w:r>
      <w:r w:rsidR="00853AF0">
        <w:rPr>
          <w:b/>
          <w:bCs/>
        </w:rPr>
        <w:t>saatmise peatamine</w:t>
      </w:r>
      <w:r w:rsidR="009429ED">
        <w:rPr>
          <w:b/>
          <w:bCs/>
        </w:rPr>
        <w:t>“</w:t>
      </w:r>
    </w:p>
    <w:p w:rsidR="008D28CE" w:rsidP="002D1D88" w:rsidRDefault="008D28CE" w14:paraId="7FB92519" w14:textId="77777777">
      <w:pPr>
        <w:rPr>
          <w:b/>
          <w:bCs/>
        </w:rPr>
      </w:pPr>
    </w:p>
    <w:p w:rsidR="00666855" w:rsidP="009802BE" w:rsidRDefault="00666855" w14:paraId="7ECE017F" w14:textId="0A795F02">
      <w:pPr>
        <w:rPr>
          <w:b/>
          <w:bCs/>
        </w:rPr>
      </w:pPr>
      <w:r w:rsidRPr="00666855">
        <w:rPr>
          <w:b/>
          <w:bCs/>
        </w:rPr>
        <w:t xml:space="preserve">§ </w:t>
      </w:r>
      <w:r w:rsidR="00D14748">
        <w:rPr>
          <w:b/>
          <w:bCs/>
        </w:rPr>
        <w:t>89</w:t>
      </w:r>
      <w:r w:rsidRPr="00666855">
        <w:rPr>
          <w:b/>
          <w:bCs/>
        </w:rPr>
        <w:t>. Ajutise kaitse lõppemine</w:t>
      </w:r>
    </w:p>
    <w:p w:rsidR="002D1D88" w:rsidP="002D1D88" w:rsidRDefault="002D1D88" w14:paraId="3FFEDFC2" w14:textId="77777777">
      <w:pPr>
        <w:jc w:val="both"/>
        <w:rPr>
          <w:b/>
          <w:color w:val="4472C4" w:themeColor="accent1"/>
        </w:rPr>
      </w:pPr>
    </w:p>
    <w:p w:rsidRPr="001E23F0" w:rsidR="002D1D88" w:rsidP="002D1D88" w:rsidRDefault="008D28CE" w14:paraId="7E984505" w14:textId="21A395EE">
      <w:pPr>
        <w:jc w:val="both"/>
      </w:pPr>
      <w:r>
        <w:rPr>
          <w:b/>
          <w:bCs/>
          <w:color w:val="4472C4" w:themeColor="accent1"/>
        </w:rPr>
        <w:t>L</w:t>
      </w:r>
      <w:r w:rsidRPr="00082DAF" w:rsidR="00082DAF">
        <w:rPr>
          <w:b/>
          <w:bCs/>
          <w:color w:val="4472C4" w:themeColor="accent1"/>
        </w:rPr>
        <w:t xml:space="preserve">õike </w:t>
      </w:r>
      <w:r w:rsidRPr="00082DAF" w:rsidR="002D1D88">
        <w:rPr>
          <w:b/>
          <w:color w:val="4472C4" w:themeColor="accent1"/>
        </w:rPr>
        <w:t>1</w:t>
      </w:r>
      <w:r w:rsidR="00082DAF">
        <w:t xml:space="preserve"> kohaselt lõppeb ajutine</w:t>
      </w:r>
      <w:r w:rsidRPr="001E23F0" w:rsidR="002D1D88">
        <w:t xml:space="preserve"> kaitse maksimaalse kaitsetähtaja lõppemisel või mis tahes ajal vastavalt </w:t>
      </w:r>
      <w:r w:rsidR="00C833CD">
        <w:t>Euroopa Liidu</w:t>
      </w:r>
      <w:r w:rsidRPr="001E23F0" w:rsidR="002D1D88">
        <w:t xml:space="preserve"> Nõukogu otsusele.</w:t>
      </w:r>
      <w:r w:rsidR="00082DAF">
        <w:t xml:space="preserve"> Juhul k</w:t>
      </w:r>
      <w:r w:rsidRPr="001E23F0" w:rsidR="002D1D88">
        <w:t xml:space="preserve">ui ajutise kaitse saaja viiakse üle teise </w:t>
      </w:r>
      <w:r w:rsidR="00D5479E">
        <w:t>EL-i</w:t>
      </w:r>
      <w:r w:rsidRPr="001E23F0" w:rsidR="002D1D88">
        <w:t xml:space="preserve"> liikmesriiki, lõpevad </w:t>
      </w:r>
      <w:r w:rsidRPr="00073AF9" w:rsidR="00082DAF">
        <w:rPr>
          <w:b/>
          <w:bCs/>
          <w:color w:val="4472C4" w:themeColor="accent1"/>
        </w:rPr>
        <w:t>lõike 2</w:t>
      </w:r>
      <w:r w:rsidR="00082DAF">
        <w:t xml:space="preserve"> kohaselt </w:t>
      </w:r>
      <w:r w:rsidRPr="001E23F0" w:rsidR="002D1D88">
        <w:t>ajutise kaitsega seotud Eesti kohustused nimetatud välismaalase suhtes</w:t>
      </w:r>
      <w:r w:rsidR="00082DAF">
        <w:t xml:space="preserve"> ning </w:t>
      </w:r>
      <w:r w:rsidR="00457A1A">
        <w:t>PPA</w:t>
      </w:r>
      <w:r w:rsidRPr="001E23F0" w:rsidR="002D1D88">
        <w:t xml:space="preserve"> </w:t>
      </w:r>
      <w:r w:rsidR="00082DAF">
        <w:t xml:space="preserve">tunnistab ajutise kaitse lõppedes </w:t>
      </w:r>
      <w:r w:rsidRPr="00073AF9" w:rsidR="00082DAF">
        <w:rPr>
          <w:b/>
          <w:bCs/>
          <w:color w:val="4472C4" w:themeColor="accent1"/>
        </w:rPr>
        <w:t>lõike 3</w:t>
      </w:r>
      <w:r w:rsidR="00082DAF">
        <w:t xml:space="preserve"> kohaselt välismaalase </w:t>
      </w:r>
      <w:r w:rsidRPr="001E23F0" w:rsidR="002D1D88">
        <w:t>elamisloa kehtetuks.</w:t>
      </w:r>
    </w:p>
    <w:p w:rsidR="000D3797" w:rsidP="002D1D88" w:rsidRDefault="000D3797" w14:paraId="0B613D51" w14:textId="77777777">
      <w:pPr>
        <w:jc w:val="both"/>
      </w:pPr>
    </w:p>
    <w:p w:rsidRPr="001E23F0" w:rsidR="000D3797" w:rsidP="002D1D88" w:rsidRDefault="000D3797" w14:paraId="5ECE38ED" w14:textId="27B19FBD">
      <w:pPr>
        <w:jc w:val="both"/>
      </w:pPr>
      <w:r>
        <w:t xml:space="preserve">Sättega on üle võetud </w:t>
      </w:r>
      <w:r w:rsidRPr="00095A23">
        <w:t>direktiivi 2001/55/EÜ (ajutise kaitse kohta)</w:t>
      </w:r>
      <w:r>
        <w:t xml:space="preserve"> </w:t>
      </w:r>
      <w:r w:rsidR="00191CE2">
        <w:t>artikli</w:t>
      </w:r>
      <w:r>
        <w:t xml:space="preserve"> 6 lõige 1, mille kohaselt ajutine kaitse lõppeb </w:t>
      </w:r>
      <w:r w:rsidRPr="000D3797">
        <w:t xml:space="preserve">maksimaalse kaitsetähtaja lõppemisel või mis tahes ajal vastavalt nõukogu otsusele, mille ta teeb kvalifitseeritud häälteenamusega </w:t>
      </w:r>
      <w:r w:rsidR="00631B90">
        <w:t>EK</w:t>
      </w:r>
      <w:r w:rsidRPr="000D3797" w:rsidR="00631B90">
        <w:t xml:space="preserve"> </w:t>
      </w:r>
      <w:r w:rsidRPr="000D3797">
        <w:t>ettepanekul, kes vaatab läbi ka iga liikmesriigi taotluse nõukogule ettepaneku tegemise kohta.</w:t>
      </w:r>
      <w:r w:rsidRPr="0047062D" w:rsidR="0047062D">
        <w:t xml:space="preserve"> </w:t>
      </w:r>
      <w:r w:rsidR="0047062D">
        <w:t>Kui ajutise kaitse saaja elamisluba tunnistatakse kehtetuks, siis ITDS § 13 kohaselt tunnistatakse ka dokument kehtetuks, kui selle omamise alus on ära langenud. Dokumendi kasutaja peab kehtetu dokumendi tagastama ja selle väljastaja muudab kehtetuks tunnistatud dokumendi kasutuskõlbmatuks.</w:t>
      </w:r>
    </w:p>
    <w:p w:rsidR="002D1D88" w:rsidP="009802BE" w:rsidRDefault="002D1D88" w14:paraId="571995FC" w14:textId="77777777">
      <w:pPr>
        <w:rPr>
          <w:b/>
          <w:bCs/>
        </w:rPr>
      </w:pPr>
    </w:p>
    <w:p w:rsidR="00666855" w:rsidP="009802BE" w:rsidRDefault="00666855" w14:paraId="41F45314" w14:textId="7BECEA64">
      <w:pPr>
        <w:rPr>
          <w:b/>
          <w:bCs/>
        </w:rPr>
      </w:pPr>
      <w:r w:rsidRPr="00666855">
        <w:rPr>
          <w:b/>
          <w:bCs/>
        </w:rPr>
        <w:t xml:space="preserve">§ </w:t>
      </w:r>
      <w:r w:rsidR="007F53B6">
        <w:rPr>
          <w:b/>
          <w:bCs/>
        </w:rPr>
        <w:t>90</w:t>
      </w:r>
      <w:r w:rsidRPr="00666855">
        <w:rPr>
          <w:b/>
          <w:bCs/>
        </w:rPr>
        <w:t>. Välismaalase Eestis viibimine pärast ajutise kaitse lõppemist</w:t>
      </w:r>
    </w:p>
    <w:p w:rsidR="002D1D88" w:rsidP="009802BE" w:rsidRDefault="002D1D88" w14:paraId="266FE5AE" w14:textId="77777777">
      <w:pPr>
        <w:rPr>
          <w:b/>
          <w:bCs/>
        </w:rPr>
      </w:pPr>
    </w:p>
    <w:p w:rsidR="00FD7A59" w:rsidP="002D1D88" w:rsidRDefault="007A051A" w14:paraId="3D7E67C0" w14:textId="06CBFA11">
      <w:pPr>
        <w:jc w:val="both"/>
      </w:pPr>
      <w:r>
        <w:t>Direktiivi</w:t>
      </w:r>
      <w:r w:rsidRPr="00095A23" w:rsidR="0018096D">
        <w:t xml:space="preserve"> 2001/55/EÜ artik</w:t>
      </w:r>
      <w:r w:rsidR="00C833CD">
        <w:t>liga</w:t>
      </w:r>
      <w:r w:rsidRPr="00095A23" w:rsidR="0018096D">
        <w:t xml:space="preserve"> </w:t>
      </w:r>
      <w:r w:rsidR="0018096D">
        <w:t>20 sätesta</w:t>
      </w:r>
      <w:r w:rsidR="00C833CD">
        <w:t>takse</w:t>
      </w:r>
      <w:r w:rsidR="0018096D">
        <w:t>, et p</w:t>
      </w:r>
      <w:r w:rsidRPr="0018096D" w:rsidR="0018096D">
        <w:t xml:space="preserve">ärast ajutise kaitse lõppemist kohaldatakse liikmesriikides kaitse ja välismaalastega seotud õigust, ilma et see piiraks </w:t>
      </w:r>
      <w:r w:rsidR="0018096D">
        <w:t xml:space="preserve">direktiivi </w:t>
      </w:r>
      <w:r w:rsidRPr="0018096D" w:rsidR="0018096D">
        <w:t>artiklite 21, 22 ja 23 kohaldamist.</w:t>
      </w:r>
      <w:r w:rsidR="0018096D">
        <w:t xml:space="preserve"> Sellest tulenevalt sätestatakse </w:t>
      </w:r>
      <w:r w:rsidRPr="0018096D" w:rsidR="0018096D">
        <w:rPr>
          <w:b/>
          <w:bCs/>
          <w:color w:val="4472C4" w:themeColor="accent1"/>
        </w:rPr>
        <w:t>lõike</w:t>
      </w:r>
      <w:r w:rsidR="00C833CD">
        <w:rPr>
          <w:b/>
          <w:bCs/>
          <w:color w:val="4472C4" w:themeColor="accent1"/>
        </w:rPr>
        <w:t>ga</w:t>
      </w:r>
      <w:r w:rsidRPr="0018096D" w:rsidR="0018096D">
        <w:rPr>
          <w:b/>
          <w:bCs/>
          <w:color w:val="4472C4" w:themeColor="accent1"/>
        </w:rPr>
        <w:t xml:space="preserve"> 1</w:t>
      </w:r>
      <w:r w:rsidRPr="00246F99" w:rsidR="0018096D">
        <w:t>,</w:t>
      </w:r>
      <w:r w:rsidR="0018096D">
        <w:t xml:space="preserve"> et a</w:t>
      </w:r>
      <w:r w:rsidRPr="001E23F0" w:rsidR="002D1D88">
        <w:t xml:space="preserve">jutise kaitse lõppedes on ajutise kaitse saaja ja tema perekonnaliikme Eestis viibimine seaduslik rahvusvahelise kaitse taotluse või </w:t>
      </w:r>
      <w:r w:rsidR="004D2F63">
        <w:t>VMS-</w:t>
      </w:r>
      <w:proofErr w:type="spellStart"/>
      <w:r w:rsidR="004D2F63">
        <w:t>is</w:t>
      </w:r>
      <w:proofErr w:type="spellEnd"/>
      <w:r w:rsidRPr="001E23F0" w:rsidR="002D1D88">
        <w:t xml:space="preserve"> sätestatud korras esitatud elamisloa taotluse läbivaatamise ajal</w:t>
      </w:r>
      <w:r w:rsidR="00C833CD">
        <w:t>,</w:t>
      </w:r>
      <w:r w:rsidR="0018096D">
        <w:t xml:space="preserve"> ning </w:t>
      </w:r>
      <w:r w:rsidRPr="0018096D" w:rsidR="0018096D">
        <w:rPr>
          <w:b/>
          <w:bCs/>
          <w:color w:val="4472C4" w:themeColor="accent1"/>
        </w:rPr>
        <w:t>lõike</w:t>
      </w:r>
      <w:r w:rsidR="00C833CD">
        <w:rPr>
          <w:b/>
          <w:bCs/>
          <w:color w:val="4472C4" w:themeColor="accent1"/>
        </w:rPr>
        <w:t>ga</w:t>
      </w:r>
      <w:r w:rsidRPr="0018096D" w:rsidR="0018096D">
        <w:rPr>
          <w:b/>
          <w:bCs/>
          <w:color w:val="4472C4" w:themeColor="accent1"/>
        </w:rPr>
        <w:t xml:space="preserve"> 2</w:t>
      </w:r>
      <w:r w:rsidR="0018096D">
        <w:t xml:space="preserve">, et </w:t>
      </w:r>
      <w:r w:rsidRPr="001E23F0" w:rsidR="002D1D88">
        <w:t>nimetatud elamisloa taotlus tuleb esitada hiljemalt kolm kuud enne käesoleva seaduse ajutise kaitse alusel antud elamisloa kehtivusaja lõppemist.</w:t>
      </w:r>
      <w:r w:rsidR="00FA2E89">
        <w:t xml:space="preserve"> </w:t>
      </w:r>
      <w:r w:rsidR="004A7C4A">
        <w:t>Nimetatud tähtaja valimisel on lähtutud sidususe tagamise põhimõttest teiste elamislubade menetlustähtaegadega.</w:t>
      </w:r>
    </w:p>
    <w:p w:rsidR="004A7C4A" w:rsidP="002D1D88" w:rsidRDefault="004A7C4A" w14:paraId="03230F05" w14:textId="77777777">
      <w:pPr>
        <w:jc w:val="both"/>
      </w:pPr>
    </w:p>
    <w:p w:rsidRPr="001E23F0" w:rsidR="002D1D88" w:rsidP="009A1558" w:rsidRDefault="00FA2E89" w14:paraId="44B8296B" w14:textId="7CFC1402">
      <w:pPr>
        <w:jc w:val="both"/>
      </w:pPr>
      <w:r w:rsidRPr="00FA2E89">
        <w:rPr>
          <w:b/>
          <w:bCs/>
          <w:color w:val="4472C4" w:themeColor="accent1"/>
        </w:rPr>
        <w:t>Lõike 3</w:t>
      </w:r>
      <w:r>
        <w:t xml:space="preserve"> kohaselt on p</w:t>
      </w:r>
      <w:r w:rsidRPr="001E23F0" w:rsidR="002D1D88">
        <w:t xml:space="preserve">ärast ajutise kaitse lõppemist ja elamisloa kehtetuks tunnistamist välismaalane kohustatud Eestist lahkuma, kui välismaalane ei ole esitanud elamisloa taotlust või rahvusvahelise kaitse taotlust või ei esine </w:t>
      </w:r>
      <w:proofErr w:type="spellStart"/>
      <w:r w:rsidR="00CF718F">
        <w:t>VSS</w:t>
      </w:r>
      <w:r w:rsidR="006A30D4">
        <w:t>-is</w:t>
      </w:r>
      <w:proofErr w:type="spellEnd"/>
      <w:r w:rsidR="00CF718F">
        <w:t xml:space="preserve"> sätestatud alusel ja</w:t>
      </w:r>
      <w:r w:rsidR="00FD7A59">
        <w:t xml:space="preserve"> </w:t>
      </w:r>
      <w:r w:rsidR="00CF718F">
        <w:t xml:space="preserve">korras </w:t>
      </w:r>
      <w:r w:rsidR="00CF718F">
        <w:t>lahkumisettekirjutuse tähtaja pikendamise alust</w:t>
      </w:r>
      <w:r w:rsidRPr="001E23F0" w:rsidR="002D1D88">
        <w:t>.</w:t>
      </w:r>
      <w:r w:rsidR="00BF368A">
        <w:t xml:space="preserve"> Lõikega võetakse üle </w:t>
      </w:r>
      <w:r w:rsidRPr="00BF368A" w:rsidR="00BF368A">
        <w:t xml:space="preserve">direktiivi 2001/55/EÜ artikli 21 lõige 1, </w:t>
      </w:r>
      <w:r w:rsidR="006A30D4">
        <w:t>mille kohaselt võtavad</w:t>
      </w:r>
      <w:r w:rsidRPr="00BF368A" w:rsidR="00BF368A">
        <w:t xml:space="preserve"> liikmesriigid vajalikke meetmeid vabatahtliku tagasipöördumise võimaldamiseks ajutist kaitset saavatele isikutele või isikutele, kelle </w:t>
      </w:r>
      <w:r w:rsidR="006A30D4">
        <w:t>suhtes</w:t>
      </w:r>
      <w:r w:rsidRPr="00BF368A" w:rsidR="006A30D4">
        <w:t xml:space="preserve"> </w:t>
      </w:r>
      <w:r w:rsidRPr="00BF368A" w:rsidR="00BF368A">
        <w:t xml:space="preserve">ajutine kaitse on lõppenud. Liikmesriigid tagavad, et ajutist kaitset saavate isikute vabatahtlikku tagasipöördumist reguleerivad sätted soodustaksid nende </w:t>
      </w:r>
      <w:proofErr w:type="spellStart"/>
      <w:r w:rsidRPr="00BF368A" w:rsidR="00BF368A">
        <w:t>inimväärikust</w:t>
      </w:r>
      <w:proofErr w:type="spellEnd"/>
      <w:r w:rsidRPr="00BF368A" w:rsidR="00BF368A">
        <w:t xml:space="preserve"> austavat tagasipöördumist. Liikmesriigid tagavad, et nimetatud isikute tagasipöördumise otsus tehakse kõiki asjaolusid teades. Liikmesriigid võivad ette näha ka tutvumisvisiite.</w:t>
      </w:r>
    </w:p>
    <w:p w:rsidR="00D72BEA" w:rsidP="00FA2E89" w:rsidRDefault="00D72BEA" w14:paraId="43826A17" w14:textId="20C8A757">
      <w:pPr>
        <w:jc w:val="both"/>
      </w:pPr>
    </w:p>
    <w:p w:rsidR="00666855" w:rsidP="002D1D88" w:rsidRDefault="002D1D88" w14:paraId="5ABB3BA3" w14:textId="6D987C3F">
      <w:pPr>
        <w:jc w:val="both"/>
        <w:rPr>
          <w:b/>
          <w:bCs/>
        </w:rPr>
      </w:pPr>
      <w:r w:rsidRPr="002D1D88">
        <w:rPr>
          <w:b/>
          <w:bCs/>
        </w:rPr>
        <w:t>6. peatükk</w:t>
      </w:r>
      <w:r>
        <w:rPr>
          <w:b/>
          <w:bCs/>
        </w:rPr>
        <w:t xml:space="preserve"> </w:t>
      </w:r>
      <w:r w:rsidR="00C2568E">
        <w:rPr>
          <w:b/>
          <w:bCs/>
        </w:rPr>
        <w:t>„</w:t>
      </w:r>
      <w:r w:rsidRPr="002D1D88">
        <w:rPr>
          <w:b/>
          <w:bCs/>
        </w:rPr>
        <w:t>RAHVUSVAHELISE KAITSE</w:t>
      </w:r>
      <w:r w:rsidR="00FD7A59">
        <w:rPr>
          <w:b/>
          <w:bCs/>
        </w:rPr>
        <w:t xml:space="preserve"> </w:t>
      </w:r>
      <w:r w:rsidRPr="002D1D88">
        <w:rPr>
          <w:b/>
          <w:bCs/>
        </w:rPr>
        <w:t>JA AJUTISE KAITSE ALUSEL ELAMISLOA SAANUD VÄLISMAALASE SOTSIAALSED ÕIGUSED JA KOHUSTUSED</w:t>
      </w:r>
      <w:r w:rsidR="00C2568E">
        <w:rPr>
          <w:b/>
          <w:bCs/>
        </w:rPr>
        <w:t>“</w:t>
      </w:r>
    </w:p>
    <w:p w:rsidR="00183966" w:rsidP="002D1D88" w:rsidRDefault="00183966" w14:paraId="4FEF6CDA" w14:textId="77777777">
      <w:pPr>
        <w:jc w:val="both"/>
        <w:rPr>
          <w:b/>
          <w:bCs/>
        </w:rPr>
      </w:pPr>
    </w:p>
    <w:p w:rsidR="002C1BF0" w:rsidP="002D1D88" w:rsidRDefault="002C1BF0" w14:paraId="33109FE4" w14:textId="278ED20C">
      <w:pPr>
        <w:jc w:val="both"/>
      </w:pPr>
      <w:r w:rsidRPr="00F2670B">
        <w:t>Sotsiaalsete õiguste ja kohustustena</w:t>
      </w:r>
      <w:r>
        <w:t xml:space="preserve"> tuleb mõista rahvusvahelise kaitse saaja ja ajutise kaitse saaja vastuvõtmisega seotud õigus</w:t>
      </w:r>
      <w:r w:rsidR="00D04512">
        <w:t>i</w:t>
      </w:r>
      <w:r>
        <w:t xml:space="preserve"> ja kohustusi</w:t>
      </w:r>
      <w:r w:rsidR="00D04512">
        <w:t>, se</w:t>
      </w:r>
      <w:r>
        <w:t>e</w:t>
      </w:r>
      <w:r w:rsidR="00D04512">
        <w:t>ga selliseid</w:t>
      </w:r>
      <w:r>
        <w:t xml:space="preserve"> valdkondi nagu majutus, toit ja vesi, haridus</w:t>
      </w:r>
      <w:r w:rsidR="00E47E79">
        <w:t xml:space="preserve">, </w:t>
      </w:r>
      <w:r>
        <w:t>tervishoid</w:t>
      </w:r>
      <w:r w:rsidR="00E47E79">
        <w:t xml:space="preserve"> ja töötamine ning seotud teenuseid</w:t>
      </w:r>
      <w:r>
        <w:t xml:space="preserve">. </w:t>
      </w:r>
      <w:r w:rsidR="00775C1C">
        <w:t>Näiteks eelnõu §-ga 81 sätestatakse täpsemalt, et k</w:t>
      </w:r>
      <w:r w:rsidRPr="00775C1C" w:rsidR="00775C1C">
        <w:t>aitse saajal on Eestis elamise ajal õigus haridusele, töötamisele, sotsiaalkindlustushüvitistele, toimetulekutoetusele ning tervishoiu- ja tööturuteenustele samadel õigusaktides sätestatud alustel nagu Eesti kodanikul.</w:t>
      </w:r>
    </w:p>
    <w:p w:rsidR="00DB135C" w:rsidP="002D1D88" w:rsidRDefault="00DB135C" w14:paraId="18A7EE56" w14:textId="77777777">
      <w:pPr>
        <w:jc w:val="both"/>
      </w:pPr>
    </w:p>
    <w:p w:rsidR="00FD7A59" w:rsidP="00DB135C" w:rsidRDefault="00DB135C" w14:paraId="355EF7C8" w14:textId="65C87F22">
      <w:pPr>
        <w:jc w:val="both"/>
        <w:rPr>
          <w:rFonts w:eastAsia="Times New Roman"/>
        </w:rPr>
      </w:pPr>
      <w:r>
        <w:rPr>
          <w:rFonts w:eastAsia="Times New Roman"/>
        </w:rPr>
        <w:t>Kuigi ajutine kaitse ei ole rahvusvahelise kaitse vorm</w:t>
      </w:r>
      <w:r w:rsidR="00A04AB5">
        <w:rPr>
          <w:rFonts w:eastAsia="Times New Roman"/>
        </w:rPr>
        <w:t>,</w:t>
      </w:r>
      <w:r>
        <w:rPr>
          <w:rFonts w:eastAsia="Times New Roman"/>
        </w:rPr>
        <w:t xml:space="preserve"> nimetatakse 6. peatükis nii ajutise kaitse saajaid kui </w:t>
      </w:r>
      <w:r w:rsidR="005E3162">
        <w:rPr>
          <w:rFonts w:eastAsia="Times New Roman"/>
        </w:rPr>
        <w:t xml:space="preserve">ka </w:t>
      </w:r>
      <w:r>
        <w:rPr>
          <w:rFonts w:eastAsia="Times New Roman"/>
        </w:rPr>
        <w:t xml:space="preserve">rahvusvahelise kaitse saajaid teksti loetavuse huvides ühise nimetajaga </w:t>
      </w:r>
      <w:r w:rsidRPr="00D35C32">
        <w:rPr>
          <w:rFonts w:eastAsia="Times New Roman"/>
          <w:i/>
          <w:iCs/>
        </w:rPr>
        <w:t>kaitse saajateks</w:t>
      </w:r>
      <w:r>
        <w:rPr>
          <w:rFonts w:eastAsia="Times New Roman"/>
        </w:rPr>
        <w:t>.</w:t>
      </w:r>
    </w:p>
    <w:p w:rsidR="002C1BF0" w:rsidP="002D1D88" w:rsidRDefault="002C1BF0" w14:paraId="5654C551" w14:textId="77777777">
      <w:pPr>
        <w:jc w:val="both"/>
        <w:rPr>
          <w:b/>
          <w:bCs/>
        </w:rPr>
      </w:pPr>
    </w:p>
    <w:p w:rsidR="00666855" w:rsidP="009802BE" w:rsidRDefault="00666855" w14:paraId="013A74A5" w14:textId="764FA339">
      <w:pPr>
        <w:rPr>
          <w:b/>
          <w:bCs/>
        </w:rPr>
      </w:pPr>
      <w:r w:rsidRPr="00000D49">
        <w:rPr>
          <w:b/>
        </w:rPr>
        <w:t xml:space="preserve">§ </w:t>
      </w:r>
      <w:r w:rsidR="0097103F">
        <w:rPr>
          <w:b/>
        </w:rPr>
        <w:t>91</w:t>
      </w:r>
      <w:r w:rsidRPr="00000D49">
        <w:rPr>
          <w:b/>
        </w:rPr>
        <w:t>. Vastuvõtmise korraldamine</w:t>
      </w:r>
    </w:p>
    <w:p w:rsidR="00502274" w:rsidP="009802BE" w:rsidRDefault="00502274" w14:paraId="2DF929E1" w14:textId="77777777">
      <w:pPr>
        <w:rPr>
          <w:b/>
          <w:bCs/>
        </w:rPr>
      </w:pPr>
    </w:p>
    <w:p w:rsidR="00FD7A59" w:rsidP="00B76A28" w:rsidRDefault="00000D49" w14:paraId="175494FE" w14:textId="49F56308">
      <w:pPr>
        <w:jc w:val="both"/>
        <w:rPr>
          <w:rFonts w:eastAsia="Times New Roman"/>
        </w:rPr>
      </w:pPr>
      <w:r w:rsidRPr="00B76A28">
        <w:rPr>
          <w:rFonts w:eastAsia="Times New Roman"/>
          <w:b/>
          <w:color w:val="4472C4" w:themeColor="accent1"/>
        </w:rPr>
        <w:t xml:space="preserve">Paragrahviga </w:t>
      </w:r>
      <w:r w:rsidR="00EE7F33">
        <w:rPr>
          <w:rFonts w:eastAsia="Times New Roman"/>
          <w:b/>
          <w:color w:val="4472C4" w:themeColor="accent1"/>
        </w:rPr>
        <w:t>9</w:t>
      </w:r>
      <w:r w:rsidR="00502274">
        <w:rPr>
          <w:rFonts w:eastAsia="Times New Roman"/>
          <w:b/>
          <w:color w:val="4472C4" w:themeColor="accent1"/>
        </w:rPr>
        <w:t>1</w:t>
      </w:r>
      <w:r w:rsidRPr="00B76A28" w:rsidR="00343418">
        <w:rPr>
          <w:rFonts w:eastAsia="Times New Roman"/>
          <w:b/>
          <w:color w:val="4472C4" w:themeColor="accent1"/>
        </w:rPr>
        <w:t xml:space="preserve"> </w:t>
      </w:r>
      <w:r w:rsidRPr="00B76A28">
        <w:rPr>
          <w:rFonts w:eastAsia="Times New Roman"/>
        </w:rPr>
        <w:t xml:space="preserve">luuakse </w:t>
      </w:r>
      <w:r w:rsidR="00B76A28">
        <w:rPr>
          <w:rFonts w:eastAsia="Times New Roman"/>
        </w:rPr>
        <w:t xml:space="preserve">vastuvõtu </w:t>
      </w:r>
      <w:r w:rsidRPr="00B76A28">
        <w:rPr>
          <w:rFonts w:eastAsia="Times New Roman"/>
        </w:rPr>
        <w:t xml:space="preserve">kord </w:t>
      </w:r>
      <w:r w:rsidR="00AD28CE">
        <w:rPr>
          <w:rFonts w:eastAsia="Times New Roman"/>
        </w:rPr>
        <w:t>var</w:t>
      </w:r>
      <w:r w:rsidR="004428F5">
        <w:rPr>
          <w:rFonts w:eastAsia="Times New Roman"/>
        </w:rPr>
        <w:t>em</w:t>
      </w:r>
      <w:r w:rsidR="00AD28CE">
        <w:rPr>
          <w:rFonts w:eastAsia="Times New Roman"/>
        </w:rPr>
        <w:t xml:space="preserve"> </w:t>
      </w:r>
      <w:r w:rsidR="00B76A28">
        <w:rPr>
          <w:rFonts w:eastAsia="Times New Roman"/>
        </w:rPr>
        <w:t xml:space="preserve">rahvusvahelise kaitse </w:t>
      </w:r>
      <w:r w:rsidR="00F57BFF">
        <w:rPr>
          <w:rFonts w:eastAsia="Times New Roman"/>
        </w:rPr>
        <w:t xml:space="preserve">ja ajutise kaitse </w:t>
      </w:r>
      <w:r w:rsidR="00B76A28">
        <w:rPr>
          <w:rFonts w:eastAsia="Times New Roman"/>
        </w:rPr>
        <w:t xml:space="preserve">menetluse ajal </w:t>
      </w:r>
      <w:r w:rsidRPr="00B76A28">
        <w:rPr>
          <w:rFonts w:eastAsia="Times New Roman"/>
        </w:rPr>
        <w:t xml:space="preserve">majutuskeskuses või </w:t>
      </w:r>
      <w:r w:rsidR="00B76A28">
        <w:rPr>
          <w:rFonts w:eastAsia="Times New Roman"/>
        </w:rPr>
        <w:t>muus majutus</w:t>
      </w:r>
      <w:r w:rsidRPr="00B76A28">
        <w:rPr>
          <w:rFonts w:eastAsia="Times New Roman"/>
        </w:rPr>
        <w:t xml:space="preserve">kohas viibinud </w:t>
      </w:r>
      <w:r w:rsidR="00B76A28">
        <w:rPr>
          <w:rFonts w:eastAsia="Times New Roman"/>
        </w:rPr>
        <w:t>välismaalasele</w:t>
      </w:r>
      <w:r w:rsidRPr="00B76A28">
        <w:rPr>
          <w:rFonts w:eastAsia="Times New Roman"/>
        </w:rPr>
        <w:t xml:space="preserve">, kes on saanud </w:t>
      </w:r>
      <w:r w:rsidR="00F57BFF">
        <w:rPr>
          <w:rFonts w:eastAsia="Times New Roman"/>
        </w:rPr>
        <w:t>Eestis elamisloa</w:t>
      </w:r>
      <w:r w:rsidRPr="00B76A28">
        <w:rPr>
          <w:rFonts w:eastAsia="Times New Roman"/>
        </w:rPr>
        <w:t xml:space="preserve"> </w:t>
      </w:r>
      <w:r w:rsidR="00AD28CE">
        <w:rPr>
          <w:rFonts w:eastAsia="Times New Roman"/>
        </w:rPr>
        <w:t xml:space="preserve">rahvusvahelise kaitse või ajutise kaitse vajaduse tõttu </w:t>
      </w:r>
      <w:r w:rsidRPr="00B76A28">
        <w:rPr>
          <w:rFonts w:eastAsia="Times New Roman"/>
        </w:rPr>
        <w:t>ning kes vajab tuge majutuskeskusest välja kolimiseks</w:t>
      </w:r>
      <w:r w:rsidR="00F57BFF">
        <w:rPr>
          <w:rFonts w:eastAsia="Times New Roman"/>
        </w:rPr>
        <w:t xml:space="preserve"> ja iseseisva elu alustamisel</w:t>
      </w:r>
      <w:r w:rsidRPr="00B76A28">
        <w:rPr>
          <w:rFonts w:eastAsia="Times New Roman"/>
        </w:rPr>
        <w:t xml:space="preserve">. Samuti sätestatakse </w:t>
      </w:r>
      <w:r w:rsidR="00F57BFF">
        <w:rPr>
          <w:rFonts w:eastAsia="Times New Roman"/>
        </w:rPr>
        <w:t xml:space="preserve">rahvusvahelise </w:t>
      </w:r>
      <w:r w:rsidRPr="00B76A28">
        <w:rPr>
          <w:rFonts w:eastAsia="Times New Roman"/>
        </w:rPr>
        <w:t>kaitse saa</w:t>
      </w:r>
      <w:r w:rsidR="00F57BFF">
        <w:rPr>
          <w:rFonts w:eastAsia="Times New Roman"/>
        </w:rPr>
        <w:t>jale</w:t>
      </w:r>
      <w:r>
        <w:rPr>
          <w:rFonts w:eastAsia="Times New Roman"/>
        </w:rPr>
        <w:t xml:space="preserve"> </w:t>
      </w:r>
      <w:r w:rsidRPr="00B76A28">
        <w:rPr>
          <w:rFonts w:eastAsia="Times New Roman"/>
        </w:rPr>
        <w:t xml:space="preserve">tõlketeenuse võimaldamine, mis toetab </w:t>
      </w:r>
      <w:r w:rsidR="004428F5">
        <w:rPr>
          <w:rFonts w:eastAsia="Times New Roman"/>
        </w:rPr>
        <w:t>tema</w:t>
      </w:r>
      <w:r w:rsidRPr="00B76A28" w:rsidR="004428F5">
        <w:rPr>
          <w:rFonts w:eastAsia="Times New Roman"/>
        </w:rPr>
        <w:t xml:space="preserve"> </w:t>
      </w:r>
      <w:r w:rsidRPr="00B76A28">
        <w:rPr>
          <w:rFonts w:eastAsia="Times New Roman"/>
        </w:rPr>
        <w:t xml:space="preserve">kohanemist ja iseseisva elu alustamist </w:t>
      </w:r>
      <w:proofErr w:type="spellStart"/>
      <w:r w:rsidR="004D69B9">
        <w:rPr>
          <w:rFonts w:eastAsia="Times New Roman"/>
        </w:rPr>
        <w:t>KOV-i</w:t>
      </w:r>
      <w:proofErr w:type="spellEnd"/>
      <w:r w:rsidRPr="00537B46">
        <w:rPr>
          <w:rFonts w:eastAsia="Times New Roman"/>
        </w:rPr>
        <w:t xml:space="preserve"> üksuses.</w:t>
      </w:r>
    </w:p>
    <w:p w:rsidRPr="00B76A28" w:rsidR="00B76A28" w:rsidP="00000D49" w:rsidRDefault="00B76A28" w14:paraId="7CCD26E3" w14:textId="77777777">
      <w:pPr>
        <w:spacing w:line="259" w:lineRule="auto"/>
        <w:jc w:val="both"/>
        <w:rPr>
          <w:rFonts w:eastAsia="Times New Roman"/>
        </w:rPr>
      </w:pPr>
    </w:p>
    <w:p w:rsidR="00FD7A59" w:rsidP="00183966" w:rsidRDefault="00B76A28" w14:paraId="22E485E1" w14:textId="0BC7D628">
      <w:pPr>
        <w:jc w:val="both"/>
        <w:rPr>
          <w:rFonts w:eastAsia="Calibri"/>
        </w:rPr>
      </w:pPr>
      <w:r w:rsidRPr="00F57BFF">
        <w:rPr>
          <w:b/>
          <w:bCs/>
          <w:color w:val="4472C4" w:themeColor="accent1"/>
        </w:rPr>
        <w:t>Lõikega 1</w:t>
      </w:r>
      <w:r w:rsidRPr="00F57BFF">
        <w:rPr>
          <w:color w:val="4472C4" w:themeColor="accent1"/>
        </w:rPr>
        <w:t xml:space="preserve"> </w:t>
      </w:r>
      <w:r w:rsidRPr="00B76A28">
        <w:t xml:space="preserve">sätestatakse, et </w:t>
      </w:r>
      <w:r w:rsidR="00D35C32">
        <w:t xml:space="preserve">kaitse saajal </w:t>
      </w:r>
      <w:r w:rsidRPr="00B76A28">
        <w:t xml:space="preserve">on õigus </w:t>
      </w:r>
      <w:r w:rsidR="00F57BFF">
        <w:t xml:space="preserve">jätkuvalt </w:t>
      </w:r>
      <w:r w:rsidRPr="00B76A28">
        <w:t xml:space="preserve">viibida </w:t>
      </w:r>
      <w:r w:rsidR="00F57BFF">
        <w:t>maj</w:t>
      </w:r>
      <w:r w:rsidR="00D35C32">
        <w:t>u</w:t>
      </w:r>
      <w:r w:rsidR="00F57BFF">
        <w:t>tuskohas</w:t>
      </w:r>
      <w:r w:rsidR="00502274">
        <w:t>,</w:t>
      </w:r>
      <w:r w:rsidRPr="00B76A28">
        <w:t xml:space="preserve"> kuni ta leiab endale </w:t>
      </w:r>
      <w:r w:rsidR="00F57BFF">
        <w:t xml:space="preserve">iseseisva </w:t>
      </w:r>
      <w:r w:rsidRPr="00B76A28">
        <w:t xml:space="preserve">elukoha </w:t>
      </w:r>
      <w:proofErr w:type="spellStart"/>
      <w:r w:rsidR="004D69B9">
        <w:t>KOV-i</w:t>
      </w:r>
      <w:proofErr w:type="spellEnd"/>
      <w:r w:rsidRPr="00B76A28">
        <w:t xml:space="preserve"> üksuses</w:t>
      </w:r>
      <w:r w:rsidR="0055213A">
        <w:t>,</w:t>
      </w:r>
      <w:r w:rsidR="007B0D2A">
        <w:t xml:space="preserve"> ning </w:t>
      </w:r>
      <w:r w:rsidR="007B0D2A">
        <w:rPr>
          <w:b/>
          <w:color w:val="4472C4" w:themeColor="accent1"/>
        </w:rPr>
        <w:t>l</w:t>
      </w:r>
      <w:r w:rsidRPr="00D35C32" w:rsidR="00000D49">
        <w:rPr>
          <w:b/>
          <w:color w:val="4472C4" w:themeColor="accent1"/>
        </w:rPr>
        <w:t>õikega 2</w:t>
      </w:r>
      <w:r w:rsidRPr="00D35C32" w:rsidR="00000D49">
        <w:t xml:space="preserve"> täpsustatakse, et kaitse saaja osaleb elukoha otsimisel </w:t>
      </w:r>
      <w:r w:rsidR="0055213A">
        <w:t>ja</w:t>
      </w:r>
      <w:r w:rsidRPr="00D35C32" w:rsidR="0055213A">
        <w:t xml:space="preserve"> </w:t>
      </w:r>
      <w:r w:rsidR="00A90D50">
        <w:t>SKA</w:t>
      </w:r>
      <w:r w:rsidRPr="00D35C32" w:rsidR="00000D49">
        <w:t xml:space="preserve"> tagab talle </w:t>
      </w:r>
      <w:r w:rsidR="00D35C32">
        <w:t>elukoha otsimisel</w:t>
      </w:r>
      <w:r w:rsidRPr="00D35C32" w:rsidR="00000D49">
        <w:t xml:space="preserve"> vajaliku toe. Toe </w:t>
      </w:r>
      <w:r w:rsidR="00D35C32">
        <w:t xml:space="preserve">pakkumisel </w:t>
      </w:r>
      <w:r w:rsidRPr="00D35C32" w:rsidR="00000D49">
        <w:t>ja elukoha valikul</w:t>
      </w:r>
      <w:r w:rsidR="00D35C32">
        <w:t xml:space="preserve"> võetakse </w:t>
      </w:r>
      <w:r w:rsidR="00795078">
        <w:t>muu hulgas</w:t>
      </w:r>
      <w:r w:rsidR="00D35C32">
        <w:t xml:space="preserve"> eelkõige</w:t>
      </w:r>
      <w:r w:rsidR="00000D49">
        <w:t xml:space="preserve"> arvesse </w:t>
      </w:r>
      <w:r w:rsidRPr="00D35C32" w:rsidR="00000D49">
        <w:t xml:space="preserve">inimese terviseseisundit ja sellest tulenevat tervishoiuteenuste vajadust, sugulaste ja lähedaste elukohta ning töötamise võimalusi. Elukohta otsitakse </w:t>
      </w:r>
      <w:r w:rsidR="00F41603">
        <w:t>eelkõige</w:t>
      </w:r>
      <w:r w:rsidRPr="00D35C32" w:rsidR="00000D49">
        <w:t xml:space="preserve"> vabalt üüriturult, kuna </w:t>
      </w:r>
      <w:proofErr w:type="spellStart"/>
      <w:r w:rsidR="009148C3">
        <w:t>KOV-ide</w:t>
      </w:r>
      <w:proofErr w:type="spellEnd"/>
      <w:r w:rsidRPr="00D35C32" w:rsidR="00000D49">
        <w:t xml:space="preserve"> sotsiaalmajutusüksustes puuduvad piisavad elukohad ning </w:t>
      </w:r>
      <w:r w:rsidR="00F41603">
        <w:t>kaitse taotlejate majutus</w:t>
      </w:r>
      <w:r w:rsidRPr="00D35C32" w:rsidR="00000D49">
        <w:t>keskusest väljumise eesmär</w:t>
      </w:r>
      <w:r w:rsidR="00911B90">
        <w:t>k</w:t>
      </w:r>
      <w:r w:rsidRPr="00D35C32" w:rsidR="00000D49">
        <w:t xml:space="preserve"> on toetada inimese elu alustamist võimalikult tavapärases keskkonnas </w:t>
      </w:r>
      <w:r w:rsidR="00911B90">
        <w:t>ja</w:t>
      </w:r>
      <w:r w:rsidRPr="00D35C32" w:rsidR="00911B90">
        <w:t xml:space="preserve"> </w:t>
      </w:r>
      <w:r w:rsidRPr="00D35C32" w:rsidR="00000D49">
        <w:t>püsiva väljavaatega. Kui inimesel tekivad hilisemates eluetappides raskused</w:t>
      </w:r>
      <w:r w:rsidR="00000D49">
        <w:t xml:space="preserve">, </w:t>
      </w:r>
      <w:r w:rsidR="00F41603">
        <w:t xml:space="preserve">siis korraldatakse talle tuge vastavalt </w:t>
      </w:r>
      <w:proofErr w:type="spellStart"/>
      <w:r w:rsidR="004D69B9">
        <w:rPr>
          <w:rFonts w:eastAsia="Calibri"/>
        </w:rPr>
        <w:t>KOV-i</w:t>
      </w:r>
      <w:proofErr w:type="spellEnd"/>
      <w:r w:rsidRPr="00D35C32" w:rsidR="00000D49">
        <w:t xml:space="preserve"> </w:t>
      </w:r>
      <w:r w:rsidR="00F41603">
        <w:t xml:space="preserve">hinnangule ja </w:t>
      </w:r>
      <w:r w:rsidR="00000D49">
        <w:t xml:space="preserve">ulatuses </w:t>
      </w:r>
      <w:r w:rsidRPr="00D35C32" w:rsidR="00000D49">
        <w:rPr>
          <w:rFonts w:eastAsia="Calibri"/>
        </w:rPr>
        <w:t>samadel alustel</w:t>
      </w:r>
      <w:r w:rsidRPr="00D35C32" w:rsidR="00000D49">
        <w:t xml:space="preserve"> nagu </w:t>
      </w:r>
      <w:r w:rsidRPr="00D35C32" w:rsidR="00000D49">
        <w:rPr>
          <w:rFonts w:eastAsia="Calibri"/>
        </w:rPr>
        <w:t>teis</w:t>
      </w:r>
      <w:r w:rsidR="00911B90">
        <w:rPr>
          <w:rFonts w:eastAsia="Calibri"/>
        </w:rPr>
        <w:t>tele</w:t>
      </w:r>
      <w:r w:rsidRPr="00D35C32" w:rsidR="00000D49">
        <w:rPr>
          <w:rFonts w:eastAsia="Calibri"/>
        </w:rPr>
        <w:t xml:space="preserve"> </w:t>
      </w:r>
      <w:r w:rsidR="00F41603">
        <w:rPr>
          <w:rFonts w:eastAsia="Calibri"/>
        </w:rPr>
        <w:t xml:space="preserve">sama </w:t>
      </w:r>
      <w:proofErr w:type="spellStart"/>
      <w:r w:rsidR="004D69B9">
        <w:rPr>
          <w:rFonts w:eastAsia="Calibri"/>
        </w:rPr>
        <w:t>KOV-i</w:t>
      </w:r>
      <w:proofErr w:type="spellEnd"/>
      <w:r w:rsidRPr="00D35C32" w:rsidR="00000D49">
        <w:rPr>
          <w:rFonts w:eastAsia="Calibri"/>
        </w:rPr>
        <w:t xml:space="preserve"> elanik</w:t>
      </w:r>
      <w:r w:rsidR="00911B90">
        <w:rPr>
          <w:rFonts w:eastAsia="Calibri"/>
        </w:rPr>
        <w:t>ele</w:t>
      </w:r>
      <w:r w:rsidR="00C024EC">
        <w:rPr>
          <w:rFonts w:eastAsia="Calibri"/>
        </w:rPr>
        <w:t>, sealhulgas</w:t>
      </w:r>
      <w:r w:rsidRPr="00D35C32" w:rsidR="00000D49">
        <w:rPr>
          <w:rFonts w:eastAsia="Calibri"/>
        </w:rPr>
        <w:t xml:space="preserve"> sotsiaalteenuste ja </w:t>
      </w:r>
      <w:r w:rsidR="00911B90">
        <w:rPr>
          <w:rFonts w:eastAsia="Calibri"/>
        </w:rPr>
        <w:noBreakHyphen/>
      </w:r>
      <w:r w:rsidRPr="00D35C32" w:rsidR="00000D49">
        <w:rPr>
          <w:rFonts w:eastAsia="Calibri"/>
        </w:rPr>
        <w:t xml:space="preserve">toetuste kaudu. </w:t>
      </w:r>
      <w:r w:rsidR="00D810A2">
        <w:rPr>
          <w:rFonts w:eastAsia="Calibri"/>
        </w:rPr>
        <w:t>SKA</w:t>
      </w:r>
      <w:r w:rsidRPr="00D35C32" w:rsidR="00000D49">
        <w:rPr>
          <w:rFonts w:eastAsia="Calibri"/>
        </w:rPr>
        <w:t xml:space="preserve"> toetus seisneb </w:t>
      </w:r>
      <w:r w:rsidR="00F41603">
        <w:rPr>
          <w:rFonts w:eastAsia="Calibri"/>
        </w:rPr>
        <w:t>eelkõige</w:t>
      </w:r>
      <w:r w:rsidR="00000D49">
        <w:rPr>
          <w:rFonts w:eastAsia="Calibri"/>
        </w:rPr>
        <w:t xml:space="preserve"> </w:t>
      </w:r>
      <w:r w:rsidRPr="00D35C32" w:rsidR="00000D49">
        <w:rPr>
          <w:rFonts w:eastAsia="Calibri"/>
        </w:rPr>
        <w:t>kaitse saanu nõustamises, üürikuulutust</w:t>
      </w:r>
      <w:r w:rsidR="005B71A7">
        <w:rPr>
          <w:rFonts w:eastAsia="Calibri"/>
        </w:rPr>
        <w:t xml:space="preserve">e </w:t>
      </w:r>
      <w:r w:rsidRPr="00D35C32" w:rsidR="00000D49">
        <w:rPr>
          <w:rFonts w:eastAsia="Calibri"/>
        </w:rPr>
        <w:t>leidmise</w:t>
      </w:r>
      <w:r w:rsidRPr="005B71A7" w:rsidR="005B71A7">
        <w:rPr>
          <w:rFonts w:eastAsia="Calibri"/>
        </w:rPr>
        <w:t xml:space="preserve"> </w:t>
      </w:r>
      <w:r w:rsidR="005B71A7">
        <w:rPr>
          <w:rFonts w:eastAsia="Calibri"/>
        </w:rPr>
        <w:t>abistamises</w:t>
      </w:r>
      <w:r w:rsidRPr="00D35C32" w:rsidR="00000D49">
        <w:rPr>
          <w:rFonts w:eastAsia="Calibri"/>
        </w:rPr>
        <w:t>, kulude arvestamise</w:t>
      </w:r>
      <w:r w:rsidR="005B71A7">
        <w:rPr>
          <w:rFonts w:eastAsia="Calibri"/>
        </w:rPr>
        <w:t>s</w:t>
      </w:r>
      <w:r w:rsidRPr="00D35C32" w:rsidR="00000D49">
        <w:rPr>
          <w:rFonts w:eastAsia="Calibri"/>
        </w:rPr>
        <w:t>, üürileandjaga suhtlemise</w:t>
      </w:r>
      <w:r w:rsidR="005B71A7">
        <w:rPr>
          <w:rFonts w:eastAsia="Calibri"/>
        </w:rPr>
        <w:t>s</w:t>
      </w:r>
      <w:r w:rsidRPr="00D35C32" w:rsidR="00000D49">
        <w:rPr>
          <w:rFonts w:eastAsia="Calibri"/>
        </w:rPr>
        <w:t xml:space="preserve"> jm praktilises abis </w:t>
      </w:r>
      <w:r w:rsidR="00F41603">
        <w:rPr>
          <w:rFonts w:eastAsia="Calibri"/>
        </w:rPr>
        <w:t xml:space="preserve">uue </w:t>
      </w:r>
      <w:r w:rsidRPr="00D35C32" w:rsidR="00000D49">
        <w:rPr>
          <w:rFonts w:eastAsia="Calibri"/>
        </w:rPr>
        <w:t>elukoha leidmisel</w:t>
      </w:r>
      <w:r w:rsidR="00F41603">
        <w:rPr>
          <w:rFonts w:eastAsia="Calibri"/>
        </w:rPr>
        <w:t>. E</w:t>
      </w:r>
      <w:r w:rsidRPr="00D35C32" w:rsidR="00000D49">
        <w:rPr>
          <w:rFonts w:eastAsia="Calibri"/>
        </w:rPr>
        <w:t xml:space="preserve">lukoha </w:t>
      </w:r>
      <w:r w:rsidR="00F41603">
        <w:rPr>
          <w:rFonts w:eastAsia="Calibri"/>
        </w:rPr>
        <w:t xml:space="preserve">lõpliku </w:t>
      </w:r>
      <w:r w:rsidRPr="00D35C32" w:rsidR="00000D49">
        <w:rPr>
          <w:rFonts w:eastAsia="Calibri"/>
        </w:rPr>
        <w:t>valik</w:t>
      </w:r>
      <w:r w:rsidR="00F41603">
        <w:rPr>
          <w:rFonts w:eastAsia="Calibri"/>
        </w:rPr>
        <w:t>u teeb kaitse saaja.</w:t>
      </w:r>
    </w:p>
    <w:p w:rsidRPr="001E23F0" w:rsidR="00F41603" w:rsidP="00183966" w:rsidRDefault="00F41603" w14:paraId="0C0CE0F0" w14:textId="77777777">
      <w:pPr>
        <w:jc w:val="both"/>
      </w:pPr>
    </w:p>
    <w:p w:rsidRPr="00F41603" w:rsidR="00000D49" w:rsidP="00000D49" w:rsidRDefault="00000D49" w14:paraId="5CDFA6D4" w14:textId="41126DDE">
      <w:pPr>
        <w:jc w:val="both"/>
        <w:rPr>
          <w:rFonts w:eastAsia="Calibri"/>
        </w:rPr>
      </w:pPr>
      <w:r w:rsidRPr="00F41603">
        <w:rPr>
          <w:b/>
          <w:bCs/>
          <w:color w:val="4472C4" w:themeColor="accent1"/>
        </w:rPr>
        <w:t>Lõi</w:t>
      </w:r>
      <w:r w:rsidR="005B71A7">
        <w:rPr>
          <w:b/>
          <w:bCs/>
          <w:color w:val="4472C4" w:themeColor="accent1"/>
        </w:rPr>
        <w:t>kega</w:t>
      </w:r>
      <w:r w:rsidRPr="00F41603">
        <w:rPr>
          <w:b/>
          <w:bCs/>
          <w:color w:val="4472C4" w:themeColor="accent1"/>
        </w:rPr>
        <w:t xml:space="preserve"> 3</w:t>
      </w:r>
      <w:r w:rsidRPr="00F41603">
        <w:t xml:space="preserve"> sätesta</w:t>
      </w:r>
      <w:r w:rsidR="005B71A7">
        <w:t>takse</w:t>
      </w:r>
      <w:r w:rsidRPr="00F41603">
        <w:t xml:space="preserve"> </w:t>
      </w:r>
      <w:r w:rsidR="00756CF7">
        <w:t xml:space="preserve">lõikes 1 nimetatud õigusele </w:t>
      </w:r>
      <w:r w:rsidRPr="00F41603">
        <w:t>ajali</w:t>
      </w:r>
      <w:r w:rsidR="005B71A7">
        <w:t>n</w:t>
      </w:r>
      <w:r w:rsidRPr="00F41603">
        <w:t xml:space="preserve">e </w:t>
      </w:r>
      <w:r w:rsidR="00F41603">
        <w:t>tähta</w:t>
      </w:r>
      <w:r w:rsidR="005B71A7">
        <w:t>eg</w:t>
      </w:r>
      <w:r w:rsidR="00F41603">
        <w:t>, mille jooksul peab</w:t>
      </w:r>
      <w:r w:rsidRPr="00F41603">
        <w:t xml:space="preserve"> </w:t>
      </w:r>
      <w:r w:rsidR="00D810A2">
        <w:t>SKA</w:t>
      </w:r>
      <w:r w:rsidRPr="00F41603">
        <w:t xml:space="preserve"> </w:t>
      </w:r>
      <w:r w:rsidR="00F41603">
        <w:t xml:space="preserve">majutuskeskusest iseseisva elukoha leidmise tuge pakkuma ja majutuskeskuse elanik on kohustatud välja kolima. Selleks tähtajaks on neli kuud arvates </w:t>
      </w:r>
      <w:r w:rsidRPr="00F41603">
        <w:t xml:space="preserve">elamisloa andmise päevast. </w:t>
      </w:r>
      <w:r w:rsidR="00F41603">
        <w:t>Sellega kehtestatakse</w:t>
      </w:r>
      <w:r w:rsidRPr="00F41603">
        <w:t xml:space="preserve"> maksimaalne ajaline piirang</w:t>
      </w:r>
      <w:r w:rsidR="00F41603">
        <w:t xml:space="preserve"> peale elamisloa saamist majutuskeskuses elamise jätkamiseks. </w:t>
      </w:r>
      <w:r w:rsidR="005B71A7">
        <w:t>Lisaks tuleb</w:t>
      </w:r>
      <w:r w:rsidR="00F41603">
        <w:t xml:space="preserve"> siiski</w:t>
      </w:r>
      <w:r>
        <w:t xml:space="preserve"> arvestada, et </w:t>
      </w:r>
      <w:r w:rsidRPr="00F41603">
        <w:t>majutus</w:t>
      </w:r>
      <w:r w:rsidRPr="00F41603">
        <w:rPr>
          <w:rFonts w:eastAsia="Calibri"/>
        </w:rPr>
        <w:t>keskusest lahkumine peab toimuma esimesel objektiivselt mõistlikul võimalusel</w:t>
      </w:r>
      <w:r w:rsidRPr="00F41603">
        <w:t xml:space="preserve">, et tagada kaitse saajale </w:t>
      </w:r>
      <w:r w:rsidR="004140C8">
        <w:t xml:space="preserve">võimalikult </w:t>
      </w:r>
      <w:r w:rsidRPr="00F41603">
        <w:t xml:space="preserve">kiire </w:t>
      </w:r>
      <w:r w:rsidRPr="00F41603">
        <w:t xml:space="preserve">iseseisva elu alustamine </w:t>
      </w:r>
      <w:r w:rsidR="005B71A7">
        <w:t>ja</w:t>
      </w:r>
      <w:r w:rsidRPr="00F41603">
        <w:t xml:space="preserve"> </w:t>
      </w:r>
      <w:r w:rsidRPr="00F41603" w:rsidR="005B71A7">
        <w:t>kaitse taotlejatele</w:t>
      </w:r>
      <w:r w:rsidR="005B71A7">
        <w:t xml:space="preserve"> </w:t>
      </w:r>
      <w:r w:rsidR="004140C8">
        <w:t xml:space="preserve">vajalikud </w:t>
      </w:r>
      <w:r w:rsidRPr="00F41603">
        <w:t xml:space="preserve">majutuskohad. Tavapärane praktika näitab, et sobilik eluruum on üldjuhul võimalik </w:t>
      </w:r>
      <w:r w:rsidR="004140C8">
        <w:t xml:space="preserve">nelja kuu jooksul </w:t>
      </w:r>
      <w:r>
        <w:t>leida</w:t>
      </w:r>
      <w:r w:rsidR="004140C8">
        <w:t>.</w:t>
      </w:r>
      <w:r>
        <w:t xml:space="preserve"> </w:t>
      </w:r>
      <w:r w:rsidRPr="00F41603">
        <w:rPr>
          <w:rFonts w:eastAsia="Calibri"/>
        </w:rPr>
        <w:t>Kaitse saaja kohustu</w:t>
      </w:r>
      <w:r w:rsidR="005B71A7">
        <w:rPr>
          <w:rFonts w:eastAsia="Calibri"/>
        </w:rPr>
        <w:t>s</w:t>
      </w:r>
      <w:r w:rsidRPr="00F41603">
        <w:rPr>
          <w:rFonts w:eastAsia="Calibri"/>
        </w:rPr>
        <w:t xml:space="preserve"> on teha koostööd eluaseme leidmisel ja kolimise ettevalmistamisel.</w:t>
      </w:r>
    </w:p>
    <w:p w:rsidR="00000D49" w:rsidP="00183966" w:rsidRDefault="00000D49" w14:paraId="0F88117A" w14:textId="77777777">
      <w:pPr>
        <w:jc w:val="both"/>
      </w:pPr>
    </w:p>
    <w:p w:rsidR="0026713B" w:rsidP="00ED445A" w:rsidRDefault="00000D49" w14:paraId="2BA9CC0F" w14:textId="4CD07C86">
      <w:pPr>
        <w:jc w:val="both"/>
        <w:rPr>
          <w:rFonts w:eastAsia="Calibri"/>
          <w:color w:val="FF0000"/>
        </w:rPr>
      </w:pPr>
      <w:r w:rsidRPr="004140C8">
        <w:rPr>
          <w:b/>
          <w:bCs/>
          <w:color w:val="4472C4" w:themeColor="accent1"/>
        </w:rPr>
        <w:t>Lõike</w:t>
      </w:r>
      <w:r w:rsidR="00564913">
        <w:rPr>
          <w:b/>
          <w:bCs/>
          <w:color w:val="4472C4" w:themeColor="accent1"/>
        </w:rPr>
        <w:t>ga</w:t>
      </w:r>
      <w:r w:rsidRPr="004140C8">
        <w:rPr>
          <w:b/>
          <w:bCs/>
          <w:color w:val="4472C4" w:themeColor="accent1"/>
        </w:rPr>
        <w:t xml:space="preserve"> 4</w:t>
      </w:r>
      <w:r w:rsidRPr="00F2670B" w:rsidR="00502274">
        <w:rPr>
          <w:color w:val="4472C4" w:themeColor="accent1"/>
        </w:rPr>
        <w:t xml:space="preserve"> </w:t>
      </w:r>
      <w:r w:rsidRPr="00F2670B" w:rsidR="00502274">
        <w:t>nimetatakse toimingud</w:t>
      </w:r>
      <w:r w:rsidRPr="00F2670B" w:rsidR="004140C8">
        <w:t xml:space="preserve">, </w:t>
      </w:r>
      <w:r w:rsidRPr="004140C8" w:rsidR="004140C8">
        <w:t xml:space="preserve">mida </w:t>
      </w:r>
      <w:r w:rsidR="00D810A2">
        <w:t>SKA</w:t>
      </w:r>
      <w:r w:rsidRPr="004140C8" w:rsidR="004140C8">
        <w:t xml:space="preserve"> kaitse saaja abistamiseks </w:t>
      </w:r>
      <w:r w:rsidR="004A468F">
        <w:t xml:space="preserve">vajaduse korral </w:t>
      </w:r>
      <w:r w:rsidRPr="004140C8" w:rsidR="004140C8">
        <w:t xml:space="preserve">korraldab. </w:t>
      </w:r>
      <w:r w:rsidRPr="004A468F" w:rsidR="004A468F">
        <w:t xml:space="preserve">Abi antakse seega </w:t>
      </w:r>
      <w:r w:rsidRPr="004A468F">
        <w:t>eluaseme leidmisel</w:t>
      </w:r>
      <w:r w:rsidRPr="004A468F" w:rsidR="004A468F">
        <w:t xml:space="preserve">, </w:t>
      </w:r>
      <w:r w:rsidRPr="004A468F">
        <w:t xml:space="preserve">tõlketeenuse </w:t>
      </w:r>
      <w:r w:rsidR="00DA3BB4">
        <w:t>saamisel</w:t>
      </w:r>
      <w:r w:rsidRPr="004A468F" w:rsidR="004A468F">
        <w:t xml:space="preserve">, </w:t>
      </w:r>
      <w:r w:rsidRPr="004A468F">
        <w:t xml:space="preserve">õiguste ja kohustuste </w:t>
      </w:r>
      <w:r w:rsidR="00564913">
        <w:t>kohta</w:t>
      </w:r>
      <w:r w:rsidRPr="004A468F" w:rsidR="00564913">
        <w:t xml:space="preserve"> </w:t>
      </w:r>
      <w:r w:rsidRPr="004A468F">
        <w:t xml:space="preserve">teabe saamisel </w:t>
      </w:r>
      <w:r w:rsidR="00564913">
        <w:t>ning</w:t>
      </w:r>
      <w:r w:rsidRPr="004A468F" w:rsidR="004A468F">
        <w:t xml:space="preserve"> muude </w:t>
      </w:r>
      <w:r w:rsidRPr="004A468F">
        <w:t xml:space="preserve">eluoluküsimuste lahendamisel </w:t>
      </w:r>
      <w:r w:rsidR="00564913">
        <w:t>ja</w:t>
      </w:r>
      <w:r w:rsidRPr="004A468F">
        <w:t xml:space="preserve"> teenustele suunamises</w:t>
      </w:r>
      <w:r w:rsidRPr="004A468F" w:rsidR="004A468F">
        <w:t xml:space="preserve">. Samuti </w:t>
      </w:r>
      <w:r w:rsidR="00564913">
        <w:t>aidatakse</w:t>
      </w:r>
      <w:r w:rsidRPr="004A468F" w:rsidR="004A468F">
        <w:t xml:space="preserve"> tagada vajalike teenuste kättesaadavus. </w:t>
      </w:r>
      <w:r w:rsidRPr="004A468F">
        <w:t xml:space="preserve">Enamik tegevusi ja tuge tagatakse kaitse saanule </w:t>
      </w:r>
      <w:r w:rsidR="004A468F">
        <w:t>ajal, mil ta elab veel majutuskeskuses</w:t>
      </w:r>
      <w:r w:rsidRPr="0026713B" w:rsidR="004A468F">
        <w:t xml:space="preserve">. </w:t>
      </w:r>
      <w:r w:rsidRPr="0026713B">
        <w:t>Samas säilib kaitse saa</w:t>
      </w:r>
      <w:r w:rsidR="00BD4507">
        <w:t>jal</w:t>
      </w:r>
      <w:r w:rsidRPr="0026713B">
        <w:t xml:space="preserve"> võimalus </w:t>
      </w:r>
      <w:r w:rsidRPr="0026713B" w:rsidR="004A468F">
        <w:t xml:space="preserve">kuni </w:t>
      </w:r>
      <w:r w:rsidR="00564913">
        <w:t>kuue</w:t>
      </w:r>
      <w:r w:rsidRPr="0026713B" w:rsidR="004A468F">
        <w:t xml:space="preserve"> kuu jooksul alates majutuskeskusest lahkumise ajast saada </w:t>
      </w:r>
      <w:r w:rsidRPr="0026713B">
        <w:t>persona</w:t>
      </w:r>
      <w:r w:rsidRPr="0026713B" w:rsidR="004A468F">
        <w:t xml:space="preserve">alsetest vajadustest lähtuvat </w:t>
      </w:r>
      <w:r w:rsidRPr="0026713B">
        <w:t>tuge</w:t>
      </w:r>
      <w:r w:rsidRPr="0026713B" w:rsidR="004A468F">
        <w:t>. Näiteks nõustatakse vajaduse korral kaitse saajat talle</w:t>
      </w:r>
      <w:r w:rsidRPr="0026713B">
        <w:t xml:space="preserve"> vajalike teenuste </w:t>
      </w:r>
      <w:r w:rsidRPr="0026713B" w:rsidR="004A468F">
        <w:t xml:space="preserve">taotlemisel ja </w:t>
      </w:r>
      <w:r w:rsidRPr="0026713B">
        <w:t>saamisel</w:t>
      </w:r>
      <w:r w:rsidRPr="0026713B" w:rsidR="004A468F">
        <w:t xml:space="preserve"> ning </w:t>
      </w:r>
      <w:r w:rsidRPr="0026713B">
        <w:t xml:space="preserve">ametiasutustega </w:t>
      </w:r>
      <w:r w:rsidRPr="0026713B" w:rsidR="004A468F">
        <w:t xml:space="preserve">suhtlemisel. </w:t>
      </w:r>
      <w:r w:rsidRPr="00537B46">
        <w:rPr>
          <w:rFonts w:eastAsia="Calibri"/>
        </w:rPr>
        <w:t>K</w:t>
      </w:r>
      <w:r w:rsidR="00564913">
        <w:rPr>
          <w:rFonts w:eastAsia="Calibri"/>
        </w:rPr>
        <w:t>ui k</w:t>
      </w:r>
      <w:r w:rsidRPr="00537B46">
        <w:rPr>
          <w:rFonts w:eastAsia="Calibri"/>
        </w:rPr>
        <w:t>aitse saa</w:t>
      </w:r>
      <w:r w:rsidRPr="00537B46" w:rsidR="00BD4507">
        <w:rPr>
          <w:rFonts w:eastAsia="Calibri"/>
        </w:rPr>
        <w:t>ja</w:t>
      </w:r>
      <w:r w:rsidR="00564913">
        <w:rPr>
          <w:rFonts w:eastAsia="Calibri"/>
        </w:rPr>
        <w:t xml:space="preserve"> kolib</w:t>
      </w:r>
      <w:r w:rsidRPr="00537B46">
        <w:rPr>
          <w:rFonts w:eastAsia="Calibri"/>
        </w:rPr>
        <w:t xml:space="preserve"> </w:t>
      </w:r>
      <w:proofErr w:type="spellStart"/>
      <w:r w:rsidR="004D69B9">
        <w:rPr>
          <w:rFonts w:eastAsia="Calibri"/>
        </w:rPr>
        <w:t>KOV-i</w:t>
      </w:r>
      <w:proofErr w:type="spellEnd"/>
      <w:r w:rsidRPr="0026713B">
        <w:rPr>
          <w:rFonts w:eastAsia="Calibri"/>
        </w:rPr>
        <w:t xml:space="preserve"> territooriumile</w:t>
      </w:r>
      <w:r w:rsidR="00564913">
        <w:rPr>
          <w:rFonts w:eastAsia="Calibri"/>
        </w:rPr>
        <w:t xml:space="preserve">, </w:t>
      </w:r>
      <w:r w:rsidRPr="0026713B">
        <w:rPr>
          <w:rFonts w:eastAsia="Calibri"/>
        </w:rPr>
        <w:t xml:space="preserve">teavitatakse </w:t>
      </w:r>
      <w:r w:rsidRPr="0026713B" w:rsidR="004A468F">
        <w:rPr>
          <w:rFonts w:eastAsia="Calibri"/>
        </w:rPr>
        <w:t xml:space="preserve">vajaduse korral </w:t>
      </w:r>
      <w:proofErr w:type="spellStart"/>
      <w:r w:rsidR="004D69B9">
        <w:rPr>
          <w:rFonts w:eastAsia="Calibri"/>
        </w:rPr>
        <w:t>KOV-i</w:t>
      </w:r>
      <w:proofErr w:type="spellEnd"/>
      <w:r w:rsidRPr="0026713B">
        <w:rPr>
          <w:rFonts w:eastAsia="Calibri"/>
        </w:rPr>
        <w:t xml:space="preserve"> üksust</w:t>
      </w:r>
      <w:r w:rsidR="00564913">
        <w:rPr>
          <w:rFonts w:eastAsia="Calibri"/>
        </w:rPr>
        <w:t xml:space="preserve">, </w:t>
      </w:r>
      <w:r w:rsidRPr="0026713B" w:rsidR="004A468F">
        <w:rPr>
          <w:rFonts w:eastAsia="Calibri"/>
        </w:rPr>
        <w:t>kui kaitse saaja sellega nõus on</w:t>
      </w:r>
      <w:r w:rsidRPr="0026713B" w:rsidR="0026713B">
        <w:rPr>
          <w:rFonts w:eastAsia="Calibri"/>
        </w:rPr>
        <w:t>.</w:t>
      </w:r>
    </w:p>
    <w:p w:rsidRPr="004A468F" w:rsidR="00000D49" w:rsidP="00000D49" w:rsidRDefault="00000D49" w14:paraId="093C8C9A" w14:textId="77777777">
      <w:pPr>
        <w:jc w:val="both"/>
      </w:pPr>
    </w:p>
    <w:p w:rsidR="00FD7A59" w:rsidP="00000D49" w:rsidRDefault="00000D49" w14:paraId="33F0C5A8" w14:textId="106E63AD">
      <w:pPr>
        <w:jc w:val="both"/>
        <w:rPr>
          <w:rFonts w:eastAsia="Calibri"/>
        </w:rPr>
      </w:pPr>
      <w:r w:rsidRPr="004A468F">
        <w:rPr>
          <w:rFonts w:eastAsia="Calibri"/>
        </w:rPr>
        <w:t>Tõlketeenus hõlmab nii suulist kui ka kirjalikku tõlget. Kaitse saaja ei saa ise valida tõlki ega tellida teenust omal algatusel</w:t>
      </w:r>
      <w:r w:rsidR="00DD5E89">
        <w:rPr>
          <w:rFonts w:eastAsia="Calibri"/>
        </w:rPr>
        <w:t>. Selleks</w:t>
      </w:r>
      <w:r>
        <w:rPr>
          <w:rFonts w:eastAsia="Calibri"/>
        </w:rPr>
        <w:t xml:space="preserve"> peab </w:t>
      </w:r>
      <w:r w:rsidR="00DD5E89">
        <w:rPr>
          <w:rFonts w:eastAsia="Calibri"/>
        </w:rPr>
        <w:t xml:space="preserve">esitama taotluse </w:t>
      </w:r>
      <w:r w:rsidR="00D810A2">
        <w:rPr>
          <w:rFonts w:eastAsia="Calibri"/>
        </w:rPr>
        <w:t>SKA</w:t>
      </w:r>
      <w:r w:rsidR="008A1A55">
        <w:rPr>
          <w:rFonts w:eastAsia="Calibri"/>
        </w:rPr>
        <w:t>-</w:t>
      </w:r>
      <w:proofErr w:type="spellStart"/>
      <w:r w:rsidR="00D810A2">
        <w:rPr>
          <w:rFonts w:eastAsia="Calibri"/>
        </w:rPr>
        <w:t>le</w:t>
      </w:r>
      <w:proofErr w:type="spellEnd"/>
      <w:r w:rsidRPr="004A468F">
        <w:rPr>
          <w:rFonts w:eastAsia="Calibri"/>
        </w:rPr>
        <w:t xml:space="preserve"> või tema halduslepingu partneri</w:t>
      </w:r>
      <w:r w:rsidR="00DD5E89">
        <w:rPr>
          <w:rFonts w:eastAsia="Calibri"/>
        </w:rPr>
        <w:t>le. T</w:t>
      </w:r>
      <w:r w:rsidRPr="004A468F">
        <w:rPr>
          <w:rFonts w:eastAsia="Calibri"/>
        </w:rPr>
        <w:t xml:space="preserve">aotluse võib kaitse saaja eest </w:t>
      </w:r>
      <w:r w:rsidR="00DD5E89">
        <w:rPr>
          <w:rFonts w:eastAsia="Calibri"/>
        </w:rPr>
        <w:t>esitada</w:t>
      </w:r>
      <w:r w:rsidRPr="004A468F">
        <w:rPr>
          <w:rFonts w:eastAsia="Calibri"/>
        </w:rPr>
        <w:t xml:space="preserve"> ka ametiasutus</w:t>
      </w:r>
      <w:r w:rsidR="00DD5E89">
        <w:rPr>
          <w:rFonts w:eastAsia="Calibri"/>
        </w:rPr>
        <w:t xml:space="preserve">, näiteks </w:t>
      </w:r>
      <w:r w:rsidR="00022A34">
        <w:rPr>
          <w:rFonts w:eastAsia="Calibri"/>
        </w:rPr>
        <w:t>KOV</w:t>
      </w:r>
      <w:r w:rsidRPr="004A468F">
        <w:rPr>
          <w:rFonts w:eastAsia="Calibri"/>
        </w:rPr>
        <w:t>, tervishoiuteenuse</w:t>
      </w:r>
      <w:r w:rsidR="00DD5E89">
        <w:rPr>
          <w:rFonts w:eastAsia="Calibri"/>
        </w:rPr>
        <w:t xml:space="preserve"> </w:t>
      </w:r>
      <w:r w:rsidRPr="004A468F">
        <w:rPr>
          <w:rFonts w:eastAsia="Calibri"/>
        </w:rPr>
        <w:t>osutaja, haridusasutus, hoolekandeasustus</w:t>
      </w:r>
      <w:r w:rsidR="00DD5E89">
        <w:rPr>
          <w:rFonts w:eastAsia="Calibri"/>
        </w:rPr>
        <w:t xml:space="preserve"> vms. </w:t>
      </w:r>
      <w:r w:rsidRPr="004A468F">
        <w:rPr>
          <w:rFonts w:eastAsia="Calibri"/>
        </w:rPr>
        <w:t>Tõlketeenus</w:t>
      </w:r>
      <w:r w:rsidR="00466E7B">
        <w:rPr>
          <w:rFonts w:eastAsia="Calibri"/>
        </w:rPr>
        <w:t>t</w:t>
      </w:r>
      <w:r w:rsidRPr="004A468F">
        <w:rPr>
          <w:rFonts w:eastAsia="Calibri"/>
        </w:rPr>
        <w:t xml:space="preserve"> </w:t>
      </w:r>
      <w:r w:rsidR="00DD5E89">
        <w:rPr>
          <w:rFonts w:eastAsia="Calibri"/>
        </w:rPr>
        <w:t xml:space="preserve">saab kasutada seoses </w:t>
      </w:r>
      <w:r w:rsidRPr="004A468F">
        <w:rPr>
          <w:rFonts w:eastAsia="Calibri"/>
        </w:rPr>
        <w:t>kaitse saaja elu alustamise toetamise</w:t>
      </w:r>
      <w:r w:rsidR="00DD5E89">
        <w:rPr>
          <w:rFonts w:eastAsia="Calibri"/>
        </w:rPr>
        <w:t xml:space="preserve">ga. </w:t>
      </w:r>
      <w:r w:rsidRPr="004A468F">
        <w:rPr>
          <w:rFonts w:eastAsia="Calibri"/>
        </w:rPr>
        <w:t>Kulu</w:t>
      </w:r>
      <w:r w:rsidR="00DD5E89">
        <w:rPr>
          <w:rFonts w:eastAsia="Calibri"/>
        </w:rPr>
        <w:t xml:space="preserve"> </w:t>
      </w:r>
      <w:r w:rsidRPr="004A468F">
        <w:rPr>
          <w:rFonts w:eastAsia="Calibri"/>
        </w:rPr>
        <w:t xml:space="preserve">on põhjendatud juhul, kui see on </w:t>
      </w:r>
      <w:r w:rsidR="00DD5E89">
        <w:rPr>
          <w:rFonts w:eastAsia="Calibri"/>
        </w:rPr>
        <w:t>vältimatu tema</w:t>
      </w:r>
      <w:r w:rsidRPr="004A468F">
        <w:rPr>
          <w:rFonts w:eastAsia="Calibri"/>
        </w:rPr>
        <w:t xml:space="preserve"> </w:t>
      </w:r>
      <w:r w:rsidR="00DD5E89">
        <w:rPr>
          <w:rFonts w:eastAsia="Calibri"/>
        </w:rPr>
        <w:t xml:space="preserve">iseseisva </w:t>
      </w:r>
      <w:r w:rsidRPr="004A468F">
        <w:rPr>
          <w:rFonts w:eastAsia="Calibri"/>
        </w:rPr>
        <w:t>el</w:t>
      </w:r>
      <w:r w:rsidR="00DD5E89">
        <w:rPr>
          <w:rFonts w:eastAsia="Calibri"/>
        </w:rPr>
        <w:t xml:space="preserve">u alustamiseks ja </w:t>
      </w:r>
      <w:r w:rsidRPr="004A468F">
        <w:rPr>
          <w:rFonts w:eastAsia="Calibri"/>
        </w:rPr>
        <w:t>kohanemise</w:t>
      </w:r>
      <w:r w:rsidR="00DD5E89">
        <w:rPr>
          <w:rFonts w:eastAsia="Calibri"/>
        </w:rPr>
        <w:t xml:space="preserve">ks. </w:t>
      </w:r>
      <w:r w:rsidRPr="00537B46" w:rsidR="00DD5E89">
        <w:rPr>
          <w:rFonts w:eastAsia="Calibri"/>
        </w:rPr>
        <w:t>S</w:t>
      </w:r>
      <w:r w:rsidR="00D810A2">
        <w:rPr>
          <w:rFonts w:eastAsia="Calibri"/>
        </w:rPr>
        <w:t>KA</w:t>
      </w:r>
      <w:r w:rsidR="00DD5E89">
        <w:rPr>
          <w:rFonts w:eastAsia="Calibri"/>
        </w:rPr>
        <w:t xml:space="preserve"> hindab tõlketeenuse taotluse põhjendatust individuaalselt. </w:t>
      </w:r>
      <w:r w:rsidRPr="004A468F">
        <w:rPr>
          <w:rFonts w:eastAsia="Calibri"/>
        </w:rPr>
        <w:t xml:space="preserve">Kirjalike dokumentide tõlkimise </w:t>
      </w:r>
      <w:r w:rsidR="00466E7B">
        <w:rPr>
          <w:rFonts w:eastAsia="Calibri"/>
        </w:rPr>
        <w:t xml:space="preserve">senine praktika </w:t>
      </w:r>
      <w:r w:rsidR="00DD5E89">
        <w:rPr>
          <w:rFonts w:eastAsia="Calibri"/>
        </w:rPr>
        <w:t xml:space="preserve">näitab, </w:t>
      </w:r>
      <w:r w:rsidRPr="004A468F">
        <w:rPr>
          <w:rFonts w:eastAsia="Calibri"/>
        </w:rPr>
        <w:t>et Eestis elu alustamiseks või</w:t>
      </w:r>
      <w:r w:rsidR="00466E7B">
        <w:rPr>
          <w:rFonts w:eastAsia="Calibri"/>
        </w:rPr>
        <w:t>vad</w:t>
      </w:r>
      <w:r w:rsidRPr="004A468F">
        <w:rPr>
          <w:rFonts w:eastAsia="Calibri"/>
        </w:rPr>
        <w:t xml:space="preserve"> kaitse saanu</w:t>
      </w:r>
      <w:r w:rsidR="00466E7B">
        <w:rPr>
          <w:rFonts w:eastAsia="Calibri"/>
        </w:rPr>
        <w:t>d</w:t>
      </w:r>
      <w:r w:rsidRPr="004A468F">
        <w:rPr>
          <w:rFonts w:eastAsia="Calibri"/>
        </w:rPr>
        <w:t xml:space="preserve"> </w:t>
      </w:r>
      <w:r w:rsidR="002A477F">
        <w:rPr>
          <w:rFonts w:eastAsia="Calibri"/>
        </w:rPr>
        <w:t xml:space="preserve">isikud </w:t>
      </w:r>
      <w:r w:rsidR="00466E7B">
        <w:rPr>
          <w:rFonts w:eastAsia="Calibri"/>
        </w:rPr>
        <w:t>vajada</w:t>
      </w:r>
      <w:r w:rsidRPr="004A468F">
        <w:rPr>
          <w:rFonts w:eastAsia="Calibri"/>
        </w:rPr>
        <w:t xml:space="preserve"> abi järgmiste dokumentide tõlkimisel: tervise</w:t>
      </w:r>
      <w:r w:rsidR="00343B23">
        <w:rPr>
          <w:rFonts w:eastAsia="Calibri"/>
        </w:rPr>
        <w:t xml:space="preserve">seisundi </w:t>
      </w:r>
      <w:r w:rsidRPr="004A468F" w:rsidR="00343B23">
        <w:rPr>
          <w:rFonts w:eastAsia="Calibri"/>
        </w:rPr>
        <w:t>dokumendid</w:t>
      </w:r>
      <w:r w:rsidR="002A477F">
        <w:rPr>
          <w:rFonts w:eastAsia="Calibri"/>
        </w:rPr>
        <w:t>,</w:t>
      </w:r>
      <w:r w:rsidR="00343B23">
        <w:rPr>
          <w:rFonts w:eastAsia="Calibri"/>
        </w:rPr>
        <w:t xml:space="preserve"> näiteks</w:t>
      </w:r>
      <w:r>
        <w:rPr>
          <w:rFonts w:eastAsia="Calibri"/>
        </w:rPr>
        <w:t xml:space="preserve"> v</w:t>
      </w:r>
      <w:r w:rsidRPr="004A468F">
        <w:rPr>
          <w:rFonts w:eastAsia="Calibri"/>
        </w:rPr>
        <w:t>aktsineerimispassid</w:t>
      </w:r>
      <w:r w:rsidR="00343B23">
        <w:rPr>
          <w:rFonts w:eastAsia="Calibri"/>
        </w:rPr>
        <w:t xml:space="preserve"> ja tervisetõendid;</w:t>
      </w:r>
      <w:r>
        <w:rPr>
          <w:rFonts w:eastAsia="Calibri"/>
        </w:rPr>
        <w:t xml:space="preserve"> a</w:t>
      </w:r>
      <w:r w:rsidRPr="004A468F">
        <w:rPr>
          <w:rFonts w:eastAsia="Calibri"/>
        </w:rPr>
        <w:t>uto juhtimisõigusega seotud dokumendid</w:t>
      </w:r>
      <w:r w:rsidR="00343B23">
        <w:rPr>
          <w:rFonts w:eastAsia="Calibri"/>
        </w:rPr>
        <w:t xml:space="preserve"> ning</w:t>
      </w:r>
      <w:r w:rsidRPr="004A468F">
        <w:rPr>
          <w:rFonts w:eastAsia="Calibri"/>
        </w:rPr>
        <w:t xml:space="preserve"> laste haridu</w:t>
      </w:r>
      <w:r w:rsidR="00343B23">
        <w:rPr>
          <w:rFonts w:eastAsia="Calibri"/>
        </w:rPr>
        <w:t xml:space="preserve">sega seotud või </w:t>
      </w:r>
      <w:r w:rsidRPr="004A468F">
        <w:rPr>
          <w:rFonts w:eastAsia="Calibri"/>
        </w:rPr>
        <w:t>kutseharidus</w:t>
      </w:r>
      <w:r w:rsidR="00343B23">
        <w:rPr>
          <w:rFonts w:eastAsia="Calibri"/>
        </w:rPr>
        <w:t xml:space="preserve">e </w:t>
      </w:r>
      <w:r w:rsidRPr="004A468F">
        <w:rPr>
          <w:rFonts w:eastAsia="Calibri"/>
        </w:rPr>
        <w:t>dokumendid</w:t>
      </w:r>
      <w:r w:rsidR="00343B23">
        <w:rPr>
          <w:rFonts w:eastAsia="Calibri"/>
        </w:rPr>
        <w:t xml:space="preserve"> </w:t>
      </w:r>
      <w:r w:rsidR="002A477F">
        <w:rPr>
          <w:rFonts w:eastAsia="Calibri"/>
        </w:rPr>
        <w:t xml:space="preserve">ja </w:t>
      </w:r>
      <w:r w:rsidR="00343B23">
        <w:rPr>
          <w:rFonts w:eastAsia="Calibri"/>
        </w:rPr>
        <w:t>diplomid</w:t>
      </w:r>
      <w:r w:rsidRPr="004A468F">
        <w:rPr>
          <w:rFonts w:eastAsia="Calibri"/>
        </w:rPr>
        <w:t xml:space="preserve">. Kirjalike tõlgete puhul tuleb arvestada, et teatud asutused tagavad tõlketeenuse </w:t>
      </w:r>
      <w:r w:rsidR="00343B23">
        <w:rPr>
          <w:rFonts w:eastAsia="Calibri"/>
        </w:rPr>
        <w:t>korraldatava</w:t>
      </w:r>
      <w:r w:rsidRPr="004A468F">
        <w:rPr>
          <w:rFonts w:eastAsia="Calibri"/>
        </w:rPr>
        <w:t xml:space="preserve"> menetluste raames</w:t>
      </w:r>
      <w:r w:rsidR="002A477F">
        <w:rPr>
          <w:rFonts w:eastAsia="Calibri"/>
        </w:rPr>
        <w:t>, n</w:t>
      </w:r>
      <w:r w:rsidR="00343B23">
        <w:rPr>
          <w:rFonts w:eastAsia="Calibri"/>
        </w:rPr>
        <w:t>äiteks</w:t>
      </w:r>
      <w:r>
        <w:rPr>
          <w:rFonts w:eastAsia="Calibri"/>
        </w:rPr>
        <w:t xml:space="preserve"> </w:t>
      </w:r>
      <w:r w:rsidRPr="004A468F">
        <w:rPr>
          <w:rFonts w:eastAsia="Calibri"/>
        </w:rPr>
        <w:t>kohtud, P</w:t>
      </w:r>
      <w:r w:rsidR="00343B23">
        <w:rPr>
          <w:rFonts w:eastAsia="Calibri"/>
        </w:rPr>
        <w:t>PA</w:t>
      </w:r>
      <w:r>
        <w:rPr>
          <w:rFonts w:eastAsia="Calibri"/>
        </w:rPr>
        <w:t xml:space="preserve">, </w:t>
      </w:r>
      <w:r w:rsidRPr="004A468F">
        <w:rPr>
          <w:rFonts w:eastAsia="Calibri"/>
        </w:rPr>
        <w:t xml:space="preserve">Töötukassa, ENIC/NARIC </w:t>
      </w:r>
      <w:r w:rsidR="002A477F">
        <w:rPr>
          <w:rFonts w:eastAsia="Calibri"/>
        </w:rPr>
        <w:t>K</w:t>
      </w:r>
      <w:r w:rsidRPr="004A468F">
        <w:rPr>
          <w:rFonts w:eastAsia="Calibri"/>
        </w:rPr>
        <w:t xml:space="preserve">eskus ja teised. Samuti tuleb arvestada riikidevaheliste õigusabilepingutega, mis võivad sisaldada tingimusi ja piiranguid teatud dokumentide tõlkimise või kasutamise osas. </w:t>
      </w:r>
      <w:r w:rsidR="00343B23">
        <w:rPr>
          <w:rFonts w:eastAsia="Calibri"/>
        </w:rPr>
        <w:t xml:space="preserve">Seega tuleb </w:t>
      </w:r>
      <w:r w:rsidR="00795078">
        <w:rPr>
          <w:rFonts w:eastAsia="Calibri"/>
        </w:rPr>
        <w:t>muu hulgas</w:t>
      </w:r>
      <w:r w:rsidR="00343B23">
        <w:rPr>
          <w:rFonts w:eastAsia="Calibri"/>
        </w:rPr>
        <w:t xml:space="preserve"> hinnata, </w:t>
      </w:r>
      <w:r w:rsidRPr="004A468F">
        <w:rPr>
          <w:rFonts w:eastAsia="Calibri"/>
        </w:rPr>
        <w:t xml:space="preserve">kas dokumentide tõlkimine kuulub </w:t>
      </w:r>
      <w:r w:rsidR="00343B23">
        <w:rPr>
          <w:rFonts w:eastAsia="Calibri"/>
        </w:rPr>
        <w:t xml:space="preserve">kaitse saajale pakutava </w:t>
      </w:r>
      <w:r w:rsidRPr="004A468F">
        <w:rPr>
          <w:rFonts w:eastAsia="Calibri"/>
        </w:rPr>
        <w:t xml:space="preserve">tõlketeenuse </w:t>
      </w:r>
      <w:r w:rsidR="00343B23">
        <w:rPr>
          <w:rFonts w:eastAsia="Calibri"/>
        </w:rPr>
        <w:t xml:space="preserve">ulatusse või </w:t>
      </w:r>
      <w:r w:rsidR="002A477F">
        <w:rPr>
          <w:rFonts w:eastAsia="Calibri"/>
        </w:rPr>
        <w:t xml:space="preserve">käib </w:t>
      </w:r>
      <w:r w:rsidR="00343B23">
        <w:rPr>
          <w:rFonts w:eastAsia="Calibri"/>
        </w:rPr>
        <w:t xml:space="preserve">teenus </w:t>
      </w:r>
      <w:r w:rsidRPr="004A468F">
        <w:rPr>
          <w:rFonts w:eastAsia="Calibri"/>
        </w:rPr>
        <w:t xml:space="preserve">muu meetme </w:t>
      </w:r>
      <w:r w:rsidR="00343B23">
        <w:rPr>
          <w:rFonts w:eastAsia="Calibri"/>
        </w:rPr>
        <w:t>alla</w:t>
      </w:r>
      <w:r w:rsidRPr="004A468F">
        <w:rPr>
          <w:rFonts w:eastAsia="Calibri"/>
        </w:rPr>
        <w:t>.</w:t>
      </w:r>
    </w:p>
    <w:p w:rsidRPr="001E23F0" w:rsidR="00000D49" w:rsidP="000A0562" w:rsidRDefault="00000D49" w14:paraId="36F0DC36" w14:textId="77777777">
      <w:pPr>
        <w:jc w:val="both"/>
      </w:pPr>
    </w:p>
    <w:p w:rsidRPr="001E23F0" w:rsidR="000A0562" w:rsidP="000A0562" w:rsidRDefault="00BA1954" w14:paraId="08AEC1E9" w14:textId="04BE7514">
      <w:pPr>
        <w:jc w:val="both"/>
      </w:pPr>
      <w:r w:rsidRPr="00BA1954">
        <w:rPr>
          <w:b/>
          <w:bCs/>
          <w:color w:val="4472C4" w:themeColor="accent1"/>
        </w:rPr>
        <w:t xml:space="preserve">Lõikega </w:t>
      </w:r>
      <w:r w:rsidRPr="00BA1954" w:rsidR="000A0562">
        <w:rPr>
          <w:b/>
          <w:color w:val="4472C4" w:themeColor="accent1"/>
        </w:rPr>
        <w:t>5</w:t>
      </w:r>
      <w:r>
        <w:t xml:space="preserve"> sätestatakse, et</w:t>
      </w:r>
      <w:r w:rsidRPr="001E23F0" w:rsidR="000A0562">
        <w:t xml:space="preserve"> </w:t>
      </w:r>
      <w:r w:rsidR="00D810A2">
        <w:t>SKA</w:t>
      </w:r>
      <w:r w:rsidRPr="001E23F0" w:rsidR="000A0562">
        <w:t xml:space="preserve"> sõlmib </w:t>
      </w:r>
      <w:proofErr w:type="spellStart"/>
      <w:r w:rsidR="004D69B9">
        <w:t>KOV-i</w:t>
      </w:r>
      <w:proofErr w:type="spellEnd"/>
      <w:r w:rsidRPr="001E23F0" w:rsidR="000A0562">
        <w:t xml:space="preserve"> üksusega või eraõigusliku juriidilise isikuga halduslepingu kaitse saaja vastuvõtmiseks ja talle lõikes 4 loetletud teenuste osutamiseks.</w:t>
      </w:r>
      <w:r w:rsidR="00EB2816">
        <w:t xml:space="preserve"> Vähetõenäolisel juhul</w:t>
      </w:r>
      <w:r w:rsidR="005B5801">
        <w:t>,</w:t>
      </w:r>
      <w:r w:rsidR="00EB2816">
        <w:t xml:space="preserve"> kui erandlikel asjaoludel helduslepingu alusel </w:t>
      </w:r>
      <w:r w:rsidR="00330EE7">
        <w:t xml:space="preserve">rahvusvahelise kaitse taotlejate </w:t>
      </w:r>
      <w:r w:rsidR="00EB2816">
        <w:t xml:space="preserve">vastu võtmise ja </w:t>
      </w:r>
      <w:r w:rsidR="00330EE7">
        <w:t xml:space="preserve">sellega seotud </w:t>
      </w:r>
      <w:r w:rsidR="00EB2816">
        <w:t>teenuste osutaja ootamatult teenuse osutamise lõpetab</w:t>
      </w:r>
      <w:r w:rsidR="005B5801">
        <w:t>,</w:t>
      </w:r>
      <w:r w:rsidR="00EB2816">
        <w:t xml:space="preserve"> näiteks seetõttu, et eraõiguslik juriidiline isik lõpetab tegevuse, siis vastutab majutuse ja sellega seonduvate teenuste korraldamise eest </w:t>
      </w:r>
      <w:r w:rsidR="00330EE7">
        <w:t>Sotsiaalkindlustusamet</w:t>
      </w:r>
      <w:r w:rsidR="00EB2816">
        <w:t>.</w:t>
      </w:r>
    </w:p>
    <w:p w:rsidRPr="001E23F0" w:rsidR="000A0562" w:rsidP="000A0562" w:rsidRDefault="000A0562" w14:paraId="3351C5D6" w14:textId="77777777">
      <w:pPr>
        <w:jc w:val="both"/>
      </w:pPr>
    </w:p>
    <w:p w:rsidR="00FD7A59" w:rsidP="005778BE" w:rsidRDefault="00BA1954" w14:paraId="36DB8B5C" w14:textId="1CE05B76">
      <w:pPr>
        <w:jc w:val="both"/>
        <w:rPr>
          <w:rFonts w:eastAsia="Calibri"/>
        </w:rPr>
      </w:pPr>
      <w:r w:rsidRPr="00BA1954">
        <w:rPr>
          <w:b/>
          <w:bCs/>
          <w:color w:val="4472C4" w:themeColor="accent1"/>
        </w:rPr>
        <w:t>Lõikega 6</w:t>
      </w:r>
      <w:r>
        <w:t xml:space="preserve"> täpsustatakse lõi</w:t>
      </w:r>
      <w:r w:rsidR="005B5801">
        <w:t>keid</w:t>
      </w:r>
      <w:r>
        <w:t xml:space="preserve"> 4</w:t>
      </w:r>
      <w:r w:rsidR="00CD3467">
        <w:t xml:space="preserve"> ja</w:t>
      </w:r>
      <w:r w:rsidR="00000D49">
        <w:t xml:space="preserve"> 5 </w:t>
      </w:r>
      <w:r>
        <w:t>ning kehtestatakse</w:t>
      </w:r>
      <w:r w:rsidR="00000D49">
        <w:t xml:space="preserve">, et </w:t>
      </w:r>
      <w:r w:rsidR="00CA5646">
        <w:t xml:space="preserve">kui </w:t>
      </w:r>
      <w:r>
        <w:t>kulud</w:t>
      </w:r>
      <w:r w:rsidRPr="001E23F0" w:rsidR="000A0562">
        <w:t xml:space="preserve"> </w:t>
      </w:r>
      <w:proofErr w:type="spellStart"/>
      <w:r w:rsidR="004D69B9">
        <w:t>KOV-i</w:t>
      </w:r>
      <w:proofErr w:type="spellEnd"/>
      <w:r w:rsidRPr="001E23F0" w:rsidR="000A0562">
        <w:t xml:space="preserve"> üksusele või eraõiguslikule juriidilisele isikule </w:t>
      </w:r>
      <w:r>
        <w:t>on tekkinud, siis</w:t>
      </w:r>
      <w:r w:rsidRPr="001E23F0" w:rsidR="000A0562">
        <w:t xml:space="preserve"> kaetakse </w:t>
      </w:r>
      <w:r>
        <w:t xml:space="preserve">need </w:t>
      </w:r>
      <w:r w:rsidRPr="001E23F0" w:rsidR="000A0562">
        <w:t>riigieelarvest</w:t>
      </w:r>
      <w:r>
        <w:t>. Sellisteks kuludeks saavad olla</w:t>
      </w:r>
      <w:r w:rsidRPr="001E23F0" w:rsidR="000A0562">
        <w:t xml:space="preserve"> </w:t>
      </w:r>
      <w:r w:rsidR="0081703F">
        <w:t>rahvusvahelise</w:t>
      </w:r>
      <w:r w:rsidRPr="001E23F0" w:rsidR="000A0562">
        <w:t xml:space="preserve"> kaitse saaja kasutusse antava eluruumi ühekordselt sõlmitava üürilepingu sõlmimisega seotud kulud</w:t>
      </w:r>
      <w:r w:rsidR="000A0562">
        <w:t xml:space="preserve"> esimese nelja kuu jooksul pärast kaitse saamist</w:t>
      </w:r>
      <w:r w:rsidR="00CD3467">
        <w:t xml:space="preserve"> ja</w:t>
      </w:r>
      <w:r w:rsidRPr="001E23F0" w:rsidR="000A0562">
        <w:t xml:space="preserve"> kaitse saajale võimaldatava tõlketeenuse kulu kuni kahe aasta vältel.</w:t>
      </w:r>
      <w:r w:rsidR="005778BE">
        <w:t xml:space="preserve"> Kulude hüvitamisel arvestatakse </w:t>
      </w:r>
      <w:r w:rsidR="0097266A">
        <w:t>§</w:t>
      </w:r>
      <w:r w:rsidR="00CA5646">
        <w:t>-</w:t>
      </w:r>
      <w:r w:rsidR="00C03994">
        <w:t>s</w:t>
      </w:r>
      <w:r w:rsidR="005778BE">
        <w:t xml:space="preserve"> </w:t>
      </w:r>
      <w:r w:rsidRPr="00610D31" w:rsidR="00502274">
        <w:t>92</w:t>
      </w:r>
      <w:r w:rsidR="0091650C">
        <w:t xml:space="preserve"> </w:t>
      </w:r>
      <w:r w:rsidR="005778BE">
        <w:t>kehtestatud piirmäära</w:t>
      </w:r>
      <w:r w:rsidR="00CA5646">
        <w:t>sid.</w:t>
      </w:r>
      <w:r w:rsidRPr="00197566" w:rsidR="00000D49">
        <w:t xml:space="preserve"> Kulude hüvitamisele on sätestatud ajaline piirang, mis</w:t>
      </w:r>
      <w:r w:rsidRPr="00197566" w:rsidR="005778BE">
        <w:t>tõttu</w:t>
      </w:r>
      <w:r w:rsidRPr="00197566" w:rsidR="00000D49">
        <w:t xml:space="preserve"> kaetakse </w:t>
      </w:r>
      <w:r w:rsidRPr="00197566" w:rsidR="005778BE">
        <w:t xml:space="preserve">kulud </w:t>
      </w:r>
      <w:r w:rsidRPr="00197566" w:rsidR="00000D49">
        <w:t>ainult sellisel juhul</w:t>
      </w:r>
      <w:r w:rsidRPr="00197566" w:rsidR="005778BE">
        <w:t>,</w:t>
      </w:r>
      <w:r w:rsidRPr="00197566" w:rsidR="00000D49">
        <w:t xml:space="preserve"> kui kaitse saanu on üürilepingu sõlminud esimese nelja kuu jooksul pärast elamisloa saamist. Tõlketeenuse puhul on aeg piiratud kahe aastaga, arvestusega</w:t>
      </w:r>
      <w:r w:rsidRPr="00197566" w:rsidR="005778BE">
        <w:t>,</w:t>
      </w:r>
      <w:r w:rsidRPr="00197566" w:rsidR="00000D49">
        <w:t xml:space="preserve"> et </w:t>
      </w:r>
      <w:r w:rsidRPr="00197566" w:rsidR="001C139E">
        <w:t>kaitse saajal on kohustus õppida eesti keelt ning</w:t>
      </w:r>
      <w:r w:rsidRPr="00197566" w:rsidR="00000D49">
        <w:t xml:space="preserve"> hinnanguliselt omandatakse </w:t>
      </w:r>
      <w:r w:rsidRPr="00197566" w:rsidR="005778BE">
        <w:t xml:space="preserve">selle aja jooksul </w:t>
      </w:r>
      <w:r w:rsidRPr="00197566" w:rsidR="00000D49">
        <w:t>keeletase A2.</w:t>
      </w:r>
    </w:p>
    <w:p w:rsidRPr="001E23F0" w:rsidR="00000D49" w:rsidP="000A0562" w:rsidRDefault="00000D49" w14:paraId="13EA2A25" w14:textId="77777777">
      <w:pPr>
        <w:jc w:val="both"/>
      </w:pPr>
    </w:p>
    <w:p w:rsidR="00FD7A59" w:rsidP="00000D49" w:rsidRDefault="00C5441D" w14:paraId="1F7E0D49" w14:textId="69D71989">
      <w:pPr>
        <w:jc w:val="both"/>
        <w:rPr>
          <w:rFonts w:eastAsia="Calibri"/>
        </w:rPr>
      </w:pPr>
      <w:r w:rsidRPr="0021580B">
        <w:rPr>
          <w:b/>
          <w:bCs/>
          <w:color w:val="4472C4" w:themeColor="accent1"/>
        </w:rPr>
        <w:t>L</w:t>
      </w:r>
      <w:r w:rsidRPr="0021580B" w:rsidR="00000D49">
        <w:rPr>
          <w:b/>
          <w:bCs/>
          <w:color w:val="4472C4" w:themeColor="accent1"/>
        </w:rPr>
        <w:t>õi</w:t>
      </w:r>
      <w:r w:rsidRPr="0021580B" w:rsidR="0021580B">
        <w:rPr>
          <w:b/>
          <w:bCs/>
          <w:color w:val="4472C4" w:themeColor="accent1"/>
        </w:rPr>
        <w:t>kega</w:t>
      </w:r>
      <w:r w:rsidRPr="0021580B" w:rsidR="00000D49">
        <w:rPr>
          <w:b/>
          <w:color w:val="4472C4" w:themeColor="accent1"/>
        </w:rPr>
        <w:t xml:space="preserve"> 7</w:t>
      </w:r>
      <w:r w:rsidRPr="0021580B" w:rsidR="00000D49">
        <w:t xml:space="preserve"> </w:t>
      </w:r>
      <w:r w:rsidR="0021580B">
        <w:t xml:space="preserve">antakse </w:t>
      </w:r>
      <w:proofErr w:type="spellStart"/>
      <w:r w:rsidR="004D69B9">
        <w:t>KOV-i</w:t>
      </w:r>
      <w:proofErr w:type="spellEnd"/>
      <w:r w:rsidR="004D69B9">
        <w:t xml:space="preserve"> </w:t>
      </w:r>
      <w:r w:rsidRPr="00537B46" w:rsidR="0021580B">
        <w:t>üksusele</w:t>
      </w:r>
      <w:r w:rsidR="0021580B">
        <w:t xml:space="preserve"> </w:t>
      </w:r>
      <w:r w:rsidRPr="0021580B" w:rsidR="00000D49">
        <w:t>võimalus lõikes 6 määratletud ajalis</w:t>
      </w:r>
      <w:r w:rsidR="00392E3D">
        <w:t>t</w:t>
      </w:r>
      <w:r w:rsidRPr="0021580B" w:rsidR="00000D49">
        <w:t xml:space="preserve"> raami muut</w:t>
      </w:r>
      <w:r w:rsidR="00392E3D">
        <w:t>a</w:t>
      </w:r>
      <w:r w:rsidRPr="0021580B" w:rsidR="00000D49">
        <w:t xml:space="preserve">. </w:t>
      </w:r>
      <w:proofErr w:type="spellStart"/>
      <w:r w:rsidR="00D810A2">
        <w:t>SKA</w:t>
      </w:r>
      <w:r w:rsidR="008A1A55">
        <w:t>-</w:t>
      </w:r>
      <w:r w:rsidR="00D810A2">
        <w:t>l</w:t>
      </w:r>
      <w:proofErr w:type="spellEnd"/>
      <w:r w:rsidRPr="0021580B" w:rsidR="00000D49">
        <w:t xml:space="preserve"> on võimalik pikendada perioodi halduslepingut partneri poolt põhjendatud taotluse esitamisel, n</w:t>
      </w:r>
      <w:r w:rsidR="0015041E">
        <w:t>äiteks</w:t>
      </w:r>
      <w:r w:rsidRPr="0021580B" w:rsidR="00000D49">
        <w:t xml:space="preserve"> olukorras</w:t>
      </w:r>
      <w:r w:rsidR="0015041E">
        <w:t>,</w:t>
      </w:r>
      <w:r w:rsidRPr="0021580B" w:rsidR="00000D49">
        <w:t xml:space="preserve"> kus kaitse saanu on näidanud üles igakülgset aktiivsust elukoha leidmiseks, </w:t>
      </w:r>
      <w:r w:rsidRPr="0021580B" w:rsidR="00000D49">
        <w:t>kuid takistuseks võivad osutuda üürileandjate valmisolek minna lepingulisse suhtesse jms asjaolud, mi</w:t>
      </w:r>
      <w:r w:rsidR="0015041E">
        <w:t xml:space="preserve">da </w:t>
      </w:r>
      <w:r w:rsidRPr="0021580B" w:rsidR="00000D49">
        <w:t xml:space="preserve">kaitse saanu </w:t>
      </w:r>
      <w:r w:rsidR="0015041E">
        <w:t>ei ole ise</w:t>
      </w:r>
      <w:r w:rsidRPr="0021580B" w:rsidR="00000D49">
        <w:t xml:space="preserve"> põhjusta</w:t>
      </w:r>
      <w:r w:rsidR="0015041E">
        <w:t>n</w:t>
      </w:r>
      <w:r w:rsidRPr="0021580B" w:rsidR="00000D49">
        <w:t>ud. Tõlketeenuse pakkumise pikendamise puhul on oluline arvestada, et kaitse saaja on osalenud keeleõppes või tal on mitteosalemiseks mõjuv põhjus, n</w:t>
      </w:r>
      <w:r w:rsidR="0015041E">
        <w:t>äiteks</w:t>
      </w:r>
      <w:r w:rsidRPr="0021580B" w:rsidR="00000D49">
        <w:t xml:space="preserve"> terviseprobleemid. Sellisel juhul on tõlketeenuse kasutajaks </w:t>
      </w:r>
      <w:r w:rsidR="00022A34">
        <w:t>KOV</w:t>
      </w:r>
      <w:r w:rsidRPr="0021580B" w:rsidR="00000D49">
        <w:t xml:space="preserve">, kes saab tõlketeenust tellida </w:t>
      </w:r>
      <w:r w:rsidR="00D810A2">
        <w:t>SKA</w:t>
      </w:r>
      <w:r w:rsidRPr="00537B46" w:rsidR="00000D49">
        <w:t xml:space="preserve"> vahendusel.</w:t>
      </w:r>
      <w:r w:rsidRPr="00B0050D" w:rsidR="00000D49">
        <w:t xml:space="preserve"> Põhjendatud taotlus </w:t>
      </w:r>
      <w:r w:rsidRPr="00B0050D" w:rsidR="00B0050D">
        <w:t>tuleb esitada</w:t>
      </w:r>
      <w:r w:rsidRPr="00B0050D" w:rsidR="00000D49">
        <w:t xml:space="preserve"> kulude katmise perioodi kehtivuse ajal. </w:t>
      </w:r>
      <w:r w:rsidRPr="00B0050D" w:rsidR="00000D49">
        <w:rPr>
          <w:rFonts w:eastAsia="Calibri"/>
        </w:rPr>
        <w:t xml:space="preserve">Kahe aasta pikkust tõlketeenuse kasutamise perioodi tuleb käsitleda piisava ajavahemikuna, mille jooksul kaitse saaja jõuab üldjuhul </w:t>
      </w:r>
      <w:proofErr w:type="spellStart"/>
      <w:r w:rsidR="004D69B9">
        <w:rPr>
          <w:rFonts w:eastAsia="Calibri"/>
        </w:rPr>
        <w:t>KOV-i</w:t>
      </w:r>
      <w:proofErr w:type="spellEnd"/>
      <w:r w:rsidRPr="00B0050D" w:rsidR="00000D49">
        <w:rPr>
          <w:rFonts w:eastAsia="Calibri"/>
        </w:rPr>
        <w:t xml:space="preserve"> vaatevälja </w:t>
      </w:r>
      <w:r w:rsidR="0015041E">
        <w:rPr>
          <w:rFonts w:eastAsia="Calibri"/>
        </w:rPr>
        <w:t>ja</w:t>
      </w:r>
      <w:r w:rsidRPr="00B0050D" w:rsidR="0015041E">
        <w:rPr>
          <w:rFonts w:eastAsia="Calibri"/>
        </w:rPr>
        <w:t xml:space="preserve"> </w:t>
      </w:r>
      <w:r w:rsidRPr="00B0050D" w:rsidR="00000D49">
        <w:rPr>
          <w:rFonts w:eastAsia="Calibri"/>
        </w:rPr>
        <w:t>mille jooksul saab tuvastada tema vajadus</w:t>
      </w:r>
      <w:r w:rsidR="0015041E">
        <w:rPr>
          <w:rFonts w:eastAsia="Calibri"/>
        </w:rPr>
        <w:t>e</w:t>
      </w:r>
      <w:r w:rsidRPr="00B0050D" w:rsidR="00000D49">
        <w:rPr>
          <w:rFonts w:eastAsia="Calibri"/>
        </w:rPr>
        <w:t xml:space="preserve"> tõlketeenuse osutamise jätkamiseks. </w:t>
      </w:r>
      <w:r w:rsidRPr="00B0050D" w:rsidR="00000D49">
        <w:t>Kulude perioodi p</w:t>
      </w:r>
      <w:r w:rsidRPr="00B0050D" w:rsidR="00000D49">
        <w:rPr>
          <w:rFonts w:eastAsia="Calibri"/>
        </w:rPr>
        <w:t xml:space="preserve">ikendamise vajadus peab olema põhjendatud. Pikendamistaotlusi, mis esitatakse pärast õigustatuse perioodi lõppu, ei menetleta ega rahuldata, kui tegemist ei ole kaitse saanutega, kes pärast kaitse saamist on </w:t>
      </w:r>
      <w:r w:rsidRPr="00B0050D" w:rsidR="00CE5A46">
        <w:rPr>
          <w:rFonts w:eastAsia="Calibri"/>
        </w:rPr>
        <w:t>pikema</w:t>
      </w:r>
      <w:r w:rsidR="00CE5A46">
        <w:rPr>
          <w:rFonts w:eastAsia="Calibri"/>
        </w:rPr>
        <w:t>t aega</w:t>
      </w:r>
      <w:r w:rsidRPr="00B0050D" w:rsidR="00CE5A46">
        <w:rPr>
          <w:rFonts w:eastAsia="Calibri"/>
        </w:rPr>
        <w:t xml:space="preserve"> </w:t>
      </w:r>
      <w:r w:rsidRPr="00B0050D" w:rsidR="00000D49">
        <w:rPr>
          <w:rFonts w:eastAsia="Calibri"/>
        </w:rPr>
        <w:t>Eestist eemal viibinud</w:t>
      </w:r>
      <w:r w:rsidR="00CE5A46">
        <w:rPr>
          <w:rFonts w:eastAsia="Calibri"/>
        </w:rPr>
        <w:t>,</w:t>
      </w:r>
      <w:r w:rsidRPr="00B0050D" w:rsidR="00000D49">
        <w:rPr>
          <w:rFonts w:eastAsia="Calibri"/>
        </w:rPr>
        <w:t xml:space="preserve"> ning keele mitteoskamine raskendab avalike teenuste tagamist.</w:t>
      </w:r>
    </w:p>
    <w:p w:rsidRPr="001E23F0" w:rsidR="00000D49" w:rsidP="000A0562" w:rsidRDefault="00000D49" w14:paraId="5E572110" w14:textId="77777777">
      <w:pPr>
        <w:jc w:val="both"/>
      </w:pPr>
    </w:p>
    <w:p w:rsidRPr="006D2F7E" w:rsidR="00000D49" w:rsidP="00000D49" w:rsidRDefault="002B6178" w14:paraId="3266C0FA" w14:textId="72BD1375">
      <w:pPr>
        <w:jc w:val="both"/>
        <w:rPr>
          <w:rFonts w:eastAsia="Calibri"/>
        </w:rPr>
      </w:pPr>
      <w:r w:rsidRPr="002B6178">
        <w:rPr>
          <w:b/>
          <w:bCs/>
          <w:color w:val="4472C4" w:themeColor="accent1"/>
        </w:rPr>
        <w:t>Lõikega 8</w:t>
      </w:r>
      <w:r>
        <w:rPr>
          <w:color w:val="00B050"/>
        </w:rPr>
        <w:t xml:space="preserve"> </w:t>
      </w:r>
      <w:r w:rsidRPr="006D2F7E" w:rsidR="006D2F7E">
        <w:t>sätestatakse, et kaitse saaja, kes keeldub elama asumisest majutuskeskuse leitud uude elukohta</w:t>
      </w:r>
      <w:r w:rsidR="00305F3E">
        <w:t xml:space="preserve"> </w:t>
      </w:r>
      <w:r w:rsidR="003F1F37">
        <w:t>ja</w:t>
      </w:r>
      <w:r w:rsidR="00305F3E">
        <w:t xml:space="preserve"> kellel</w:t>
      </w:r>
      <w:r w:rsidRPr="006D2F7E" w:rsidR="006D2F7E">
        <w:t xml:space="preserve"> puuduvad selleks mõjuvad põhjused, </w:t>
      </w:r>
      <w:r w:rsidR="00305F3E">
        <w:t>on</w:t>
      </w:r>
      <w:r w:rsidRPr="006D2F7E" w:rsidR="006D2F7E">
        <w:t xml:space="preserve"> kohustatud ise endale uue elukoha leidma ning kandma sellega seonduvad kulud. Mõjuva</w:t>
      </w:r>
      <w:r w:rsidR="00AD0797">
        <w:t>d</w:t>
      </w:r>
      <w:r w:rsidRPr="006D2F7E" w:rsidR="006D2F7E">
        <w:t xml:space="preserve"> põhjus</w:t>
      </w:r>
      <w:r w:rsidR="00AD0797">
        <w:t>ed</w:t>
      </w:r>
      <w:r w:rsidRPr="006D2F7E" w:rsidR="006D2F7E">
        <w:t xml:space="preserve"> võivad olla näiteks pikk vahemaa</w:t>
      </w:r>
      <w:r w:rsidRPr="006D2F7E" w:rsidR="00000D49">
        <w:t xml:space="preserve"> lähedaste</w:t>
      </w:r>
      <w:r w:rsidR="00AD0797">
        <w:t>ga</w:t>
      </w:r>
      <w:r w:rsidRPr="006D2F7E" w:rsidR="006D2F7E">
        <w:t xml:space="preserve"> ja</w:t>
      </w:r>
      <w:r w:rsidRPr="006D2F7E" w:rsidR="00000D49">
        <w:t xml:space="preserve"> pakutavate teenuste kaugus asukohast</w:t>
      </w:r>
      <w:r w:rsidRPr="006D2F7E" w:rsidR="006D2F7E">
        <w:t>.</w:t>
      </w:r>
      <w:r w:rsidRPr="006D2F7E" w:rsidR="00000D49">
        <w:t xml:space="preserve"> </w:t>
      </w:r>
      <w:r w:rsidRPr="006D2F7E" w:rsidR="00000D49">
        <w:rPr>
          <w:rFonts w:eastAsia="Calibri"/>
        </w:rPr>
        <w:t>Isikule võimaldatakse siiski kuni kahekuuline viibimine majutuskeskuses alates keeldumise kirjaliku fikseerimise päevast</w:t>
      </w:r>
      <w:r w:rsidR="00AD0797">
        <w:rPr>
          <w:rFonts w:eastAsia="Calibri"/>
        </w:rPr>
        <w:t>,</w:t>
      </w:r>
      <w:r w:rsidRPr="006D2F7E" w:rsidR="006D2F7E">
        <w:rPr>
          <w:rFonts w:eastAsia="Calibri"/>
        </w:rPr>
        <w:t xml:space="preserve"> kuid</w:t>
      </w:r>
      <w:r w:rsidRPr="006D2F7E" w:rsidR="00000D49">
        <w:rPr>
          <w:rFonts w:eastAsia="Calibri"/>
        </w:rPr>
        <w:t xml:space="preserve"> eeldusel, et ta tegeleb aktiivselt endale sobiva elukoha otsimisega.</w:t>
      </w:r>
      <w:r w:rsidRPr="006D2F7E" w:rsidR="006D2F7E">
        <w:rPr>
          <w:rFonts w:eastAsia="Calibri"/>
        </w:rPr>
        <w:t xml:space="preserve"> </w:t>
      </w:r>
      <w:r w:rsidRPr="006D2F7E" w:rsidR="00000D49">
        <w:t xml:space="preserve">Kui kaitse saanu ei leia endale kahe kuu jooksul elukohta, </w:t>
      </w:r>
      <w:r w:rsidRPr="006D2F7E" w:rsidR="00000D49">
        <w:rPr>
          <w:rFonts w:eastAsia="Calibri"/>
        </w:rPr>
        <w:t xml:space="preserve">siis on majutuskeskuse teenuseosutajal õigus lugeda teenuse pakkumine lõppenuks </w:t>
      </w:r>
      <w:r w:rsidR="00DB2490">
        <w:rPr>
          <w:rFonts w:eastAsia="Calibri"/>
        </w:rPr>
        <w:t>ja</w:t>
      </w:r>
      <w:r w:rsidRPr="006D2F7E" w:rsidR="00DB2490">
        <w:rPr>
          <w:rFonts w:eastAsia="Calibri"/>
        </w:rPr>
        <w:t xml:space="preserve"> </w:t>
      </w:r>
      <w:r w:rsidRPr="006D2F7E" w:rsidR="00000D49">
        <w:rPr>
          <w:rFonts w:eastAsia="Calibri"/>
        </w:rPr>
        <w:t>isik on kohustatud majutuskeskusest lahkuma.</w:t>
      </w:r>
    </w:p>
    <w:p w:rsidR="00000D49" w:rsidP="000A0562" w:rsidRDefault="00000D49" w14:paraId="45F4455A" w14:textId="77777777">
      <w:pPr>
        <w:jc w:val="both"/>
      </w:pPr>
    </w:p>
    <w:p w:rsidRPr="00A33AAA" w:rsidR="00000D49" w:rsidP="00000D49" w:rsidRDefault="00000D49" w14:paraId="732514AC" w14:textId="57E1A4D0">
      <w:pPr>
        <w:jc w:val="both"/>
        <w:rPr>
          <w:rFonts w:eastAsia="Calibri"/>
        </w:rPr>
      </w:pPr>
      <w:r w:rsidRPr="00A33AAA">
        <w:rPr>
          <w:b/>
          <w:bCs/>
          <w:color w:val="4472C4" w:themeColor="accent1"/>
        </w:rPr>
        <w:t>Lõi</w:t>
      </w:r>
      <w:r w:rsidRPr="00A33AAA" w:rsidR="00A33AAA">
        <w:rPr>
          <w:b/>
          <w:bCs/>
          <w:color w:val="4472C4" w:themeColor="accent1"/>
        </w:rPr>
        <w:t>k</w:t>
      </w:r>
      <w:r w:rsidRPr="00A33AAA">
        <w:rPr>
          <w:b/>
          <w:bCs/>
          <w:color w:val="4472C4" w:themeColor="accent1"/>
        </w:rPr>
        <w:t>e</w:t>
      </w:r>
      <w:r w:rsidRPr="00A33AAA" w:rsidR="00A33AAA">
        <w:rPr>
          <w:b/>
          <w:bCs/>
          <w:color w:val="4472C4" w:themeColor="accent1"/>
        </w:rPr>
        <w:t>ga</w:t>
      </w:r>
      <w:r w:rsidRPr="00A33AAA">
        <w:rPr>
          <w:b/>
          <w:bCs/>
          <w:color w:val="4472C4" w:themeColor="accent1"/>
        </w:rPr>
        <w:t xml:space="preserve"> </w:t>
      </w:r>
      <w:r w:rsidRPr="00A33AAA" w:rsidR="000A0562">
        <w:rPr>
          <w:b/>
          <w:color w:val="4472C4" w:themeColor="accent1"/>
        </w:rPr>
        <w:t>9</w:t>
      </w:r>
      <w:r w:rsidRPr="00A33AAA">
        <w:t xml:space="preserve"> sätesta</w:t>
      </w:r>
      <w:r w:rsidRPr="00A33AAA" w:rsidR="00A33AAA">
        <w:t>takse</w:t>
      </w:r>
      <w:r w:rsidRPr="00A33AAA">
        <w:t>, et piisava sissetuleku</w:t>
      </w:r>
      <w:r w:rsidRPr="00A33AAA" w:rsidR="00A33AAA">
        <w:t>, see tähendab</w:t>
      </w:r>
      <w:r w:rsidRPr="00A33AAA">
        <w:t xml:space="preserve"> rahaliste vahendite olemasolu</w:t>
      </w:r>
      <w:r w:rsidR="00FB2F9A">
        <w:t xml:space="preserve"> korral</w:t>
      </w:r>
      <w:r w:rsidRPr="00A33AAA">
        <w:t xml:space="preserve"> on kaitse saanul kohustus saadud toetused hüvitada kas täies ulatuses või proportsionaalselt. </w:t>
      </w:r>
      <w:r w:rsidRPr="00A33AAA">
        <w:rPr>
          <w:rFonts w:eastAsia="Calibri"/>
        </w:rPr>
        <w:t>Piisavate</w:t>
      </w:r>
      <w:r w:rsidR="00E97626">
        <w:rPr>
          <w:rFonts w:eastAsia="Calibri"/>
        </w:rPr>
        <w:t>ks</w:t>
      </w:r>
      <w:r w:rsidRPr="00A33AAA">
        <w:rPr>
          <w:rFonts w:eastAsia="Calibri"/>
        </w:rPr>
        <w:t xml:space="preserve"> rahaliste</w:t>
      </w:r>
      <w:r w:rsidR="00E97626">
        <w:rPr>
          <w:rFonts w:eastAsia="Calibri"/>
        </w:rPr>
        <w:t>ks</w:t>
      </w:r>
      <w:r w:rsidRPr="00A33AAA">
        <w:rPr>
          <w:rFonts w:eastAsia="Calibri"/>
        </w:rPr>
        <w:t xml:space="preserve"> vahendite</w:t>
      </w:r>
      <w:r w:rsidR="00E97626">
        <w:rPr>
          <w:rFonts w:eastAsia="Calibri"/>
        </w:rPr>
        <w:t xml:space="preserve">ks tuleb lugeda </w:t>
      </w:r>
      <w:r w:rsidRPr="00A33AAA">
        <w:rPr>
          <w:rFonts w:eastAsia="Calibri"/>
        </w:rPr>
        <w:t>eelkõige töötasu, ettevõtlustulu, rahalisi hüvitisi, pensioni, välisriigist saadavat ülalpidamist, pereliikmete regulaarseid rahalisi ülekandeid ning isiku käsutuses olevaid rahalisi sääste, mis ületavad lühiajalise toimetuleku tagamiseks vajaliku määra.</w:t>
      </w:r>
    </w:p>
    <w:p w:rsidR="00000D49" w:rsidP="009802BE" w:rsidRDefault="00000D49" w14:paraId="766F708B" w14:textId="77777777">
      <w:pPr>
        <w:rPr>
          <w:b/>
          <w:bCs/>
        </w:rPr>
      </w:pPr>
    </w:p>
    <w:p w:rsidR="00665792" w:rsidP="009802BE" w:rsidRDefault="00665792" w14:paraId="6B54426E" w14:textId="52FF41C2">
      <w:pPr>
        <w:rPr>
          <w:b/>
          <w:bCs/>
        </w:rPr>
      </w:pPr>
      <w:r w:rsidRPr="00000D49">
        <w:rPr>
          <w:b/>
        </w:rPr>
        <w:t xml:space="preserve">§ </w:t>
      </w:r>
      <w:r w:rsidR="0040576C">
        <w:rPr>
          <w:b/>
        </w:rPr>
        <w:t>92</w:t>
      </w:r>
      <w:r w:rsidRPr="00000D49">
        <w:rPr>
          <w:b/>
        </w:rPr>
        <w:t xml:space="preserve">. Kaitse saaja </w:t>
      </w:r>
      <w:proofErr w:type="spellStart"/>
      <w:r w:rsidR="004D69B9">
        <w:rPr>
          <w:b/>
        </w:rPr>
        <w:t>KOV-i</w:t>
      </w:r>
      <w:proofErr w:type="spellEnd"/>
      <w:r w:rsidRPr="00000D49">
        <w:rPr>
          <w:b/>
        </w:rPr>
        <w:t xml:space="preserve"> üksusesse elama asumisel tekkinud kulude katmise määrad</w:t>
      </w:r>
    </w:p>
    <w:p w:rsidR="000A0562" w:rsidP="009802BE" w:rsidRDefault="000A0562" w14:paraId="5C51EADD" w14:textId="77777777">
      <w:pPr>
        <w:rPr>
          <w:b/>
          <w:bCs/>
        </w:rPr>
      </w:pPr>
    </w:p>
    <w:p w:rsidR="00FD7A59" w:rsidP="005D323C" w:rsidRDefault="006F0DF2" w14:paraId="41D05A39" w14:textId="76DEE186">
      <w:pPr>
        <w:jc w:val="both"/>
        <w:rPr>
          <w:color w:val="00B050"/>
        </w:rPr>
      </w:pPr>
      <w:r w:rsidRPr="006F0DF2">
        <w:rPr>
          <w:b/>
          <w:bCs/>
          <w:color w:val="4472C4" w:themeColor="accent1"/>
        </w:rPr>
        <w:t xml:space="preserve">Paragrahviga </w:t>
      </w:r>
      <w:r w:rsidR="00DE56D8">
        <w:rPr>
          <w:b/>
          <w:bCs/>
          <w:color w:val="4472C4" w:themeColor="accent1"/>
        </w:rPr>
        <w:t>9</w:t>
      </w:r>
      <w:r w:rsidR="00684E22">
        <w:rPr>
          <w:b/>
          <w:bCs/>
          <w:color w:val="4472C4" w:themeColor="accent1"/>
        </w:rPr>
        <w:t>2</w:t>
      </w:r>
      <w:r w:rsidRPr="006F0DF2" w:rsidR="00981132">
        <w:t xml:space="preserve"> </w:t>
      </w:r>
      <w:r w:rsidRPr="006F0DF2" w:rsidR="003B3122">
        <w:t xml:space="preserve">täpsustatakse </w:t>
      </w:r>
      <w:proofErr w:type="spellStart"/>
      <w:r w:rsidR="004D69B9">
        <w:t>KOV-i</w:t>
      </w:r>
      <w:proofErr w:type="spellEnd"/>
      <w:r w:rsidRPr="00537B46" w:rsidR="003B3122">
        <w:t xml:space="preserve"> üksus</w:t>
      </w:r>
      <w:r w:rsidR="004D69B9">
        <w:t>esse</w:t>
      </w:r>
      <w:r w:rsidRPr="006F0DF2" w:rsidR="003B3122">
        <w:t xml:space="preserve"> elama asumisel tekkinud kulude </w:t>
      </w:r>
      <w:r w:rsidR="00684E22">
        <w:t xml:space="preserve">katmise </w:t>
      </w:r>
      <w:r w:rsidRPr="006F0DF2" w:rsidR="003B3122">
        <w:t>määrasid. Punkti</w:t>
      </w:r>
      <w:r w:rsidR="00077075">
        <w:t>de</w:t>
      </w:r>
      <w:r w:rsidRPr="006F0DF2" w:rsidR="003B3122">
        <w:t xml:space="preserve">s 1 ja 2 toodud määrad toetuvad senisele </w:t>
      </w:r>
      <w:r>
        <w:t xml:space="preserve">kehtivale </w:t>
      </w:r>
      <w:r w:rsidRPr="006F0DF2" w:rsidR="003B3122">
        <w:t>praktikale</w:t>
      </w:r>
      <w:r>
        <w:t>, mistõttu</w:t>
      </w:r>
      <w:r w:rsidR="005D323C">
        <w:t xml:space="preserve"> teenuste kulude katmisel </w:t>
      </w:r>
      <w:proofErr w:type="spellStart"/>
      <w:r w:rsidR="00EC2083">
        <w:t>KOV-i</w:t>
      </w:r>
      <w:proofErr w:type="spellEnd"/>
      <w:r w:rsidRPr="001E23F0" w:rsidR="00C353D0">
        <w:t xml:space="preserve"> üksusele või eraõiguslikule juriidilisele isikule lähtutakse eluruumi ühekordselt sõlmitava üürilepingu sõlmimisega seotud kulu </w:t>
      </w:r>
      <w:r>
        <w:t>korral</w:t>
      </w:r>
      <w:r w:rsidRPr="001E23F0" w:rsidR="00C353D0">
        <w:t xml:space="preserve"> kuni 6 toimetulekupiiri määra </w:t>
      </w:r>
      <w:r w:rsidR="00C353D0">
        <w:t>leibkonna</w:t>
      </w:r>
      <w:r w:rsidRPr="001E23F0" w:rsidR="00C353D0">
        <w:t xml:space="preserve"> kohta</w:t>
      </w:r>
      <w:r>
        <w:t xml:space="preserve"> ja</w:t>
      </w:r>
      <w:r w:rsidRPr="001E23F0" w:rsidR="00C353D0">
        <w:t xml:space="preserve"> tõlketeenuse kulu </w:t>
      </w:r>
      <w:r>
        <w:t>korral</w:t>
      </w:r>
      <w:r w:rsidRPr="001E23F0" w:rsidR="00C353D0">
        <w:t xml:space="preserve"> kuni 8 toimetulekupiiri määra inimese kohta või kuni 16 toimetulekupiiri määra </w:t>
      </w:r>
      <w:r w:rsidR="00C353D0">
        <w:t>leibkonna</w:t>
      </w:r>
      <w:r w:rsidRPr="001E23F0" w:rsidR="00C353D0">
        <w:t xml:space="preserve"> kohta.</w:t>
      </w:r>
    </w:p>
    <w:p w:rsidR="00B372B0" w:rsidP="00B372B0" w:rsidRDefault="00B372B0" w14:paraId="3E4E0F75" w14:textId="77777777">
      <w:pPr>
        <w:jc w:val="both"/>
        <w:rPr>
          <w:color w:val="00B050"/>
        </w:rPr>
      </w:pPr>
    </w:p>
    <w:p w:rsidR="00FD7A59" w:rsidP="00B372B0" w:rsidRDefault="00B6303D" w14:paraId="71221917" w14:textId="1CF99B69">
      <w:pPr>
        <w:jc w:val="both"/>
      </w:pPr>
      <w:r w:rsidRPr="00F2670B">
        <w:t>Ülalkirjeldatud t</w:t>
      </w:r>
      <w:r w:rsidRPr="00F2670B" w:rsidR="00B372B0">
        <w:t xml:space="preserve">oetuse määrad on seotud toimetulekupiiriga. Toimetulekupiiri kehtestamisel lähtutakse minimaalsetest tarbimiskuludest toidule, riietusele ja jalanõudele ning muudele kaupadele ja teenustele esmavajaduste rahuldamiseks. </w:t>
      </w:r>
      <w:r w:rsidRPr="00F2670B" w:rsidR="000C1A2F">
        <w:t xml:space="preserve">Praegu </w:t>
      </w:r>
      <w:r w:rsidRPr="00F2670B" w:rsidR="00B372B0">
        <w:t>on</w:t>
      </w:r>
      <w:r w:rsidRPr="00F2670B" w:rsidR="003F3629">
        <w:t xml:space="preserve"> toimetulekupiir</w:t>
      </w:r>
      <w:r w:rsidR="00FD7A59">
        <w:t xml:space="preserve"> </w:t>
      </w:r>
      <w:r w:rsidRPr="00F2670B" w:rsidR="003F3629">
        <w:t xml:space="preserve">200 eurot kuus. Seega on </w:t>
      </w:r>
      <w:r w:rsidRPr="00F2670B" w:rsidR="00B372B0">
        <w:t>eluruumi üürikulude puhul toetuse suurus kuni 6</w:t>
      </w:r>
      <w:r w:rsidRPr="00F2670B" w:rsidR="003F3629">
        <w:t xml:space="preserve"> </w:t>
      </w:r>
      <w:r w:rsidR="00C041EF">
        <w:t>×</w:t>
      </w:r>
      <w:r w:rsidRPr="00F2670B" w:rsidR="003F3629">
        <w:t xml:space="preserve"> </w:t>
      </w:r>
      <w:r w:rsidRPr="00F2670B" w:rsidR="00B372B0">
        <w:t xml:space="preserve">200 </w:t>
      </w:r>
      <w:r w:rsidRPr="00F2670B" w:rsidR="003F3629">
        <w:t xml:space="preserve">= </w:t>
      </w:r>
      <w:r w:rsidRPr="00F2670B" w:rsidR="00B372B0">
        <w:t xml:space="preserve">1200 </w:t>
      </w:r>
      <w:r w:rsidR="00C041EF">
        <w:t>eurot</w:t>
      </w:r>
      <w:r w:rsidRPr="00F2670B" w:rsidR="00B372B0">
        <w:t>. Vastavalt 2026</w:t>
      </w:r>
      <w:r w:rsidRPr="00F2670B" w:rsidR="00BE1F45">
        <w:t>.</w:t>
      </w:r>
      <w:r w:rsidRPr="00F2670B" w:rsidR="00B372B0">
        <w:t xml:space="preserve"> a</w:t>
      </w:r>
      <w:r w:rsidR="00C041EF">
        <w:t>asta</w:t>
      </w:r>
      <w:r w:rsidRPr="00F2670B" w:rsidR="00B372B0">
        <w:t xml:space="preserve"> riigieelarve seaduse</w:t>
      </w:r>
      <w:r w:rsidRPr="00F2670B" w:rsidR="00BE1F45">
        <w:t>s sätestatule on toimetulekupiir 2020 eurot. Seega on ühekord</w:t>
      </w:r>
      <w:r w:rsidR="00C041EF">
        <w:t>n</w:t>
      </w:r>
      <w:r w:rsidRPr="00F2670B" w:rsidR="00BE1F45">
        <w:t xml:space="preserve">e toetus üürikulu puhul kuni </w:t>
      </w:r>
      <w:r w:rsidRPr="00F2670B" w:rsidR="00B372B0">
        <w:t>6</w:t>
      </w:r>
      <w:r w:rsidRPr="00F2670B" w:rsidR="00BE1F45">
        <w:t xml:space="preserve"> </w:t>
      </w:r>
      <w:r w:rsidR="00C041EF">
        <w:t>×</w:t>
      </w:r>
      <w:r w:rsidRPr="00F2670B" w:rsidR="00BE1F45">
        <w:t xml:space="preserve"> </w:t>
      </w:r>
      <w:r w:rsidRPr="00F2670B" w:rsidR="00B372B0">
        <w:t>220</w:t>
      </w:r>
      <w:r w:rsidRPr="00F2670B" w:rsidR="00BE1F45">
        <w:t xml:space="preserve"> </w:t>
      </w:r>
      <w:r w:rsidRPr="00F2670B" w:rsidR="00B372B0">
        <w:t>=</w:t>
      </w:r>
      <w:r w:rsidRPr="00F2670B" w:rsidR="00BE1F45">
        <w:t xml:space="preserve"> </w:t>
      </w:r>
      <w:r w:rsidRPr="00F2670B" w:rsidR="00B372B0">
        <w:t xml:space="preserve">1320 </w:t>
      </w:r>
      <w:r w:rsidR="00C041EF">
        <w:t>eurot</w:t>
      </w:r>
      <w:r w:rsidRPr="00F2670B" w:rsidR="00B372B0">
        <w:t xml:space="preserve">. Määra arvestuse aluseks on üürituru võimalused. Eluruumi üürilepingu sõlmimisel </w:t>
      </w:r>
      <w:r w:rsidR="00C041EF">
        <w:t>tuleb</w:t>
      </w:r>
      <w:r w:rsidRPr="00F2670B" w:rsidR="00B372B0">
        <w:t xml:space="preserve"> arvestada, et tegemist on ühekordse toetusega. </w:t>
      </w:r>
      <w:r w:rsidRPr="00F2670B" w:rsidR="00BE1F45">
        <w:t xml:space="preserve">Olenevalt kohaliku omavalitsuse üksusest, kuhu rahvusvaheise kaitse ja elamisloa saaja, kellel on keelatud menetluse ajal töötada, </w:t>
      </w:r>
      <w:r w:rsidRPr="00F2670B" w:rsidR="00D07872">
        <w:t xml:space="preserve">elama asub, </w:t>
      </w:r>
      <w:r w:rsidRPr="00F2670B" w:rsidR="00BE1F45">
        <w:t>võib olla eluruumi leid</w:t>
      </w:r>
      <w:r w:rsidRPr="00F2670B" w:rsidR="00D07872">
        <w:t xml:space="preserve">mine </w:t>
      </w:r>
      <w:r w:rsidR="00C041EF">
        <w:t>suur katsumus</w:t>
      </w:r>
      <w:r w:rsidRPr="00F2670B" w:rsidR="00D07872">
        <w:t>. Näiteks</w:t>
      </w:r>
      <w:r w:rsidRPr="00F2670B" w:rsidR="00B372B0">
        <w:t xml:space="preserve"> võib tunduda, et</w:t>
      </w:r>
      <w:r w:rsidR="00C041EF">
        <w:t xml:space="preserve"> </w:t>
      </w:r>
      <w:r w:rsidRPr="00F2670B" w:rsidR="00B372B0">
        <w:t xml:space="preserve">Tallinna üüriturult </w:t>
      </w:r>
      <w:r w:rsidR="00C041EF">
        <w:t xml:space="preserve">on </w:t>
      </w:r>
      <w:r w:rsidRPr="00F2670B" w:rsidR="00B372B0">
        <w:t>sellise hin</w:t>
      </w:r>
      <w:r w:rsidR="00C041EF">
        <w:t>na</w:t>
      </w:r>
      <w:r w:rsidRPr="00F2670B" w:rsidR="00B372B0">
        <w:t>ga eluruumi leidmine keerulisem, kuid võttes arvesse, et edaspidine üürikulu katmine on kaitse saanu</w:t>
      </w:r>
      <w:r w:rsidRPr="00F2670B" w:rsidR="00D07872">
        <w:t>d välismaalase</w:t>
      </w:r>
      <w:r w:rsidRPr="00F2670B" w:rsidR="00B372B0">
        <w:t xml:space="preserve"> enda kohustus, siis on oluline, et keskusest </w:t>
      </w:r>
      <w:r w:rsidR="00C041EF">
        <w:t xml:space="preserve">kolitakse välja </w:t>
      </w:r>
      <w:r w:rsidRPr="00F2670B" w:rsidR="00D07872">
        <w:t xml:space="preserve">sellisele </w:t>
      </w:r>
      <w:r w:rsidRPr="00F2670B" w:rsidR="00B372B0">
        <w:t>pinnale, mida kaitse saanu on suuteline reaalselt ka endale luba</w:t>
      </w:r>
      <w:r w:rsidRPr="00F2670B" w:rsidR="00D07872">
        <w:t>m</w:t>
      </w:r>
      <w:r w:rsidRPr="00F2670B" w:rsidR="00B372B0">
        <w:t>a</w:t>
      </w:r>
      <w:r w:rsidR="00C024EC">
        <w:t>, sealhulgas</w:t>
      </w:r>
      <w:r w:rsidRPr="00F2670B" w:rsidR="00B372B0">
        <w:t xml:space="preserve"> vajaduse</w:t>
      </w:r>
      <w:r w:rsidRPr="00F2670B" w:rsidR="00D07872">
        <w:t xml:space="preserve"> korral</w:t>
      </w:r>
      <w:r w:rsidRPr="00F2670B" w:rsidR="00B372B0">
        <w:t xml:space="preserve"> kasutades selleks elukohajärgse </w:t>
      </w:r>
      <w:proofErr w:type="spellStart"/>
      <w:r w:rsidRPr="00F2670B" w:rsidR="00B372B0">
        <w:t>KOV</w:t>
      </w:r>
      <w:r w:rsidR="00C041EF">
        <w:t>-i</w:t>
      </w:r>
      <w:proofErr w:type="spellEnd"/>
      <w:r w:rsidRPr="00F2670B" w:rsidR="00B372B0">
        <w:t xml:space="preserve"> vajaduspõhist tuge. Antud määrad on olnud seni kasutusel rahvusvahelise </w:t>
      </w:r>
      <w:r w:rsidRPr="00F2670B" w:rsidR="00B372B0">
        <w:t xml:space="preserve">kaitse taotlejate majutuskeskuses ning täiendavalt kohaldati erimeetmena </w:t>
      </w:r>
      <w:r w:rsidRPr="00F2670B" w:rsidR="00A82BC5">
        <w:t xml:space="preserve">alates </w:t>
      </w:r>
      <w:r w:rsidRPr="00F2670B" w:rsidR="00B372B0">
        <w:t>2022</w:t>
      </w:r>
      <w:r w:rsidR="00C041EF">
        <w:t>. aastast</w:t>
      </w:r>
      <w:r w:rsidRPr="00F2670B" w:rsidR="00A82BC5">
        <w:t xml:space="preserve"> kuni </w:t>
      </w:r>
      <w:r w:rsidRPr="00F2670B" w:rsidR="00B372B0">
        <w:t>30.09.2025 ka Ukraina sõjapõgenik</w:t>
      </w:r>
      <w:r w:rsidRPr="00F2670B" w:rsidR="00A82BC5">
        <w:t>e suhtes</w:t>
      </w:r>
      <w:r w:rsidRPr="00F2670B" w:rsidR="00B372B0">
        <w:t xml:space="preserve">, kes viibisid väljaspool majutuskeskust elamisloa </w:t>
      </w:r>
      <w:r w:rsidRPr="00F2670B" w:rsidR="00A82BC5">
        <w:t xml:space="preserve">taotlemise </w:t>
      </w:r>
      <w:r w:rsidRPr="00F2670B" w:rsidR="00B372B0">
        <w:t>menetluse ajal. Kaitse saanu</w:t>
      </w:r>
      <w:r w:rsidR="00C041EF">
        <w:t>tele</w:t>
      </w:r>
      <w:r w:rsidRPr="00F2670B" w:rsidR="00B372B0">
        <w:t xml:space="preserve"> on antud määradele toetudes eluruumid leitud üle</w:t>
      </w:r>
      <w:r w:rsidR="00C041EF">
        <w:t xml:space="preserve"> E</w:t>
      </w:r>
      <w:r w:rsidRPr="00F2670B" w:rsidR="00B372B0">
        <w:t>esti</w:t>
      </w:r>
      <w:r w:rsidR="00C024EC">
        <w:t>, sealhulgas</w:t>
      </w:r>
      <w:r w:rsidRPr="00F2670B" w:rsidR="00B372B0">
        <w:t xml:space="preserve"> Tallinnas. Seega on </w:t>
      </w:r>
      <w:r w:rsidRPr="00F2670B" w:rsidR="000F0FA7">
        <w:t xml:space="preserve">määr </w:t>
      </w:r>
      <w:r w:rsidRPr="00F2670B" w:rsidR="00B372B0">
        <w:t>piisav.</w:t>
      </w:r>
    </w:p>
    <w:p w:rsidR="00FD7A59" w:rsidP="00B372B0" w:rsidRDefault="00FD7A59" w14:paraId="44298622" w14:textId="77777777">
      <w:pPr>
        <w:jc w:val="both"/>
      </w:pPr>
    </w:p>
    <w:p w:rsidRPr="00F2670B" w:rsidR="00B372B0" w:rsidP="00B372B0" w:rsidRDefault="00B372B0" w14:paraId="04250C30" w14:textId="3A3314CB">
      <w:pPr>
        <w:jc w:val="both"/>
      </w:pPr>
      <w:r w:rsidRPr="00F2670B">
        <w:t xml:space="preserve">Tõlketeenuse puhul on ühe inimese arvestuse aluseks kulu kuni </w:t>
      </w:r>
      <w:r w:rsidRPr="00F2670B" w:rsidR="007A237A">
        <w:t>kaheksa</w:t>
      </w:r>
      <w:r w:rsidRPr="00F2670B">
        <w:t xml:space="preserve"> toimetulekupiiri</w:t>
      </w:r>
      <w:r w:rsidR="00C041EF">
        <w:t>,</w:t>
      </w:r>
      <w:r w:rsidRPr="00F2670B" w:rsidR="007A237A">
        <w:t xml:space="preserve"> </w:t>
      </w:r>
      <w:r w:rsidR="00C041EF">
        <w:t>s</w:t>
      </w:r>
      <w:r w:rsidRPr="00F2670B" w:rsidR="007A237A">
        <w:t xml:space="preserve">eega </w:t>
      </w:r>
      <w:r w:rsidRPr="00F2670B">
        <w:t>2025</w:t>
      </w:r>
      <w:r w:rsidRPr="00F2670B" w:rsidR="007A237A">
        <w:t>.</w:t>
      </w:r>
      <w:r w:rsidRPr="00F2670B">
        <w:t xml:space="preserve"> aastal 8</w:t>
      </w:r>
      <w:r w:rsidRPr="00F2670B" w:rsidR="007A237A">
        <w:t xml:space="preserve"> </w:t>
      </w:r>
      <w:r w:rsidR="00C041EF">
        <w:t>×</w:t>
      </w:r>
      <w:r w:rsidRPr="00F2670B" w:rsidR="007A237A">
        <w:t xml:space="preserve"> </w:t>
      </w:r>
      <w:r w:rsidRPr="00F2670B">
        <w:t xml:space="preserve">200 </w:t>
      </w:r>
      <w:r w:rsidR="00C041EF">
        <w:t>eurot</w:t>
      </w:r>
      <w:r w:rsidRPr="00F2670B" w:rsidR="00C041EF">
        <w:t xml:space="preserve"> </w:t>
      </w:r>
      <w:r w:rsidRPr="00F2670B">
        <w:t xml:space="preserve">= 1600 </w:t>
      </w:r>
      <w:r w:rsidR="00C041EF">
        <w:t>eurot</w:t>
      </w:r>
      <w:r w:rsidRPr="00F2670B">
        <w:t xml:space="preserve"> ning leibkonna osas kuni 16 toimetulekupiiri ehk 16</w:t>
      </w:r>
      <w:r w:rsidRPr="00F2670B" w:rsidR="007A237A">
        <w:t xml:space="preserve"> </w:t>
      </w:r>
      <w:r w:rsidR="00C041EF">
        <w:t xml:space="preserve">× </w:t>
      </w:r>
      <w:r w:rsidRPr="00F2670B">
        <w:t>200</w:t>
      </w:r>
      <w:r w:rsidR="00C041EF">
        <w:t xml:space="preserve"> </w:t>
      </w:r>
      <w:r w:rsidRPr="00F2670B">
        <w:t>=</w:t>
      </w:r>
      <w:r w:rsidR="00C041EF">
        <w:t xml:space="preserve"> </w:t>
      </w:r>
      <w:r w:rsidRPr="00F2670B">
        <w:t xml:space="preserve">3200 </w:t>
      </w:r>
      <w:r w:rsidR="00C041EF">
        <w:t>eurot,</w:t>
      </w:r>
      <w:r w:rsidRPr="00F2670B">
        <w:t xml:space="preserve"> sõltumata leibkonna liikmete arvust. Vastavalt eelnõu </w:t>
      </w:r>
      <w:r w:rsidR="0097266A">
        <w:t>§</w:t>
      </w:r>
      <w:r w:rsidRPr="00F2670B" w:rsidR="007A237A">
        <w:t xml:space="preserve"> </w:t>
      </w:r>
      <w:r w:rsidRPr="00F2670B" w:rsidR="00684E22">
        <w:t>91</w:t>
      </w:r>
      <w:r w:rsidRPr="00F2670B">
        <w:t xml:space="preserve"> l</w:t>
      </w:r>
      <w:r w:rsidRPr="00F2670B" w:rsidR="0081703F">
        <w:t>õikele</w:t>
      </w:r>
      <w:r w:rsidRPr="00F2670B">
        <w:t xml:space="preserve"> 6</w:t>
      </w:r>
      <w:r w:rsidRPr="00F2670B" w:rsidR="0081703F">
        <w:t xml:space="preserve"> </w:t>
      </w:r>
      <w:r w:rsidRPr="00F2670B">
        <w:t>laieneb tõlketeenuse kuluperiood kahele aastale. Määra sätestamisel on arvestatud asjaolu, et kaitse saajate seas võib olla kõrgendatud abivajadusega inimesi, kellel on n</w:t>
      </w:r>
      <w:r w:rsidR="00C041EF">
        <w:t>äiteks</w:t>
      </w:r>
      <w:r w:rsidRPr="00F2670B">
        <w:t xml:space="preserve"> regulaarne </w:t>
      </w:r>
      <w:proofErr w:type="spellStart"/>
      <w:r w:rsidRPr="00F2670B">
        <w:t>KOV</w:t>
      </w:r>
      <w:r w:rsidRPr="00F2670B" w:rsidR="00FC224C">
        <w:t>-</w:t>
      </w:r>
      <w:r w:rsidRPr="00F2670B">
        <w:t>i</w:t>
      </w:r>
      <w:proofErr w:type="spellEnd"/>
      <w:r w:rsidRPr="00F2670B">
        <w:t xml:space="preserve"> sotsiaalvaldkonna või tervishoiuteenuse osutaja teenuste vajadus. Senise praktika põhjal </w:t>
      </w:r>
      <w:r w:rsidRPr="00F2670B" w:rsidR="00FC224C">
        <w:t>on</w:t>
      </w:r>
      <w:r w:rsidR="00FD7A59">
        <w:t xml:space="preserve"> </w:t>
      </w:r>
      <w:r w:rsidRPr="00F2670B">
        <w:t>antud määrad tõlketeenuste</w:t>
      </w:r>
      <w:r w:rsidR="00C041EF">
        <w:t>ks</w:t>
      </w:r>
      <w:r w:rsidRPr="00F2670B">
        <w:t xml:space="preserve"> piisavad. Oluline on</w:t>
      </w:r>
      <w:r w:rsidRPr="00F2670B" w:rsidR="00FC224C">
        <w:t>, et kaetud ei ole mitte igasugune tõlkevajadus</w:t>
      </w:r>
      <w:r w:rsidR="00C041EF">
        <w:t>,</w:t>
      </w:r>
      <w:r w:rsidRPr="00F2670B" w:rsidR="00FC224C">
        <w:t xml:space="preserve"> vaid ainult selline tõlke vajadus,</w:t>
      </w:r>
      <w:r w:rsidR="00FD7A59">
        <w:t xml:space="preserve"> </w:t>
      </w:r>
      <w:r w:rsidRPr="00F2670B" w:rsidR="00FC224C">
        <w:t xml:space="preserve">mis on näiteks seotud arstiabi saamisega, </w:t>
      </w:r>
      <w:r w:rsidRPr="00F2670B">
        <w:t xml:space="preserve">ametiasutustega </w:t>
      </w:r>
      <w:r w:rsidRPr="00F2670B" w:rsidR="00FC224C">
        <w:t>suhtlemise</w:t>
      </w:r>
      <w:r w:rsidR="00C041EF">
        <w:t>ga,</w:t>
      </w:r>
      <w:r w:rsidRPr="00F2670B">
        <w:t xml:space="preserve"> ja kui see on vältimatu</w:t>
      </w:r>
      <w:r w:rsidRPr="00F2670B" w:rsidR="00FC224C">
        <w:t>lt vajalik</w:t>
      </w:r>
      <w:r w:rsidRPr="00F2670B">
        <w:t xml:space="preserve"> iseseisva elu alustamiseks Eestis.</w:t>
      </w:r>
    </w:p>
    <w:p w:rsidR="00183966" w:rsidP="005D323C" w:rsidRDefault="00183966" w14:paraId="195D977C" w14:textId="77777777">
      <w:pPr>
        <w:rPr>
          <w:b/>
          <w:bCs/>
        </w:rPr>
      </w:pPr>
    </w:p>
    <w:p w:rsidR="00665792" w:rsidP="009802BE" w:rsidRDefault="00665792" w14:paraId="26493CCE" w14:textId="33EECECD">
      <w:pPr>
        <w:rPr>
          <w:b/>
          <w:bCs/>
        </w:rPr>
      </w:pPr>
      <w:r w:rsidRPr="00665792">
        <w:rPr>
          <w:b/>
          <w:bCs/>
        </w:rPr>
        <w:t xml:space="preserve">§ </w:t>
      </w:r>
      <w:r w:rsidR="0040576C">
        <w:rPr>
          <w:b/>
          <w:bCs/>
        </w:rPr>
        <w:t>93</w:t>
      </w:r>
      <w:r w:rsidRPr="00665792">
        <w:rPr>
          <w:b/>
          <w:bCs/>
        </w:rPr>
        <w:t>. Kaitse saaja kohustused</w:t>
      </w:r>
    </w:p>
    <w:p w:rsidR="000A561A" w:rsidP="009802BE" w:rsidRDefault="000A561A" w14:paraId="6650F13F" w14:textId="77777777">
      <w:pPr>
        <w:rPr>
          <w:b/>
          <w:bCs/>
        </w:rPr>
      </w:pPr>
    </w:p>
    <w:p w:rsidRPr="001E23F0" w:rsidR="00183966" w:rsidP="00183966" w:rsidRDefault="007F72AA" w14:paraId="47C10410" w14:textId="198BDD58">
      <w:pPr>
        <w:jc w:val="both"/>
      </w:pPr>
      <w:r w:rsidRPr="007F72AA">
        <w:rPr>
          <w:b/>
          <w:bCs/>
          <w:color w:val="4472C4" w:themeColor="accent1"/>
        </w:rPr>
        <w:t xml:space="preserve">Paragrahviga </w:t>
      </w:r>
      <w:r w:rsidR="009B3A44">
        <w:rPr>
          <w:b/>
          <w:bCs/>
          <w:color w:val="4472C4" w:themeColor="accent1"/>
        </w:rPr>
        <w:t>9</w:t>
      </w:r>
      <w:r w:rsidR="00684E22">
        <w:rPr>
          <w:b/>
          <w:bCs/>
          <w:color w:val="4472C4" w:themeColor="accent1"/>
        </w:rPr>
        <w:t>3</w:t>
      </w:r>
      <w:r w:rsidRPr="007F72AA" w:rsidR="00D517D2">
        <w:rPr>
          <w:color w:val="4472C4" w:themeColor="accent1"/>
        </w:rPr>
        <w:t xml:space="preserve"> </w:t>
      </w:r>
      <w:r>
        <w:t xml:space="preserve">säilitatakse </w:t>
      </w:r>
      <w:r w:rsidR="00353AD2">
        <w:t xml:space="preserve">terviklikkuse huvides </w:t>
      </w:r>
      <w:r>
        <w:t xml:space="preserve">praegu kehtiv </w:t>
      </w:r>
      <w:r w:rsidR="00353AD2">
        <w:t xml:space="preserve">üldine </w:t>
      </w:r>
      <w:r>
        <w:t xml:space="preserve">väärtusnorm, mille kohaselt on </w:t>
      </w:r>
      <w:r w:rsidR="007D532F">
        <w:t xml:space="preserve">rahvusvahelise </w:t>
      </w:r>
      <w:r>
        <w:t>k</w:t>
      </w:r>
      <w:r w:rsidRPr="001E23F0" w:rsidR="00183966">
        <w:t>aitse</w:t>
      </w:r>
      <w:r w:rsidR="00350641">
        <w:t xml:space="preserve"> ja ajutise kaitse</w:t>
      </w:r>
      <w:r w:rsidRPr="001E23F0" w:rsidR="00183966">
        <w:t xml:space="preserve"> saaja kohustatud järgima Eesti põhiseaduslikku korda ja Eesti õigusakte, austama põhiseaduslikke väärtusi ja printsiipe, vabadusel, õiglusel ja õigusel tuginevat riiki ning Eesti ühiskonna korraldust, eesti keelt ja kultuuri.</w:t>
      </w:r>
      <w:r w:rsidR="00350641">
        <w:t xml:space="preserve"> Selline kohustus on kõikidel välismaalastel viibimise õiguslikust alusest sõltumata.</w:t>
      </w:r>
    </w:p>
    <w:p w:rsidR="00D76621" w:rsidP="009802BE" w:rsidRDefault="00D76621" w14:paraId="065C8B5F" w14:textId="77777777">
      <w:pPr>
        <w:rPr>
          <w:b/>
          <w:bCs/>
        </w:rPr>
      </w:pPr>
    </w:p>
    <w:p w:rsidR="00FD7A59" w:rsidP="005564DE" w:rsidRDefault="005564DE" w14:paraId="080BAD15" w14:textId="65E79732">
      <w:pPr>
        <w:pStyle w:val="paragraph"/>
        <w:spacing w:before="0" w:beforeAutospacing="0" w:after="0" w:afterAutospacing="0"/>
        <w:jc w:val="both"/>
        <w:textAlignment w:val="baseline"/>
        <w:rPr>
          <w:rStyle w:val="eop"/>
        </w:rPr>
      </w:pPr>
      <w:bookmarkStart w:name="_Hlk199945784" w:id="109"/>
      <w:r w:rsidRPr="00353AD2">
        <w:rPr>
          <w:rStyle w:val="normaltextrun"/>
          <w:rFonts w:eastAsiaTheme="majorEastAsia"/>
          <w:b/>
        </w:rPr>
        <w:t xml:space="preserve">§ </w:t>
      </w:r>
      <w:r w:rsidR="0040576C">
        <w:rPr>
          <w:rStyle w:val="normaltextrun"/>
          <w:rFonts w:eastAsiaTheme="majorEastAsia"/>
          <w:b/>
        </w:rPr>
        <w:t>94</w:t>
      </w:r>
      <w:r w:rsidRPr="00353AD2">
        <w:rPr>
          <w:rStyle w:val="normaltextrun"/>
          <w:rFonts w:eastAsiaTheme="majorEastAsia"/>
          <w:b/>
        </w:rPr>
        <w:t>. Kaitse saaja sotsiaalsed õigused</w:t>
      </w:r>
      <w:bookmarkEnd w:id="109"/>
    </w:p>
    <w:p w:rsidR="00FD7A59" w:rsidP="007425E2" w:rsidRDefault="00353AD2" w14:paraId="6092F8BD" w14:textId="20D9709C">
      <w:pPr>
        <w:pStyle w:val="paragraph"/>
        <w:jc w:val="both"/>
        <w:textAlignment w:val="baseline"/>
        <w:rPr>
          <w:rStyle w:val="eop"/>
          <w:rFonts w:eastAsiaTheme="majorEastAsia"/>
        </w:rPr>
      </w:pPr>
      <w:r w:rsidRPr="00830F88">
        <w:rPr>
          <w:rStyle w:val="eop"/>
          <w:rFonts w:eastAsiaTheme="majorEastAsia"/>
        </w:rPr>
        <w:t xml:space="preserve">Sarnaselt </w:t>
      </w:r>
      <w:r w:rsidRPr="00830F88" w:rsidR="007A03CF">
        <w:rPr>
          <w:rStyle w:val="eop"/>
          <w:rFonts w:eastAsiaTheme="majorEastAsia"/>
        </w:rPr>
        <w:t xml:space="preserve">§-ga </w:t>
      </w:r>
      <w:r w:rsidRPr="00830F88" w:rsidR="00D41744">
        <w:rPr>
          <w:rStyle w:val="eop"/>
          <w:rFonts w:eastAsiaTheme="majorEastAsia"/>
        </w:rPr>
        <w:t>9</w:t>
      </w:r>
      <w:r w:rsidRPr="00830F88" w:rsidR="00684E22">
        <w:rPr>
          <w:rStyle w:val="eop"/>
          <w:rFonts w:eastAsiaTheme="majorEastAsia"/>
        </w:rPr>
        <w:t>3</w:t>
      </w:r>
      <w:r w:rsidRPr="00830F88" w:rsidR="00D41744">
        <w:rPr>
          <w:rStyle w:val="eop"/>
          <w:rFonts w:eastAsiaTheme="majorEastAsia"/>
        </w:rPr>
        <w:t xml:space="preserve"> </w:t>
      </w:r>
      <w:r w:rsidRPr="00830F88" w:rsidR="005564DE">
        <w:rPr>
          <w:rStyle w:val="eop"/>
          <w:rFonts w:eastAsiaTheme="majorEastAsia"/>
        </w:rPr>
        <w:t xml:space="preserve">sätestatakse </w:t>
      </w:r>
      <w:r w:rsidRPr="00830F88" w:rsidR="007A03CF">
        <w:rPr>
          <w:rStyle w:val="eop"/>
          <w:rFonts w:eastAsiaTheme="majorEastAsia"/>
        </w:rPr>
        <w:t>terviklikkuse huvides eelnõu</w:t>
      </w:r>
      <w:r w:rsidRPr="00830F88" w:rsidR="007A03CF">
        <w:rPr>
          <w:rStyle w:val="eop"/>
          <w:rFonts w:eastAsiaTheme="majorEastAsia"/>
          <w:b/>
          <w:bCs/>
        </w:rPr>
        <w:t xml:space="preserve"> </w:t>
      </w:r>
      <w:r w:rsidRPr="00830F88" w:rsidR="007A03CF">
        <w:rPr>
          <w:rStyle w:val="eop"/>
          <w:rFonts w:eastAsiaTheme="majorEastAsia"/>
          <w:b/>
          <w:bCs/>
          <w:color w:val="4472C4" w:themeColor="accent1"/>
        </w:rPr>
        <w:t xml:space="preserve">§-ga </w:t>
      </w:r>
      <w:r w:rsidRPr="00830F88" w:rsidR="00491D84">
        <w:rPr>
          <w:rStyle w:val="eop"/>
          <w:rFonts w:eastAsiaTheme="majorEastAsia"/>
          <w:b/>
          <w:bCs/>
          <w:color w:val="4472C4" w:themeColor="accent1"/>
        </w:rPr>
        <w:t>94</w:t>
      </w:r>
      <w:r w:rsidRPr="00830F88" w:rsidR="00172AE4">
        <w:rPr>
          <w:rStyle w:val="eop"/>
          <w:rFonts w:eastAsiaTheme="majorEastAsia"/>
          <w:color w:val="4472C4" w:themeColor="accent1"/>
        </w:rPr>
        <w:t xml:space="preserve"> </w:t>
      </w:r>
      <w:r w:rsidRPr="00830F88" w:rsidR="005564DE">
        <w:rPr>
          <w:rStyle w:val="eop"/>
          <w:rFonts w:eastAsiaTheme="majorEastAsia"/>
        </w:rPr>
        <w:t>üldine võrdse kohtlemise kohustus sotsiaalsete põhiõiguste tagamisel.</w:t>
      </w:r>
    </w:p>
    <w:p w:rsidR="00FD7A59" w:rsidP="007425E2" w:rsidRDefault="005564DE" w14:paraId="015D66F8" w14:textId="296FAA7F">
      <w:pPr>
        <w:pStyle w:val="paragraph"/>
        <w:jc w:val="both"/>
        <w:textAlignment w:val="baseline"/>
        <w:rPr>
          <w:rStyle w:val="eop"/>
          <w:rFonts w:eastAsiaTheme="majorEastAsia"/>
        </w:rPr>
      </w:pPr>
      <w:r w:rsidRPr="00830F88">
        <w:rPr>
          <w:rStyle w:val="eop"/>
          <w:rFonts w:eastAsiaTheme="majorEastAsia"/>
        </w:rPr>
        <w:t xml:space="preserve">Võrdse kohtlemise kohustus tuleneb </w:t>
      </w:r>
      <w:r w:rsidRPr="00830F88" w:rsidR="00F73A51">
        <w:rPr>
          <w:rStyle w:val="eop"/>
          <w:rFonts w:eastAsiaTheme="majorEastAsia"/>
        </w:rPr>
        <w:t>määruse</w:t>
      </w:r>
      <w:r w:rsidRPr="00830F88" w:rsidR="00030C07">
        <w:rPr>
          <w:rStyle w:val="eop"/>
          <w:rFonts w:eastAsiaTheme="majorEastAsia"/>
        </w:rPr>
        <w:t>st</w:t>
      </w:r>
      <w:r w:rsidRPr="00830F88" w:rsidR="00F73A51">
        <w:rPr>
          <w:rStyle w:val="eop"/>
          <w:rFonts w:eastAsiaTheme="majorEastAsia"/>
        </w:rPr>
        <w:t xml:space="preserve"> </w:t>
      </w:r>
      <w:r w:rsidRPr="00830F88" w:rsidR="00181A53">
        <w:rPr>
          <w:rFonts w:eastAsiaTheme="majorEastAsia"/>
        </w:rPr>
        <w:t>(EL) 2024/1347 (kvalifikatsiooni kohta)</w:t>
      </w:r>
      <w:r w:rsidRPr="00DA13D0" w:rsidR="00924E5C">
        <w:rPr>
          <w:rStyle w:val="eop"/>
          <w:rFonts w:eastAsiaTheme="majorEastAsia"/>
        </w:rPr>
        <w:t xml:space="preserve">, millega soovitakse eelkõige tagada </w:t>
      </w:r>
      <w:r w:rsidRPr="007425E2" w:rsidR="00B41978">
        <w:rPr>
          <w:rStyle w:val="eop"/>
          <w:rFonts w:eastAsiaTheme="majorEastAsia"/>
          <w:bCs/>
        </w:rPr>
        <w:t>rahvusvahelise kaitse saajate</w:t>
      </w:r>
      <w:r w:rsidRPr="00DA13D0" w:rsidR="00924E5C">
        <w:rPr>
          <w:rStyle w:val="eop"/>
          <w:rFonts w:eastAsiaTheme="majorEastAsia"/>
        </w:rPr>
        <w:t xml:space="preserve"> ja nendega kaasas olevate pereliikmete </w:t>
      </w:r>
      <w:proofErr w:type="spellStart"/>
      <w:r w:rsidRPr="00DA13D0" w:rsidR="00924E5C">
        <w:rPr>
          <w:rStyle w:val="eop"/>
          <w:rFonts w:eastAsiaTheme="majorEastAsia"/>
        </w:rPr>
        <w:t>inimväärikuse</w:t>
      </w:r>
      <w:proofErr w:type="spellEnd"/>
      <w:r w:rsidRPr="00DA13D0" w:rsidR="00924E5C">
        <w:rPr>
          <w:rStyle w:val="eop"/>
          <w:rFonts w:eastAsiaTheme="majorEastAsia"/>
        </w:rPr>
        <w:t xml:space="preserve"> ja varjupaigaõiguse täielik austamine ning edendada </w:t>
      </w:r>
      <w:proofErr w:type="spellStart"/>
      <w:r w:rsidRPr="00DA13D0" w:rsidR="00924E5C">
        <w:rPr>
          <w:rStyle w:val="eop"/>
          <w:rFonts w:eastAsiaTheme="majorEastAsia"/>
        </w:rPr>
        <w:t>inimväärikust</w:t>
      </w:r>
      <w:proofErr w:type="spellEnd"/>
      <w:r w:rsidRPr="00DA13D0" w:rsidR="00924E5C">
        <w:rPr>
          <w:rStyle w:val="eop"/>
          <w:rFonts w:eastAsiaTheme="majorEastAsia"/>
        </w:rPr>
        <w:t xml:space="preserve">, era- ja perekonnaelu austamist, väljendus- ja teabevabadust, õigust haridusele, kutsevabadust ja õigust teha tööd, ettevõtlusvabadust, varjupaigaõigust, kaitset tagasisaatmise, väljasaatmise või väljaandmise korral, võrdsust seaduse ees, diskrimineerimiskeeldu, lapse õigusi ning sotsiaalkindlustuse, sotsiaalabi ja tervishoiuga seotud õigusi käsitlevate põhiõiguste harta sätete kohaldamist. Seepärast tuleks neid sätteid vastavalt rakendada. </w:t>
      </w:r>
      <w:r w:rsidR="00795078">
        <w:rPr>
          <w:rStyle w:val="eop"/>
          <w:rFonts w:eastAsiaTheme="majorEastAsia"/>
        </w:rPr>
        <w:t>Muu hulgas</w:t>
      </w:r>
      <w:r w:rsidRPr="00DA13D0" w:rsidR="00924E5C">
        <w:rPr>
          <w:rStyle w:val="eop"/>
          <w:rFonts w:eastAsiaTheme="majorEastAsia"/>
        </w:rPr>
        <w:t xml:space="preserve"> on nimetatud määruse rakendamisel Eesti seotud kohaldamisalasse kuuluvate isikute kohtlemisel kohustustega, mis tulenevad rahvusvahelise õiguse aktidest, millega Eesti on ühinenud, sealhulgas eeskätt nendest, millega keelustatakse diskrimineerimine. Sealhulgas sätestab sama määruse artikkel 28, et rahvusvahelise kaitse saajaid koheldakse juurdepääsul tööturule võrdväärselt Eesti kodanikega</w:t>
      </w:r>
      <w:r w:rsidRPr="00DA13D0" w:rsidR="00F9742F">
        <w:rPr>
          <w:rStyle w:val="eop"/>
          <w:rFonts w:eastAsiaTheme="majorEastAsia"/>
        </w:rPr>
        <w:t xml:space="preserve">. Sama on sätestatud </w:t>
      </w:r>
      <w:r w:rsidR="00C81A1D">
        <w:t>artikli</w:t>
      </w:r>
      <w:r w:rsidRPr="00DA13D0" w:rsidR="00F9742F">
        <w:rPr>
          <w:rStyle w:val="eop"/>
          <w:rFonts w:eastAsiaTheme="majorEastAsia"/>
        </w:rPr>
        <w:t xml:space="preserve"> 29 alusel haridusele ligipääsul, </w:t>
      </w:r>
      <w:r w:rsidR="00C81A1D">
        <w:t>artikli</w:t>
      </w:r>
      <w:r w:rsidR="0090271F">
        <w:rPr>
          <w:rStyle w:val="eop"/>
          <w:rFonts w:eastAsiaTheme="majorEastAsia"/>
        </w:rPr>
        <w:t> </w:t>
      </w:r>
      <w:r w:rsidRPr="00DA13D0" w:rsidR="00F9742F">
        <w:rPr>
          <w:rStyle w:val="eop"/>
          <w:rFonts w:eastAsiaTheme="majorEastAsia"/>
        </w:rPr>
        <w:t xml:space="preserve">30 alusel kutsekvalifikatsiooni tunnustamise osas ning </w:t>
      </w:r>
      <w:r w:rsidR="00C81A1D">
        <w:t>artikli</w:t>
      </w:r>
      <w:r w:rsidRPr="00DA13D0" w:rsidR="00F9742F">
        <w:rPr>
          <w:rStyle w:val="eop"/>
          <w:rFonts w:eastAsiaTheme="majorEastAsia"/>
        </w:rPr>
        <w:t xml:space="preserve"> 31 alusel sotsiaalkindlustuse ja sotsiaalabi valdkonnas.</w:t>
      </w:r>
    </w:p>
    <w:p w:rsidR="00FD7A59" w:rsidP="007A03CF" w:rsidRDefault="007A03CF" w14:paraId="7743F8AE" w14:textId="6F147B4B">
      <w:pPr>
        <w:pStyle w:val="paragraph"/>
        <w:spacing w:before="0" w:beforeAutospacing="0" w:after="0" w:afterAutospacing="0"/>
        <w:jc w:val="both"/>
      </w:pPr>
      <w:r>
        <w:rPr>
          <w:rStyle w:val="eop"/>
          <w:rFonts w:eastAsiaTheme="majorEastAsia"/>
        </w:rPr>
        <w:t>Seega</w:t>
      </w:r>
      <w:r w:rsidR="005564DE">
        <w:rPr>
          <w:rStyle w:val="eop"/>
          <w:rFonts w:eastAsiaTheme="majorEastAsia"/>
        </w:rPr>
        <w:t xml:space="preserve"> on </w:t>
      </w:r>
      <w:r w:rsidR="0097266A">
        <w:rPr>
          <w:rStyle w:val="eop"/>
          <w:rFonts w:eastAsiaTheme="majorEastAsia"/>
        </w:rPr>
        <w:t>§</w:t>
      </w:r>
      <w:r w:rsidR="003D003F">
        <w:rPr>
          <w:rStyle w:val="eop"/>
          <w:rFonts w:eastAsiaTheme="majorEastAsia"/>
        </w:rPr>
        <w:t>-</w:t>
      </w:r>
      <w:r>
        <w:rPr>
          <w:rStyle w:val="eop"/>
          <w:rFonts w:eastAsiaTheme="majorEastAsia"/>
        </w:rPr>
        <w:t xml:space="preserve">s </w:t>
      </w:r>
      <w:r w:rsidR="008F0D9F">
        <w:rPr>
          <w:rStyle w:val="eop"/>
          <w:rFonts w:eastAsiaTheme="majorEastAsia"/>
        </w:rPr>
        <w:t>9</w:t>
      </w:r>
      <w:r w:rsidR="00684E22">
        <w:rPr>
          <w:rStyle w:val="eop"/>
          <w:rFonts w:eastAsiaTheme="majorEastAsia"/>
        </w:rPr>
        <w:t>4</w:t>
      </w:r>
      <w:r w:rsidRPr="007A03CF" w:rsidR="008F0D9F">
        <w:rPr>
          <w:rStyle w:val="eop"/>
          <w:rFonts w:eastAsiaTheme="majorEastAsia"/>
        </w:rPr>
        <w:t xml:space="preserve"> </w:t>
      </w:r>
      <w:r w:rsidRPr="007A03CF" w:rsidR="005564DE">
        <w:rPr>
          <w:rStyle w:val="eop"/>
          <w:rFonts w:eastAsiaTheme="majorEastAsia"/>
        </w:rPr>
        <w:t xml:space="preserve">loetletud sotsiaalsed õigused, mille andmisel tuleb kaitse saajaid kohelda võrdselt Eesti kodanikega. Sotsiaalsed õigused hõlmavad sotsiaalkindlustushüvitisi, toimetulekut tagavat sotsiaalabi ehk toimetulekutoetust, tervishoidu, haridust ja tööturgu. </w:t>
      </w:r>
      <w:r w:rsidRPr="007A03CF" w:rsidR="005564DE">
        <w:t>Kaitse saajatele on väljastatud Eestis tähtajaline elamisluba ja nad on kantud Eesti rahvastikuregistrisse. Ligipääs sotsiaalsetele õigustele on eriseadustes tagatud Eesti elanikele ega sõltu sellest, mis alustel on inimesele elamisluba väljastatud.</w:t>
      </w:r>
    </w:p>
    <w:p w:rsidRPr="007A03CF" w:rsidR="005564DE" w:rsidP="005564DE" w:rsidRDefault="005564DE" w14:paraId="577B769E" w14:textId="77777777">
      <w:pPr>
        <w:jc w:val="both"/>
      </w:pPr>
    </w:p>
    <w:p w:rsidR="00FD7A59" w:rsidP="005564DE" w:rsidRDefault="005564DE" w14:paraId="05A81B15" w14:textId="6C6F528C">
      <w:pPr>
        <w:jc w:val="both"/>
      </w:pPr>
      <w:r w:rsidRPr="007A03CF">
        <w:t xml:space="preserve">Sotsiaalkindlustushüvitiste andmisel hõlmab võrdse kohtlemise kohustus neid hüvitiste skeeme, mis on </w:t>
      </w:r>
      <w:r w:rsidR="000262A7">
        <w:t>määruse</w:t>
      </w:r>
      <w:r>
        <w:t xml:space="preserve"> 883/2004</w:t>
      </w:r>
      <w:r w:rsidR="000262A7">
        <w:t>/EÜ</w:t>
      </w:r>
      <w:r w:rsidR="000262A7">
        <w:rPr>
          <w:rStyle w:val="Allmrkuseviide"/>
        </w:rPr>
        <w:footnoteReference w:id="101"/>
      </w:r>
      <w:r w:rsidRPr="007A03CF">
        <w:t xml:space="preserve"> kohaldamisalas. Eesti kontekstis tähendab see hüvitisi, mis on reguleeritud järgnevate seadustega: </w:t>
      </w:r>
      <w:r w:rsidRPr="000262A7">
        <w:t>ravikindlustusseadus</w:t>
      </w:r>
      <w:r w:rsidRPr="000262A7" w:rsidR="000262A7">
        <w:t>,</w:t>
      </w:r>
      <w:r w:rsidRPr="000262A7">
        <w:t xml:space="preserve"> puuetega inimeste sotsiaaltoetus</w:t>
      </w:r>
      <w:r w:rsidR="003D003F">
        <w:t>t</w:t>
      </w:r>
      <w:r w:rsidRPr="000262A7">
        <w:t>e seadus</w:t>
      </w:r>
      <w:r w:rsidRPr="000262A7" w:rsidR="000262A7">
        <w:t>,</w:t>
      </w:r>
      <w:r w:rsidRPr="000262A7">
        <w:t xml:space="preserve"> perehüvitiste seadus, töövõimetoetuse seadus, riikliku pensionikindlustuse seadus ja töötuskindlustusseadus.</w:t>
      </w:r>
    </w:p>
    <w:p w:rsidR="009F4964" w:rsidP="009F4964" w:rsidRDefault="009F4964" w14:paraId="136C9662" w14:textId="368B364E">
      <w:pPr>
        <w:rPr>
          <w:b/>
          <w:bCs/>
        </w:rPr>
      </w:pPr>
    </w:p>
    <w:p w:rsidRPr="003A7128" w:rsidR="00665792" w:rsidP="009F4964" w:rsidRDefault="009F4964" w14:paraId="04621CB8" w14:textId="368B364E">
      <w:pPr>
        <w:rPr>
          <w:b/>
          <w:bCs/>
        </w:rPr>
      </w:pPr>
      <w:bookmarkStart w:name="_Hlk198223734" w:id="110"/>
      <w:r w:rsidRPr="003A7128">
        <w:rPr>
          <w:b/>
          <w:bCs/>
        </w:rPr>
        <w:t>7. peatükk „KOHANEMISPROGRAMM“</w:t>
      </w:r>
    </w:p>
    <w:p w:rsidR="009F4964" w:rsidP="009F4964" w:rsidRDefault="009F4964" w14:paraId="48732CF6" w14:textId="368B364E">
      <w:pPr>
        <w:rPr>
          <w:b/>
          <w:bCs/>
        </w:rPr>
      </w:pPr>
    </w:p>
    <w:p w:rsidRPr="00C353D0" w:rsidR="00992F81" w:rsidP="00992F81" w:rsidRDefault="00644F9C" w14:paraId="0BDB32EF" w14:textId="578D261D">
      <w:pPr>
        <w:jc w:val="both"/>
      </w:pPr>
      <w:r w:rsidRPr="001624E5">
        <w:rPr>
          <w:b/>
          <w:color w:val="4472C4" w:themeColor="accent1"/>
        </w:rPr>
        <w:t>Peatükiga 7</w:t>
      </w:r>
      <w:r w:rsidRPr="002079D2">
        <w:t xml:space="preserve"> võetakse </w:t>
      </w:r>
      <w:r w:rsidR="00795078">
        <w:t>muu hulgas</w:t>
      </w:r>
      <w:r w:rsidR="00B177E5">
        <w:t xml:space="preserve"> </w:t>
      </w:r>
      <w:r w:rsidRPr="002079D2">
        <w:t>üle direktiiv</w:t>
      </w:r>
      <w:r w:rsidR="003D3B2C">
        <w:t>i</w:t>
      </w:r>
      <w:r w:rsidRPr="002079D2">
        <w:t xml:space="preserve"> 2024/1346</w:t>
      </w:r>
      <w:r w:rsidR="00254B9A">
        <w:t>/EL</w:t>
      </w:r>
      <w:r w:rsidRPr="002079D2">
        <w:t xml:space="preserve"> (vastuvõtu kohta) </w:t>
      </w:r>
      <w:r w:rsidR="00191CE2">
        <w:t>artikli</w:t>
      </w:r>
      <w:r w:rsidRPr="002079D2">
        <w:t xml:space="preserve"> 18 esimene lõik.</w:t>
      </w:r>
      <w:r w:rsidR="00B177E5">
        <w:t xml:space="preserve"> </w:t>
      </w:r>
      <w:r w:rsidR="00636BFE">
        <w:t>M</w:t>
      </w:r>
      <w:r w:rsidRPr="00537B46" w:rsidR="003A7128">
        <w:t>ääruse</w:t>
      </w:r>
      <w:r w:rsidRPr="00C353D0" w:rsidR="003A7128">
        <w:t xml:space="preserve"> </w:t>
      </w:r>
      <w:r w:rsidRPr="00181A53" w:rsidR="00181A53">
        <w:t>(EL) 2024/1347 (kvalifikatsiooni kohta)</w:t>
      </w:r>
      <w:r w:rsidR="00C024EC">
        <w:t>, sealhulgas</w:t>
      </w:r>
      <w:r w:rsidRPr="00C353D0" w:rsidR="00992F81">
        <w:t xml:space="preserve"> </w:t>
      </w:r>
      <w:r w:rsidR="00C81A1D">
        <w:t>artikli</w:t>
      </w:r>
      <w:r w:rsidRPr="00C353D0" w:rsidR="00992F81">
        <w:t xml:space="preserve"> 35 </w:t>
      </w:r>
      <w:r w:rsidRPr="00C353D0" w:rsidR="003A7128">
        <w:t xml:space="preserve">kohaselt on </w:t>
      </w:r>
      <w:r w:rsidRPr="00C353D0" w:rsidR="009F4964">
        <w:t>oluline, et vastuvõetud i</w:t>
      </w:r>
      <w:r w:rsidRPr="00C353D0" w:rsidR="00E20AFB">
        <w:t>nimesed</w:t>
      </w:r>
      <w:r w:rsidRPr="00C353D0" w:rsidR="009F4964">
        <w:t xml:space="preserve"> integreeruvad vastuvõtvasse ühiskonda. </w:t>
      </w:r>
      <w:r w:rsidR="00795078">
        <w:t>Muu hulgas</w:t>
      </w:r>
      <w:r w:rsidRPr="00C353D0" w:rsidR="00E20AFB">
        <w:t xml:space="preserve"> peab ka ümberasustatud ja humanitaarsetel põhjustel v</w:t>
      </w:r>
      <w:r w:rsidRPr="00C353D0" w:rsidR="009F4964">
        <w:t>astuvõetud i</w:t>
      </w:r>
      <w:r w:rsidRPr="00C353D0" w:rsidR="00E20AFB">
        <w:t>nimestel olema</w:t>
      </w:r>
      <w:r w:rsidRPr="00C353D0" w:rsidR="009F4964">
        <w:t xml:space="preserve"> samasugune ligipääs integratsioonimeetmetele nagu rahvusvahelise kaitse saajatel</w:t>
      </w:r>
      <w:r w:rsidRPr="00C353D0" w:rsidR="00992F81">
        <w:t xml:space="preserve">. </w:t>
      </w:r>
      <w:r w:rsidR="003768BF">
        <w:t>Selleks et</w:t>
      </w:r>
      <w:r w:rsidRPr="00C353D0" w:rsidR="00992F81">
        <w:t xml:space="preserve"> rahvusvahelise kaitse saajad saaksid samas määruses sätestatud õigusi ja hüvesid tulemuslikult kasutada</w:t>
      </w:r>
      <w:r w:rsidR="003957A6">
        <w:t>,</w:t>
      </w:r>
      <w:r w:rsidRPr="00C353D0" w:rsidR="00992F81">
        <w:t xml:space="preserve"> tuleb </w:t>
      </w:r>
      <w:r w:rsidR="00795078">
        <w:t>muu hulgas</w:t>
      </w:r>
      <w:r w:rsidRPr="00C353D0" w:rsidR="00992F81">
        <w:t xml:space="preserve"> arvestada neile omas</w:t>
      </w:r>
      <w:r w:rsidR="003957A6">
        <w:t>eid</w:t>
      </w:r>
      <w:r w:rsidRPr="00C353D0" w:rsidR="00992F81">
        <w:t xml:space="preserve"> integratsioonivajadus</w:t>
      </w:r>
      <w:r w:rsidR="003957A6">
        <w:t>i</w:t>
      </w:r>
      <w:r w:rsidRPr="00C353D0" w:rsidR="00992F81">
        <w:t xml:space="preserve"> ja </w:t>
      </w:r>
      <w:r w:rsidR="006B2558">
        <w:t>-</w:t>
      </w:r>
      <w:r w:rsidRPr="00C353D0" w:rsidR="00992F81">
        <w:t>probleem</w:t>
      </w:r>
      <w:r w:rsidR="003957A6">
        <w:t>e</w:t>
      </w:r>
      <w:r w:rsidRPr="00C353D0" w:rsidR="00992F81">
        <w:t xml:space="preserve"> ning lihtsustada nende juurdepääsu integratsiooniga seotud õigustele, eeskätt tööhõivega seotud koolitusvõimalustele ja kutsekoolitusele. </w:t>
      </w:r>
      <w:r w:rsidR="003957A6">
        <w:t>Selleks et hõlbustada r</w:t>
      </w:r>
      <w:r w:rsidRPr="00C353D0" w:rsidR="00992F81">
        <w:t>ahvusvahelise kaitse saajate ühiskonda integreerimis</w:t>
      </w:r>
      <w:r w:rsidR="00091B1F">
        <w:t xml:space="preserve">t, </w:t>
      </w:r>
      <w:r w:rsidRPr="00C353D0" w:rsidR="00992F81">
        <w:t>peab neil olema riiklikul, piirkondlikul ja kohalikul tasandil liikmesriigi määratud tingimustel juurdepääs integratsioonimeetmetele. Liikmesriigid peavad kaaluma võimalust säilitada rahvusvahelise kaitse saajatele juurdepääs keelekursustele, kui neil oli taotlejatena selline võimalus. Pädevad asutused ei kohalda rahvusvahelise kaitse saaja suhtes karistusi, kui ta ei saa osaleda integratsioonimeetmetes temast sõltumatute asjaolude tõttu.</w:t>
      </w:r>
    </w:p>
    <w:p w:rsidR="001624E5" w:rsidP="00E20AFB" w:rsidRDefault="001624E5" w14:paraId="126AF996" w14:textId="77777777">
      <w:pPr>
        <w:jc w:val="both"/>
      </w:pPr>
    </w:p>
    <w:p w:rsidRPr="00C353D0" w:rsidR="00E20AFB" w:rsidP="00E20AFB" w:rsidRDefault="009F4964" w14:paraId="448DC36C" w14:textId="4EF702E3">
      <w:pPr>
        <w:jc w:val="both"/>
      </w:pPr>
      <w:r w:rsidRPr="00C353D0">
        <w:t xml:space="preserve">Liikmesriigid </w:t>
      </w:r>
      <w:r w:rsidRPr="00C353D0" w:rsidR="00E20AFB">
        <w:t>saavad</w:t>
      </w:r>
      <w:r w:rsidRPr="00C353D0">
        <w:t xml:space="preserve"> nõuda integratsioonimeetmetes osalemist, kui need meetmed on kergesti ligipääsetavad, kättesaadavad ja tasuta. </w:t>
      </w:r>
      <w:r w:rsidR="009E0974">
        <w:t>D</w:t>
      </w:r>
      <w:r w:rsidRPr="00537B46" w:rsidR="00E20AFB">
        <w:t>irektiiv</w:t>
      </w:r>
      <w:r w:rsidR="00EE7A48">
        <w:t>i</w:t>
      </w:r>
      <w:r w:rsidRPr="00C353D0" w:rsidR="00E20AFB">
        <w:t xml:space="preserve"> 2024/1346</w:t>
      </w:r>
      <w:r w:rsidR="00254B9A">
        <w:t>/EL</w:t>
      </w:r>
      <w:r w:rsidRPr="00C353D0" w:rsidR="00E20AFB">
        <w:t xml:space="preserve"> (vastuvõtu kohta) </w:t>
      </w:r>
      <w:r w:rsidR="00C81A1D">
        <w:t>artikli</w:t>
      </w:r>
      <w:r w:rsidRPr="00C353D0" w:rsidR="00E20AFB">
        <w:t xml:space="preserve"> 18 kohaselt tagavad liikmesriigid taotlejatele juurdepääsu keelekursustele, kodanikuõpetuse kursustele või kutsekoolitusele, mida need liikmesriigid peavad asjakohaseks, et suurendada taotlejate võimet iseseisvalt toime tulla, pädevate asutustega suhelda või tööd leida, või, </w:t>
      </w:r>
      <w:r w:rsidR="0037049E">
        <w:t>olene</w:t>
      </w:r>
      <w:r w:rsidRPr="00C353D0" w:rsidR="0037049E">
        <w:t xml:space="preserve">valt </w:t>
      </w:r>
      <w:r w:rsidRPr="00C353D0" w:rsidR="00E20AFB">
        <w:t>oma riiklikust süsteemist, hõlbustavad liikmesriigid juurdepääsu sellistele kursustele sõltumata sellest, kas taotlejatel on artikli 17 kohane pääs tööturule. Liikmesriigid võivad piisavaid vahendeid omavatelt taotlejatelt nõuda ka osutatud koolituse kulude osalist või täielikku katmist.</w:t>
      </w:r>
      <w:r w:rsidR="00B177E5">
        <w:t xml:space="preserve"> </w:t>
      </w:r>
      <w:r w:rsidRPr="00C353D0" w:rsidR="00E20AFB">
        <w:t xml:space="preserve">Sama direktiivi kohaselt on </w:t>
      </w:r>
      <w:r w:rsidR="00795078">
        <w:t>muu hulgas</w:t>
      </w:r>
      <w:r w:rsidRPr="00C353D0" w:rsidR="00E20AFB">
        <w:t xml:space="preserve"> sätestatud, et kui taotleja viibib mõnes muus liikmesriigis kui selles, kus ta on määruse 2024/1351</w:t>
      </w:r>
      <w:r w:rsidR="00254B9A">
        <w:t>/EL</w:t>
      </w:r>
      <w:r w:rsidRPr="00C353D0" w:rsidR="00E20AFB">
        <w:t xml:space="preserve"> (rändehalduse kohta) kohaselt kohustatud viibima, ei pea taotlejal olema õigust materiaalsetele vastuvõtutingimustele, õigust pääseda tööturule, käia keelekursustel ega saada kutseõpet alates</w:t>
      </w:r>
      <w:r w:rsidR="000262A7">
        <w:t xml:space="preserve"> </w:t>
      </w:r>
      <w:r w:rsidRPr="00C353D0" w:rsidR="00E20AFB">
        <w:t>hetkest, kui taotlejale on teada antud otsusest anda ta vastutavale liikmesriigile üle. Välja arvatud juhul, kui selle kohta on tehtud eraldi otsus, tuleks üleandmisotsuses sätestada, et asjaomased vastuvõtutingimused on tunnistatud kehtetuks.</w:t>
      </w:r>
    </w:p>
    <w:p w:rsidR="009F4964" w:rsidP="009802BE" w:rsidRDefault="009F4964" w14:paraId="33D31915" w14:textId="368B364E">
      <w:pPr>
        <w:rPr>
          <w:b/>
          <w:bCs/>
        </w:rPr>
      </w:pPr>
    </w:p>
    <w:p w:rsidRPr="00BC332A" w:rsidR="00EE7A48" w:rsidP="00BC332A" w:rsidRDefault="00BC332A" w14:paraId="718A410E" w14:textId="48FC8B56">
      <w:pPr>
        <w:rPr>
          <w:b/>
          <w:bCs/>
        </w:rPr>
      </w:pPr>
      <w:r w:rsidRPr="00BC332A">
        <w:rPr>
          <w:b/>
          <w:bCs/>
        </w:rPr>
        <w:t xml:space="preserve">§ </w:t>
      </w:r>
      <w:r w:rsidR="00491D84">
        <w:rPr>
          <w:b/>
          <w:bCs/>
        </w:rPr>
        <w:t>95</w:t>
      </w:r>
      <w:r w:rsidRPr="00BC332A">
        <w:rPr>
          <w:b/>
          <w:bCs/>
        </w:rPr>
        <w:t>.</w:t>
      </w:r>
      <w:r w:rsidR="00FD7A59">
        <w:rPr>
          <w:b/>
          <w:bCs/>
        </w:rPr>
        <w:t xml:space="preserve"> </w:t>
      </w:r>
      <w:r w:rsidR="007A4708">
        <w:rPr>
          <w:b/>
          <w:bCs/>
        </w:rPr>
        <w:t>Kohanemisprogrammi eesmärk</w:t>
      </w:r>
    </w:p>
    <w:p w:rsidRPr="00BC332A" w:rsidR="00BC332A" w:rsidP="00BC332A" w:rsidRDefault="00BC332A" w14:paraId="1C798E27" w14:textId="77777777"/>
    <w:p w:rsidR="007A4708" w:rsidP="007A4708" w:rsidRDefault="00EE7A48" w14:paraId="776D047A" w14:textId="5590B32A">
      <w:pPr>
        <w:jc w:val="both"/>
      </w:pPr>
      <w:r>
        <w:t xml:space="preserve">Sätestatakse, et kohanemisprogrammi eesmärk on toetada uussisserändajate rändeprotsessi ja kohanemist ning eesti keele omandamist. </w:t>
      </w:r>
      <w:r w:rsidRPr="00C353D0" w:rsidR="00C353D0">
        <w:t>K</w:t>
      </w:r>
      <w:r>
        <w:t>ogu k</w:t>
      </w:r>
      <w:r w:rsidRPr="00C353D0" w:rsidR="00C353D0">
        <w:t>ohanemisprogrammi r</w:t>
      </w:r>
      <w:r w:rsidRPr="00C353D0" w:rsidR="00FF0388">
        <w:t xml:space="preserve">egulatsiooni eesmärk on rakendada </w:t>
      </w:r>
      <w:r w:rsidRPr="00C353D0" w:rsidR="00EB67D8">
        <w:t xml:space="preserve">eespool kajastatud </w:t>
      </w:r>
      <w:r w:rsidRPr="00C353D0" w:rsidR="00FF0388">
        <w:t xml:space="preserve">Euroopa ühise </w:t>
      </w:r>
      <w:r w:rsidR="00895E69">
        <w:t xml:space="preserve">rahvusvahelise kaitse </w:t>
      </w:r>
      <w:r w:rsidRPr="00C353D0" w:rsidR="00895E69">
        <w:t xml:space="preserve">süsteemi </w:t>
      </w:r>
      <w:r w:rsidRPr="00C353D0" w:rsidR="00FF0388">
        <w:t xml:space="preserve">õigusakte ja laiendada kohanemisprogrammi sihtrühma rahvusvahelise kaitse taotlejatele. </w:t>
      </w:r>
      <w:r w:rsidR="00524934">
        <w:t>Järgnevate §</w:t>
      </w:r>
      <w:r w:rsidR="0013761F">
        <w:noBreakHyphen/>
      </w:r>
      <w:r w:rsidR="00524934">
        <w:t>dega</w:t>
      </w:r>
      <w:r w:rsidR="00FD7A59">
        <w:t xml:space="preserve"> </w:t>
      </w:r>
      <w:r w:rsidRPr="00C353D0" w:rsidR="00FF0388">
        <w:t>täpsustatakse kohanemisprogrammi sihtrühmi</w:t>
      </w:r>
      <w:r w:rsidR="00524934">
        <w:t>, korraldamist</w:t>
      </w:r>
      <w:r w:rsidRPr="00C353D0" w:rsidR="00FF0388">
        <w:t xml:space="preserve"> ja kohanemisprogrammis osalemise tingimusi. Samuti koondatakse kohanemisprogrammi käsitlev regulatsioon ühte peatükki</w:t>
      </w:r>
      <w:r w:rsidR="009A7634">
        <w:t xml:space="preserve">, et tagada </w:t>
      </w:r>
      <w:r w:rsidRPr="00C353D0" w:rsidR="009A7634">
        <w:t>õigusselgus ja süsteemsus</w:t>
      </w:r>
      <w:r w:rsidR="009A7634">
        <w:t>.</w:t>
      </w:r>
    </w:p>
    <w:p w:rsidR="007A4708" w:rsidP="007A4708" w:rsidRDefault="007A4708" w14:paraId="2C51C272" w14:textId="77777777">
      <w:pPr>
        <w:jc w:val="both"/>
      </w:pPr>
    </w:p>
    <w:p w:rsidR="00FD7A59" w:rsidP="00BC332A" w:rsidRDefault="007A4708" w14:paraId="1D23BAFD" w14:textId="5A601492">
      <w:pPr>
        <w:jc w:val="both"/>
        <w:rPr>
          <w:b/>
          <w:bCs/>
        </w:rPr>
      </w:pPr>
      <w:r w:rsidRPr="00317B8F">
        <w:rPr>
          <w:b/>
          <w:bCs/>
        </w:rPr>
        <w:t xml:space="preserve">§ </w:t>
      </w:r>
      <w:r w:rsidR="00A02A39">
        <w:rPr>
          <w:b/>
          <w:bCs/>
        </w:rPr>
        <w:t>96</w:t>
      </w:r>
      <w:r w:rsidRPr="00FB7284">
        <w:rPr>
          <w:b/>
          <w:bCs/>
        </w:rPr>
        <w:t>. Kohanemisprogrammi korraldamine</w:t>
      </w:r>
    </w:p>
    <w:p w:rsidR="00FB7284" w:rsidP="00BC332A" w:rsidRDefault="00FB7284" w14:paraId="018A25DC" w14:textId="77777777">
      <w:pPr>
        <w:jc w:val="both"/>
        <w:rPr>
          <w:b/>
          <w:bCs/>
        </w:rPr>
      </w:pPr>
    </w:p>
    <w:p w:rsidR="00FD7A59" w:rsidP="00BC332A" w:rsidRDefault="00305342" w14:paraId="0A64B586" w14:textId="5B9603CD">
      <w:pPr>
        <w:jc w:val="both"/>
      </w:pPr>
      <w:r w:rsidRPr="00ED31B7">
        <w:rPr>
          <w:b/>
          <w:color w:val="4472C4" w:themeColor="accent1"/>
        </w:rPr>
        <w:t>Lõikega 1</w:t>
      </w:r>
      <w:r w:rsidRPr="00ED31B7">
        <w:rPr>
          <w:color w:val="4472C4" w:themeColor="accent1"/>
        </w:rPr>
        <w:t xml:space="preserve"> </w:t>
      </w:r>
      <w:r>
        <w:t xml:space="preserve">sätestatakse, et </w:t>
      </w:r>
      <w:r w:rsidR="00FB3D66">
        <w:t>r</w:t>
      </w:r>
      <w:r w:rsidRPr="0079356C" w:rsidR="0079356C">
        <w:t>iik korraldab kohanemisprogrammi erineva keele- ja kultuuritaustaga inimeste Eestis ja eesti kultuuriruumis lõimumist</w:t>
      </w:r>
      <w:r w:rsidR="00C024EC">
        <w:t>, sealhulgas</w:t>
      </w:r>
      <w:r w:rsidRPr="0079356C" w:rsidR="0079356C">
        <w:t xml:space="preserve"> kohanemist toetavate tegevuste elluviimiseks ja keeleõppe toetamiseks loodud sihtasutuste kaudu, mille asutajaõigusi teostab Kultuuriministeerium</w:t>
      </w:r>
      <w:r w:rsidR="0079356C">
        <w:t>.</w:t>
      </w:r>
    </w:p>
    <w:p w:rsidR="00FB3D66" w:rsidP="00BC332A" w:rsidRDefault="00FB3D66" w14:paraId="698FFE96" w14:textId="77777777">
      <w:pPr>
        <w:jc w:val="both"/>
      </w:pPr>
    </w:p>
    <w:p w:rsidR="00FB3D66" w:rsidP="00FB3D66" w:rsidRDefault="00EE7A48" w14:paraId="6C344FEC" w14:textId="1BF5C6D0">
      <w:pPr>
        <w:jc w:val="both"/>
      </w:pPr>
      <w:r>
        <w:t>Nimetatud sihtasutus</w:t>
      </w:r>
      <w:r w:rsidR="00FB3D66">
        <w:t xml:space="preserve"> on </w:t>
      </w:r>
      <w:r w:rsidR="004E4689">
        <w:t>1998. aastal</w:t>
      </w:r>
      <w:r w:rsidR="007A4708">
        <w:t xml:space="preserve"> </w:t>
      </w:r>
      <w:r w:rsidR="00FB3D66">
        <w:t>asutatud Integratsiooni Sihtasutus</w:t>
      </w:r>
      <w:r w:rsidR="004E4689">
        <w:t xml:space="preserve"> ehk INSA</w:t>
      </w:r>
      <w:r w:rsidR="004E4689">
        <w:rPr>
          <w:rStyle w:val="Allmrkuseviide"/>
        </w:rPr>
        <w:footnoteReference w:id="102"/>
      </w:r>
      <w:r w:rsidR="00FB3D66">
        <w:t>, mille eesmär</w:t>
      </w:r>
      <w:r w:rsidR="00066F82">
        <w:t>k</w:t>
      </w:r>
      <w:r w:rsidR="00FB3D66">
        <w:t xml:space="preserve"> </w:t>
      </w:r>
      <w:r w:rsidR="004E4689">
        <w:t xml:space="preserve">põhikirja alusel </w:t>
      </w:r>
      <w:r w:rsidR="00FB3D66">
        <w:t>on erineva keele- ja kultuuritaustaga inimeste Eestis ja eesti kultuuriruumis lõimumist</w:t>
      </w:r>
      <w:r w:rsidR="00C024EC">
        <w:t>, sealhulgas</w:t>
      </w:r>
      <w:r w:rsidR="00FB3D66">
        <w:t xml:space="preserve"> kohanemist toetavate tegevuste elluviimine ning Eestisse tagasipöördumise ning Eesti eluga (taas)kohanemise toetamine.</w:t>
      </w:r>
      <w:r w:rsidR="004E4689">
        <w:t xml:space="preserve"> Oma põhikirjaliste eesmärkide elluviimiseks INSA </w:t>
      </w:r>
      <w:r w:rsidR="00795078">
        <w:t>muu hulgas</w:t>
      </w:r>
      <w:r w:rsidR="004E4689">
        <w:t xml:space="preserve"> </w:t>
      </w:r>
      <w:r w:rsidRPr="004E4689" w:rsidR="004E4689">
        <w:t>kogub, vahendab, avaldab ja levitab lõimumis-</w:t>
      </w:r>
      <w:r w:rsidR="00C024EC">
        <w:t>, sealhulgas</w:t>
      </w:r>
      <w:r w:rsidRPr="004E4689" w:rsidR="004E4689">
        <w:t xml:space="preserve"> kohanemisvaldkonna teavet</w:t>
      </w:r>
      <w:r w:rsidR="004E4689">
        <w:t xml:space="preserve">, </w:t>
      </w:r>
      <w:r w:rsidRPr="004E4689" w:rsidR="004E4689">
        <w:t>töötab välja lõimumis-</w:t>
      </w:r>
      <w:r w:rsidR="00C024EC">
        <w:t>, sealhulgas</w:t>
      </w:r>
      <w:r w:rsidRPr="004E4689" w:rsidR="004E4689">
        <w:t xml:space="preserve"> kohanemisalaseid projekte ning viib need ellu</w:t>
      </w:r>
      <w:r w:rsidR="004E4689">
        <w:t xml:space="preserve">, </w:t>
      </w:r>
      <w:r w:rsidRPr="004E4689" w:rsidR="004E4689">
        <w:t>abistab ja nõustab lõimumis-</w:t>
      </w:r>
      <w:r w:rsidR="00C024EC">
        <w:t>, sealhulgas</w:t>
      </w:r>
      <w:r w:rsidRPr="004E4689" w:rsidR="004E4689">
        <w:t xml:space="preserve"> kohanemistegevuste elluviimisega seotud asutusi programmide ja projektide ettevalmistamisel ning rakendamisel</w:t>
      </w:r>
      <w:r w:rsidR="004E4689">
        <w:t xml:space="preserve"> ning koordineerib ja rakendab ministeeriumite kinnitatud programme. INSA on kohanemise ja lõimumise valdkonna kompetentsikeskus, mille laiem eesmärk on </w:t>
      </w:r>
      <w:proofErr w:type="spellStart"/>
      <w:r w:rsidRPr="004E4689" w:rsidR="004E4689">
        <w:t>lõimunud</w:t>
      </w:r>
      <w:proofErr w:type="spellEnd"/>
      <w:r w:rsidRPr="004E4689" w:rsidR="004E4689">
        <w:t xml:space="preserve"> ja sidus ühiskond – kõik Eesti inimesed, sõltumata emakeelest ja kultuuritaustast, peavad üksteisest lugu, tunnevad ühtekuuluvustunnet, suhtlevad omavahel, moodustavad sotsiaalseid võrgustikke, teevad koostööd ja saavutavad ühiseid eesmärke. </w:t>
      </w:r>
      <w:proofErr w:type="spellStart"/>
      <w:r w:rsidRPr="004E4689" w:rsidR="004E4689">
        <w:t>Lõimunud</w:t>
      </w:r>
      <w:proofErr w:type="spellEnd"/>
      <w:r w:rsidRPr="004E4689" w:rsidR="004E4689">
        <w:t xml:space="preserve"> ja sidusa ühiskonna alus on Eesti identiteet ning eesti keel ja kultuur, samas on selle kindlaks osaks ka kõik teised keeled, kultuurid ja rahvused.</w:t>
      </w:r>
    </w:p>
    <w:p w:rsidR="00524934" w:rsidP="00FB3D66" w:rsidRDefault="00524934" w14:paraId="41FE68B9" w14:textId="77777777">
      <w:pPr>
        <w:jc w:val="both"/>
      </w:pPr>
    </w:p>
    <w:p w:rsidRPr="00B94CE2" w:rsidR="00524934" w:rsidP="00524934" w:rsidRDefault="00524934" w14:paraId="77ED849F" w14:textId="1F052162">
      <w:pPr>
        <w:jc w:val="both"/>
      </w:pPr>
      <w:r w:rsidRPr="00B94CE2">
        <w:t>Kohanemisprogrammi rakendamine eeldab eri teenuste</w:t>
      </w:r>
      <w:r>
        <w:t>,</w:t>
      </w:r>
      <w:r w:rsidRPr="00B94CE2">
        <w:t xml:space="preserve"> sealhulgas keeleõppe, teemamoodulite läbiviimise ja tugiteenuste</w:t>
      </w:r>
      <w:r>
        <w:t>,</w:t>
      </w:r>
      <w:r w:rsidRPr="00B94CE2">
        <w:t xml:space="preserve"> operatiivset ja paindlikku korraldamist. Sellise korralduse eesmärk on tagada kohanemisprogrammi t</w:t>
      </w:r>
      <w:r>
        <w:t>ulemuslik</w:t>
      </w:r>
      <w:r w:rsidRPr="00B94CE2">
        <w:t xml:space="preserve"> ja kuluefektiivne toimimine ning võimaldada paindlikku reageerimist sihtrühma vajaduste ja koolitusmah</w:t>
      </w:r>
      <w:r w:rsidR="00A43001">
        <w:t>u</w:t>
      </w:r>
      <w:r w:rsidRPr="00B94CE2">
        <w:t xml:space="preserve"> muutustele.</w:t>
      </w:r>
    </w:p>
    <w:p w:rsidR="0079356C" w:rsidP="00BC332A" w:rsidRDefault="0079356C" w14:paraId="701E043F" w14:textId="77777777">
      <w:pPr>
        <w:jc w:val="both"/>
      </w:pPr>
    </w:p>
    <w:p w:rsidR="00EE7A48" w:rsidP="00BC332A" w:rsidRDefault="00305342" w14:paraId="1774ACEE" w14:textId="41BB09AB">
      <w:pPr>
        <w:jc w:val="both"/>
      </w:pPr>
      <w:r w:rsidRPr="00ED31B7">
        <w:rPr>
          <w:b/>
          <w:color w:val="4472C4" w:themeColor="accent1"/>
        </w:rPr>
        <w:t>Lõikega 2</w:t>
      </w:r>
      <w:r w:rsidRPr="00305342">
        <w:rPr>
          <w:b/>
          <w:bCs/>
        </w:rPr>
        <w:t xml:space="preserve"> </w:t>
      </w:r>
      <w:r>
        <w:t>sätestatakse, et</w:t>
      </w:r>
      <w:r w:rsidR="00BE5ED2">
        <w:t xml:space="preserve"> </w:t>
      </w:r>
      <w:r w:rsidR="004E4689">
        <w:t xml:space="preserve">kaitse </w:t>
      </w:r>
      <w:r w:rsidR="00524934">
        <w:t xml:space="preserve">taotlejatele või </w:t>
      </w:r>
      <w:r w:rsidR="004E4689">
        <w:t xml:space="preserve">saajatele ei korraldata kohanemisprogrammi tegevusi, </w:t>
      </w:r>
      <w:r w:rsidRPr="004E4689" w:rsidR="004E4689">
        <w:t>kui see ei ole massilisest sisserändest põhjustatud hädaolukorras objektiivse takistuse tõttu võimalik.</w:t>
      </w:r>
      <w:r w:rsidR="004E4689">
        <w:t xml:space="preserve"> Nimetatud sättega luuakse kooskõla eelnõu </w:t>
      </w:r>
      <w:r w:rsidR="001F5D67">
        <w:t>paragrahviga</w:t>
      </w:r>
      <w:r w:rsidR="00D84670">
        <w:t xml:space="preserve"> 73</w:t>
      </w:r>
      <w:r w:rsidR="00EE7A48">
        <w:t xml:space="preserve">, </w:t>
      </w:r>
      <w:r w:rsidR="00C45529">
        <w:t>kus käsitletakse erisusi massilise sisserände olukorras</w:t>
      </w:r>
      <w:r w:rsidR="00A94FCF">
        <w:t>,</w:t>
      </w:r>
      <w:r w:rsidR="00C45529">
        <w:t xml:space="preserve"> </w:t>
      </w:r>
      <w:r w:rsidR="00A94FCF">
        <w:t>e</w:t>
      </w:r>
      <w:r w:rsidR="00C45529">
        <w:t xml:space="preserve">elkõige §-ga </w:t>
      </w:r>
      <w:r w:rsidR="008B002C">
        <w:t>59</w:t>
      </w:r>
      <w:r w:rsidR="00C45529">
        <w:t>, millega on sätestatud loetelu minimaalsetest taotleja õigustest ja materiaalsetest vastuvõtutingimustest hädaolukorras ning kus ei ole märgitud kohanemisprogrammi. Nimetatud valiku tegemisel on arvestatud asjaoluga, et ootamatu massilise sisserände olukorras ei pruugi olla võimalik kohanemisprogrammi pakkuda ja riigile nimetatud olukorras sellist kohustust seetõttu ka ei panda.</w:t>
      </w:r>
      <w:r w:rsidR="00EC2617">
        <w:t xml:space="preserve"> </w:t>
      </w:r>
      <w:r w:rsidRPr="00C5786B" w:rsidR="00C5786B">
        <w:t>Regulatsiooni eesmärk on tagada paindlikkus olukorras, kus riik seisab silmitsi massilise sisserändega, mis ületab olemasoleva haldusvõimekuse ja ressursside piiri. Objektiivne takistus tähendab olukorda, kus pole võimalik tagada koolituste ja teenuste pakkumist piisaval tasemel, mahus või kvaliteedis, näiteks teenusepakkujate vähesuse või muu hädaolukorrast tuleneva piirangu tõttu. Säte võimaldab vältida olukorda, kus riik oleks õiguslikult kohustatud pakkuma teenust, mille pakkumine on tegelikkuses ajutiselt võimatu, ning tagab seeläbi õigusselguse ja realistliku lähenemise kriisiolukordades.</w:t>
      </w:r>
      <w:r w:rsidR="00524934">
        <w:t xml:space="preserve"> </w:t>
      </w:r>
      <w:r w:rsidRPr="00FB7284" w:rsidR="00602E85">
        <w:rPr>
          <w:b/>
          <w:bCs/>
          <w:color w:val="4472C4" w:themeColor="accent1"/>
        </w:rPr>
        <w:t>Lõikega 3</w:t>
      </w:r>
      <w:r w:rsidR="00602E85">
        <w:t xml:space="preserve"> </w:t>
      </w:r>
      <w:r w:rsidR="00721B2A">
        <w:t xml:space="preserve">antakse Kultuuriministeeriumile volitus </w:t>
      </w:r>
      <w:r w:rsidRPr="00602E85" w:rsidR="00602E85">
        <w:t>kehtesta</w:t>
      </w:r>
      <w:r w:rsidR="00721B2A">
        <w:t>da</w:t>
      </w:r>
      <w:r w:rsidRPr="00602E85" w:rsidR="00602E85">
        <w:t xml:space="preserve"> määrusega välismaalase kohanemisprogrammi, kohanemisprogrammis osalemisse suunamise ning selles osalemise tingimused ja kor</w:t>
      </w:r>
      <w:r w:rsidR="00EE7A48">
        <w:t>d</w:t>
      </w:r>
      <w:r w:rsidRPr="00602E85" w:rsidR="00602E85">
        <w:t>.</w:t>
      </w:r>
    </w:p>
    <w:p w:rsidR="001E3223" w:rsidP="00BC332A" w:rsidRDefault="001E3223" w14:paraId="79AAF6DF" w14:textId="77777777">
      <w:pPr>
        <w:jc w:val="both"/>
      </w:pPr>
    </w:p>
    <w:p w:rsidRPr="00FB7284" w:rsidR="001E3223" w:rsidP="001E3223" w:rsidRDefault="001E3223" w14:paraId="33E478D4" w14:textId="17B202AB">
      <w:pPr>
        <w:jc w:val="both"/>
        <w:rPr>
          <w:b/>
          <w:bCs/>
        </w:rPr>
      </w:pPr>
      <w:r w:rsidRPr="00FB7284">
        <w:rPr>
          <w:b/>
          <w:bCs/>
        </w:rPr>
        <w:t xml:space="preserve">§ </w:t>
      </w:r>
      <w:r w:rsidR="00D67006">
        <w:rPr>
          <w:b/>
          <w:bCs/>
        </w:rPr>
        <w:t>97</w:t>
      </w:r>
      <w:r w:rsidRPr="00FB7284">
        <w:rPr>
          <w:b/>
          <w:bCs/>
        </w:rPr>
        <w:t>. Järelevalve</w:t>
      </w:r>
    </w:p>
    <w:p w:rsidR="001E3223" w:rsidP="001E3223" w:rsidRDefault="001E3223" w14:paraId="5EFC2EFC" w14:textId="77777777">
      <w:pPr>
        <w:jc w:val="both"/>
      </w:pPr>
    </w:p>
    <w:p w:rsidR="001E3223" w:rsidP="001E3223" w:rsidRDefault="001E3223" w14:paraId="0662DBA1" w14:textId="620F270F">
      <w:pPr>
        <w:jc w:val="both"/>
      </w:pPr>
      <w:r>
        <w:t xml:space="preserve">Kuna </w:t>
      </w:r>
      <w:r w:rsidR="00EE7A48">
        <w:t>seadusega pannakse riigile kohustus kohanemisprogrammi korraldamiseks ning riik teeb seda sihtasutuse kaudu, on Kultuuriministeeriumile pandud pädevus nimetatud sihtasutuse üle järelevalve teostamiseks.</w:t>
      </w:r>
    </w:p>
    <w:p w:rsidR="007A4708" w:rsidP="001E3223" w:rsidRDefault="007A4708" w14:paraId="4D1B8E5E" w14:textId="77777777">
      <w:pPr>
        <w:jc w:val="both"/>
      </w:pPr>
    </w:p>
    <w:p w:rsidRPr="00FB7284" w:rsidR="007A4708" w:rsidP="001E3223" w:rsidRDefault="006A4D40" w14:paraId="20D7BC99" w14:textId="585501A2">
      <w:pPr>
        <w:jc w:val="both"/>
        <w:rPr>
          <w:b/>
          <w:bCs/>
        </w:rPr>
      </w:pPr>
      <w:r w:rsidRPr="00FB7284">
        <w:rPr>
          <w:b/>
          <w:bCs/>
        </w:rPr>
        <w:t xml:space="preserve">§ </w:t>
      </w:r>
      <w:r w:rsidR="00D67006">
        <w:rPr>
          <w:b/>
          <w:bCs/>
        </w:rPr>
        <w:t>98</w:t>
      </w:r>
      <w:r w:rsidR="00175FE8">
        <w:rPr>
          <w:b/>
          <w:bCs/>
        </w:rPr>
        <w:t>.</w:t>
      </w:r>
      <w:r w:rsidRPr="00FB7284">
        <w:rPr>
          <w:b/>
          <w:bCs/>
        </w:rPr>
        <w:t xml:space="preserve"> Välismaalase osalemine kohanemisprogrammis</w:t>
      </w:r>
    </w:p>
    <w:p w:rsidR="00602E85" w:rsidP="00BC332A" w:rsidRDefault="00602E85" w14:paraId="7339A922" w14:textId="77777777">
      <w:pPr>
        <w:jc w:val="both"/>
      </w:pPr>
    </w:p>
    <w:p w:rsidR="00072882" w:rsidP="00BC332A" w:rsidRDefault="00175FE8" w14:paraId="4A2E622E" w14:textId="087DD1DE">
      <w:pPr>
        <w:jc w:val="both"/>
      </w:pPr>
      <w:r w:rsidRPr="00FB7284">
        <w:rPr>
          <w:b/>
          <w:bCs/>
          <w:color w:val="4472C4" w:themeColor="accent1"/>
        </w:rPr>
        <w:t>Lõikega 1</w:t>
      </w:r>
      <w:r>
        <w:t xml:space="preserve"> sätestatakse kohanemisprogrammi suunamine</w:t>
      </w:r>
      <w:r w:rsidR="000B118A">
        <w:t xml:space="preserve"> </w:t>
      </w:r>
      <w:r w:rsidR="00A5471D">
        <w:t>uue sihtrühma korral.</w:t>
      </w:r>
    </w:p>
    <w:p w:rsidR="00072882" w:rsidP="00BC332A" w:rsidRDefault="00072882" w14:paraId="7A246C71" w14:textId="77777777">
      <w:pPr>
        <w:jc w:val="both"/>
      </w:pPr>
    </w:p>
    <w:p w:rsidR="00EC4D54" w:rsidP="00BC332A" w:rsidRDefault="00EC4D54" w14:paraId="61AA8B86" w14:textId="51467195">
      <w:pPr>
        <w:jc w:val="both"/>
      </w:pPr>
      <w:r w:rsidRPr="00FB7284">
        <w:rPr>
          <w:b/>
          <w:bCs/>
          <w:color w:val="4472C4" w:themeColor="accent1"/>
        </w:rPr>
        <w:t>Suunamise</w:t>
      </w:r>
      <w:r>
        <w:t xml:space="preserve"> osas sätestatakse, et PPA suunab kohanemisprogrammis osalema sellise rahvusvahelise kaitse taotleja, kelle taotlust ei vaadata läbi rahvusvahelise</w:t>
      </w:r>
      <w:r w:rsidR="00290F19">
        <w:t>s</w:t>
      </w:r>
      <w:r>
        <w:t xml:space="preserve"> piirimenetluses määruse</w:t>
      </w:r>
      <w:r w:rsidR="00290F19">
        <w:t>ga</w:t>
      </w:r>
      <w:r>
        <w:t xml:space="preserve"> (EL) 2024/1348 sätestatud alusel ja korras</w:t>
      </w:r>
      <w:r w:rsidR="00A31878">
        <w:t>,</w:t>
      </w:r>
      <w:r>
        <w:t xml:space="preserve"> st taotleja, kellel on lubatud Eestisse siseneda ja siin viibida. </w:t>
      </w:r>
      <w:r w:rsidR="003912AF">
        <w:t xml:space="preserve">Nimetatud sättega luuakse erisus üldisest korrast, mille kohaselt on kohanemisprogrammi suunaja Kultuuriministeerium. Erisus on vajalik seetõttu, et kohanemisprogrammi ei pakuta kõikidele taotlejatele, mistõttu ei ole otstarbekas kohaldada automaatset suunamist kõikidele taotluse esitanud välismaalastele. Sooviavaldust saades peab </w:t>
      </w:r>
      <w:r w:rsidRPr="003912AF" w:rsidR="003912AF">
        <w:t xml:space="preserve">PPA </w:t>
      </w:r>
      <w:r w:rsidR="003912AF">
        <w:t>esmalt</w:t>
      </w:r>
      <w:r w:rsidRPr="003912AF" w:rsidR="003912AF">
        <w:t xml:space="preserve"> sooviavalduse registreerima ja siis </w:t>
      </w:r>
      <w:r w:rsidR="003912AF">
        <w:t xml:space="preserve">taotluse koos põhjendustega </w:t>
      </w:r>
      <w:r w:rsidRPr="003912AF" w:rsidR="003912AF">
        <w:t>vastu võtma ning alles peale seda selgub, millisesse menetlus</w:t>
      </w:r>
      <w:r w:rsidR="003912AF">
        <w:t>se taotluse läbivaatamine suunatakse</w:t>
      </w:r>
      <w:r w:rsidR="00494B32">
        <w:t xml:space="preserve"> (piirimenetlus, kiirendatud menetlus, tavamenetlus)</w:t>
      </w:r>
      <w:r w:rsidR="00A31878">
        <w:t>,</w:t>
      </w:r>
      <w:r w:rsidR="0038241D">
        <w:t xml:space="preserve"> sealhulgas </w:t>
      </w:r>
      <w:r w:rsidR="003912AF">
        <w:t xml:space="preserve">milline on taotlejale määratud elukoht ning kas tema suhtes kohaldatakse liikumisvabaduse piirangut, kinnipidamise alternatiivi või kinnipidamist. </w:t>
      </w:r>
      <w:r w:rsidR="005556BC">
        <w:t xml:space="preserve">Samuti on võimalik, et PPA lõpetab piirimenetluse 12 nädala lõppedes ning annab alles siis välismaalasele loa Eestisse siseneda ja Eestis viibida, millega kaasneb ka õigus ja kohustus osaleda kohanemisprogrammis. </w:t>
      </w:r>
      <w:r w:rsidR="003912AF">
        <w:t>Seet</w:t>
      </w:r>
      <w:r w:rsidRPr="003912AF" w:rsidR="003912AF">
        <w:t xml:space="preserve">õttu </w:t>
      </w:r>
      <w:r w:rsidR="003912AF">
        <w:t>on</w:t>
      </w:r>
      <w:r w:rsidRPr="003912AF" w:rsidR="003912AF">
        <w:t xml:space="preserve"> otstarbekas, et esimese </w:t>
      </w:r>
      <w:r w:rsidR="007F7E3F">
        <w:t xml:space="preserve">taotleja </w:t>
      </w:r>
      <w:r w:rsidRPr="003912AF" w:rsidR="003912AF">
        <w:t xml:space="preserve">suunamise teeb PPA ning edasise suhtlemise </w:t>
      </w:r>
      <w:r w:rsidR="007F7E3F">
        <w:t xml:space="preserve">välismaalasega </w:t>
      </w:r>
      <w:r w:rsidRPr="003912AF" w:rsidR="003912AF">
        <w:t>kohanemis</w:t>
      </w:r>
      <w:r w:rsidR="007F7E3F">
        <w:t xml:space="preserve">programmis osalemise </w:t>
      </w:r>
      <w:r w:rsidR="00A31878">
        <w:t xml:space="preserve">asjus </w:t>
      </w:r>
      <w:r w:rsidR="007F7E3F">
        <w:t xml:space="preserve">korraldab </w:t>
      </w:r>
      <w:r w:rsidR="00072882">
        <w:t xml:space="preserve">Kultuuriministeerium või Integratsiooni Sihtasutus. Seetõttu on </w:t>
      </w:r>
      <w:r w:rsidRPr="00FB7284" w:rsidR="00072882">
        <w:rPr>
          <w:b/>
          <w:bCs/>
          <w:color w:val="4472C4" w:themeColor="accent1"/>
        </w:rPr>
        <w:t xml:space="preserve">lõikes 3 </w:t>
      </w:r>
      <w:r w:rsidR="00072882">
        <w:t xml:space="preserve">täpsustatud, et </w:t>
      </w:r>
      <w:r w:rsidRPr="00072882" w:rsidR="00072882">
        <w:t>Kultuuriministeeriumil on õigus välismaalast teavitada kohanemisprogrammis osalemise kohustusest.</w:t>
      </w:r>
      <w:r w:rsidR="00A75C77">
        <w:t xml:space="preserve"> Nimetatud teavitami</w:t>
      </w:r>
      <w:r w:rsidR="00A31878">
        <w:t>st</w:t>
      </w:r>
      <w:r w:rsidR="00A75C77">
        <w:t xml:space="preserve"> kohald</w:t>
      </w:r>
      <w:r w:rsidR="00A31878">
        <w:t>atakse</w:t>
      </w:r>
      <w:r w:rsidR="00A75C77">
        <w:t xml:space="preserve"> nii taotlejate kui </w:t>
      </w:r>
      <w:r w:rsidR="00A31878">
        <w:t xml:space="preserve">ka </w:t>
      </w:r>
      <w:r w:rsidR="00A75C77">
        <w:t>saajate suhtes.</w:t>
      </w:r>
    </w:p>
    <w:p w:rsidR="00FD7A59" w:rsidP="00BC332A" w:rsidRDefault="00FD7A59" w14:paraId="54948F4C" w14:textId="77777777">
      <w:pPr>
        <w:jc w:val="both"/>
      </w:pPr>
    </w:p>
    <w:p w:rsidR="00CC1209" w:rsidP="00337F64" w:rsidRDefault="00337F64" w14:paraId="1C160EF1" w14:textId="1B0A3551">
      <w:pPr>
        <w:jc w:val="both"/>
      </w:pPr>
      <w:r w:rsidRPr="00FB7284">
        <w:rPr>
          <w:bCs/>
        </w:rPr>
        <w:t xml:space="preserve">Kohanemisprogrammi pakkumine säilitatakse </w:t>
      </w:r>
      <w:r w:rsidR="00F5670C">
        <w:rPr>
          <w:bCs/>
        </w:rPr>
        <w:t xml:space="preserve">rahvusvahelise kaitse vajaduse alusel </w:t>
      </w:r>
      <w:r w:rsidRPr="00FB7284">
        <w:rPr>
          <w:bCs/>
        </w:rPr>
        <w:t xml:space="preserve">elamisloa saanud välismaalastele ja täpsustatakse praegu kehtivat korda nimetatud programmi suunamise osas. </w:t>
      </w:r>
      <w:r w:rsidRPr="00610D31">
        <w:rPr>
          <w:b/>
          <w:color w:val="4472C4" w:themeColor="accent1"/>
        </w:rPr>
        <w:t>Lõike 2</w:t>
      </w:r>
      <w:r w:rsidRPr="00FB7284">
        <w:rPr>
          <w:bCs/>
        </w:rPr>
        <w:t xml:space="preserve"> kohaselt suunab </w:t>
      </w:r>
      <w:r w:rsidRPr="00FB7284" w:rsidR="0027328D">
        <w:t>Kultuuriministeerium</w:t>
      </w:r>
      <w:r w:rsidR="00FD7A59">
        <w:t xml:space="preserve"> </w:t>
      </w:r>
      <w:r w:rsidRPr="00FB7284" w:rsidR="00A75C77">
        <w:t xml:space="preserve">seega </w:t>
      </w:r>
      <w:r w:rsidRPr="00FB7284" w:rsidR="0027328D">
        <w:t xml:space="preserve">kohanemisprogrammis osalema </w:t>
      </w:r>
      <w:r w:rsidRPr="00FB7284" w:rsidR="00A75C77">
        <w:t xml:space="preserve">need </w:t>
      </w:r>
      <w:r w:rsidRPr="00FB7284" w:rsidR="0027328D">
        <w:t>välismaalas</w:t>
      </w:r>
      <w:r w:rsidRPr="00FB7284" w:rsidR="00A75C77">
        <w:t>ed</w:t>
      </w:r>
      <w:r w:rsidRPr="00FB7284" w:rsidR="00BC332A">
        <w:t>, kellele on antud rahvusvaheline kaitse või ajutine kaitse</w:t>
      </w:r>
      <w:r w:rsidRPr="00FB7284" w:rsidR="0027328D">
        <w:t xml:space="preserve"> ja elamisluba. </w:t>
      </w:r>
      <w:r w:rsidRPr="00FB7284">
        <w:t>Selguse mõttes on see käesolevas lõikes välja toodud, kuid</w:t>
      </w:r>
      <w:r w:rsidRPr="00FB7284" w:rsidR="0027328D">
        <w:t xml:space="preserve"> </w:t>
      </w:r>
      <w:r w:rsidRPr="00FB7284">
        <w:t>n</w:t>
      </w:r>
      <w:r w:rsidRPr="00FB7284" w:rsidR="0027328D">
        <w:t xml:space="preserve">imetatud </w:t>
      </w:r>
      <w:r w:rsidRPr="00FB7284" w:rsidR="00BF0925">
        <w:t xml:space="preserve">põhimõte </w:t>
      </w:r>
      <w:r w:rsidRPr="00FB7284" w:rsidR="0027328D">
        <w:t>on sätestatud VMS §</w:t>
      </w:r>
      <w:r w:rsidRPr="00FB7284">
        <w:t>-s</w:t>
      </w:r>
      <w:r w:rsidRPr="00FB7284" w:rsidR="0027328D">
        <w:t xml:space="preserve"> 121</w:t>
      </w:r>
      <w:r w:rsidRPr="00FB7284" w:rsidR="0027328D">
        <w:rPr>
          <w:vertAlign w:val="superscript"/>
        </w:rPr>
        <w:t>1</w:t>
      </w:r>
      <w:r w:rsidRPr="00FB7284" w:rsidR="00BF0925">
        <w:t xml:space="preserve"> koos teiste sellele sihtrühmale kehtivate kohanemisprogrammi </w:t>
      </w:r>
      <w:r w:rsidR="00BF0925">
        <w:t>sätetega.</w:t>
      </w:r>
      <w:r w:rsidR="00705D00">
        <w:t xml:space="preserve"> </w:t>
      </w:r>
    </w:p>
    <w:p w:rsidR="00ED31B7" w:rsidP="00305342" w:rsidRDefault="00ED31B7" w14:paraId="60C07667" w14:textId="6A7E1A5C">
      <w:pPr>
        <w:jc w:val="both"/>
      </w:pPr>
    </w:p>
    <w:p w:rsidRPr="00ED31B7" w:rsidR="006C675C" w:rsidP="00305342" w:rsidRDefault="00882C77" w14:paraId="24311DC4" w14:textId="57A6ECBD">
      <w:pPr>
        <w:jc w:val="both"/>
      </w:pPr>
      <w:r w:rsidRPr="00FB7284">
        <w:t>Kohanemisprogrammi</w:t>
      </w:r>
      <w:r>
        <w:rPr>
          <w:b/>
          <w:bCs/>
          <w:color w:val="4472C4" w:themeColor="accent1"/>
        </w:rPr>
        <w:t xml:space="preserve"> s</w:t>
      </w:r>
      <w:r w:rsidRPr="00FB7284" w:rsidR="005556BC">
        <w:rPr>
          <w:b/>
          <w:bCs/>
          <w:color w:val="4472C4" w:themeColor="accent1"/>
        </w:rPr>
        <w:t>ihtrühma</w:t>
      </w:r>
      <w:r w:rsidR="005556BC">
        <w:t xml:space="preserve"> on võrreldes praegu kehtiva korraga laiendatud.</w:t>
      </w:r>
      <w:r w:rsidR="00FD7A59">
        <w:t xml:space="preserve"> </w:t>
      </w:r>
      <w:r w:rsidR="005556BC">
        <w:t>L</w:t>
      </w:r>
      <w:r w:rsidRPr="00C353D0" w:rsidR="00305342">
        <w:t xml:space="preserve">isaks rahvusvahelise ja ajutise kaitse saajatele </w:t>
      </w:r>
      <w:r w:rsidR="005556BC">
        <w:t xml:space="preserve">hõlmatakse kohanemisprogrammiga </w:t>
      </w:r>
      <w:r w:rsidRPr="00C353D0" w:rsidR="00305342">
        <w:t xml:space="preserve">ka rahvusvahelise kaitse taotlejad, kelle suhtes ei kohaldata piirimenetlust. Rahvusvahelise kaitse taotlejate suunamine kohanemisprogrammi juba taotluse läbivaatamise ajal omab olulist ja positiivset mõju </w:t>
      </w:r>
      <w:r w:rsidRPr="00C353D0" w:rsidR="00CD7075">
        <w:t>eelkõige</w:t>
      </w:r>
      <w:r w:rsidRPr="00C353D0" w:rsidR="00305342">
        <w:t xml:space="preserve"> Eesti riigi julgeolekule </w:t>
      </w:r>
      <w:r w:rsidRPr="00C353D0" w:rsidR="00CD7075">
        <w:t xml:space="preserve">ja avalikule korrale </w:t>
      </w:r>
      <w:r w:rsidR="00AF62AC">
        <w:t>ning</w:t>
      </w:r>
      <w:r w:rsidRPr="00C353D0" w:rsidR="00AF62AC">
        <w:t xml:space="preserve"> </w:t>
      </w:r>
      <w:r w:rsidRPr="00C353D0" w:rsidR="00305342">
        <w:t>ka taotlejate sujuvale kohanemisele</w:t>
      </w:r>
      <w:r w:rsidRPr="00C353D0" w:rsidR="00CD7075">
        <w:t xml:space="preserve"> ja elamisloa saamise korral edasisele lõimumisele</w:t>
      </w:r>
      <w:r w:rsidRPr="00C353D0" w:rsidR="00305342">
        <w:t xml:space="preserve">. </w:t>
      </w:r>
      <w:r w:rsidRPr="00C353D0" w:rsidR="00CD7075">
        <w:t xml:space="preserve">Just võimalikult varane kohanemine on </w:t>
      </w:r>
      <w:r w:rsidR="00AF62AC">
        <w:t>väga tähtis</w:t>
      </w:r>
      <w:r w:rsidRPr="00C353D0" w:rsidR="004A4D10">
        <w:t xml:space="preserve">. </w:t>
      </w:r>
      <w:r w:rsidRPr="00ED31B7" w:rsidR="004A4D10">
        <w:t>Seda on järeldatud mitmetes UNHCR</w:t>
      </w:r>
      <w:r w:rsidR="00714277">
        <w:t>-i</w:t>
      </w:r>
      <w:r w:rsidRPr="00ED31B7" w:rsidR="000B37E9">
        <w:rPr>
          <w:rStyle w:val="Allmrkuseviide"/>
        </w:rPr>
        <w:footnoteReference w:id="103"/>
      </w:r>
      <w:r w:rsidRPr="00ED31B7" w:rsidR="006C675C">
        <w:t xml:space="preserve">, EUAA ja teistes vastavates analüüsides </w:t>
      </w:r>
      <w:r w:rsidR="00714277">
        <w:t>ning</w:t>
      </w:r>
      <w:r w:rsidRPr="00ED31B7" w:rsidR="006C675C">
        <w:t xml:space="preserve"> juhistes. UNHCR rõhutab, et</w:t>
      </w:r>
      <w:r w:rsidRPr="00ED31B7" w:rsidR="00CD7075">
        <w:t xml:space="preserve"> </w:t>
      </w:r>
      <w:r w:rsidRPr="00ED31B7" w:rsidR="006C675C">
        <w:t>selline vastuvõtu korraldus, mis toetab võimalikult varast iseseisvust</w:t>
      </w:r>
      <w:r w:rsidR="00714277">
        <w:t>,</w:t>
      </w:r>
      <w:r w:rsidRPr="00ED31B7" w:rsidR="006C675C">
        <w:t xml:space="preserve"> on kasulik nii vastu võtvale riigile kui ka välismaalasele. Varane kohanemise toetamine </w:t>
      </w:r>
      <w:proofErr w:type="spellStart"/>
      <w:r w:rsidRPr="00ED31B7" w:rsidR="006C675C">
        <w:t>võimestab</w:t>
      </w:r>
      <w:proofErr w:type="spellEnd"/>
      <w:r w:rsidRPr="00ED31B7" w:rsidR="006C675C">
        <w:t xml:space="preserve"> inimesi oma elu seadusekuulekal viisil üles ehita</w:t>
      </w:r>
      <w:r w:rsidR="00714277">
        <w:t>ma</w:t>
      </w:r>
      <w:r w:rsidRPr="00ED31B7" w:rsidR="006C675C">
        <w:t xml:space="preserve">, säilitab </w:t>
      </w:r>
      <w:proofErr w:type="spellStart"/>
      <w:r w:rsidRPr="00ED31B7" w:rsidR="006C675C">
        <w:t>inimväärikuse</w:t>
      </w:r>
      <w:proofErr w:type="spellEnd"/>
      <w:r w:rsidRPr="00ED31B7" w:rsidR="006C675C">
        <w:t xml:space="preserve"> ja vähendab nii majanduslikku kui </w:t>
      </w:r>
      <w:r w:rsidR="00044A01">
        <w:t xml:space="preserve">ka </w:t>
      </w:r>
      <w:proofErr w:type="spellStart"/>
      <w:r w:rsidRPr="00ED31B7" w:rsidR="006C675C">
        <w:t>psühhosotsiaalset</w:t>
      </w:r>
      <w:proofErr w:type="spellEnd"/>
      <w:r w:rsidRPr="00ED31B7" w:rsidR="006C675C">
        <w:t xml:space="preserve"> haavatavust. Vastuvõtt peab olema korraldatud viisil, mis toetab </w:t>
      </w:r>
      <w:r w:rsidR="00AC4BAD">
        <w:t>rahvusvahelise</w:t>
      </w:r>
      <w:r w:rsidRPr="00ED31B7" w:rsidR="006C675C">
        <w:t xml:space="preserve"> kaitse saajate puhul edasist lõimumist. </w:t>
      </w:r>
      <w:r w:rsidRPr="00ED31B7" w:rsidR="00E62A03">
        <w:t>EUAA juhis</w:t>
      </w:r>
      <w:r w:rsidR="00044A01">
        <w:t>es</w:t>
      </w:r>
      <w:r w:rsidRPr="00ED31B7" w:rsidR="00E62A03">
        <w:rPr>
          <w:rStyle w:val="Allmrkuseviide"/>
        </w:rPr>
        <w:footnoteReference w:id="104"/>
      </w:r>
      <w:r w:rsidRPr="00ED31B7" w:rsidR="00E62A03">
        <w:t xml:space="preserve"> </w:t>
      </w:r>
      <w:r w:rsidR="00044A01">
        <w:t xml:space="preserve">on </w:t>
      </w:r>
      <w:r w:rsidRPr="00ED31B7" w:rsidR="00E62A03">
        <w:t>loetle</w:t>
      </w:r>
      <w:r w:rsidR="00044A01">
        <w:t>tud</w:t>
      </w:r>
      <w:r w:rsidRPr="00ED31B7" w:rsidR="00E62A03">
        <w:t xml:space="preserve"> meetmed, mida tuleks võtta taotleja integreerimisel ja tagasisaatmisel. EUAA selgitab juhises, et taotlejate elamine vastuvõtukeskuses on ajutine lahendus ning sotsiaaltöö </w:t>
      </w:r>
      <w:r w:rsidRPr="00ED31B7" w:rsidR="00044A01">
        <w:t xml:space="preserve">üks </w:t>
      </w:r>
      <w:r w:rsidRPr="00ED31B7" w:rsidR="00E62A03">
        <w:t>eesmärke sellises asutuses on</w:t>
      </w:r>
      <w:r w:rsidR="00044A01">
        <w:t xml:space="preserve"> valmistada</w:t>
      </w:r>
      <w:r w:rsidRPr="00ED31B7" w:rsidR="00E62A03">
        <w:t xml:space="preserve"> inime</w:t>
      </w:r>
      <w:r w:rsidR="00044A01">
        <w:t xml:space="preserve">ne ette </w:t>
      </w:r>
      <w:r w:rsidRPr="00ED31B7" w:rsidR="00E62A03">
        <w:t>vastuvõtukeskusest lahkumiseks ja iseseisvalt elama asumiseks</w:t>
      </w:r>
      <w:r w:rsidR="00044A01">
        <w:t>,</w:t>
      </w:r>
      <w:r w:rsidRPr="00ED31B7" w:rsidR="00E62A03">
        <w:t xml:space="preserve"> </w:t>
      </w:r>
      <w:r w:rsidRPr="00ED31B7" w:rsidR="00044A01">
        <w:t xml:space="preserve">arvestades </w:t>
      </w:r>
      <w:r w:rsidRPr="00ED31B7" w:rsidR="00E62A03">
        <w:t xml:space="preserve">samal ajal välismaalase </w:t>
      </w:r>
      <w:proofErr w:type="spellStart"/>
      <w:r w:rsidRPr="00ED31B7" w:rsidR="00E62A03">
        <w:t>inimväärikus</w:t>
      </w:r>
      <w:r w:rsidR="00044A01">
        <w:t>t</w:t>
      </w:r>
      <w:proofErr w:type="spellEnd"/>
      <w:r w:rsidRPr="00ED31B7" w:rsidR="00E62A03">
        <w:t xml:space="preserve"> ja õigus</w:t>
      </w:r>
      <w:r w:rsidR="00044A01">
        <w:t>i</w:t>
      </w:r>
      <w:r w:rsidRPr="00ED31B7" w:rsidR="00E62A03">
        <w:t xml:space="preserve">. </w:t>
      </w:r>
      <w:r w:rsidRPr="00ED31B7" w:rsidR="000B37E9">
        <w:t xml:space="preserve">Lõimumiseelsed meetmed võivad olla erinevad </w:t>
      </w:r>
      <w:r w:rsidR="00044A01">
        <w:t>ning</w:t>
      </w:r>
      <w:r w:rsidRPr="00ED31B7" w:rsidR="000B37E9">
        <w:t xml:space="preserve"> hõlmata keelekoolitusi, kodanikuõpetus</w:t>
      </w:r>
      <w:r w:rsidR="00044A01">
        <w:t>t ja</w:t>
      </w:r>
      <w:r w:rsidRPr="00ED31B7" w:rsidR="000B37E9">
        <w:t xml:space="preserve"> tööturu</w:t>
      </w:r>
      <w:r w:rsidRPr="00ED31B7" w:rsidR="000B5DC3">
        <w:t xml:space="preserve">le pääsemise koolitusi </w:t>
      </w:r>
      <w:r w:rsidR="00044A01">
        <w:t>sellistel</w:t>
      </w:r>
      <w:r w:rsidRPr="00ED31B7" w:rsidR="00044A01">
        <w:t xml:space="preserve"> </w:t>
      </w:r>
      <w:r w:rsidRPr="00ED31B7" w:rsidR="000B5DC3">
        <w:t>teemadel</w:t>
      </w:r>
      <w:r w:rsidR="00044A01">
        <w:t xml:space="preserve"> nagu</w:t>
      </w:r>
      <w:r w:rsidRPr="00ED31B7" w:rsidR="000B5DC3">
        <w:t xml:space="preserve"> tähtaegadest</w:t>
      </w:r>
      <w:r w:rsidR="00044A01">
        <w:t xml:space="preserve"> kinnipidamine</w:t>
      </w:r>
      <w:r w:rsidRPr="00ED31B7" w:rsidR="000B5DC3">
        <w:t xml:space="preserve">, tööle saamise menetluse reeglid, kohalik kultuur ja väärtushinnangud jms. Varase kohanemise </w:t>
      </w:r>
      <w:r w:rsidR="00044A01">
        <w:t>kohta</w:t>
      </w:r>
      <w:r w:rsidRPr="00ED31B7" w:rsidR="00044A01">
        <w:t xml:space="preserve"> </w:t>
      </w:r>
      <w:r w:rsidRPr="00ED31B7" w:rsidR="000B5DC3">
        <w:t>on liikmesriikides ka häid praktilisi näiteid.</w:t>
      </w:r>
      <w:r w:rsidRPr="00ED31B7" w:rsidR="000B5DC3">
        <w:rPr>
          <w:rStyle w:val="Allmrkuseviide"/>
        </w:rPr>
        <w:footnoteReference w:id="105"/>
      </w:r>
    </w:p>
    <w:p w:rsidR="00ED31B7" w:rsidP="00305342" w:rsidRDefault="00ED31B7" w14:paraId="149AD33B" w14:textId="77777777">
      <w:pPr>
        <w:jc w:val="both"/>
      </w:pPr>
    </w:p>
    <w:p w:rsidR="00305342" w:rsidP="00305342" w:rsidRDefault="00305342" w14:paraId="5B23E27A" w14:textId="39D50114">
      <w:pPr>
        <w:jc w:val="both"/>
      </w:pPr>
      <w:r w:rsidRPr="00C353D0">
        <w:t xml:space="preserve">Esimese kuue kuu jooksul pärast taotluse esitamise menetluse algust puudub taotlejatel töötamise õigus. Seetõttu on see periood </w:t>
      </w:r>
      <w:r w:rsidRPr="00C353D0" w:rsidR="004A4D10">
        <w:t xml:space="preserve">eriti </w:t>
      </w:r>
      <w:r w:rsidRPr="00C353D0">
        <w:t xml:space="preserve">sobiv keeleõppe ja kohanemisprogrammi tegevustega sisustamiseks, </w:t>
      </w:r>
      <w:r w:rsidR="00044A01">
        <w:t>suurendades</w:t>
      </w:r>
      <w:r w:rsidRPr="00C353D0" w:rsidR="00044A01">
        <w:t xml:space="preserve"> </w:t>
      </w:r>
      <w:r w:rsidRPr="00C353D0">
        <w:t>taotlejate teadmisi Eesti ühiskonnast, väärtustest ja õiguskorrast.</w:t>
      </w:r>
    </w:p>
    <w:p w:rsidR="005556BC" w:rsidP="00305342" w:rsidRDefault="005556BC" w14:paraId="434AF9FD" w14:textId="77777777">
      <w:pPr>
        <w:jc w:val="both"/>
      </w:pPr>
    </w:p>
    <w:p w:rsidR="00FD7A59" w:rsidP="00305342" w:rsidRDefault="005556BC" w14:paraId="02A4DA03" w14:textId="4EC5903A">
      <w:pPr>
        <w:jc w:val="both"/>
      </w:pPr>
      <w:r>
        <w:t>Nagu eespool selgitatud, ei pakuta kohanemisprogrammi nendele taotlejatele, kelle taotluse menetlust korraldab PPA piirimenetluses, mis</w:t>
      </w:r>
      <w:r w:rsidR="00FD7A59">
        <w:t xml:space="preserve"> </w:t>
      </w:r>
      <w:r w:rsidRPr="005556BC">
        <w:t xml:space="preserve">toimub </w:t>
      </w:r>
      <w:r>
        <w:t xml:space="preserve">piiripunktis või PPA kinnipidamiskeskuses ning </w:t>
      </w:r>
      <w:r w:rsidRPr="005556BC">
        <w:t>kiirendatud korras</w:t>
      </w:r>
      <w:r>
        <w:t>. Nendele välismaalastele ei anta luba Eestisse siseneda ja Eestis viibida ning nende taotluse menetlus peab toimuma võimalikult kiirest</w:t>
      </w:r>
      <w:r w:rsidR="008300BF">
        <w:t>i</w:t>
      </w:r>
      <w:r>
        <w:t xml:space="preserve"> </w:t>
      </w:r>
      <w:r w:rsidRPr="005556BC">
        <w:t>ja koos kohtuliku kontrolliga</w:t>
      </w:r>
      <w:r>
        <w:t>, mitte kauem</w:t>
      </w:r>
      <w:r w:rsidRPr="005556BC">
        <w:t xml:space="preserve"> kui 12 nädalat. Piirimenetlusse suunatakse selliste välismaalaste rahvusvahelise kaitse taotluste menetlus, kes suure tõenäosusega rahvusvahelist kaitset ei vaja ning peavad piirilt tagasi pöörduma</w:t>
      </w:r>
      <w:r w:rsidR="00337A13">
        <w:t xml:space="preserve">. </w:t>
      </w:r>
      <w:r w:rsidRPr="005556BC">
        <w:t xml:space="preserve">Sellest tulenevalt on rahvusvahelise kaitse piirimenetlusse suunatud välismaalaste viibimine Eesti territooriumil lühiajaline ning lõpeb eelduslikult kiire tagasisaatmisega. Kuna esineb </w:t>
      </w:r>
      <w:r w:rsidR="00337A13">
        <w:t>objektiivsetel</w:t>
      </w:r>
      <w:r w:rsidR="00C8011A">
        <w:t>e</w:t>
      </w:r>
      <w:r w:rsidR="00337A13">
        <w:t xml:space="preserve"> asjaoludel</w:t>
      </w:r>
      <w:r w:rsidR="00C8011A">
        <w:t>e</w:t>
      </w:r>
      <w:r w:rsidR="00337A13">
        <w:t xml:space="preserve"> tuginev</w:t>
      </w:r>
      <w:r w:rsidRPr="005556BC">
        <w:t xml:space="preserve"> eeldus, et nimetatud kategooriasse kuuluvate inimeste puhul ei lõpe menetlus elamisloa saamisega, siis puudub vajadus ja otstarbekus nende</w:t>
      </w:r>
      <w:r w:rsidR="00337A13">
        <w:t>le välismaalastele kohanemisprogrammis osalemist pakkuda</w:t>
      </w:r>
      <w:r w:rsidR="0029046F">
        <w:t>,</w:t>
      </w:r>
      <w:r w:rsidR="00337A13">
        <w:t xml:space="preserve"> sest nimetatud programmi </w:t>
      </w:r>
      <w:r w:rsidRPr="005556BC">
        <w:t>eesmärk on toetada Eestisse tähtajaliselt või püsivalt elama jäävate inimeste kohanemist ja lõimumist.</w:t>
      </w:r>
    </w:p>
    <w:p w:rsidR="00ED31B7" w:rsidP="00305342" w:rsidRDefault="00ED31B7" w14:paraId="76C39FC5" w14:textId="77777777">
      <w:pPr>
        <w:jc w:val="both"/>
      </w:pPr>
    </w:p>
    <w:p w:rsidR="00305342" w:rsidP="00305342" w:rsidRDefault="00305342" w14:paraId="17FF39DB" w14:textId="5F1CF2DC">
      <w:pPr>
        <w:jc w:val="both"/>
      </w:pPr>
      <w:r w:rsidRPr="00C353D0">
        <w:t xml:space="preserve">Rahvusvahelise kaitse saajate puhul on kohanemisprogrammis osalemine juba </w:t>
      </w:r>
      <w:r w:rsidRPr="00C353D0" w:rsidR="004F7995">
        <w:t xml:space="preserve">kohustusena </w:t>
      </w:r>
      <w:r w:rsidRPr="00C353D0">
        <w:t xml:space="preserve">kehtestatud ja toimiv. Taotlejate kaasamine võimaldab </w:t>
      </w:r>
      <w:proofErr w:type="spellStart"/>
      <w:r w:rsidR="006E6796">
        <w:t>KUM</w:t>
      </w:r>
      <w:r w:rsidR="00687BAB">
        <w:t>-</w:t>
      </w:r>
      <w:r w:rsidR="006E6796">
        <w:t>il</w:t>
      </w:r>
      <w:proofErr w:type="spellEnd"/>
      <w:r w:rsidRPr="00C353D0">
        <w:t xml:space="preserve"> pakkuda sujuvat ja järjepidevat üleminekut taotleja staatusest rahvusvahelise kaitse saaja staatuse</w:t>
      </w:r>
      <w:r w:rsidR="0029046F">
        <w:t>sse</w:t>
      </w:r>
      <w:r w:rsidRPr="00C353D0">
        <w:t>, tagades nii parema integreerumise.</w:t>
      </w:r>
      <w:r w:rsidRPr="00C353D0" w:rsidR="004F7995">
        <w:t xml:space="preserve"> Varane kohanemine Eesti õigus</w:t>
      </w:r>
      <w:r w:rsidR="006B2558">
        <w:t>-</w:t>
      </w:r>
      <w:r w:rsidRPr="00C353D0" w:rsidR="004F7995">
        <w:t xml:space="preserve"> ja kultuuriruumiga on mõistlik ja vajalik ka juhul</w:t>
      </w:r>
      <w:r w:rsidR="0029046F">
        <w:t>,</w:t>
      </w:r>
      <w:r w:rsidRPr="00C353D0" w:rsidR="004F7995">
        <w:t xml:space="preserve"> kui taotleja elamisluba ei saa. Kuus kuud ja erandjuhtudel 21 kuud on piisavalt pikk aeg Eestis viibimiseks</w:t>
      </w:r>
      <w:r w:rsidR="0029046F">
        <w:t>,</w:t>
      </w:r>
      <w:r w:rsidR="0038241D">
        <w:t xml:space="preserve"> sealhulgas </w:t>
      </w:r>
      <w:r w:rsidRPr="00C353D0" w:rsidR="004F7995">
        <w:t xml:space="preserve">ilma töötamise õiguseta, mille kestel on vajalik </w:t>
      </w:r>
      <w:r w:rsidR="0029046F">
        <w:t xml:space="preserve">toetada </w:t>
      </w:r>
      <w:r w:rsidRPr="00C353D0" w:rsidR="004F7995">
        <w:t>välismaalaste õiguskuuleka</w:t>
      </w:r>
      <w:r w:rsidR="0029046F">
        <w:t>t</w:t>
      </w:r>
      <w:r w:rsidRPr="00C353D0" w:rsidR="004F7995">
        <w:t xml:space="preserve"> käitumis</w:t>
      </w:r>
      <w:r w:rsidR="0029046F">
        <w:t xml:space="preserve">t, et tagada </w:t>
      </w:r>
      <w:r w:rsidRPr="00C353D0" w:rsidR="0029046F">
        <w:t>avalik kor</w:t>
      </w:r>
      <w:r w:rsidR="0029046F">
        <w:t>d</w:t>
      </w:r>
      <w:r w:rsidRPr="00C353D0" w:rsidR="0029046F">
        <w:t xml:space="preserve"> ja julgeolek</w:t>
      </w:r>
      <w:r w:rsidRPr="00C353D0" w:rsidR="004F7995">
        <w:t xml:space="preserve">. </w:t>
      </w:r>
      <w:r w:rsidRPr="00C353D0">
        <w:t>Kuigi taotlejate</w:t>
      </w:r>
      <w:r w:rsidRPr="00C353D0" w:rsidR="004F7995">
        <w:t xml:space="preserve">, nagu ka kaitse saajate </w:t>
      </w:r>
      <w:r w:rsidRPr="00C353D0">
        <w:t xml:space="preserve">suhtes ei kohaldata </w:t>
      </w:r>
      <w:r w:rsidRPr="00C353D0" w:rsidR="004F7995">
        <w:t xml:space="preserve">kohanemisprogrammi </w:t>
      </w:r>
      <w:r w:rsidRPr="00C353D0">
        <w:t xml:space="preserve">kohustusliku osalemise rikkumise korral otseseid sanktsioone, võimaldab </w:t>
      </w:r>
      <w:r w:rsidRPr="00C353D0" w:rsidR="004F7995">
        <w:t>selline käitumine järeldada, et tegemist on koostöö puudumisega, millel võivad koosmõjus teiste kaalukate asjaoludega olla ka tagajärjed taotluse suhtes otsuse tegemisel. Samuti on võimalik piiratud</w:t>
      </w:r>
      <w:r w:rsidRPr="00C353D0">
        <w:t xml:space="preserve"> määral </w:t>
      </w:r>
      <w:r w:rsidRPr="00C353D0" w:rsidR="004F7995">
        <w:t xml:space="preserve">taotlejat </w:t>
      </w:r>
      <w:r w:rsidRPr="00C353D0">
        <w:t>rahaliselt mõjuta</w:t>
      </w:r>
      <w:r w:rsidRPr="00C353D0" w:rsidR="004F7995">
        <w:t xml:space="preserve">des koostööle suunata näiteks </w:t>
      </w:r>
      <w:r w:rsidRPr="00C353D0">
        <w:t xml:space="preserve">toetuste ja teenuste </w:t>
      </w:r>
      <w:r w:rsidRPr="00C353D0" w:rsidR="004F7995">
        <w:t xml:space="preserve">vähendamise </w:t>
      </w:r>
      <w:r w:rsidRPr="00C353D0">
        <w:t>kaudu. Programmi varajane rakendamine võimaldab riigil varases staadiumis selgitada taotlejatele, millised väärtused, käitumisnormid ja kohustused on Eesti ühiskonnas olulised</w:t>
      </w:r>
      <w:r w:rsidRPr="00C353D0" w:rsidR="004F7995">
        <w:t xml:space="preserve"> ning millised tagajärjed</w:t>
      </w:r>
      <w:r w:rsidR="00970B89">
        <w:t xml:space="preserve"> kaasnevad</w:t>
      </w:r>
      <w:r w:rsidRPr="00C353D0" w:rsidR="004F7995">
        <w:t xml:space="preserve"> nende eiramise</w:t>
      </w:r>
      <w:r w:rsidR="00970B89">
        <w:t>ga</w:t>
      </w:r>
      <w:r w:rsidRPr="00C353D0" w:rsidR="004F7995">
        <w:t xml:space="preserve">. </w:t>
      </w:r>
      <w:r w:rsidRPr="00C353D0">
        <w:t>Selline lähenemine aitab kujundada vastutustundlikku ja lõimumisvalmidusega suhtumist juba taotluse menetlemise etapis, toetades seeläbi Eesti riigi sotsiaalset sidusust ja julgeolekut.</w:t>
      </w:r>
    </w:p>
    <w:p w:rsidR="0087767C" w:rsidP="00305342" w:rsidRDefault="0087767C" w14:paraId="31D61C94" w14:textId="77777777">
      <w:pPr>
        <w:jc w:val="both"/>
      </w:pPr>
    </w:p>
    <w:p w:rsidRPr="00C353D0" w:rsidR="00B94CE2" w:rsidP="00B94CE2" w:rsidRDefault="00CD47C8" w14:paraId="672EACEF" w14:textId="3AF280C0">
      <w:pPr>
        <w:jc w:val="both"/>
      </w:pPr>
      <w:r>
        <w:rPr>
          <w:b/>
          <w:color w:val="4472C4" w:themeColor="accent1"/>
        </w:rPr>
        <w:t xml:space="preserve">Osalemise kohustusest teavitamine </w:t>
      </w:r>
      <w:r w:rsidRPr="00FB7284" w:rsidR="00A5471D">
        <w:rPr>
          <w:bCs/>
        </w:rPr>
        <w:t xml:space="preserve">nii kaitse taotlejate kui </w:t>
      </w:r>
      <w:r w:rsidR="00A44216">
        <w:rPr>
          <w:bCs/>
        </w:rPr>
        <w:t xml:space="preserve">ka </w:t>
      </w:r>
      <w:r w:rsidRPr="00FB7284" w:rsidR="00A5471D">
        <w:rPr>
          <w:bCs/>
        </w:rPr>
        <w:t xml:space="preserve">saajate osas </w:t>
      </w:r>
      <w:r w:rsidRPr="00FB7284">
        <w:rPr>
          <w:bCs/>
        </w:rPr>
        <w:t>on</w:t>
      </w:r>
      <w:r w:rsidRPr="00FB7284">
        <w:rPr>
          <w:b/>
        </w:rPr>
        <w:t xml:space="preserve"> </w:t>
      </w:r>
      <w:r>
        <w:rPr>
          <w:b/>
          <w:color w:val="4472C4" w:themeColor="accent1"/>
        </w:rPr>
        <w:t>l</w:t>
      </w:r>
      <w:r w:rsidRPr="00ED31B7" w:rsidR="0087767C">
        <w:rPr>
          <w:b/>
          <w:color w:val="4472C4" w:themeColor="accent1"/>
        </w:rPr>
        <w:t xml:space="preserve">õike </w:t>
      </w:r>
      <w:r w:rsidR="00337F64">
        <w:rPr>
          <w:b/>
          <w:color w:val="4472C4" w:themeColor="accent1"/>
        </w:rPr>
        <w:t>3</w:t>
      </w:r>
      <w:r w:rsidRPr="0087767C" w:rsidR="00A5471D">
        <w:rPr>
          <w:b/>
          <w:bCs/>
        </w:rPr>
        <w:t xml:space="preserve"> </w:t>
      </w:r>
      <w:r w:rsidR="0087767C">
        <w:t xml:space="preserve">kohaselt </w:t>
      </w:r>
      <w:proofErr w:type="spellStart"/>
      <w:r w:rsidR="006E6796">
        <w:t>KUM</w:t>
      </w:r>
      <w:r w:rsidR="000262A7">
        <w:t>-</w:t>
      </w:r>
      <w:r w:rsidR="006E6796">
        <w:t>i</w:t>
      </w:r>
      <w:proofErr w:type="spellEnd"/>
      <w:r w:rsidR="00FD7A59">
        <w:t xml:space="preserve"> </w:t>
      </w:r>
      <w:r w:rsidRPr="0087767C" w:rsidR="0087767C">
        <w:t>õigus</w:t>
      </w:r>
      <w:r>
        <w:t>.</w:t>
      </w:r>
      <w:r w:rsidR="00FD7A59">
        <w:t xml:space="preserve"> </w:t>
      </w:r>
      <w:r w:rsidRPr="00C353D0" w:rsidR="00B94CE2">
        <w:t xml:space="preserve">Sätte eesmärk on luua </w:t>
      </w:r>
      <w:proofErr w:type="spellStart"/>
      <w:r w:rsidR="003D19D1">
        <w:t>KUM-ile</w:t>
      </w:r>
      <w:proofErr w:type="spellEnd"/>
      <w:r w:rsidRPr="00C353D0" w:rsidR="003D19D1">
        <w:t xml:space="preserve"> ja selle rakendusasutusele </w:t>
      </w:r>
      <w:r w:rsidRPr="00C353D0" w:rsidR="00B94CE2">
        <w:t>õiguslik alus teavitada välismaalasi kohanemisprogrammi</w:t>
      </w:r>
      <w:r w:rsidR="001C7F86">
        <w:t>s osalemisest</w:t>
      </w:r>
      <w:r w:rsidR="00616E78">
        <w:t>.</w:t>
      </w:r>
      <w:r w:rsidR="00FD7A59">
        <w:t xml:space="preserve"> </w:t>
      </w:r>
      <w:r w:rsidRPr="00C353D0" w:rsidR="00B94CE2">
        <w:t>Praegu see võimalus puudub.</w:t>
      </w:r>
      <w:r w:rsidR="00A410C0">
        <w:t xml:space="preserve"> </w:t>
      </w:r>
      <w:r w:rsidR="00616E78">
        <w:t xml:space="preserve">Programmis osalemise teavitus on pigem </w:t>
      </w:r>
      <w:r w:rsidRPr="00A410C0" w:rsidR="00A410C0">
        <w:t>sisuline ja seotud kohanemisprogrammi korraldamisega, mis kuulub Kultuuriministeeriumi vastutus</w:t>
      </w:r>
      <w:r w:rsidR="00A410C0">
        <w:t>alasse</w:t>
      </w:r>
      <w:r w:rsidRPr="00A410C0" w:rsidR="00A410C0">
        <w:t xml:space="preserve">. Seetõttu tehakse muudatus, mille kohaselt suunab </w:t>
      </w:r>
      <w:r w:rsidR="00616E78">
        <w:t xml:space="preserve">elamisloa saanud välismaalasi </w:t>
      </w:r>
      <w:r w:rsidRPr="00A410C0" w:rsidR="00A410C0">
        <w:t>kohanemisprogrammi Kultuuriministeerium</w:t>
      </w:r>
      <w:r w:rsidR="00C03B55">
        <w:t xml:space="preserve">, kes korraldab </w:t>
      </w:r>
      <w:r w:rsidR="00A410C0">
        <w:t>ka välismaalase täiendava teavitamise</w:t>
      </w:r>
      <w:r w:rsidRPr="00A410C0" w:rsidR="00A410C0">
        <w:t>. See tagab kooskõla tegeliku rollijaotusega ning vähendab dubleerimist eri asutuste vahel.</w:t>
      </w:r>
      <w:r w:rsidR="0095407A">
        <w:t xml:space="preserve"> Nagu eespool selgitatud, kohald</w:t>
      </w:r>
      <w:r w:rsidR="00C03B55">
        <w:t>atakse</w:t>
      </w:r>
      <w:r w:rsidR="0095407A">
        <w:t xml:space="preserve"> nimetatud teavitamise õigus</w:t>
      </w:r>
      <w:r w:rsidR="00C03B55">
        <w:t>t</w:t>
      </w:r>
      <w:r w:rsidR="0095407A">
        <w:t xml:space="preserve"> nii kaitse taotlejate kui </w:t>
      </w:r>
      <w:r w:rsidR="00C03B55">
        <w:t xml:space="preserve">ka </w:t>
      </w:r>
      <w:r w:rsidR="0095407A">
        <w:t>saajate suhtes.</w:t>
      </w:r>
    </w:p>
    <w:p w:rsidR="00ED31B7" w:rsidP="00B94CE2" w:rsidRDefault="00ED31B7" w14:paraId="139EAD4C" w14:textId="77777777">
      <w:pPr>
        <w:jc w:val="both"/>
      </w:pPr>
    </w:p>
    <w:p w:rsidRPr="00C353D0" w:rsidR="00B94CE2" w:rsidP="00B94CE2" w:rsidRDefault="00B94CE2" w14:paraId="04AD2EC2" w14:textId="76114D41">
      <w:pPr>
        <w:jc w:val="both"/>
      </w:pPr>
      <w:r w:rsidRPr="00C353D0">
        <w:t xml:space="preserve">Kohanemisprogramm kuulub </w:t>
      </w:r>
      <w:proofErr w:type="spellStart"/>
      <w:r w:rsidR="006E6796">
        <w:t>KUM</w:t>
      </w:r>
      <w:r w:rsidR="000262A7">
        <w:t>-</w:t>
      </w:r>
      <w:r w:rsidR="006E6796">
        <w:t>i</w:t>
      </w:r>
      <w:proofErr w:type="spellEnd"/>
      <w:r w:rsidRPr="00C353D0">
        <w:t xml:space="preserve"> vastutusalasse. Õigeaegne ja kasutajasõbralik teavitamine toetab uussisserändajate osalusaktiivsust </w:t>
      </w:r>
      <w:r w:rsidR="00C03B55">
        <w:t>ning</w:t>
      </w:r>
      <w:r w:rsidRPr="00C353D0">
        <w:t xml:space="preserve"> soodustab programmis osalemist. Kohanemisprogrammi eri moodulid, sealhulgas eesti keele kursused, ei ole aasta</w:t>
      </w:r>
      <w:r w:rsidR="00C03B55">
        <w:t xml:space="preserve"> </w:t>
      </w:r>
      <w:r w:rsidRPr="00C353D0">
        <w:t>ring</w:t>
      </w:r>
      <w:r w:rsidR="00C03B55">
        <w:t>i</w:t>
      </w:r>
      <w:r w:rsidRPr="00C353D0">
        <w:t xml:space="preserve"> kättesaadavad. Registreerimine avatakse </w:t>
      </w:r>
      <w:r w:rsidRPr="00C353D0" w:rsidR="00C03B55">
        <w:t xml:space="preserve">portaalis </w:t>
      </w:r>
      <w:r w:rsidRPr="00C03B55">
        <w:t>„</w:t>
      </w:r>
      <w:proofErr w:type="spellStart"/>
      <w:r w:rsidRPr="008B002C">
        <w:t>Settle</w:t>
      </w:r>
      <w:proofErr w:type="spellEnd"/>
      <w:r w:rsidRPr="008B002C">
        <w:t xml:space="preserve"> in Estonia“</w:t>
      </w:r>
      <w:r w:rsidRPr="00C353D0">
        <w:t xml:space="preserve"> ainult teatud perioodidel, sõltuvalt partneri hankelepingu sõlmimisest ja teenusepakkuja valmisolekust kursus</w:t>
      </w:r>
      <w:r w:rsidR="00C03B55">
        <w:t>eid</w:t>
      </w:r>
      <w:r w:rsidRPr="00C353D0">
        <w:t xml:space="preserve"> pakku</w:t>
      </w:r>
      <w:r w:rsidR="00C03B55">
        <w:t>da</w:t>
      </w:r>
      <w:r w:rsidRPr="00C353D0">
        <w:t>. Eesti keele kursused algavad tavaliselt sügisel ja kevadel, mis ei pruugi kattuda automaatteavituste saatmise ajaga. Selle tulemusena saavad uussisserändajad teavitusi kursustest, mis ei ole suunamise hetkel avatud, mis tekitab segadust, vähendab teenuste kasutamist ning nõrgendab välismaalase motivatsiooni.</w:t>
      </w:r>
    </w:p>
    <w:p w:rsidR="00ED31B7" w:rsidP="00B94CE2" w:rsidRDefault="00ED31B7" w14:paraId="27A0211F" w14:textId="77777777">
      <w:pPr>
        <w:jc w:val="both"/>
      </w:pPr>
    </w:p>
    <w:p w:rsidR="00C5786B" w:rsidP="00EB67D8" w:rsidRDefault="006E6796" w14:paraId="259D1EC0" w14:textId="58AD4BED">
      <w:pPr>
        <w:jc w:val="both"/>
        <w:rPr>
          <w:b/>
          <w:color w:val="4472C4" w:themeColor="accent1"/>
        </w:rPr>
      </w:pPr>
      <w:proofErr w:type="spellStart"/>
      <w:r>
        <w:t>KUM</w:t>
      </w:r>
      <w:r w:rsidR="000262A7">
        <w:t>-</w:t>
      </w:r>
      <w:r>
        <w:t>i</w:t>
      </w:r>
      <w:r w:rsidRPr="00537B46" w:rsidR="00B94CE2">
        <w:t>l</w:t>
      </w:r>
      <w:proofErr w:type="spellEnd"/>
      <w:r w:rsidRPr="00C353D0" w:rsidR="00B94CE2">
        <w:t xml:space="preserve"> ja selle rakendusasutusel </w:t>
      </w:r>
      <w:r w:rsidRPr="00FB7284" w:rsidR="00B94CE2">
        <w:rPr>
          <w:iCs/>
        </w:rPr>
        <w:t>INSA</w:t>
      </w:r>
      <w:r w:rsidRPr="00C353D0" w:rsidR="00B94CE2">
        <w:t xml:space="preserve"> on muudatuse kohaselt õigus saata sihtrühmale täiendavaid e-kirju või automaatteavitusi </w:t>
      </w:r>
      <w:r w:rsidRPr="00C353D0" w:rsidR="005C7EC0">
        <w:t xml:space="preserve">portaalist </w:t>
      </w:r>
      <w:r w:rsidRPr="005C7EC0" w:rsidR="00B94CE2">
        <w:t>„</w:t>
      </w:r>
      <w:proofErr w:type="spellStart"/>
      <w:r w:rsidRPr="008B002C" w:rsidR="00B94CE2">
        <w:t>Settle</w:t>
      </w:r>
      <w:proofErr w:type="spellEnd"/>
      <w:r w:rsidRPr="008B002C" w:rsidR="00B94CE2">
        <w:t xml:space="preserve"> in Estonia“</w:t>
      </w:r>
      <w:r w:rsidRPr="00C353D0" w:rsidR="00B94CE2">
        <w:t xml:space="preserve">, </w:t>
      </w:r>
      <w:r w:rsidR="005C7EC0">
        <w:t xml:space="preserve">et </w:t>
      </w:r>
      <w:r w:rsidRPr="00C353D0" w:rsidR="00B94CE2">
        <w:t>teavita</w:t>
      </w:r>
      <w:r w:rsidR="005C7EC0">
        <w:t>da</w:t>
      </w:r>
      <w:r w:rsidRPr="00C353D0" w:rsidR="00B94CE2">
        <w:t xml:space="preserve"> kursuste registreerimise avamisest. Teavitamine toimub automaatselt ajal, mil kursused on registreerimiseks avatud, võimaldades sihtrühmal õige</w:t>
      </w:r>
      <w:r w:rsidR="00A84031">
        <w:t>l ajal</w:t>
      </w:r>
      <w:r w:rsidRPr="00C353D0" w:rsidR="00B94CE2">
        <w:t xml:space="preserve"> ja teadlikult registreeruda just neile sobivatele koolitustele. Selline korraldus suurendab </w:t>
      </w:r>
      <w:r w:rsidRPr="00C353D0" w:rsidR="00A84031">
        <w:t>koolitus</w:t>
      </w:r>
      <w:r w:rsidR="00A84031">
        <w:t>rühmade</w:t>
      </w:r>
      <w:r w:rsidRPr="00C353D0" w:rsidR="00A84031">
        <w:t xml:space="preserve"> </w:t>
      </w:r>
      <w:r w:rsidRPr="00C353D0" w:rsidR="00B94CE2">
        <w:t>täituvust, parandab eelarveliste vahendite kasutamise tõhusust ning toetab uussisserändajate rahulolu ja sujuvat kohanemist.</w:t>
      </w:r>
    </w:p>
    <w:p w:rsidR="003E6411" w:rsidP="00EB67D8" w:rsidRDefault="003E6411" w14:paraId="0ABC9C50" w14:textId="77777777">
      <w:pPr>
        <w:jc w:val="both"/>
      </w:pPr>
    </w:p>
    <w:p w:rsidR="003E6411" w:rsidP="00EB67D8" w:rsidRDefault="003E6411" w14:paraId="2EE08748" w14:textId="20269E0F">
      <w:pPr>
        <w:jc w:val="both"/>
        <w:rPr>
          <w:b/>
          <w:bCs/>
        </w:rPr>
      </w:pPr>
      <w:r w:rsidRPr="00FB7284">
        <w:rPr>
          <w:b/>
          <w:bCs/>
        </w:rPr>
        <w:t xml:space="preserve">§ </w:t>
      </w:r>
      <w:r w:rsidR="00C02692">
        <w:rPr>
          <w:b/>
          <w:bCs/>
        </w:rPr>
        <w:t>99</w:t>
      </w:r>
      <w:r w:rsidRPr="00FB7284">
        <w:rPr>
          <w:b/>
          <w:bCs/>
        </w:rPr>
        <w:t>. Kohanemisprogrammi sisu</w:t>
      </w:r>
    </w:p>
    <w:p w:rsidRPr="00FB7284" w:rsidR="00FB7284" w:rsidP="00EB67D8" w:rsidRDefault="00FB7284" w14:paraId="02D3498D" w14:textId="77777777">
      <w:pPr>
        <w:jc w:val="both"/>
        <w:rPr>
          <w:b/>
          <w:bCs/>
        </w:rPr>
      </w:pPr>
    </w:p>
    <w:p w:rsidR="00FD7A59" w:rsidP="000B21EC" w:rsidRDefault="004C4F52" w14:paraId="094C5C9E" w14:textId="30FFAF20">
      <w:pPr>
        <w:jc w:val="both"/>
      </w:pPr>
      <w:r w:rsidRPr="00ED31B7">
        <w:rPr>
          <w:b/>
          <w:color w:val="4472C4" w:themeColor="accent1"/>
        </w:rPr>
        <w:t xml:space="preserve">Lõike </w:t>
      </w:r>
      <w:r w:rsidR="003E6411">
        <w:rPr>
          <w:b/>
          <w:color w:val="4472C4" w:themeColor="accent1"/>
        </w:rPr>
        <w:t>1</w:t>
      </w:r>
      <w:r w:rsidRPr="00ED31B7" w:rsidR="003E6411">
        <w:rPr>
          <w:color w:val="4472C4" w:themeColor="accent1"/>
        </w:rPr>
        <w:t xml:space="preserve"> </w:t>
      </w:r>
      <w:r w:rsidRPr="000B21EC">
        <w:t xml:space="preserve">kohaselt </w:t>
      </w:r>
      <w:r w:rsidR="000B21EC">
        <w:t>sätestatakse, et k</w:t>
      </w:r>
      <w:r w:rsidRPr="000B21EC" w:rsidR="000B21EC">
        <w:t xml:space="preserve">ohanemisprogramm rahvusvahelise kaitse taotlejale koosneb sisseelamise teemamoodulist </w:t>
      </w:r>
      <w:r w:rsidR="00C75AA6">
        <w:t>ja</w:t>
      </w:r>
      <w:r w:rsidRPr="000B21EC" w:rsidR="00C75AA6">
        <w:t xml:space="preserve"> </w:t>
      </w:r>
      <w:r w:rsidRPr="000B21EC" w:rsidR="000B21EC">
        <w:t>eesti keele A1-taseme õppest.</w:t>
      </w:r>
      <w:r w:rsidR="000B21EC">
        <w:t xml:space="preserve"> </w:t>
      </w:r>
      <w:r w:rsidRPr="00ED31B7" w:rsidR="000B21EC">
        <w:rPr>
          <w:b/>
          <w:color w:val="4472C4" w:themeColor="accent1"/>
        </w:rPr>
        <w:t xml:space="preserve">Lõikega </w:t>
      </w:r>
      <w:r w:rsidR="003E6411">
        <w:rPr>
          <w:b/>
          <w:color w:val="4472C4" w:themeColor="accent1"/>
        </w:rPr>
        <w:t>2</w:t>
      </w:r>
      <w:r w:rsidRPr="00ED31B7" w:rsidR="003E6411">
        <w:rPr>
          <w:color w:val="4472C4" w:themeColor="accent1"/>
        </w:rPr>
        <w:t xml:space="preserve"> </w:t>
      </w:r>
      <w:r w:rsidR="000B21EC">
        <w:t xml:space="preserve">sätestatakse, et kaitse saajate programm koosneb </w:t>
      </w:r>
      <w:r w:rsidRPr="000B21EC" w:rsidR="000B21EC">
        <w:t>rahvusvahelise kaitse teemamoodulist ning eesti keele A1-, A2</w:t>
      </w:r>
      <w:r w:rsidR="006C5436">
        <w:t>-</w:t>
      </w:r>
      <w:r w:rsidRPr="000B21EC" w:rsidR="000B21EC">
        <w:t xml:space="preserve"> ja B1-taseme õppest</w:t>
      </w:r>
      <w:r w:rsidR="006C5436">
        <w:t>,</w:t>
      </w:r>
      <w:r w:rsidR="003E6411">
        <w:t xml:space="preserve"> ning</w:t>
      </w:r>
      <w:r w:rsidR="00FD7A59">
        <w:t xml:space="preserve"> </w:t>
      </w:r>
      <w:r w:rsidRPr="00ED31B7" w:rsidR="000B21EC">
        <w:rPr>
          <w:b/>
          <w:color w:val="4472C4" w:themeColor="accent1"/>
        </w:rPr>
        <w:t xml:space="preserve">lõikega </w:t>
      </w:r>
      <w:r w:rsidR="003E6411">
        <w:rPr>
          <w:b/>
          <w:color w:val="4472C4" w:themeColor="accent1"/>
        </w:rPr>
        <w:t>3</w:t>
      </w:r>
      <w:r w:rsidRPr="000B21EC" w:rsidR="003E6411">
        <w:rPr>
          <w:b/>
          <w:bCs/>
        </w:rPr>
        <w:t xml:space="preserve"> </w:t>
      </w:r>
      <w:r w:rsidR="000B21EC">
        <w:t xml:space="preserve">sätestatakse, et </w:t>
      </w:r>
      <w:r w:rsidRPr="000B21EC" w:rsidR="000B21EC">
        <w:t xml:space="preserve">kohanemisprogramm ajutise kaitse saajatele koosneb ajutise kaitse teemamoodulist </w:t>
      </w:r>
      <w:r w:rsidR="00571EF3">
        <w:t>ja</w:t>
      </w:r>
      <w:r w:rsidRPr="000B21EC" w:rsidR="00571EF3">
        <w:t xml:space="preserve"> </w:t>
      </w:r>
      <w:r w:rsidRPr="000B21EC" w:rsidR="000B21EC">
        <w:t>eesti keele A1-taseme õppest.</w:t>
      </w:r>
    </w:p>
    <w:p w:rsidR="003E6411" w:rsidP="000B21EC" w:rsidRDefault="003E6411" w14:paraId="4579E9B1" w14:textId="77777777">
      <w:pPr>
        <w:jc w:val="both"/>
      </w:pPr>
    </w:p>
    <w:p w:rsidRPr="00194112" w:rsidR="000B21EC" w:rsidP="000B21EC" w:rsidRDefault="000B21EC" w14:paraId="0592DEFB" w14:textId="6E1AC014">
      <w:pPr>
        <w:jc w:val="both"/>
      </w:pPr>
      <w:r w:rsidRPr="000B21EC">
        <w:t xml:space="preserve">Seega sätestatakse </w:t>
      </w:r>
      <w:r w:rsidRPr="00ED31B7">
        <w:rPr>
          <w:b/>
          <w:color w:val="4472C4" w:themeColor="accent1"/>
        </w:rPr>
        <w:t xml:space="preserve">lõigetega </w:t>
      </w:r>
      <w:r w:rsidR="003E6411">
        <w:rPr>
          <w:b/>
          <w:color w:val="4472C4" w:themeColor="accent1"/>
        </w:rPr>
        <w:t>1</w:t>
      </w:r>
      <w:r w:rsidR="00994058">
        <w:rPr>
          <w:b/>
          <w:color w:val="4472C4" w:themeColor="accent1"/>
        </w:rPr>
        <w:t>–</w:t>
      </w:r>
      <w:r w:rsidR="003E6411">
        <w:rPr>
          <w:b/>
          <w:color w:val="4472C4" w:themeColor="accent1"/>
        </w:rPr>
        <w:t>3</w:t>
      </w:r>
      <w:r w:rsidRPr="000B21EC">
        <w:t xml:space="preserve"> </w:t>
      </w:r>
      <w:r w:rsidRPr="000B21EC" w:rsidR="008075D1">
        <w:t>kohanemisprogrammi struktuur ja sisu eri sihtrühmadele, arvestades nende õigus</w:t>
      </w:r>
      <w:r w:rsidRPr="000B21EC">
        <w:t xml:space="preserve">likku </w:t>
      </w:r>
      <w:r w:rsidRPr="000B21EC" w:rsidR="008075D1">
        <w:t>staatust ja Eestis viibimise eeldatavat kestust.</w:t>
      </w:r>
      <w:r w:rsidRPr="000B21EC">
        <w:t xml:space="preserve"> </w:t>
      </w:r>
      <w:r w:rsidRPr="00FB7284" w:rsidR="008075D1">
        <w:rPr>
          <w:b/>
          <w:bCs/>
          <w:color w:val="4472C4" w:themeColor="accent1"/>
        </w:rPr>
        <w:t>Lõike</w:t>
      </w:r>
      <w:r w:rsidRPr="00FB7284">
        <w:rPr>
          <w:b/>
          <w:bCs/>
          <w:color w:val="4472C4" w:themeColor="accent1"/>
        </w:rPr>
        <w:t>s</w:t>
      </w:r>
      <w:r w:rsidRPr="00FB7284" w:rsidR="008075D1">
        <w:rPr>
          <w:b/>
          <w:bCs/>
          <w:color w:val="4472C4" w:themeColor="accent1"/>
        </w:rPr>
        <w:t xml:space="preserve"> </w:t>
      </w:r>
      <w:r w:rsidRPr="00FB7284" w:rsidR="00D8599C">
        <w:rPr>
          <w:b/>
          <w:bCs/>
          <w:color w:val="4472C4" w:themeColor="accent1"/>
        </w:rPr>
        <w:t>1</w:t>
      </w:r>
      <w:r w:rsidRPr="000B21EC" w:rsidR="008075D1">
        <w:t xml:space="preserve"> </w:t>
      </w:r>
      <w:r w:rsidRPr="000B21EC">
        <w:t xml:space="preserve">märgitu </w:t>
      </w:r>
      <w:r w:rsidRPr="000B21EC" w:rsidR="008075D1">
        <w:t xml:space="preserve">kohaselt koosneb rahvusvahelise kaitse taotlejale pakutav kohanemisprogramm sisseelamise teemamoodulist </w:t>
      </w:r>
      <w:r w:rsidR="00994058">
        <w:t>ja</w:t>
      </w:r>
      <w:r w:rsidRPr="000B21EC" w:rsidR="00994058">
        <w:t xml:space="preserve"> </w:t>
      </w:r>
      <w:r w:rsidRPr="000B21EC" w:rsidR="008075D1">
        <w:t xml:space="preserve">eesti keele A1-taseme õppest. Rahvusvahelise kaitse taotlejate puhul on programm üles ehitatud toetama kiiret kohanemist Eestis viibimise esimestel kuudel. Kuna taotluse menetlemise aeg on suhteliselt lühike, keskendub programm esmaste teadmiste andmisele vastuvõtva riigi toimimise, õiguste ja </w:t>
      </w:r>
      <w:r w:rsidRPr="00194112" w:rsidR="008075D1">
        <w:t>kohustuste kohta ning algtasemel keeleõppe võimaldamisele. See aitab kaasa esialgsele toimetulekule ja ühiskonda sisenemisele, sõltumata lõplikust otsusest rahvusvahelise kaitse kohta.</w:t>
      </w:r>
      <w:r w:rsidRPr="00194112">
        <w:t xml:space="preserve"> </w:t>
      </w:r>
      <w:r w:rsidRPr="00FB7284">
        <w:rPr>
          <w:b/>
          <w:bCs/>
          <w:color w:val="4472C4" w:themeColor="accent1"/>
        </w:rPr>
        <w:t xml:space="preserve">Lõike </w:t>
      </w:r>
      <w:r w:rsidRPr="00FB7284" w:rsidR="00D8599C">
        <w:rPr>
          <w:b/>
          <w:bCs/>
          <w:color w:val="4472C4" w:themeColor="accent1"/>
        </w:rPr>
        <w:t>2</w:t>
      </w:r>
      <w:r w:rsidRPr="00194112">
        <w:t xml:space="preserve"> kohaselt pakutav kohanemisprogramm </w:t>
      </w:r>
      <w:r w:rsidRPr="00194112" w:rsidR="00194112">
        <w:t>r</w:t>
      </w:r>
      <w:r w:rsidRPr="00194112">
        <w:t>ahvusvahelise kaitse saajatele on ulatuslikum, toetades nende pikaajalist lõimumist ja iseseisvat toimetulekut Eestis.</w:t>
      </w:r>
      <w:r w:rsidRPr="00194112" w:rsidR="00194112">
        <w:t xml:space="preserve"> </w:t>
      </w:r>
      <w:r w:rsidRPr="00FB7284">
        <w:rPr>
          <w:b/>
          <w:bCs/>
          <w:color w:val="4472C4" w:themeColor="accent1"/>
        </w:rPr>
        <w:t xml:space="preserve">Lõike </w:t>
      </w:r>
      <w:r w:rsidRPr="00FB7284" w:rsidR="00D8599C">
        <w:rPr>
          <w:b/>
          <w:bCs/>
          <w:color w:val="4472C4" w:themeColor="accent1"/>
        </w:rPr>
        <w:t>3</w:t>
      </w:r>
      <w:r w:rsidRPr="00FB7284">
        <w:rPr>
          <w:b/>
          <w:bCs/>
          <w:color w:val="4472C4" w:themeColor="accent1"/>
        </w:rPr>
        <w:t xml:space="preserve"> </w:t>
      </w:r>
      <w:r w:rsidRPr="00194112">
        <w:t>kohaselt ajutise kaitse saajale pakutav</w:t>
      </w:r>
      <w:r w:rsidR="00994058">
        <w:t>a</w:t>
      </w:r>
      <w:r w:rsidRPr="00194112">
        <w:t xml:space="preserve"> kohanemisprogramm</w:t>
      </w:r>
      <w:r w:rsidRPr="00194112" w:rsidR="00194112">
        <w:t xml:space="preserve">i puhul on arvestatud, et </w:t>
      </w:r>
      <w:r w:rsidRPr="00194112">
        <w:t>ajutise kaitse saajate viibimi</w:t>
      </w:r>
      <w:r w:rsidRPr="00194112" w:rsidR="00194112">
        <w:t xml:space="preserve">ne on ajutise iseloomuga ning kaitse saajate arv on korraga suurem </w:t>
      </w:r>
      <w:r w:rsidR="00994058">
        <w:t>ja</w:t>
      </w:r>
      <w:r w:rsidRPr="00194112" w:rsidR="00994058">
        <w:t xml:space="preserve"> </w:t>
      </w:r>
      <w:r w:rsidRPr="00194112" w:rsidR="00194112">
        <w:t xml:space="preserve">seetõttu on </w:t>
      </w:r>
      <w:r w:rsidRPr="00194112">
        <w:t>programm piiratud esmast keeleoskust võimaldava õppega.</w:t>
      </w:r>
      <w:r w:rsidRPr="00194112" w:rsidR="00194112">
        <w:t xml:space="preserve"> </w:t>
      </w:r>
      <w:r w:rsidRPr="00194112">
        <w:t xml:space="preserve">Sihtrühmadele kohandatud lähenemine tagab, et kohanemisprogramm vastab nende erinevatele vajadustele ja toetab </w:t>
      </w:r>
      <w:r w:rsidRPr="00194112" w:rsidR="00A82466">
        <w:t>t</w:t>
      </w:r>
      <w:r w:rsidR="00A82466">
        <w:t>ulemuslikult</w:t>
      </w:r>
      <w:r w:rsidRPr="00194112" w:rsidR="00A82466">
        <w:t xml:space="preserve"> </w:t>
      </w:r>
      <w:r w:rsidRPr="00194112">
        <w:t>nende kohanemist vastuvõtvas ühiskonnas.</w:t>
      </w:r>
    </w:p>
    <w:p w:rsidR="0011277F" w:rsidP="00BC332A" w:rsidRDefault="0011277F" w14:paraId="4F5835AE" w14:textId="77777777">
      <w:pPr>
        <w:jc w:val="both"/>
      </w:pPr>
    </w:p>
    <w:p w:rsidR="00FD7A59" w:rsidP="00540C07" w:rsidRDefault="00540C07" w14:paraId="5189BD5E" w14:textId="364D3CB7">
      <w:pPr>
        <w:jc w:val="both"/>
      </w:pPr>
      <w:r w:rsidRPr="006318BD">
        <w:rPr>
          <w:b/>
          <w:color w:val="4472C4" w:themeColor="accent1"/>
        </w:rPr>
        <w:t>Lõi</w:t>
      </w:r>
      <w:r w:rsidR="00764ACB">
        <w:rPr>
          <w:b/>
          <w:color w:val="4472C4" w:themeColor="accent1"/>
        </w:rPr>
        <w:t>getega</w:t>
      </w:r>
      <w:r w:rsidRPr="006318BD">
        <w:rPr>
          <w:b/>
          <w:color w:val="4472C4" w:themeColor="accent1"/>
        </w:rPr>
        <w:t xml:space="preserve"> </w:t>
      </w:r>
      <w:r>
        <w:rPr>
          <w:b/>
          <w:color w:val="4472C4" w:themeColor="accent1"/>
        </w:rPr>
        <w:t>4</w:t>
      </w:r>
      <w:r w:rsidRPr="006318BD">
        <w:rPr>
          <w:b/>
          <w:color w:val="4472C4" w:themeColor="accent1"/>
        </w:rPr>
        <w:t xml:space="preserve"> ja </w:t>
      </w:r>
      <w:r>
        <w:rPr>
          <w:b/>
          <w:color w:val="4472C4" w:themeColor="accent1"/>
        </w:rPr>
        <w:t>5</w:t>
      </w:r>
      <w:r w:rsidRPr="006318BD">
        <w:rPr>
          <w:color w:val="4472C4" w:themeColor="accent1"/>
        </w:rPr>
        <w:t xml:space="preserve"> </w:t>
      </w:r>
      <w:r w:rsidRPr="00C923AA">
        <w:t>reguleeri</w:t>
      </w:r>
      <w:r w:rsidR="00764ACB">
        <w:t>takse</w:t>
      </w:r>
      <w:r w:rsidRPr="00C923AA">
        <w:t xml:space="preserve"> juhtumeid, mil välismaalast ei suunata kohanemisprogrammi eesti keele õppesse või mil tema osalemine keeleõppes ei ole vajalik.</w:t>
      </w:r>
    </w:p>
    <w:p w:rsidR="00540C07" w:rsidP="00540C07" w:rsidRDefault="00540C07" w14:paraId="22190612" w14:textId="77777777">
      <w:pPr>
        <w:jc w:val="both"/>
      </w:pPr>
    </w:p>
    <w:p w:rsidR="00FD7A59" w:rsidP="00540C07" w:rsidRDefault="00540C07" w14:paraId="2C3290D0" w14:textId="174659D4">
      <w:pPr>
        <w:jc w:val="both"/>
      </w:pPr>
      <w:r w:rsidRPr="006318BD">
        <w:rPr>
          <w:b/>
          <w:color w:val="4472C4" w:themeColor="accent1"/>
        </w:rPr>
        <w:t xml:space="preserve">Lõike </w:t>
      </w:r>
      <w:r>
        <w:rPr>
          <w:b/>
          <w:color w:val="4472C4" w:themeColor="accent1"/>
        </w:rPr>
        <w:t>4</w:t>
      </w:r>
      <w:r w:rsidRPr="006318BD">
        <w:rPr>
          <w:color w:val="4472C4" w:themeColor="accent1"/>
        </w:rPr>
        <w:t xml:space="preserve"> </w:t>
      </w:r>
      <w:r w:rsidRPr="00C923AA">
        <w:t>kohaselt ei pea kohanemisprogrammi keeleõppes osalema välismaalane, kes omandab Eestis eesti keeles põhi</w:t>
      </w:r>
      <w:r w:rsidR="008040C8">
        <w:t>-</w:t>
      </w:r>
      <w:r w:rsidRPr="00C923AA">
        <w:t>, kesk</w:t>
      </w:r>
      <w:r w:rsidR="008040C8">
        <w:t>-</w:t>
      </w:r>
      <w:r w:rsidRPr="00C923AA">
        <w:t xml:space="preserve"> või kõrgharidust. Selline isik arendab oma keeleoskust loomuliku õppeprotsessi kaudu </w:t>
      </w:r>
      <w:r w:rsidR="00B44E3A">
        <w:t>ja</w:t>
      </w:r>
      <w:r w:rsidRPr="00C923AA" w:rsidR="00B44E3A">
        <w:t xml:space="preserve"> </w:t>
      </w:r>
      <w:r w:rsidRPr="00C923AA">
        <w:t>eraldi keeleõppe pakkumine kohanemisprogrammi raames ei ole põhjendatud.</w:t>
      </w:r>
    </w:p>
    <w:p w:rsidR="00540C07" w:rsidP="00540C07" w:rsidRDefault="00540C07" w14:paraId="230EBDC8" w14:textId="77777777">
      <w:pPr>
        <w:jc w:val="both"/>
      </w:pPr>
    </w:p>
    <w:p w:rsidRPr="00C923AA" w:rsidR="00540C07" w:rsidP="00540C07" w:rsidRDefault="00540C07" w14:paraId="7CD2BFD8" w14:textId="11C6F015">
      <w:pPr>
        <w:jc w:val="both"/>
      </w:pPr>
      <w:r w:rsidRPr="006318BD">
        <w:rPr>
          <w:b/>
          <w:color w:val="4472C4" w:themeColor="accent1"/>
        </w:rPr>
        <w:t xml:space="preserve">Lõike </w:t>
      </w:r>
      <w:r>
        <w:rPr>
          <w:b/>
          <w:color w:val="4472C4" w:themeColor="accent1"/>
        </w:rPr>
        <w:t>5</w:t>
      </w:r>
      <w:r w:rsidRPr="006318BD">
        <w:rPr>
          <w:color w:val="4472C4" w:themeColor="accent1"/>
        </w:rPr>
        <w:t xml:space="preserve"> </w:t>
      </w:r>
      <w:r w:rsidRPr="00C923AA">
        <w:t xml:space="preserve">kohaselt puudub õigus osaleda samal tasemel kohanemisprogrammi keeleõppes välismaalasel, kes on juba läbinud riigieelarvest või </w:t>
      </w:r>
      <w:proofErr w:type="spellStart"/>
      <w:r w:rsidRPr="00C923AA">
        <w:t>välisvahenditest</w:t>
      </w:r>
      <w:proofErr w:type="spellEnd"/>
      <w:r w:rsidRPr="00C923AA">
        <w:t xml:space="preserve"> rahastatud kohustusliku taseme keeleõppe viimase viie aasta jooksul. Eesmärk on optimeerida kohanemisprogrammi ressursside kasutust ja vältida </w:t>
      </w:r>
      <w:r w:rsidR="00935312">
        <w:t xml:space="preserve">olukorda, kus </w:t>
      </w:r>
      <w:r w:rsidRPr="00C923AA">
        <w:t xml:space="preserve">keeleõppe </w:t>
      </w:r>
      <w:r w:rsidR="00935312">
        <w:t xml:space="preserve">läbivad </w:t>
      </w:r>
      <w:r w:rsidRPr="00C923AA">
        <w:t>korduva</w:t>
      </w:r>
      <w:r w:rsidR="00935312">
        <w:t>lt</w:t>
      </w:r>
      <w:r w:rsidRPr="00C923AA">
        <w:t xml:space="preserve"> isiku</w:t>
      </w:r>
      <w:r w:rsidR="00935312">
        <w:t>d</w:t>
      </w:r>
      <w:r w:rsidRPr="00C923AA">
        <w:t xml:space="preserve">, kes on juba saanud riigieelarvest või </w:t>
      </w:r>
      <w:proofErr w:type="spellStart"/>
      <w:r w:rsidRPr="00C923AA">
        <w:t>välisvahenditest</w:t>
      </w:r>
      <w:proofErr w:type="spellEnd"/>
      <w:r w:rsidRPr="00C923AA">
        <w:t xml:space="preserve"> rahastatud keeleõppe. Kui näiteks isik on läbinud tasuta keeleõppe Töötukassa kaudu, siis muudatuse kohaselt ei oleks isikul õigust osaleda keelekursusel uuesti </w:t>
      </w:r>
      <w:r w:rsidRPr="00C923AA" w:rsidR="00136CB5">
        <w:t xml:space="preserve">programmi </w:t>
      </w:r>
      <w:r w:rsidR="00136CB5">
        <w:t>„</w:t>
      </w:r>
      <w:proofErr w:type="spellStart"/>
      <w:r w:rsidRPr="008B002C">
        <w:t>Settle</w:t>
      </w:r>
      <w:proofErr w:type="spellEnd"/>
      <w:r w:rsidRPr="008B002C">
        <w:t xml:space="preserve"> in Estonia</w:t>
      </w:r>
      <w:r w:rsidR="00136CB5">
        <w:t>“</w:t>
      </w:r>
      <w:r w:rsidRPr="00C923AA">
        <w:t xml:space="preserve"> raames. See säte tagab, et keeleõppe ressursid on suunatud neile, kes neid kõige rohkem vajavad. Eesmärk on vältida dubleerimist </w:t>
      </w:r>
      <w:r w:rsidR="00136CB5">
        <w:t>ning</w:t>
      </w:r>
      <w:r w:rsidRPr="00C923AA">
        <w:t xml:space="preserve"> tagada avalike vahendite sihipärane </w:t>
      </w:r>
      <w:r w:rsidR="00136CB5">
        <w:t>ja</w:t>
      </w:r>
      <w:r w:rsidRPr="00C923AA" w:rsidR="00136CB5">
        <w:t xml:space="preserve"> </w:t>
      </w:r>
      <w:r w:rsidRPr="00C923AA">
        <w:t>t</w:t>
      </w:r>
      <w:r>
        <w:t>ulemuslik</w:t>
      </w:r>
      <w:r w:rsidRPr="00C923AA">
        <w:t xml:space="preserve"> kasutamine.</w:t>
      </w:r>
      <w:r>
        <w:t xml:space="preserve"> </w:t>
      </w:r>
      <w:r w:rsidRPr="00C923AA">
        <w:t xml:space="preserve">Selle põhimõtte rakendamine eeldab, et keeleõppe läbimist ja tasemete omandamist kajastavad andmed on kättesaadavad ning nende põhjal on võimalik teha kontrollitavaid otsuseid. Seetõttu on oluline, et erinevate riiklike andmekogude (Eesti Hariduse Infosüsteem, Töötukassa jt), mis käsitlevad uussisserändajate keeleõpet, ja </w:t>
      </w:r>
      <w:r w:rsidRPr="00C923AA" w:rsidR="003B1D86">
        <w:t xml:space="preserve">portaali </w:t>
      </w:r>
      <w:r w:rsidR="003B1D86">
        <w:t>„</w:t>
      </w:r>
      <w:proofErr w:type="spellStart"/>
      <w:r w:rsidRPr="008B002C">
        <w:rPr>
          <w:iCs/>
        </w:rPr>
        <w:t>Settle</w:t>
      </w:r>
      <w:proofErr w:type="spellEnd"/>
      <w:r w:rsidRPr="008B002C">
        <w:rPr>
          <w:iCs/>
        </w:rPr>
        <w:t xml:space="preserve"> in Estonia</w:t>
      </w:r>
      <w:r w:rsidR="003B1D86">
        <w:rPr>
          <w:iCs/>
        </w:rPr>
        <w:t>“</w:t>
      </w:r>
      <w:r w:rsidRPr="00C923AA">
        <w:t xml:space="preserve"> vahel toimib turvaline andmevahetus.</w:t>
      </w:r>
      <w:r w:rsidR="00C15B73">
        <w:t xml:space="preserve"> Nimetatud </w:t>
      </w:r>
      <w:r w:rsidRPr="00C923AA">
        <w:t>lähenemine toetab ka avaliku halduse põhimõtet „</w:t>
      </w:r>
      <w:r w:rsidR="00836333">
        <w:t>Edasta andmed ühe korra</w:t>
      </w:r>
      <w:r w:rsidRPr="00C923AA">
        <w:t>“, vähendades uussisserändajate halduskoormust ja lihtsustades nende kohanemist Eestis.</w:t>
      </w:r>
      <w:r>
        <w:t xml:space="preserve"> </w:t>
      </w:r>
      <w:r w:rsidRPr="00C923AA">
        <w:t>I</w:t>
      </w:r>
      <w:r>
        <w:t>nimesel</w:t>
      </w:r>
      <w:r w:rsidRPr="00C923AA">
        <w:t xml:space="preserve"> ei ole vaja esitada juba mõnes teises süsteemis olemasolevat infot, suurenda</w:t>
      </w:r>
      <w:r w:rsidR="00836333">
        <w:t>des</w:t>
      </w:r>
      <w:r w:rsidRPr="00C923AA">
        <w:t xml:space="preserve"> kasutajakogemuse usaldusväärsust ja tõhusust.</w:t>
      </w:r>
      <w:r>
        <w:t xml:space="preserve"> Nimetatud s</w:t>
      </w:r>
      <w:r w:rsidRPr="00C923AA">
        <w:t>ätted loovad selge ja läbipaistva aluse keeleõppest vabastamiseks või varasema keeleõppe arvestamiseks, toetades kohanemisprogrammi ressursside optimeeritud kasutamist ja sihtrühma vajadustele vastavat teenuse pakkumist.</w:t>
      </w:r>
    </w:p>
    <w:p w:rsidR="00540C07" w:rsidP="000F51A8" w:rsidRDefault="00540C07" w14:paraId="2E5CECA1" w14:textId="77777777">
      <w:pPr>
        <w:jc w:val="both"/>
        <w:rPr>
          <w:b/>
          <w:color w:val="4472C4" w:themeColor="accent1"/>
        </w:rPr>
      </w:pPr>
    </w:p>
    <w:p w:rsidRPr="006C35D8" w:rsidR="00486303" w:rsidP="00486303" w:rsidRDefault="00486303" w14:paraId="3917E02A" w14:textId="6CBD4A01">
      <w:pPr>
        <w:jc w:val="both"/>
        <w:rPr>
          <w:b/>
          <w:bCs/>
        </w:rPr>
      </w:pPr>
      <w:r w:rsidRPr="006C35D8">
        <w:rPr>
          <w:b/>
          <w:bCs/>
        </w:rPr>
        <w:t xml:space="preserve">§ </w:t>
      </w:r>
      <w:r w:rsidR="00EB3403">
        <w:rPr>
          <w:b/>
          <w:bCs/>
        </w:rPr>
        <w:t>100</w:t>
      </w:r>
      <w:r w:rsidRPr="006C35D8">
        <w:rPr>
          <w:b/>
          <w:bCs/>
        </w:rPr>
        <w:t>. Kohanemisprogrammi läbimine</w:t>
      </w:r>
    </w:p>
    <w:p w:rsidR="00ED6B26" w:rsidP="000F51A8" w:rsidRDefault="00ED6B26" w14:paraId="72A1398B" w14:textId="77777777">
      <w:pPr>
        <w:jc w:val="both"/>
        <w:rPr>
          <w:b/>
          <w:color w:val="4472C4" w:themeColor="accent1"/>
        </w:rPr>
      </w:pPr>
    </w:p>
    <w:p w:rsidR="00FD7A59" w:rsidP="000F51A8" w:rsidRDefault="00194112" w14:paraId="2AEA45AB" w14:textId="6286353E">
      <w:pPr>
        <w:jc w:val="both"/>
      </w:pPr>
      <w:r w:rsidRPr="006318BD">
        <w:rPr>
          <w:b/>
          <w:color w:val="4472C4" w:themeColor="accent1"/>
        </w:rPr>
        <w:t>Lõi</w:t>
      </w:r>
      <w:r w:rsidR="00B96257">
        <w:rPr>
          <w:b/>
          <w:color w:val="4472C4" w:themeColor="accent1"/>
        </w:rPr>
        <w:t xml:space="preserve">kega </w:t>
      </w:r>
      <w:r w:rsidR="00486303">
        <w:rPr>
          <w:b/>
          <w:color w:val="4472C4" w:themeColor="accent1"/>
        </w:rPr>
        <w:t>1</w:t>
      </w:r>
      <w:r w:rsidR="00486303">
        <w:t xml:space="preserve"> </w:t>
      </w:r>
      <w:r>
        <w:t>sätestatakse, et t</w:t>
      </w:r>
      <w:r w:rsidRPr="001E23F0">
        <w:t>öövõimelisel 18-aastasel kuni vanaduspensioniealisel</w:t>
      </w:r>
      <w:r>
        <w:t xml:space="preserve"> sama</w:t>
      </w:r>
      <w:r w:rsidRPr="001E23F0">
        <w:t xml:space="preserve"> </w:t>
      </w:r>
      <w:r w:rsidR="00A71726">
        <w:t>paragrahvi </w:t>
      </w:r>
      <w:r>
        <w:t>lõigetes 1 ja 2</w:t>
      </w:r>
      <w:r w:rsidRPr="001E23F0">
        <w:t xml:space="preserve"> nimetatud välismaalas</w:t>
      </w:r>
      <w:r>
        <w:t>el</w:t>
      </w:r>
      <w:r w:rsidRPr="001E23F0">
        <w:t xml:space="preserve"> on kohustus</w:t>
      </w:r>
      <w:r w:rsidR="00FD7A59">
        <w:t xml:space="preserve"> </w:t>
      </w:r>
      <w:r w:rsidR="00A71726">
        <w:t xml:space="preserve">läbida </w:t>
      </w:r>
      <w:r>
        <w:t>kohanemisprogrammi</w:t>
      </w:r>
      <w:r w:rsidR="009044E7">
        <w:t xml:space="preserve"> </w:t>
      </w:r>
      <w:r>
        <w:t>käesoleva seaduse alusel valdkonna eest vastutava ministri</w:t>
      </w:r>
      <w:r w:rsidR="00A71726">
        <w:t>,</w:t>
      </w:r>
      <w:r>
        <w:t xml:space="preserve"> </w:t>
      </w:r>
      <w:r w:rsidR="009044E7">
        <w:t xml:space="preserve">st </w:t>
      </w:r>
      <w:r w:rsidR="00203A56">
        <w:t>k</w:t>
      </w:r>
      <w:r w:rsidR="009044E7">
        <w:t>ultuurimin</w:t>
      </w:r>
      <w:r w:rsidR="00203A56">
        <w:t xml:space="preserve">istri </w:t>
      </w:r>
      <w:r>
        <w:t>määrusega kehtestatud ulatuses ja korras.</w:t>
      </w:r>
      <w:r w:rsidR="00ED31B7">
        <w:t xml:space="preserve"> </w:t>
      </w:r>
      <w:r w:rsidRPr="006D6014">
        <w:t xml:space="preserve">Seega on kõikidel määratletud sihtrühma kuuluvatel inimestel Eestis kohustuslik läbida kohanemisprogramm, kuhu nad on suunatud. Alla 18-aastased inimesed ei kuulu kohanemisprogrammi sihtrühma. Neid ei suunata kohanemisprogrammi ega võimaldata neile programmis osalemist, kuna alaealiste kohanemis- ja lõimumisvajadusi juba toetatakse muude haridus- ja tugiteenuste kaudu. Vanaduspensioniealistel inimestel ei ole kohustust kohanemisprogrammis osaleda, kuid neil on võimalus </w:t>
      </w:r>
      <w:r w:rsidRPr="006D6014" w:rsidR="00A71726">
        <w:t xml:space="preserve">osaleda </w:t>
      </w:r>
      <w:r w:rsidR="00A71726">
        <w:t xml:space="preserve">selles </w:t>
      </w:r>
      <w:r w:rsidRPr="006D6014">
        <w:t xml:space="preserve">vabatahtlikult enda määratud mahus. Selline lähenemine arvestab inimeste vanusest ja elukorraldusest tulenevaid erivajadusi ning tagab proportsionaalse ja mõistliku kohustuste jaotuse. Säte võimaldab suunata kohanemisprogrammi jõupingutused peamiselt töövõimeliste isikute lõimimisse, kellelt </w:t>
      </w:r>
      <w:r w:rsidRPr="00C923AA">
        <w:t>oodatakse aktiivset panust Eesti ühiskonda ja tööturule.</w:t>
      </w:r>
    </w:p>
    <w:p w:rsidR="00ED31B7" w:rsidP="00C923AA" w:rsidRDefault="00ED31B7" w14:paraId="62DD9DFE" w14:textId="77777777">
      <w:pPr>
        <w:jc w:val="both"/>
      </w:pPr>
    </w:p>
    <w:p w:rsidR="00194112" w:rsidP="00C923AA" w:rsidRDefault="00547282" w14:paraId="267E9E10" w14:textId="0A438E38">
      <w:pPr>
        <w:jc w:val="both"/>
      </w:pPr>
      <w:r>
        <w:t>Lisaks</w:t>
      </w:r>
      <w:r w:rsidRPr="00C923AA">
        <w:t xml:space="preserve"> </w:t>
      </w:r>
      <w:r w:rsidRPr="00C923AA" w:rsidR="006D6014">
        <w:t xml:space="preserve">on oluline, et </w:t>
      </w:r>
      <w:r w:rsidRPr="00C923AA" w:rsidR="000F51A8">
        <w:t xml:space="preserve">määruse </w:t>
      </w:r>
      <w:r w:rsidRPr="003129D5" w:rsidR="003129D5">
        <w:t>(EL) 2024/1348 (menetluse kohta)</w:t>
      </w:r>
      <w:r w:rsidRPr="00C923AA" w:rsidR="000F51A8">
        <w:t>, määruse 2024/1351</w:t>
      </w:r>
      <w:r w:rsidR="00254B9A">
        <w:t>/EL</w:t>
      </w:r>
      <w:r w:rsidRPr="00C923AA" w:rsidR="000F51A8">
        <w:t xml:space="preserve"> (rändehalduse kohta) ja direktiivi 2024/1346</w:t>
      </w:r>
      <w:r w:rsidR="00254B9A">
        <w:t>/EL</w:t>
      </w:r>
      <w:r w:rsidRPr="00C923AA" w:rsidR="000F51A8">
        <w:t xml:space="preserve"> (vastuvõtutingimuste kohta) alusel tuleb taotlejat asjakohasel viisil kirjalikult ja vajaduse korral suuliselt teavitada tema õigustest ja kohustustest ning nende täitmata jätmise tagajärgedest õige</w:t>
      </w:r>
      <w:r>
        <w:t>l ajal</w:t>
      </w:r>
      <w:r w:rsidRPr="00C923AA" w:rsidR="000F51A8">
        <w:t xml:space="preserve"> ja keeles, millest taotleja aru saab. </w:t>
      </w:r>
      <w:r w:rsidR="00A169EC">
        <w:t>D</w:t>
      </w:r>
      <w:r w:rsidRPr="00537B46" w:rsidR="002B7EE1">
        <w:t>irektiivi</w:t>
      </w:r>
      <w:r w:rsidRPr="00C923AA" w:rsidR="002B7EE1">
        <w:t xml:space="preserve"> 2024/1346</w:t>
      </w:r>
      <w:r w:rsidR="00254B9A">
        <w:t>/EL</w:t>
      </w:r>
      <w:r w:rsidRPr="00C923AA" w:rsidR="002B7EE1">
        <w:t xml:space="preserve"> (vastuvõtu kohta) </w:t>
      </w:r>
      <w:r w:rsidR="000459A8">
        <w:t>artikli</w:t>
      </w:r>
      <w:r w:rsidRPr="00C923AA" w:rsidR="002B7EE1">
        <w:t xml:space="preserve"> 23 lõike 2 punkt</w:t>
      </w:r>
      <w:r>
        <w:t>i</w:t>
      </w:r>
      <w:r w:rsidRPr="00C923AA" w:rsidR="002B7EE1">
        <w:t xml:space="preserve"> f kohaselt võib liikmesriik materiaalseid vastuvõtutingimusi vähendada või tühistada</w:t>
      </w:r>
      <w:r w:rsidR="00F64C43">
        <w:t>,</w:t>
      </w:r>
      <w:r w:rsidRPr="00C923AA" w:rsidR="002B7EE1">
        <w:t xml:space="preserve"> kui see on põhjendatud </w:t>
      </w:r>
      <w:r w:rsidRPr="00C923AA" w:rsidR="002B7EE1">
        <w:t xml:space="preserve">ja proportsionaalne, </w:t>
      </w:r>
      <w:r w:rsidR="00795078">
        <w:t>muu hulgas</w:t>
      </w:r>
      <w:r w:rsidRPr="00C923AA" w:rsidR="002B7EE1">
        <w:t xml:space="preserve"> juhul</w:t>
      </w:r>
      <w:r w:rsidR="00F64C43">
        <w:t>,</w:t>
      </w:r>
      <w:r w:rsidRPr="00C923AA" w:rsidR="002B7EE1">
        <w:t xml:space="preserve"> kui </w:t>
      </w:r>
      <w:r w:rsidRPr="00C923AA" w:rsidR="00C923AA">
        <w:t>välismaalane ei osale kohustuslikes integratsioonimeetmetes, mida liikmesriik pakub või hõlbustab, välja arvatud asjaolude korral, mis jäävad taotleja kontrolli alt välja.</w:t>
      </w:r>
    </w:p>
    <w:p w:rsidR="00B96257" w:rsidP="00C923AA" w:rsidRDefault="00B96257" w14:paraId="676B47F5" w14:textId="77777777">
      <w:pPr>
        <w:jc w:val="both"/>
      </w:pPr>
    </w:p>
    <w:p w:rsidR="00BC332A" w:rsidP="00BC332A" w:rsidRDefault="00B96257" w14:paraId="47F4CDE7" w14:textId="728DB510">
      <w:pPr>
        <w:jc w:val="both"/>
      </w:pPr>
      <w:r w:rsidRPr="006318BD">
        <w:rPr>
          <w:b/>
          <w:color w:val="4472C4" w:themeColor="accent1"/>
        </w:rPr>
        <w:t>Lõi</w:t>
      </w:r>
      <w:r>
        <w:rPr>
          <w:b/>
          <w:color w:val="4472C4" w:themeColor="accent1"/>
        </w:rPr>
        <w:t xml:space="preserve">kega </w:t>
      </w:r>
      <w:r w:rsidR="00486303">
        <w:rPr>
          <w:b/>
          <w:color w:val="4472C4" w:themeColor="accent1"/>
        </w:rPr>
        <w:t xml:space="preserve">2 </w:t>
      </w:r>
      <w:r>
        <w:rPr>
          <w:bCs/>
        </w:rPr>
        <w:t xml:space="preserve">sätestatakse, et kohanemisprogrammi korraldaja arvestab kohanemisprogrammi suunatud välismaalase terviseseisundit ja loob võimalused kohanemisprogrammis osalemiseks nendele välismaalastele, kelle terviseseisund ei võimalda läbida kõiki kohanemisprogrammi tegevusi täies mahus. Näiteks välismaalasele, kelle liikumine on terviseseisundi tõttu takistatud, tuleks leida võimalus osaleda kohanemisprogrammis </w:t>
      </w:r>
      <w:proofErr w:type="spellStart"/>
      <w:r>
        <w:rPr>
          <w:bCs/>
        </w:rPr>
        <w:t>kaugteel</w:t>
      </w:r>
      <w:proofErr w:type="spellEnd"/>
      <w:r>
        <w:rPr>
          <w:bCs/>
        </w:rPr>
        <w:t xml:space="preserve">. Arvestades, et regulatsioon kohustab välismaalast osalema kohanemisprogrammis ulatuses ja viisil, mis on tema terviseseisundi tõttu võimalik, </w:t>
      </w:r>
      <w:r w:rsidR="005C6A09">
        <w:rPr>
          <w:bCs/>
        </w:rPr>
        <w:t>saab</w:t>
      </w:r>
      <w:r>
        <w:rPr>
          <w:bCs/>
        </w:rPr>
        <w:t xml:space="preserve"> välismaala</w:t>
      </w:r>
      <w:r w:rsidR="005C6A09">
        <w:rPr>
          <w:bCs/>
        </w:rPr>
        <w:t>s</w:t>
      </w:r>
      <w:r>
        <w:rPr>
          <w:bCs/>
        </w:rPr>
        <w:t>e kohanemisprogrammis osalemise kohustusest ka vabastada</w:t>
      </w:r>
      <w:r w:rsidR="00755569">
        <w:rPr>
          <w:bCs/>
        </w:rPr>
        <w:t>,</w:t>
      </w:r>
      <w:r>
        <w:rPr>
          <w:bCs/>
        </w:rPr>
        <w:t xml:space="preserve"> kui see on terviseseisundi tõttu põhjendatud.</w:t>
      </w:r>
    </w:p>
    <w:p w:rsidR="00C74588" w:rsidP="0011277F" w:rsidRDefault="00C74588" w14:paraId="5542BD2D" w14:textId="77777777">
      <w:pPr>
        <w:jc w:val="both"/>
        <w:rPr>
          <w:color w:val="70AD47" w:themeColor="accent6"/>
        </w:rPr>
      </w:pPr>
    </w:p>
    <w:p w:rsidR="0022337D" w:rsidP="0011277F" w:rsidRDefault="0022337D" w14:paraId="3D008728" w14:textId="00CFCEE0">
      <w:pPr>
        <w:jc w:val="both"/>
        <w:rPr>
          <w:color w:val="70AD47" w:themeColor="accent6"/>
        </w:rPr>
      </w:pPr>
      <w:r w:rsidRPr="006C35D8">
        <w:rPr>
          <w:b/>
          <w:bCs/>
        </w:rPr>
        <w:t xml:space="preserve">§ </w:t>
      </w:r>
      <w:r w:rsidR="00EB3403">
        <w:rPr>
          <w:b/>
          <w:bCs/>
        </w:rPr>
        <w:t>101</w:t>
      </w:r>
      <w:r w:rsidRPr="006C35D8">
        <w:rPr>
          <w:b/>
          <w:bCs/>
        </w:rPr>
        <w:t>. Kohanemisprogrammi kulude hüvitamine</w:t>
      </w:r>
    </w:p>
    <w:p w:rsidR="0022337D" w:rsidP="0011277F" w:rsidRDefault="0022337D" w14:paraId="3FB97DF1" w14:textId="77777777">
      <w:pPr>
        <w:jc w:val="both"/>
        <w:rPr>
          <w:color w:val="70AD47" w:themeColor="accent6"/>
        </w:rPr>
      </w:pPr>
    </w:p>
    <w:p w:rsidR="00A547D3" w:rsidP="00A547D3" w:rsidRDefault="00C1057D" w14:paraId="40CF3F64" w14:textId="706FEB68">
      <w:pPr>
        <w:jc w:val="both"/>
      </w:pPr>
      <w:r w:rsidRPr="00C1057D">
        <w:t>Arvestades, et</w:t>
      </w:r>
      <w:r>
        <w:rPr>
          <w:b/>
          <w:bCs/>
        </w:rPr>
        <w:t xml:space="preserve"> </w:t>
      </w:r>
      <w:r w:rsidRPr="00C1057D">
        <w:t>avalik-õiguslik kohustus peab olema seadusega kehtestatud</w:t>
      </w:r>
      <w:r>
        <w:t>, sätesta</w:t>
      </w:r>
      <w:r w:rsidR="0022337D">
        <w:t>takse</w:t>
      </w:r>
      <w:r>
        <w:t xml:space="preserve"> </w:t>
      </w:r>
      <w:r w:rsidRPr="00ED31B7">
        <w:rPr>
          <w:b/>
          <w:color w:val="4472C4" w:themeColor="accent1"/>
        </w:rPr>
        <w:t>l</w:t>
      </w:r>
      <w:r w:rsidRPr="00ED31B7" w:rsidR="0011277F">
        <w:rPr>
          <w:b/>
          <w:color w:val="4472C4" w:themeColor="accent1"/>
        </w:rPr>
        <w:t>õi</w:t>
      </w:r>
      <w:r w:rsidR="00787350">
        <w:rPr>
          <w:b/>
          <w:color w:val="4472C4" w:themeColor="accent1"/>
        </w:rPr>
        <w:t>ke 1 punktidega</w:t>
      </w:r>
      <w:r w:rsidR="0022337D">
        <w:rPr>
          <w:b/>
          <w:color w:val="4472C4" w:themeColor="accent1"/>
        </w:rPr>
        <w:t xml:space="preserve"> 1 ja 2</w:t>
      </w:r>
      <w:r w:rsidRPr="00ED31B7" w:rsidDel="0022337D" w:rsidR="0011277F">
        <w:rPr>
          <w:b/>
          <w:color w:val="4472C4" w:themeColor="accent1"/>
        </w:rPr>
        <w:t xml:space="preserve"> </w:t>
      </w:r>
      <w:r w:rsidRPr="00A65DFF" w:rsidR="0011277F">
        <w:t>alused, mille kohaselt võib Eestis elavalt ajutise või rahvusvahelise kaitse saajalt nõuda tagasi keeleõppe osutamiseks tehtud kulutused.</w:t>
      </w:r>
      <w:r w:rsidRPr="00A65DFF" w:rsidR="00A65DFF">
        <w:t xml:space="preserve"> </w:t>
      </w:r>
      <w:r w:rsidRPr="00A65DFF" w:rsidR="0011277F">
        <w:t xml:space="preserve">Tagasinõudmise õigus tekib juhul, kui </w:t>
      </w:r>
      <w:r w:rsidRPr="00A65DFF" w:rsidR="00A65DFF">
        <w:t>inimene</w:t>
      </w:r>
      <w:r w:rsidRPr="00A65DFF" w:rsidR="0011277F">
        <w:t xml:space="preserve"> ei täida keeleõppega seotud tulemuseesmärke ettenähtud aja jooksul</w:t>
      </w:r>
      <w:r w:rsidRPr="00A65DFF" w:rsidR="00A65DFF">
        <w:t>. See tähendab</w:t>
      </w:r>
      <w:r w:rsidR="000A5823">
        <w:t>, et</w:t>
      </w:r>
      <w:r w:rsidRPr="00A65DFF" w:rsidR="00A65DFF">
        <w:t xml:space="preserve"> juhul</w:t>
      </w:r>
      <w:r w:rsidR="00446AA1">
        <w:t>,</w:t>
      </w:r>
      <w:r w:rsidRPr="00A65DFF" w:rsidR="00A65DFF">
        <w:t xml:space="preserve"> kui a</w:t>
      </w:r>
      <w:r w:rsidRPr="00A65DFF" w:rsidR="0011277F">
        <w:t xml:space="preserve">jutise kaitse saaja ei saavuta </w:t>
      </w:r>
      <w:r w:rsidR="00A547D3">
        <w:t>vähemalt A1</w:t>
      </w:r>
      <w:r w:rsidR="00446AA1">
        <w:t>-</w:t>
      </w:r>
      <w:r w:rsidR="00A547D3">
        <w:t xml:space="preserve">taset ajutise kaitse kohaldamise kehtivusaja jooksul, kuid </w:t>
      </w:r>
      <w:r w:rsidR="00446AA1">
        <w:t>hiljemalt</w:t>
      </w:r>
      <w:r w:rsidR="00A547D3">
        <w:t xml:space="preserve"> kolme aasta jooksul ajutise kaitse saamisest arvates ning rahvusvahelise kaitse saaja ei saavuta vähemalt</w:t>
      </w:r>
      <w:r w:rsidR="00FD7A59">
        <w:t xml:space="preserve"> </w:t>
      </w:r>
      <w:r w:rsidR="00A547D3">
        <w:t>B1</w:t>
      </w:r>
      <w:r w:rsidR="00446AA1">
        <w:t>-taset</w:t>
      </w:r>
      <w:r w:rsidR="00A547D3">
        <w:t xml:space="preserve"> viie aasta jooksul rahvusvahelise kaitse saamisest arvates.</w:t>
      </w:r>
    </w:p>
    <w:p w:rsidR="00A547D3" w:rsidP="00A547D3" w:rsidRDefault="00A547D3" w14:paraId="18FEDDA7" w14:textId="77777777">
      <w:pPr>
        <w:jc w:val="both"/>
      </w:pPr>
    </w:p>
    <w:p w:rsidR="00A547D3" w:rsidP="00A547D3" w:rsidRDefault="00A547D3" w14:paraId="7BD2B983" w14:textId="7402A5BD">
      <w:pPr>
        <w:jc w:val="both"/>
      </w:pPr>
      <w:r>
        <w:t xml:space="preserve">Ajutise kaitse saaja puhul on </w:t>
      </w:r>
      <w:r w:rsidR="008864FF">
        <w:t xml:space="preserve">oluline siduda tähtaeg </w:t>
      </w:r>
      <w:r>
        <w:t>nii elamisloa kehtivusaja kui ka ajutise kaitse tegeliku kestusega, sest ajutise kaitse tähtaeg sõltub Euroopa Liidu Nõukogu otsustest. Selleks seatakse ülempiir – kolm aastat –, mis tagab võrreldavuse varasema regulatsiooniga ja väldib olukorda, kus keeleõppe kohustus muutub määramatuks. Nii tagatakse, et ajutise kaitse saajad saavutavad vähemalt esmase suhtluskeeleoskuse (A1) mõistliku aja jooksul. Rahvusvahelise kaitse saaja puhul on elamisloa kehtivusaeg selgelt sätestatud – kuni viis aastat (§ 38). Seetõttu seotakse B1</w:t>
      </w:r>
      <w:r w:rsidR="009E305E">
        <w:t>-</w:t>
      </w:r>
      <w:r>
        <w:t>taseme saavutamise kohustus viie aasta möödumisel elamisloa kehtivusajaga. See lahendus tagab õigusliku selguse, väldib ebaproportsionaalseid kohustusi ning seob keeleoskuse kontrolli reaalse haldustoiminguga (elamisloa kehtivusaja lõppemine).</w:t>
      </w:r>
    </w:p>
    <w:p w:rsidR="00A547D3" w:rsidP="0011277F" w:rsidRDefault="00A547D3" w14:paraId="1518839F" w14:textId="77777777">
      <w:pPr>
        <w:jc w:val="both"/>
      </w:pPr>
    </w:p>
    <w:p w:rsidR="00FD7A59" w:rsidP="0011277F" w:rsidRDefault="00554F8B" w14:paraId="787F7D3F" w14:textId="41358750">
      <w:pPr>
        <w:jc w:val="both"/>
      </w:pPr>
      <w:r>
        <w:t>Sätte eesmärk on tagada</w:t>
      </w:r>
      <w:r w:rsidRPr="00A65DFF" w:rsidR="0011277F">
        <w:t xml:space="preserve"> keeleõppe tulemuslikkus</w:t>
      </w:r>
      <w:r>
        <w:t xml:space="preserve"> </w:t>
      </w:r>
      <w:r w:rsidRPr="00A65DFF" w:rsidR="0011277F">
        <w:t xml:space="preserve">ja </w:t>
      </w:r>
      <w:r>
        <w:t xml:space="preserve">motiveerida </w:t>
      </w:r>
      <w:r w:rsidRPr="00A65DFF" w:rsidR="0011277F">
        <w:t>isiku</w:t>
      </w:r>
      <w:r>
        <w:t>id</w:t>
      </w:r>
      <w:r w:rsidRPr="00A65DFF" w:rsidR="0011277F">
        <w:t xml:space="preserve"> aktiivselt keeleõppes osalema. Samuti aitab see tagada riigi rahaliste vahendite </w:t>
      </w:r>
      <w:r w:rsidRPr="00A65DFF" w:rsidR="00863436">
        <w:t>t</w:t>
      </w:r>
      <w:r w:rsidR="00863436">
        <w:t>ulemusliku</w:t>
      </w:r>
      <w:r w:rsidRPr="00A65DFF" w:rsidR="00863436">
        <w:t xml:space="preserve"> </w:t>
      </w:r>
      <w:r w:rsidRPr="00A65DFF" w:rsidR="0011277F">
        <w:t>kasutamise, vältides olukordi, kus keeleõppesse tehtud investeering ei too kaasa oodatud lõimumistulemusi.</w:t>
      </w:r>
      <w:r w:rsidR="00C1057D">
        <w:t xml:space="preserve"> </w:t>
      </w:r>
      <w:r w:rsidRPr="00C1057D" w:rsidR="00C1057D">
        <w:t>Ühe välis</w:t>
      </w:r>
      <w:r w:rsidRPr="00C1057D" w:rsidR="00C1057D">
        <w:softHyphen/>
        <w:t xml:space="preserve">maalase </w:t>
      </w:r>
      <w:r w:rsidR="00C1057D">
        <w:t>keele</w:t>
      </w:r>
      <w:r w:rsidRPr="00C1057D" w:rsidR="00C1057D">
        <w:t>õppekulude täpset suurust ei ole võimalik õigusaktiga kindlaks määrata</w:t>
      </w:r>
      <w:r w:rsidR="00046083">
        <w:t>,</w:t>
      </w:r>
      <w:r w:rsidRPr="00C1057D" w:rsidR="00C1057D">
        <w:t xml:space="preserve"> see kujuneb riigihanke käigus.</w:t>
      </w:r>
      <w:r w:rsidR="00C1057D">
        <w:t xml:space="preserve"> Küll aga on norm piisavalt täpne (</w:t>
      </w:r>
      <w:r w:rsidRPr="008B002C" w:rsidR="006A6B28">
        <w:t>temale</w:t>
      </w:r>
      <w:r w:rsidR="006A6B28">
        <w:t xml:space="preserve"> keeleõppe osutamiseks kulunud summad), et arvestamise aluseks saavad olla vaid konkreetsele välismaalasele keeleõppe osutamiseks tehtud kulutused.</w:t>
      </w:r>
    </w:p>
    <w:p w:rsidR="0081300E" w:rsidP="0011277F" w:rsidRDefault="0081300E" w14:paraId="132E6F81" w14:textId="77777777">
      <w:pPr>
        <w:jc w:val="both"/>
      </w:pPr>
    </w:p>
    <w:p w:rsidRPr="006A6B28" w:rsidR="00C1057D" w:rsidP="0011277F" w:rsidRDefault="00787350" w14:paraId="2FCCC857" w14:textId="5459A147">
      <w:pPr>
        <w:jc w:val="both"/>
      </w:pPr>
      <w:r w:rsidRPr="00787350">
        <w:t>Tagasinõudmise regulatsioon kehtestatakse valdkonna eest vastutava ministri ehk kultuuriministri määrusega</w:t>
      </w:r>
      <w:r w:rsidR="0081300E">
        <w:t>. Vastav volitusnorm on sätestatud eelnõu §</w:t>
      </w:r>
      <w:r w:rsidR="000A5823">
        <w:t xml:space="preserve"> </w:t>
      </w:r>
      <w:r w:rsidR="0081300E">
        <w:t>9</w:t>
      </w:r>
      <w:r w:rsidR="000A5823">
        <w:t>6</w:t>
      </w:r>
      <w:r w:rsidR="0081300E">
        <w:t xml:space="preserve"> lõikes 3.</w:t>
      </w:r>
    </w:p>
    <w:p w:rsidR="00C1057D" w:rsidP="0011277F" w:rsidRDefault="00C1057D" w14:paraId="3A32A264" w14:textId="77777777">
      <w:pPr>
        <w:jc w:val="both"/>
      </w:pPr>
    </w:p>
    <w:p w:rsidRPr="00C23651" w:rsidR="00C1057D" w:rsidP="00487839" w:rsidRDefault="00787350" w14:paraId="26A7B923" w14:textId="1423E729">
      <w:pPr>
        <w:jc w:val="both"/>
      </w:pPr>
      <w:r w:rsidRPr="00FB7284">
        <w:rPr>
          <w:b/>
          <w:bCs/>
          <w:color w:val="4472C4" w:themeColor="accent1"/>
        </w:rPr>
        <w:t>Lõikega 2</w:t>
      </w:r>
      <w:r>
        <w:t xml:space="preserve"> </w:t>
      </w:r>
      <w:bookmarkEnd w:id="110"/>
      <w:r w:rsidRPr="00C23651" w:rsidR="00C1057D">
        <w:t>sätestatakse, et keeleõppekulusid tagasi maksma kohustatud välismaalasele väljastatakse õppekulude teatis, mida käsitatakse täitedokumendina.</w:t>
      </w:r>
      <w:r w:rsidRPr="00ED1666" w:rsidR="00ED1666">
        <w:t xml:space="preserve"> </w:t>
      </w:r>
      <w:r w:rsidR="00ED1666">
        <w:t>Tegemist o</w:t>
      </w:r>
      <w:r w:rsidRPr="00ED1666" w:rsidR="00ED1666">
        <w:t>n haldusakt</w:t>
      </w:r>
      <w:r w:rsidR="00ED1666">
        <w:t>iga</w:t>
      </w:r>
      <w:r w:rsidRPr="00ED1666" w:rsidR="00ED1666">
        <w:t xml:space="preserve"> analoogselt</w:t>
      </w:r>
      <w:r w:rsidR="00ED1666">
        <w:t xml:space="preserve"> näiteks</w:t>
      </w:r>
      <w:r w:rsidRPr="00ED1666" w:rsidR="00ED1666">
        <w:t xml:space="preserve"> </w:t>
      </w:r>
      <w:proofErr w:type="spellStart"/>
      <w:r w:rsidRPr="00ED1666" w:rsidR="00ED1666">
        <w:t>KodS</w:t>
      </w:r>
      <w:proofErr w:type="spellEnd"/>
      <w:r w:rsidRPr="00ED1666" w:rsidR="00ED1666">
        <w:t xml:space="preserve"> §</w:t>
      </w:r>
      <w:r w:rsidR="0076151E">
        <w:t>-s</w:t>
      </w:r>
      <w:r w:rsidRPr="00ED1666" w:rsidR="00ED1666">
        <w:t xml:space="preserve"> 83</w:t>
      </w:r>
      <w:r w:rsidR="00FD7A59">
        <w:t xml:space="preserve"> </w:t>
      </w:r>
      <w:r w:rsidRPr="00ED1666" w:rsidR="00ED1666">
        <w:t>sätestatud keeleõppekulude hüvitamise teatisega või PPVS §</w:t>
      </w:r>
      <w:r w:rsidR="0076151E">
        <w:noBreakHyphen/>
        <w:t>s </w:t>
      </w:r>
      <w:r w:rsidRPr="00ED1666" w:rsidR="00ED1666">
        <w:t>69</w:t>
      </w:r>
      <w:r w:rsidRPr="00FB7284" w:rsidR="00ED1666">
        <w:rPr>
          <w:vertAlign w:val="superscript"/>
        </w:rPr>
        <w:t>1</w:t>
      </w:r>
      <w:r w:rsidRPr="00ED1666" w:rsidR="00ED1666">
        <w:t xml:space="preserve"> kadeti koolituskulude hüvitamise teatisega.</w:t>
      </w:r>
    </w:p>
    <w:p w:rsidR="00A62B75" w:rsidP="007F76A2" w:rsidRDefault="00A62B75" w14:paraId="2385AD69" w14:textId="77777777">
      <w:pPr>
        <w:jc w:val="both"/>
        <w:rPr>
          <w:b/>
          <w:bCs/>
        </w:rPr>
      </w:pPr>
    </w:p>
    <w:p w:rsidRPr="006C35D8" w:rsidR="007F76A2" w:rsidP="007F76A2" w:rsidRDefault="007F76A2" w14:paraId="31B9630B" w14:textId="0E4BC03E">
      <w:pPr>
        <w:jc w:val="both"/>
        <w:rPr>
          <w:b/>
          <w:bCs/>
        </w:rPr>
      </w:pPr>
      <w:r w:rsidRPr="006C35D8">
        <w:rPr>
          <w:b/>
          <w:bCs/>
        </w:rPr>
        <w:t xml:space="preserve">§ </w:t>
      </w:r>
      <w:r>
        <w:rPr>
          <w:b/>
          <w:bCs/>
        </w:rPr>
        <w:t>10</w:t>
      </w:r>
      <w:r w:rsidR="00A62B75">
        <w:rPr>
          <w:b/>
          <w:bCs/>
        </w:rPr>
        <w:t>2</w:t>
      </w:r>
      <w:r w:rsidRPr="006C35D8">
        <w:rPr>
          <w:b/>
          <w:bCs/>
        </w:rPr>
        <w:t xml:space="preserve">. Kohanemisprogrammi </w:t>
      </w:r>
      <w:r>
        <w:rPr>
          <w:b/>
          <w:bCs/>
        </w:rPr>
        <w:t xml:space="preserve">korraldamise </w:t>
      </w:r>
      <w:r w:rsidRPr="006C35D8">
        <w:rPr>
          <w:b/>
          <w:bCs/>
        </w:rPr>
        <w:t>andmete töötlemine</w:t>
      </w:r>
    </w:p>
    <w:p w:rsidR="007F76A2" w:rsidP="007F76A2" w:rsidRDefault="007F76A2" w14:paraId="30195A4A" w14:textId="77777777">
      <w:pPr>
        <w:jc w:val="both"/>
      </w:pPr>
    </w:p>
    <w:p w:rsidR="007F76A2" w:rsidP="007F76A2" w:rsidRDefault="00BB3273" w14:paraId="57A992B0" w14:textId="51DE4300">
      <w:pPr>
        <w:jc w:val="both"/>
      </w:pPr>
      <w:bookmarkStart w:name="_Hlk209623948" w:id="113"/>
      <w:r w:rsidRPr="00B71FEC">
        <w:rPr>
          <w:b/>
          <w:bCs/>
          <w:color w:val="4472C4" w:themeColor="accent1"/>
        </w:rPr>
        <w:t xml:space="preserve">Paragrahviga </w:t>
      </w:r>
      <w:r w:rsidRPr="00B71FEC" w:rsidR="00B71FEC">
        <w:rPr>
          <w:b/>
          <w:bCs/>
          <w:color w:val="4472C4" w:themeColor="accent1"/>
        </w:rPr>
        <w:t>102</w:t>
      </w:r>
      <w:r w:rsidRPr="00B71FEC" w:rsidR="00B71FEC">
        <w:rPr>
          <w:color w:val="4472C4" w:themeColor="accent1"/>
        </w:rPr>
        <w:t xml:space="preserve"> </w:t>
      </w:r>
      <w:r>
        <w:t>sätestatakse, et k</w:t>
      </w:r>
      <w:r w:rsidR="007F76A2">
        <w:t xml:space="preserve">ohanemisprogrammi korraldamise andmeid töödeldakse välismaalaste seaduse alusel asutatud kohanemisprogrammi andmekogus. Kohanemisprogrammi suunamise ja </w:t>
      </w:r>
      <w:r w:rsidR="00361DCC">
        <w:t xml:space="preserve">selles </w:t>
      </w:r>
      <w:r w:rsidR="007F76A2">
        <w:t xml:space="preserve">osalemise andmeid </w:t>
      </w:r>
      <w:r>
        <w:t xml:space="preserve">rahvusvahelise kaitse taotlejate ja saajate kohta </w:t>
      </w:r>
      <w:r w:rsidR="007F76A2">
        <w:t>töödeldakse rahvusvahelise kaitse andmise registris.</w:t>
      </w:r>
    </w:p>
    <w:bookmarkEnd w:id="113"/>
    <w:p w:rsidR="007F76A2" w:rsidP="0011277F" w:rsidRDefault="007F76A2" w14:paraId="01B2E5BC" w14:textId="77777777">
      <w:pPr>
        <w:jc w:val="both"/>
        <w:rPr>
          <w:color w:val="70AD47" w:themeColor="accent6"/>
        </w:rPr>
      </w:pPr>
    </w:p>
    <w:p w:rsidR="00665792" w:rsidP="00C5782B" w:rsidRDefault="004E2D11" w14:paraId="394DC8E1" w14:textId="0078E0AF">
      <w:pPr>
        <w:jc w:val="both"/>
        <w:rPr>
          <w:b/>
          <w:bCs/>
        </w:rPr>
      </w:pPr>
      <w:r>
        <w:rPr>
          <w:b/>
          <w:bCs/>
        </w:rPr>
        <w:t>8</w:t>
      </w:r>
      <w:r w:rsidRPr="00C5782B" w:rsidR="00C5782B">
        <w:rPr>
          <w:b/>
          <w:bCs/>
        </w:rPr>
        <w:t>. peatükk</w:t>
      </w:r>
      <w:r w:rsidR="00C5782B">
        <w:rPr>
          <w:b/>
          <w:bCs/>
        </w:rPr>
        <w:t xml:space="preserve"> </w:t>
      </w:r>
      <w:r w:rsidRPr="0058628E" w:rsidR="00777650">
        <w:rPr>
          <w:b/>
          <w:bCs/>
        </w:rPr>
        <w:t>„</w:t>
      </w:r>
      <w:r w:rsidRPr="0058628E" w:rsidR="00C5782B">
        <w:rPr>
          <w:b/>
          <w:bCs/>
        </w:rPr>
        <w:t xml:space="preserve">RAHVUSVAHELISE KAITSE </w:t>
      </w:r>
      <w:r w:rsidR="007D08F9">
        <w:rPr>
          <w:b/>
          <w:bCs/>
        </w:rPr>
        <w:t>ANDMISE REGISTER“</w:t>
      </w:r>
    </w:p>
    <w:p w:rsidR="00284C3E" w:rsidP="00C5782B" w:rsidRDefault="00284C3E" w14:paraId="524429EA" w14:textId="77777777">
      <w:pPr>
        <w:jc w:val="both"/>
        <w:rPr>
          <w:b/>
          <w:bCs/>
        </w:rPr>
      </w:pPr>
    </w:p>
    <w:p w:rsidR="00665792" w:rsidP="009802BE" w:rsidRDefault="00665792" w14:paraId="3E1691C2" w14:textId="13D792BB">
      <w:pPr>
        <w:rPr>
          <w:b/>
          <w:bCs/>
        </w:rPr>
      </w:pPr>
      <w:bookmarkStart w:name="_Hlk199514236" w:id="114"/>
      <w:r w:rsidRPr="00D17C3B">
        <w:rPr>
          <w:b/>
        </w:rPr>
        <w:t xml:space="preserve">§ </w:t>
      </w:r>
      <w:r w:rsidR="0097636A">
        <w:rPr>
          <w:b/>
        </w:rPr>
        <w:t>10</w:t>
      </w:r>
      <w:r w:rsidR="00C55861">
        <w:rPr>
          <w:b/>
        </w:rPr>
        <w:t>3</w:t>
      </w:r>
      <w:r w:rsidRPr="00D17C3B">
        <w:rPr>
          <w:b/>
        </w:rPr>
        <w:t>. Rahvusvahelise kaitse andmise regist</w:t>
      </w:r>
      <w:r w:rsidR="0097636A">
        <w:rPr>
          <w:b/>
        </w:rPr>
        <w:t>ri eesmärk</w:t>
      </w:r>
    </w:p>
    <w:p w:rsidR="008A19BD" w:rsidP="009802BE" w:rsidRDefault="008A19BD" w14:paraId="48CDBC9C" w14:textId="77777777">
      <w:pPr>
        <w:rPr>
          <w:b/>
          <w:bCs/>
        </w:rPr>
      </w:pPr>
    </w:p>
    <w:p w:rsidRPr="004E4D6C" w:rsidR="00530F64" w:rsidP="00530F64" w:rsidRDefault="009868A2" w14:paraId="6147D3C4" w14:textId="48DFB5EE">
      <w:pPr>
        <w:jc w:val="both"/>
      </w:pPr>
      <w:r w:rsidRPr="00827D8C">
        <w:rPr>
          <w:b/>
          <w:color w:val="4472C4" w:themeColor="accent1"/>
        </w:rPr>
        <w:t xml:space="preserve">Paragrahviga </w:t>
      </w:r>
      <w:r w:rsidR="0097636A">
        <w:rPr>
          <w:b/>
          <w:color w:val="4472C4" w:themeColor="accent1"/>
        </w:rPr>
        <w:t>10</w:t>
      </w:r>
      <w:r w:rsidR="00D00645">
        <w:rPr>
          <w:b/>
          <w:color w:val="4472C4" w:themeColor="accent1"/>
        </w:rPr>
        <w:t>3</w:t>
      </w:r>
      <w:r w:rsidRPr="00827D8C" w:rsidR="0097636A">
        <w:rPr>
          <w:color w:val="4472C4" w:themeColor="accent1"/>
        </w:rPr>
        <w:t xml:space="preserve"> </w:t>
      </w:r>
      <w:r w:rsidRPr="00402D15">
        <w:t>ei looda uut andmekogu</w:t>
      </w:r>
      <w:r w:rsidR="00D00645">
        <w:t>,</w:t>
      </w:r>
      <w:r w:rsidRPr="00402D15">
        <w:t xml:space="preserve"> vaid korrastatakse </w:t>
      </w:r>
      <w:r w:rsidR="00C05B6D">
        <w:t>ja</w:t>
      </w:r>
      <w:r w:rsidRPr="00402D15" w:rsidR="00C05B6D">
        <w:t xml:space="preserve"> </w:t>
      </w:r>
      <w:r w:rsidRPr="00402D15">
        <w:t>täiendatakse</w:t>
      </w:r>
      <w:r w:rsidR="00F9167B">
        <w:t xml:space="preserve"> </w:t>
      </w:r>
      <w:r w:rsidR="00016D03">
        <w:t xml:space="preserve">olemasoleva </w:t>
      </w:r>
      <w:r w:rsidR="00827D8C">
        <w:t xml:space="preserve">andmekogu </w:t>
      </w:r>
      <w:r w:rsidR="00F9167B">
        <w:t>RAKS</w:t>
      </w:r>
      <w:r w:rsidRPr="00402D15">
        <w:t xml:space="preserve"> regulatsiooni tulenevalt Euroopa ühise </w:t>
      </w:r>
      <w:r w:rsidR="00DA5A6B">
        <w:t xml:space="preserve">rahvusvahelise kaitse </w:t>
      </w:r>
      <w:r w:rsidRPr="00402D15">
        <w:t>süsteemi õigusaktidest. Eelkõige</w:t>
      </w:r>
      <w:r w:rsidR="00F9167B">
        <w:t xml:space="preserve"> </w:t>
      </w:r>
      <w:r w:rsidRPr="00402D15">
        <w:t>lähtu</w:t>
      </w:r>
      <w:r w:rsidR="00530F64">
        <w:t>takse</w:t>
      </w:r>
      <w:r w:rsidRPr="00402D15" w:rsidR="004A6BC6">
        <w:t xml:space="preserve"> </w:t>
      </w:r>
      <w:r w:rsidRPr="00402D15">
        <w:t xml:space="preserve">muudatustest, mis on sätestatud määrusega </w:t>
      </w:r>
      <w:r w:rsidR="009E60CF">
        <w:t xml:space="preserve">(EL) </w:t>
      </w:r>
      <w:r w:rsidRPr="00402D15">
        <w:t xml:space="preserve">2024/1356 (taustakontrolli kohta) </w:t>
      </w:r>
      <w:r w:rsidR="00F90688">
        <w:t>ja</w:t>
      </w:r>
      <w:r w:rsidRPr="00402D15" w:rsidR="00F90688">
        <w:t xml:space="preserve"> </w:t>
      </w:r>
      <w:r w:rsidRPr="00402D15">
        <w:t>määrus</w:t>
      </w:r>
      <w:r w:rsidRPr="00402D15" w:rsidR="003065BF">
        <w:t>e</w:t>
      </w:r>
      <w:r w:rsidRPr="00402D15">
        <w:t xml:space="preserve">ga </w:t>
      </w:r>
      <w:r w:rsidR="009E60CF">
        <w:t xml:space="preserve">(EL) </w:t>
      </w:r>
      <w:r w:rsidRPr="00402D15">
        <w:t>2024/1358 (</w:t>
      </w:r>
      <w:proofErr w:type="spellStart"/>
      <w:r w:rsidRPr="00402D15">
        <w:t>Eurodac</w:t>
      </w:r>
      <w:proofErr w:type="spellEnd"/>
      <w:r w:rsidRPr="00402D15">
        <w:t>-süsteemi koht</w:t>
      </w:r>
      <w:r w:rsidRPr="00D30C73">
        <w:t>a).</w:t>
      </w:r>
      <w:r w:rsidRPr="00D30C73" w:rsidR="002805C5">
        <w:t xml:space="preserve"> </w:t>
      </w:r>
      <w:r w:rsidRPr="00D30C73" w:rsidR="00F9167B">
        <w:t xml:space="preserve">Lähtuvalt </w:t>
      </w:r>
      <w:proofErr w:type="spellStart"/>
      <w:r w:rsidRPr="00D30C73" w:rsidR="00F9167B">
        <w:t>PS</w:t>
      </w:r>
      <w:r w:rsidR="00F90688">
        <w:noBreakHyphen/>
      </w:r>
      <w:r w:rsidRPr="00D30C73" w:rsidR="00F9167B">
        <w:t>ist</w:t>
      </w:r>
      <w:proofErr w:type="spellEnd"/>
      <w:r w:rsidRPr="00D30C73" w:rsidR="00F9167B">
        <w:t xml:space="preserve"> ja </w:t>
      </w:r>
      <w:r w:rsidRPr="00D30C73" w:rsidR="00F9167B">
        <w:rPr>
          <w:rFonts w:eastAsia="Calibri"/>
          <w:kern w:val="0"/>
          <w:szCs w:val="22"/>
          <w14:ligatures w14:val="none"/>
        </w:rPr>
        <w:t xml:space="preserve">isikuandmete kaitse </w:t>
      </w:r>
      <w:proofErr w:type="spellStart"/>
      <w:r w:rsidRPr="00D30C73" w:rsidR="00F9167B">
        <w:rPr>
          <w:rFonts w:eastAsia="Calibri"/>
          <w:kern w:val="0"/>
          <w:szCs w:val="22"/>
          <w14:ligatures w14:val="none"/>
        </w:rPr>
        <w:t>üldmäärusest</w:t>
      </w:r>
      <w:proofErr w:type="spellEnd"/>
      <w:r w:rsidRPr="00D30C73" w:rsidR="00F9167B">
        <w:rPr>
          <w:rFonts w:eastAsia="Calibri"/>
          <w:kern w:val="0"/>
          <w:szCs w:val="22"/>
          <w14:ligatures w14:val="none"/>
        </w:rPr>
        <w:t xml:space="preserve"> tehakse eelnõus vajalikud muudatused, et </w:t>
      </w:r>
      <w:proofErr w:type="spellStart"/>
      <w:r w:rsidRPr="00D30C73" w:rsidR="00F9167B">
        <w:rPr>
          <w:rFonts w:eastAsia="Calibri"/>
          <w:kern w:val="0"/>
          <w:szCs w:val="22"/>
          <w14:ligatures w14:val="none"/>
        </w:rPr>
        <w:t>RAKS</w:t>
      </w:r>
      <w:r w:rsidR="00F90688">
        <w:rPr>
          <w:rFonts w:eastAsia="Calibri"/>
          <w:kern w:val="0"/>
          <w:szCs w:val="22"/>
          <w14:ligatures w14:val="none"/>
        </w:rPr>
        <w:t>-i</w:t>
      </w:r>
      <w:proofErr w:type="spellEnd"/>
      <w:r w:rsidRPr="00D30C73" w:rsidR="00F9167B">
        <w:rPr>
          <w:rFonts w:eastAsia="Calibri"/>
          <w:kern w:val="0"/>
          <w:szCs w:val="22"/>
          <w14:ligatures w14:val="none"/>
        </w:rPr>
        <w:t xml:space="preserve"> andmetöötlus oleks läbipaistev ja vastaks seaduslikkuse põhimõttele. Praegu on töödeldavad isikuandmed sätestatud </w:t>
      </w:r>
      <w:proofErr w:type="spellStart"/>
      <w:r w:rsidRPr="00D30C73" w:rsidR="00F9167B">
        <w:rPr>
          <w:rFonts w:eastAsia="Calibri"/>
          <w:kern w:val="0"/>
          <w:szCs w:val="22"/>
          <w14:ligatures w14:val="none"/>
        </w:rPr>
        <w:t>RAKS</w:t>
      </w:r>
      <w:r w:rsidR="00F90688">
        <w:rPr>
          <w:rFonts w:eastAsia="Calibri"/>
          <w:kern w:val="0"/>
          <w:szCs w:val="22"/>
          <w14:ligatures w14:val="none"/>
        </w:rPr>
        <w:t>-i</w:t>
      </w:r>
      <w:proofErr w:type="spellEnd"/>
      <w:r w:rsidRPr="00D30C73" w:rsidR="00F9167B">
        <w:rPr>
          <w:rFonts w:eastAsia="Calibri"/>
          <w:kern w:val="0"/>
          <w:szCs w:val="22"/>
          <w14:ligatures w14:val="none"/>
        </w:rPr>
        <w:t xml:space="preserve"> põhimääruses, edaspidi VRKS-</w:t>
      </w:r>
      <w:proofErr w:type="spellStart"/>
      <w:r w:rsidRPr="00D30C73" w:rsidR="00F9167B">
        <w:rPr>
          <w:rFonts w:eastAsia="Calibri"/>
          <w:kern w:val="0"/>
          <w:szCs w:val="22"/>
          <w14:ligatures w14:val="none"/>
        </w:rPr>
        <w:t>is</w:t>
      </w:r>
      <w:proofErr w:type="spellEnd"/>
      <w:r w:rsidRPr="00D30C73" w:rsidR="00F9167B">
        <w:rPr>
          <w:rFonts w:eastAsia="Calibri"/>
          <w:kern w:val="0"/>
          <w:szCs w:val="22"/>
          <w14:ligatures w14:val="none"/>
        </w:rPr>
        <w:t>.</w:t>
      </w:r>
      <w:r w:rsidR="00530F64">
        <w:rPr>
          <w:rFonts w:eastAsia="Calibri"/>
          <w:kern w:val="0"/>
          <w:szCs w:val="22"/>
          <w14:ligatures w14:val="none"/>
        </w:rPr>
        <w:t xml:space="preserve"> Seega sätestatakse registri eesmärk </w:t>
      </w:r>
      <w:r w:rsidRPr="00402D15" w:rsidR="00530F64">
        <w:t xml:space="preserve">praegu kehtival kujul. </w:t>
      </w:r>
      <w:r w:rsidR="00530F64">
        <w:t>Registri eesmär</w:t>
      </w:r>
      <w:r w:rsidR="00F90688">
        <w:t>k</w:t>
      </w:r>
      <w:r w:rsidRPr="004E4D6C" w:rsidR="00530F64">
        <w:t xml:space="preserve"> on tagada avalik kord ja riigi julgeolek rahvusvahelise kaitse taotlejate, ajutise kaitse alusel elamisloa taotlejate, pagulaste, täiendava kaitse saajate ja ajutise kaitse saajate </w:t>
      </w:r>
      <w:r w:rsidRPr="00D30C73" w:rsidR="00530F64">
        <w:t xml:space="preserve">ning nende ja nende perekonnaliikmete esitatud </w:t>
      </w:r>
      <w:r w:rsidRPr="004E4D6C" w:rsidR="00530F64">
        <w:t>taotluste andmete töötlemise kaudu.</w:t>
      </w:r>
    </w:p>
    <w:p w:rsidRPr="004E4D6C" w:rsidR="00D00645" w:rsidP="00530F64" w:rsidRDefault="00D00645" w14:paraId="71D1A3D0" w14:textId="77777777">
      <w:pPr>
        <w:jc w:val="both"/>
      </w:pPr>
    </w:p>
    <w:p w:rsidRPr="006C35D8" w:rsidR="00530F64" w:rsidP="00530F64" w:rsidRDefault="00530F64" w14:paraId="26B0BCC8" w14:textId="62CBCE1F">
      <w:pPr>
        <w:jc w:val="both"/>
        <w:rPr>
          <w:b/>
          <w:bCs/>
        </w:rPr>
      </w:pPr>
      <w:r w:rsidRPr="006C35D8">
        <w:rPr>
          <w:b/>
          <w:bCs/>
        </w:rPr>
        <w:t>§ 10</w:t>
      </w:r>
      <w:r w:rsidR="00356CA2">
        <w:rPr>
          <w:b/>
          <w:bCs/>
        </w:rPr>
        <w:t>4</w:t>
      </w:r>
      <w:r w:rsidRPr="006C35D8">
        <w:rPr>
          <w:b/>
          <w:bCs/>
        </w:rPr>
        <w:t>. Registri andmed ja nende töötlemine</w:t>
      </w:r>
    </w:p>
    <w:p w:rsidRPr="001E23F0" w:rsidR="00C5782B" w:rsidP="00C5782B" w:rsidRDefault="00C5782B" w14:paraId="693F8837" w14:textId="77777777">
      <w:pPr>
        <w:jc w:val="both"/>
      </w:pPr>
    </w:p>
    <w:p w:rsidRPr="00402D15" w:rsidR="00A473DF" w:rsidP="00C5782B" w:rsidRDefault="00AA1552" w14:paraId="41858DA6" w14:textId="251B2042">
      <w:pPr>
        <w:jc w:val="both"/>
      </w:pPr>
      <w:r w:rsidRPr="00111DA7">
        <w:rPr>
          <w:b/>
          <w:color w:val="4472C4" w:themeColor="accent1"/>
        </w:rPr>
        <w:t xml:space="preserve">Lõikega </w:t>
      </w:r>
      <w:r w:rsidR="00A526D9">
        <w:rPr>
          <w:b/>
          <w:color w:val="4472C4" w:themeColor="accent1"/>
        </w:rPr>
        <w:t>1</w:t>
      </w:r>
      <w:r w:rsidRPr="00C031B0" w:rsidR="00A526D9">
        <w:t xml:space="preserve"> </w:t>
      </w:r>
      <w:r w:rsidRPr="00402D15">
        <w:t>kehtestatakse</w:t>
      </w:r>
      <w:r w:rsidRPr="00402D15" w:rsidR="00855252">
        <w:t xml:space="preserve"> registri eesmärgist lähtudes registris töödeldavate andmete loetelu. </w:t>
      </w:r>
      <w:r w:rsidRPr="00402D15" w:rsidR="0057274E">
        <w:t xml:space="preserve">Järgnevad andmete kategooriad sätestatakse registri pidamise eesmärgi ja Euroopa ühise </w:t>
      </w:r>
      <w:r w:rsidR="00FD165F">
        <w:t>rahvusvahelise kaitse</w:t>
      </w:r>
      <w:r w:rsidRPr="00402D15" w:rsidR="00FD165F">
        <w:t xml:space="preserve"> </w:t>
      </w:r>
      <w:r w:rsidRPr="00402D15" w:rsidR="0057274E">
        <w:t xml:space="preserve">süsteemi õigusaktis, muus </w:t>
      </w:r>
      <w:r w:rsidR="00D5479E">
        <w:t>EL-i</w:t>
      </w:r>
      <w:r w:rsidRPr="00402D15" w:rsidR="0057274E">
        <w:t xml:space="preserve"> õigusaktis, </w:t>
      </w:r>
      <w:proofErr w:type="spellStart"/>
      <w:r w:rsidRPr="00402D15" w:rsidR="0057274E">
        <w:t>välislepingus</w:t>
      </w:r>
      <w:proofErr w:type="spellEnd"/>
      <w:r w:rsidRPr="00402D15" w:rsidR="0057274E">
        <w:t xml:space="preserve">, seaduses ja määruses sätestatud ülesande täitmiseks. Selleks töödeldakse </w:t>
      </w:r>
      <w:proofErr w:type="spellStart"/>
      <w:r w:rsidR="00F9167B">
        <w:t>RAKS-is</w:t>
      </w:r>
      <w:proofErr w:type="spellEnd"/>
      <w:r w:rsidR="00F9167B">
        <w:t xml:space="preserve"> nende välismaalaste isikuandmeid, kelle </w:t>
      </w:r>
      <w:r w:rsidR="003A4976">
        <w:t xml:space="preserve">suhtes </w:t>
      </w:r>
      <w:r w:rsidR="00F9167B">
        <w:t xml:space="preserve">viiakse läbi </w:t>
      </w:r>
      <w:r w:rsidR="001C4233">
        <w:t xml:space="preserve">EL ühtses rahvusvahelise kaitse süsteemi õigustikus ja </w:t>
      </w:r>
      <w:r w:rsidR="00F9167B">
        <w:t>VRKS-</w:t>
      </w:r>
      <w:proofErr w:type="spellStart"/>
      <w:r w:rsidR="00F9167B">
        <w:t>is</w:t>
      </w:r>
      <w:proofErr w:type="spellEnd"/>
      <w:r w:rsidR="00F9167B">
        <w:t xml:space="preserve"> sätestatud menetlusi või toiminguid.</w:t>
      </w:r>
      <w:r w:rsidR="00D00645">
        <w:rPr>
          <w:rStyle w:val="Allmrkuseviide"/>
        </w:rPr>
        <w:footnoteReference w:id="106"/>
      </w:r>
    </w:p>
    <w:p w:rsidR="00A473DF" w:rsidP="00C5782B" w:rsidRDefault="00A473DF" w14:paraId="4CD6B7F5" w14:textId="77777777">
      <w:pPr>
        <w:jc w:val="both"/>
        <w:rPr>
          <w:color w:val="4472C4" w:themeColor="accent1"/>
        </w:rPr>
      </w:pPr>
    </w:p>
    <w:p w:rsidR="00FD7A59" w:rsidP="002F2B1C" w:rsidRDefault="00412F7C" w14:paraId="50457BAA" w14:textId="7D9D060F">
      <w:pPr>
        <w:jc w:val="both"/>
      </w:pPr>
      <w:proofErr w:type="spellStart"/>
      <w:r w:rsidRPr="00412F7C">
        <w:rPr>
          <w:bCs/>
        </w:rPr>
        <w:t>RAKS-i</w:t>
      </w:r>
      <w:proofErr w:type="spellEnd"/>
      <w:r w:rsidRPr="00E96759" w:rsidR="000F586F">
        <w:t xml:space="preserve"> kantakse rahvusvahelise kaitse </w:t>
      </w:r>
      <w:r w:rsidRPr="00E96759" w:rsidR="00551C80">
        <w:t>ja elamisloa taotleja</w:t>
      </w:r>
      <w:r w:rsidR="00282BED">
        <w:t>,</w:t>
      </w:r>
      <w:r w:rsidR="0038241D">
        <w:t xml:space="preserve"> sealhulgas </w:t>
      </w:r>
      <w:r w:rsidRPr="00E96759" w:rsidR="00551C80">
        <w:t>perekonna taasühinemise raames kaitse saaja perekonnaliikme elamisloa taotleja, määrus</w:t>
      </w:r>
      <w:r w:rsidR="00282BED">
        <w:t>e</w:t>
      </w:r>
      <w:r w:rsidRPr="00E96759" w:rsidR="00551C80">
        <w:t xml:space="preserve"> 2024/1351</w:t>
      </w:r>
      <w:r w:rsidR="00254B9A">
        <w:t>/EL</w:t>
      </w:r>
      <w:r w:rsidRPr="00E96759" w:rsidR="00551C80">
        <w:t xml:space="preserve"> (rändehalduse kohta) alusel üleantava ja solidaar</w:t>
      </w:r>
      <w:r w:rsidRPr="00E96759" w:rsidR="005462A3">
        <w:t>s</w:t>
      </w:r>
      <w:r w:rsidRPr="00E96759" w:rsidR="00551C80">
        <w:t>usmehhanismi raames vastu võetava välismaalase, määrus</w:t>
      </w:r>
      <w:r w:rsidR="00282BED">
        <w:t>e</w:t>
      </w:r>
      <w:r w:rsidRPr="00E96759" w:rsidR="00551C80">
        <w:t xml:space="preserve"> 2024/1350</w:t>
      </w:r>
      <w:r w:rsidR="00254B9A">
        <w:t>/EL</w:t>
      </w:r>
      <w:r w:rsidRPr="00E96759" w:rsidR="00551C80">
        <w:t xml:space="preserve"> (ümberasustamise kohta) alusel vastu võetava välismaalase </w:t>
      </w:r>
      <w:r w:rsidRPr="00E96759" w:rsidR="00C442FB">
        <w:t>ja E</w:t>
      </w:r>
      <w:r w:rsidR="00282BED">
        <w:t>uroopa Liidu</w:t>
      </w:r>
      <w:r w:rsidRPr="00E96759" w:rsidR="00C442FB">
        <w:t xml:space="preserve"> Nõukogu direktiivi 2021/55/EÜ (ajutise kaitse kohta) kohaldamisalasse kuuluvate välismaalaste </w:t>
      </w:r>
      <w:r w:rsidRPr="00E96759" w:rsidR="00551C80">
        <w:t>isikuandmed</w:t>
      </w:r>
      <w:r w:rsidRPr="00E96759" w:rsidR="00C442FB">
        <w:t xml:space="preserve"> </w:t>
      </w:r>
      <w:r w:rsidR="00282BED">
        <w:t>ning</w:t>
      </w:r>
      <w:r w:rsidRPr="00E96759" w:rsidR="00C442FB">
        <w:t xml:space="preserve"> muud allpool loetletud andmekategooriatesse kuuluvad andmed.</w:t>
      </w:r>
    </w:p>
    <w:p w:rsidR="00412F7C" w:rsidP="002F2B1C" w:rsidRDefault="00412F7C" w14:paraId="266991C0" w14:textId="77777777">
      <w:pPr>
        <w:jc w:val="both"/>
        <w:rPr>
          <w:bCs/>
        </w:rPr>
      </w:pPr>
    </w:p>
    <w:p w:rsidRPr="00E96759" w:rsidR="000F586F" w:rsidP="00C5782B" w:rsidRDefault="00111DA7" w14:paraId="0C5EE28E" w14:textId="41EF30C8">
      <w:pPr>
        <w:jc w:val="both"/>
      </w:pPr>
      <w:r w:rsidRPr="00111DA7">
        <w:rPr>
          <w:bCs/>
        </w:rPr>
        <w:t>Seega sätesta</w:t>
      </w:r>
      <w:r w:rsidR="00714000">
        <w:rPr>
          <w:bCs/>
        </w:rPr>
        <w:t>ta</w:t>
      </w:r>
      <w:r w:rsidRPr="00111DA7">
        <w:rPr>
          <w:bCs/>
        </w:rPr>
        <w:t>ks</w:t>
      </w:r>
      <w:r w:rsidR="00412F7C">
        <w:rPr>
          <w:bCs/>
        </w:rPr>
        <w:t xml:space="preserve"> eelnõu</w:t>
      </w:r>
      <w:r w:rsidR="00693D4C">
        <w:rPr>
          <w:bCs/>
        </w:rPr>
        <w:t>ga järgnev</w:t>
      </w:r>
      <w:r>
        <w:rPr>
          <w:b/>
        </w:rPr>
        <w:t xml:space="preserve"> </w:t>
      </w:r>
      <w:proofErr w:type="spellStart"/>
      <w:r w:rsidRPr="00E96759" w:rsidR="00570AE4">
        <w:t>RAKS</w:t>
      </w:r>
      <w:r w:rsidRPr="00E96759" w:rsidR="00F9167B">
        <w:t>-i</w:t>
      </w:r>
      <w:r>
        <w:t>s</w:t>
      </w:r>
      <w:proofErr w:type="spellEnd"/>
      <w:r w:rsidRPr="00E96759" w:rsidR="00F9167B">
        <w:t xml:space="preserve"> </w:t>
      </w:r>
      <w:r w:rsidRPr="00E96759" w:rsidR="00232F1D">
        <w:t xml:space="preserve">töödeldav </w:t>
      </w:r>
      <w:r w:rsidRPr="00111DA7" w:rsidR="00232F1D">
        <w:rPr>
          <w:b/>
          <w:bCs/>
          <w:color w:val="4472C4" w:themeColor="accent1"/>
        </w:rPr>
        <w:t>andme</w:t>
      </w:r>
      <w:r w:rsidRPr="00111DA7" w:rsidR="002F2B1C">
        <w:rPr>
          <w:b/>
          <w:bCs/>
          <w:color w:val="4472C4" w:themeColor="accent1"/>
        </w:rPr>
        <w:t>koosseis</w:t>
      </w:r>
      <w:r w:rsidRPr="00E96759" w:rsidR="002805C5">
        <w:t>, mida on</w:t>
      </w:r>
      <w:r w:rsidRPr="00E96759" w:rsidR="00232F1D">
        <w:t xml:space="preserve"> võrreldes kehtiva </w:t>
      </w:r>
      <w:r>
        <w:t xml:space="preserve">regulatsiooniga täiendatud ja </w:t>
      </w:r>
      <w:r w:rsidRPr="00E96759" w:rsidR="002805C5">
        <w:t>ajakohasta</w:t>
      </w:r>
      <w:r w:rsidRPr="00E96759" w:rsidR="00F75655">
        <w:t xml:space="preserve">tud. </w:t>
      </w:r>
      <w:r w:rsidRPr="00E96759" w:rsidR="00BC27B0">
        <w:t xml:space="preserve">Täpsem töödeldavate andmete koosseis sätestatakse </w:t>
      </w:r>
      <w:proofErr w:type="spellStart"/>
      <w:r w:rsidRPr="00E96759" w:rsidR="00BC27B0">
        <w:t>RAKS</w:t>
      </w:r>
      <w:r w:rsidR="00714000">
        <w:t>-i</w:t>
      </w:r>
      <w:proofErr w:type="spellEnd"/>
      <w:r w:rsidRPr="00E96759" w:rsidR="00BC27B0">
        <w:t xml:space="preserve"> põhimääruses.</w:t>
      </w:r>
    </w:p>
    <w:p w:rsidR="00C442FB" w:rsidP="00C5782B" w:rsidRDefault="00C442FB" w14:paraId="187E3A7A" w14:textId="77777777">
      <w:pPr>
        <w:jc w:val="both"/>
        <w:rPr>
          <w:color w:val="4472C4" w:themeColor="accent1"/>
        </w:rPr>
      </w:pPr>
    </w:p>
    <w:p w:rsidRPr="001C4233" w:rsidR="00C442FB" w:rsidP="002E1818" w:rsidRDefault="002E1818" w14:paraId="76F89511" w14:textId="43DEE579">
      <w:pPr>
        <w:jc w:val="both"/>
      </w:pPr>
      <w:r w:rsidRPr="002E1818">
        <w:t xml:space="preserve">1) </w:t>
      </w:r>
      <w:r w:rsidRPr="001C4233" w:rsidR="001D0224">
        <w:rPr>
          <w:b/>
          <w:color w:val="4472C4" w:themeColor="accent1"/>
        </w:rPr>
        <w:t>Isikuandmed</w:t>
      </w:r>
    </w:p>
    <w:p w:rsidRPr="001C4233" w:rsidR="002E1818" w:rsidP="0086799D" w:rsidRDefault="002E1818" w14:paraId="6B973806" w14:textId="52373FF4">
      <w:pPr>
        <w:pStyle w:val="Loendilik"/>
        <w:numPr>
          <w:ilvl w:val="0"/>
          <w:numId w:val="11"/>
        </w:numPr>
        <w:rPr>
          <w:rFonts w:cs="Times New Roman"/>
        </w:rPr>
      </w:pPr>
      <w:r w:rsidRPr="001C4233">
        <w:rPr>
          <w:rFonts w:cs="Times New Roman"/>
        </w:rPr>
        <w:t>üldandmed:</w:t>
      </w:r>
    </w:p>
    <w:p w:rsidRPr="001C4233" w:rsidR="00C442FB" w:rsidP="0086799D" w:rsidRDefault="00C442FB" w14:paraId="7D54F8DF" w14:textId="16912091">
      <w:pPr>
        <w:pStyle w:val="Loendilik"/>
        <w:numPr>
          <w:ilvl w:val="1"/>
          <w:numId w:val="7"/>
        </w:numPr>
        <w:rPr>
          <w:rFonts w:cs="Times New Roman"/>
        </w:rPr>
      </w:pPr>
      <w:bookmarkStart w:name="_Hlk215574981" w:id="115"/>
      <w:bookmarkStart w:name="_Hlk199343521" w:id="116"/>
      <w:r w:rsidRPr="001C4233">
        <w:rPr>
          <w:rFonts w:cs="Times New Roman"/>
        </w:rPr>
        <w:t>ees- ja perekonnanimi;</w:t>
      </w:r>
    </w:p>
    <w:p w:rsidRPr="001C4233" w:rsidR="00C442FB" w:rsidP="0086799D" w:rsidRDefault="00C442FB" w14:paraId="3FDC86A9" w14:textId="6B32F241">
      <w:pPr>
        <w:pStyle w:val="Loendilik"/>
        <w:numPr>
          <w:ilvl w:val="1"/>
          <w:numId w:val="7"/>
        </w:numPr>
        <w:rPr>
          <w:rFonts w:cs="Times New Roman"/>
        </w:rPr>
      </w:pPr>
      <w:r w:rsidRPr="001C4233">
        <w:rPr>
          <w:rFonts w:cs="Times New Roman"/>
        </w:rPr>
        <w:t>sünniaeg</w:t>
      </w:r>
      <w:r w:rsidRPr="001C4233" w:rsidR="001D0224">
        <w:rPr>
          <w:rFonts w:cs="Times New Roman"/>
        </w:rPr>
        <w:t xml:space="preserve"> ja Eesti isikukood, kui see on olemas</w:t>
      </w:r>
      <w:r w:rsidRPr="001C4233">
        <w:rPr>
          <w:rFonts w:cs="Times New Roman"/>
        </w:rPr>
        <w:t>;</w:t>
      </w:r>
    </w:p>
    <w:p w:rsidRPr="001C4233" w:rsidR="00C442FB" w:rsidP="0086799D" w:rsidRDefault="00C442FB" w14:paraId="0A26E0C8" w14:textId="77777777">
      <w:pPr>
        <w:pStyle w:val="Loendilik"/>
        <w:numPr>
          <w:ilvl w:val="1"/>
          <w:numId w:val="7"/>
        </w:numPr>
        <w:rPr>
          <w:rFonts w:cs="Times New Roman"/>
        </w:rPr>
      </w:pPr>
      <w:r w:rsidRPr="001C4233">
        <w:rPr>
          <w:rFonts w:cs="Times New Roman"/>
        </w:rPr>
        <w:t>sugu;</w:t>
      </w:r>
    </w:p>
    <w:p w:rsidRPr="001C4233" w:rsidR="00C442FB" w:rsidP="0086799D" w:rsidRDefault="00C442FB" w14:paraId="108A14E7" w14:textId="3E348417">
      <w:pPr>
        <w:pStyle w:val="Loendilik"/>
        <w:numPr>
          <w:ilvl w:val="1"/>
          <w:numId w:val="7"/>
        </w:numPr>
        <w:rPr>
          <w:rFonts w:cs="Times New Roman"/>
        </w:rPr>
      </w:pPr>
      <w:r w:rsidRPr="001C4233">
        <w:rPr>
          <w:rFonts w:cs="Times New Roman"/>
        </w:rPr>
        <w:t>kodakondsus</w:t>
      </w:r>
      <w:r w:rsidRPr="001C4233" w:rsidR="001C4233">
        <w:rPr>
          <w:rFonts w:cs="Times New Roman"/>
        </w:rPr>
        <w:t>;</w:t>
      </w:r>
    </w:p>
    <w:p w:rsidRPr="00537B46" w:rsidR="00C442FB" w:rsidP="0086799D" w:rsidRDefault="00C442FB" w14:paraId="1C5096E5" w14:textId="6166C20B">
      <w:pPr>
        <w:pStyle w:val="Loendilik"/>
        <w:numPr>
          <w:ilvl w:val="1"/>
          <w:numId w:val="7"/>
        </w:numPr>
        <w:rPr>
          <w:rFonts w:cs="Times New Roman"/>
        </w:rPr>
      </w:pPr>
      <w:r w:rsidRPr="00537B46">
        <w:rPr>
          <w:rFonts w:cs="Times New Roman"/>
        </w:rPr>
        <w:t>kontaktandmed</w:t>
      </w:r>
      <w:r w:rsidR="004F43CD">
        <w:rPr>
          <w:rFonts w:cs="Times New Roman"/>
        </w:rPr>
        <w:t xml:space="preserve">: </w:t>
      </w:r>
      <w:r w:rsidRPr="00537B46" w:rsidR="002E1818">
        <w:rPr>
          <w:rFonts w:eastAsia="Aptos" w:cs="Times New Roman"/>
          <w:szCs w:val="21"/>
        </w:rPr>
        <w:t>aadress Eestis</w:t>
      </w:r>
      <w:r w:rsidR="004F43CD">
        <w:rPr>
          <w:rFonts w:eastAsia="Aptos" w:cs="Times New Roman"/>
          <w:szCs w:val="21"/>
        </w:rPr>
        <w:t>, välisriigis</w:t>
      </w:r>
      <w:r w:rsidRPr="00537B46" w:rsidR="002E1818">
        <w:rPr>
          <w:rFonts w:eastAsia="Aptos" w:cs="Times New Roman"/>
          <w:szCs w:val="21"/>
        </w:rPr>
        <w:t xml:space="preserve"> ja päritoluriigis, e-posti aadress, telefoninumber ja sotsiaalmeediakontod</w:t>
      </w:r>
      <w:r w:rsidRPr="00537B46" w:rsidR="002E1818">
        <w:rPr>
          <w:rFonts w:eastAsia="Calibri" w:cs="Times New Roman"/>
        </w:rPr>
        <w:t>;</w:t>
      </w:r>
    </w:p>
    <w:bookmarkEnd w:id="115"/>
    <w:bookmarkEnd w:id="116"/>
    <w:p w:rsidR="002E1818" w:rsidP="0086799D" w:rsidRDefault="002E1818" w14:paraId="3D2B4853" w14:textId="5C1FD1C1">
      <w:pPr>
        <w:pStyle w:val="Loendilik"/>
        <w:numPr>
          <w:ilvl w:val="0"/>
          <w:numId w:val="7"/>
        </w:numPr>
        <w:rPr>
          <w:rFonts w:cs="Times New Roman"/>
        </w:rPr>
      </w:pPr>
      <w:r w:rsidRPr="00537B46">
        <w:rPr>
          <w:rFonts w:cs="Times New Roman"/>
        </w:rPr>
        <w:t>isanimi;</w:t>
      </w:r>
    </w:p>
    <w:p w:rsidR="001C4233" w:rsidP="0086799D" w:rsidRDefault="001C4233" w14:paraId="20469ED9" w14:textId="67BA8ABE">
      <w:pPr>
        <w:pStyle w:val="Loendilik"/>
        <w:numPr>
          <w:ilvl w:val="0"/>
          <w:numId w:val="7"/>
        </w:numPr>
        <w:rPr>
          <w:rFonts w:cs="Times New Roman"/>
        </w:rPr>
      </w:pPr>
      <w:r>
        <w:rPr>
          <w:rFonts w:cs="Times New Roman"/>
        </w:rPr>
        <w:t>pseudonüümid ja eelmised nimed;</w:t>
      </w:r>
    </w:p>
    <w:p w:rsidRPr="00537B46" w:rsidR="001C4233" w:rsidP="0086799D" w:rsidRDefault="001C4233" w14:paraId="4F8C04F2" w14:textId="3BFA7B77">
      <w:pPr>
        <w:pStyle w:val="Loendilik"/>
        <w:numPr>
          <w:ilvl w:val="0"/>
          <w:numId w:val="7"/>
        </w:numPr>
        <w:rPr>
          <w:rFonts w:cs="Times New Roman"/>
        </w:rPr>
      </w:pPr>
      <w:r>
        <w:rPr>
          <w:rFonts w:cs="Times New Roman"/>
        </w:rPr>
        <w:t>eelmised kodakondsused;</w:t>
      </w:r>
    </w:p>
    <w:p w:rsidRPr="00537B46" w:rsidR="002E1818" w:rsidP="0086799D" w:rsidRDefault="002E1818" w14:paraId="6DECABEC" w14:textId="396E3ACA">
      <w:pPr>
        <w:pStyle w:val="Loendilik"/>
        <w:numPr>
          <w:ilvl w:val="0"/>
          <w:numId w:val="7"/>
        </w:numPr>
        <w:rPr>
          <w:rFonts w:cs="Times New Roman"/>
        </w:rPr>
      </w:pPr>
      <w:r w:rsidRPr="00537B46">
        <w:rPr>
          <w:rFonts w:cs="Times New Roman"/>
        </w:rPr>
        <w:t>sünnikoht;</w:t>
      </w:r>
    </w:p>
    <w:p w:rsidRPr="00537B46" w:rsidR="002E1818" w:rsidP="0086799D" w:rsidRDefault="002E1818" w14:paraId="1ED6C7F5" w14:textId="2F92B10D">
      <w:pPr>
        <w:pStyle w:val="Loendilik"/>
        <w:numPr>
          <w:ilvl w:val="0"/>
          <w:numId w:val="7"/>
        </w:numPr>
        <w:rPr>
          <w:rFonts w:cs="Times New Roman"/>
        </w:rPr>
      </w:pPr>
      <w:r w:rsidRPr="00537B46">
        <w:rPr>
          <w:rFonts w:cs="Times New Roman"/>
        </w:rPr>
        <w:t>rahvus;</w:t>
      </w:r>
    </w:p>
    <w:p w:rsidRPr="00537B46" w:rsidR="002E1818" w:rsidP="0086799D" w:rsidRDefault="002E1818" w14:paraId="539F6948" w14:textId="3783DDAB">
      <w:pPr>
        <w:pStyle w:val="Loendilik"/>
        <w:numPr>
          <w:ilvl w:val="0"/>
          <w:numId w:val="7"/>
        </w:numPr>
        <w:rPr>
          <w:rFonts w:cs="Times New Roman"/>
        </w:rPr>
      </w:pPr>
      <w:r w:rsidRPr="00537B46">
        <w:rPr>
          <w:rFonts w:cs="Times New Roman"/>
        </w:rPr>
        <w:t>keeleoskus</w:t>
      </w:r>
      <w:r w:rsidRPr="00537B46" w:rsidR="006C70B5">
        <w:rPr>
          <w:rFonts w:cs="Times New Roman"/>
        </w:rPr>
        <w:t>;</w:t>
      </w:r>
    </w:p>
    <w:p w:rsidRPr="00537B46" w:rsidR="006C70B5" w:rsidP="0086799D" w:rsidRDefault="006C70B5" w14:paraId="02C77E0D" w14:textId="24D4EADC">
      <w:pPr>
        <w:pStyle w:val="Loendilik"/>
        <w:numPr>
          <w:ilvl w:val="0"/>
          <w:numId w:val="7"/>
        </w:numPr>
        <w:rPr>
          <w:rFonts w:cs="Times New Roman"/>
        </w:rPr>
      </w:pPr>
      <w:r w:rsidRPr="00537B46">
        <w:rPr>
          <w:rFonts w:cs="Times New Roman"/>
        </w:rPr>
        <w:t>usuline kuuluvus</w:t>
      </w:r>
      <w:r w:rsidRPr="00537B46" w:rsidR="00BC27B0">
        <w:rPr>
          <w:rFonts w:cs="Times New Roman"/>
        </w:rPr>
        <w:t>;</w:t>
      </w:r>
    </w:p>
    <w:p w:rsidRPr="00537B46" w:rsidR="00BC27B0" w:rsidP="0086799D" w:rsidRDefault="00BC27B0" w14:paraId="755064B9" w14:textId="74785774">
      <w:pPr>
        <w:pStyle w:val="Loendilik"/>
        <w:numPr>
          <w:ilvl w:val="0"/>
          <w:numId w:val="7"/>
        </w:numPr>
        <w:rPr>
          <w:rFonts w:cs="Times New Roman"/>
        </w:rPr>
      </w:pPr>
      <w:r w:rsidRPr="00537B46">
        <w:rPr>
          <w:rFonts w:cs="Times New Roman"/>
        </w:rPr>
        <w:t>välismaalase esindaja üldandmed.</w:t>
      </w:r>
    </w:p>
    <w:p w:rsidR="002E1818" w:rsidP="00221E3C" w:rsidRDefault="002E1818" w14:paraId="669300B3" w14:textId="77777777">
      <w:pPr>
        <w:jc w:val="both"/>
        <w:rPr>
          <w:b/>
          <w:color w:val="4472C4" w:themeColor="accent1"/>
        </w:rPr>
      </w:pPr>
    </w:p>
    <w:p w:rsidRPr="00DA7497" w:rsidR="00CA715A" w:rsidP="001350E7" w:rsidRDefault="00221E3C" w14:paraId="65A02076" w14:textId="43453A49">
      <w:pPr>
        <w:jc w:val="both"/>
        <w:rPr>
          <w:bCs/>
        </w:rPr>
      </w:pPr>
      <w:r w:rsidRPr="00DA7497">
        <w:rPr>
          <w:bCs/>
        </w:rPr>
        <w:t xml:space="preserve">Rahvusvahelise kaitse </w:t>
      </w:r>
      <w:r w:rsidRPr="00DA7497" w:rsidR="00E878C8">
        <w:rPr>
          <w:bCs/>
        </w:rPr>
        <w:t>taotleja üldandmed ja muud isikuandmed on vajalikud isiku tuvastamiseks ja isikusamasuse kontrollimiseks</w:t>
      </w:r>
      <w:r w:rsidRPr="00DA7497" w:rsidR="0044710A">
        <w:rPr>
          <w:bCs/>
        </w:rPr>
        <w:t xml:space="preserve"> ning rahvusvahelise kaitse vajaduse hindamiseks. Nagu eespool kirjeldatud, on selleks vajalik</w:t>
      </w:r>
      <w:r w:rsidRPr="00DA7497" w:rsidR="00CA715A">
        <w:rPr>
          <w:bCs/>
        </w:rPr>
        <w:t>e</w:t>
      </w:r>
      <w:r w:rsidRPr="00DA7497" w:rsidR="0044710A">
        <w:rPr>
          <w:bCs/>
        </w:rPr>
        <w:t xml:space="preserve"> andm</w:t>
      </w:r>
      <w:r w:rsidRPr="00DA7497" w:rsidR="00CA715A">
        <w:rPr>
          <w:bCs/>
        </w:rPr>
        <w:t>ete vajadus</w:t>
      </w:r>
      <w:r w:rsidRPr="00DA7497" w:rsidR="0044710A">
        <w:rPr>
          <w:bCs/>
        </w:rPr>
        <w:t xml:space="preserve"> sätestatud EL ühise rahvusvahelise kaitse süsteemi õigustikus. Näiteks on määruse (EL) 2024/1347 (kvalifikatsiooni kohta) artikli 3 punktide 5 ja 6 alusel ilmne, et rahvusvahelise kaitse vajaduse hindamiseks on kohustuslik töödelda</w:t>
      </w:r>
      <w:r w:rsidRPr="00DA7497" w:rsidR="00CA715A">
        <w:rPr>
          <w:bCs/>
        </w:rPr>
        <w:t xml:space="preserve"> taotleja</w:t>
      </w:r>
      <w:r w:rsidRPr="00DA7497" w:rsidR="0044710A">
        <w:rPr>
          <w:bCs/>
        </w:rPr>
        <w:t xml:space="preserve"> </w:t>
      </w:r>
      <w:r w:rsidRPr="00DA7497" w:rsidR="00CA715A">
        <w:rPr>
          <w:bCs/>
        </w:rPr>
        <w:t>rassi, usu, rahvuse, poliitiliste vaadete ja teatavasse sotsiaalsesse rühma kuulumise andmeid ning eelmiste ja praeguse kodakondsuse andmeid või andmeid kodakondsuse puudumise kohta ning kõiki muid andmeid, mis võivad viidata asjaolule, et taotleja elu ja vabadus võib olla ohus. Näiteks sama määruse artikliga 4 on sätestatud, et rahvusvahelise kaitse taotluse põhjendamiseks esitab taotleja kõik talle kättesaadavad andmed, seal hulgas vähemalt taotleja väited ning kõik taotleja käsutuses olevad dokumendid, mis võivad põhjendada taotleja rahvusvahelise kaitse taotlemise põhjused,  taotleja vanust, taotleja tausta, sealhulgas asjaomaste pereliikmete ja muude sugulaste tausta, taotleja identiteeti, taotleja kodakondsust ja kodakondsusi,  taotleja riiki või riike ja varasemai</w:t>
      </w:r>
      <w:r w:rsidRPr="00DA7497" w:rsidR="001350E7">
        <w:rPr>
          <w:bCs/>
        </w:rPr>
        <w:t>d</w:t>
      </w:r>
      <w:r w:rsidRPr="00DA7497" w:rsidR="00CA715A">
        <w:rPr>
          <w:bCs/>
        </w:rPr>
        <w:t xml:space="preserve"> elukohti või kodakondsuseid</w:t>
      </w:r>
      <w:r w:rsidRPr="00DA7497" w:rsidR="001350E7">
        <w:rPr>
          <w:bCs/>
        </w:rPr>
        <w:t>, taotleja varasemaid rahvusvahelise kaitse taotlusi, taotlejaga seotud ümberasustamise või humanitaarsetel põhjustel vastuvõtmise menetluse tulemusi  määruse (EL) 2024/1350 alusel, taotleja reisiteekond</w:t>
      </w:r>
      <w:r w:rsidRPr="00DA7497" w:rsidR="001C0931">
        <w:rPr>
          <w:bCs/>
        </w:rPr>
        <w:t>a</w:t>
      </w:r>
      <w:r w:rsidRPr="00DA7497" w:rsidR="001350E7">
        <w:rPr>
          <w:bCs/>
        </w:rPr>
        <w:t xml:space="preserve"> ja taotleja reisidokumendid.</w:t>
      </w:r>
      <w:r w:rsidRPr="00DA7497" w:rsidR="007C6A40">
        <w:rPr>
          <w:bCs/>
        </w:rPr>
        <w:t xml:space="preserve"> PPA </w:t>
      </w:r>
      <w:r w:rsidRPr="00DA7497" w:rsidR="001350E7">
        <w:rPr>
          <w:bCs/>
        </w:rPr>
        <w:t xml:space="preserve"> hindab rahvusvahelise kaitse taotluse asjakohaseid andmeid kooskõlas määruse (EL) 2024/1348</w:t>
      </w:r>
      <w:r w:rsidRPr="00DA7497" w:rsidR="005D3B25">
        <w:rPr>
          <w:bCs/>
        </w:rPr>
        <w:t xml:space="preserve"> (menetluse kohta) </w:t>
      </w:r>
      <w:r w:rsidRPr="00DA7497" w:rsidR="001350E7">
        <w:rPr>
          <w:bCs/>
        </w:rPr>
        <w:t>artikliga 34.</w:t>
      </w:r>
    </w:p>
    <w:p w:rsidRPr="00DA7497" w:rsidR="001350E7" w:rsidP="00221E3C" w:rsidRDefault="001350E7" w14:paraId="4533D862" w14:textId="77777777">
      <w:pPr>
        <w:jc w:val="both"/>
        <w:rPr>
          <w:bCs/>
        </w:rPr>
      </w:pPr>
    </w:p>
    <w:p w:rsidRPr="00DA7497" w:rsidR="00E878C8" w:rsidP="00DA7497" w:rsidRDefault="00E878C8" w14:paraId="47EA1B20" w14:textId="6359BA94">
      <w:pPr>
        <w:jc w:val="both"/>
        <w:rPr>
          <w:bCs/>
        </w:rPr>
      </w:pPr>
      <w:r w:rsidRPr="00DA7497">
        <w:rPr>
          <w:bCs/>
        </w:rPr>
        <w:t xml:space="preserve">Rahvusvahelise kaitse taotluse </w:t>
      </w:r>
      <w:r w:rsidRPr="00DA7497" w:rsidR="005D3B25">
        <w:rPr>
          <w:bCs/>
        </w:rPr>
        <w:t xml:space="preserve">menetlemise </w:t>
      </w:r>
      <w:r w:rsidRPr="00DA7497">
        <w:rPr>
          <w:bCs/>
        </w:rPr>
        <w:t xml:space="preserve">eripäraks on </w:t>
      </w:r>
      <w:r w:rsidRPr="00DA7497" w:rsidR="000569C5">
        <w:rPr>
          <w:bCs/>
        </w:rPr>
        <w:t xml:space="preserve">muuhulgas järgmised </w:t>
      </w:r>
      <w:r w:rsidRPr="00DA7497">
        <w:rPr>
          <w:bCs/>
        </w:rPr>
        <w:t>asjaolu</w:t>
      </w:r>
      <w:r w:rsidRPr="00DA7497" w:rsidR="000569C5">
        <w:rPr>
          <w:bCs/>
        </w:rPr>
        <w:t xml:space="preserve">d: </w:t>
      </w:r>
      <w:r w:rsidRPr="00DA7497">
        <w:rPr>
          <w:bCs/>
        </w:rPr>
        <w:t xml:space="preserve"> </w:t>
      </w:r>
      <w:r w:rsidRPr="00DA7497" w:rsidR="000569C5">
        <w:rPr>
          <w:bCs/>
        </w:rPr>
        <w:t xml:space="preserve">taotleja andmete kontrollimiseks ei saa pöörduda taotleja koduriigi poole, peamiseks tõendiks on taotleja ütlused, </w:t>
      </w:r>
      <w:r w:rsidRPr="00DA7497" w:rsidR="005D3B25">
        <w:rPr>
          <w:bCs/>
        </w:rPr>
        <w:t xml:space="preserve">puudub ammendav loetelu </w:t>
      </w:r>
      <w:r w:rsidR="00DA7497">
        <w:rPr>
          <w:bCs/>
        </w:rPr>
        <w:t xml:space="preserve">rahvusvahelise </w:t>
      </w:r>
      <w:r w:rsidRPr="00DA7497" w:rsidR="005D3B25">
        <w:rPr>
          <w:bCs/>
        </w:rPr>
        <w:t>kaitse ja elamisloa andmiseks vajalikest andmetest ning menetlev asutus peab vastu võtma ja arvestama kõikide otseste ja kaudsete andmete</w:t>
      </w:r>
      <w:r w:rsidRPr="00DA7497" w:rsidR="000569C5">
        <w:rPr>
          <w:bCs/>
        </w:rPr>
        <w:t xml:space="preserve"> ja tõenditega</w:t>
      </w:r>
      <w:r w:rsidRPr="00DA7497" w:rsidR="005D3B25">
        <w:rPr>
          <w:bCs/>
        </w:rPr>
        <w:t xml:space="preserve">, mida taotleja esitab ja mis võivad olla puutumuses taotleja elu ja vabaduse kaitsmisega. Nimetatud andmete alusel antakse hinnang taotleja ütluste usutavusele, juba aset leidnud sündmustele ning </w:t>
      </w:r>
      <w:r w:rsidRPr="00DA7497" w:rsidR="001D7C1D">
        <w:rPr>
          <w:bCs/>
        </w:rPr>
        <w:t xml:space="preserve">selle põhjal tehakse </w:t>
      </w:r>
      <w:proofErr w:type="spellStart"/>
      <w:r w:rsidRPr="00DA7497" w:rsidR="001D7C1D">
        <w:rPr>
          <w:bCs/>
        </w:rPr>
        <w:t>prognooso</w:t>
      </w:r>
      <w:r w:rsidRPr="00DA7497" w:rsidR="001C0931">
        <w:rPr>
          <w:bCs/>
        </w:rPr>
        <w:t>tsus</w:t>
      </w:r>
      <w:ins w:author="Microsoft Word" w:date="2025-12-05T14:55:00Z" w16du:dateUtc="2025-12-05T12:55:00Z" w:id="117">
        <w:r w:rsidR="001D7C1D">
          <w:rPr>
            <w:bCs/>
            <w:color w:val="4472C4" w:themeColor="accent1"/>
          </w:rPr>
          <w:t>prognooso</w:t>
        </w:r>
        <w:r w:rsidDel="00EC59DD" w:rsidR="001D7C1D">
          <w:rPr>
            <w:bCs/>
            <w:color w:val="4472C4" w:themeColor="accent1"/>
          </w:rPr>
          <w:t>s</w:t>
        </w:r>
        <w:r w:rsidR="001D7C1D">
          <w:rPr>
            <w:bCs/>
            <w:color w:val="4472C4" w:themeColor="accent1"/>
          </w:rPr>
          <w:t>t</w:t>
        </w:r>
        <w:r w:rsidR="00EC59DD">
          <w:rPr>
            <w:bCs/>
            <w:color w:val="4472C4" w:themeColor="accent1"/>
          </w:rPr>
          <w:t>s</w:t>
        </w:r>
        <w:r w:rsidR="001D7C1D">
          <w:rPr>
            <w:bCs/>
            <w:color w:val="4472C4" w:themeColor="accent1"/>
          </w:rPr>
          <w:t>us</w:t>
        </w:r>
      </w:ins>
      <w:proofErr w:type="spellEnd"/>
      <w:r w:rsidRPr="00DA7497" w:rsidR="001D7C1D">
        <w:rPr>
          <w:bCs/>
        </w:rPr>
        <w:t xml:space="preserve"> tõenäosuse alusel, kas inimest võib tagasi kodumaale pöördudes ohustada tagakiusamine või muu tõsine oht. Seetõttu on </w:t>
      </w:r>
      <w:r w:rsidRPr="00DA7497" w:rsidR="000569C5">
        <w:rPr>
          <w:bCs/>
        </w:rPr>
        <w:t xml:space="preserve">muuhulgas </w:t>
      </w:r>
      <w:r w:rsidRPr="00DA7497" w:rsidR="001D7C1D">
        <w:rPr>
          <w:bCs/>
        </w:rPr>
        <w:t>vajalikud ka andmed taotleja kasutusel olevate pseudonüümide ja eelmiste nimede ning eelmiste kodakondsuste kohta. Nende andmete alusel on taotlejal võimalik põhjendada varasemaid taotlusi</w:t>
      </w:r>
      <w:r w:rsidRPr="00DA7497" w:rsidR="000569C5">
        <w:rPr>
          <w:bCs/>
        </w:rPr>
        <w:t xml:space="preserve">, </w:t>
      </w:r>
      <w:r w:rsidRPr="00DA7497" w:rsidR="001D7C1D">
        <w:rPr>
          <w:bCs/>
        </w:rPr>
        <w:t>tõendada ühiskondlikku või poliitilist tegevust</w:t>
      </w:r>
      <w:r w:rsidRPr="00DA7497" w:rsidR="00543DE2">
        <w:rPr>
          <w:bCs/>
        </w:rPr>
        <w:t xml:space="preserve"> või tema </w:t>
      </w:r>
      <w:r w:rsidRPr="00DA7497" w:rsidR="001D7C1D">
        <w:rPr>
          <w:bCs/>
        </w:rPr>
        <w:t xml:space="preserve">vastu suunatud väärkohtlemist. </w:t>
      </w:r>
      <w:r w:rsidRPr="00DA7497" w:rsidR="00543DE2">
        <w:rPr>
          <w:bCs/>
        </w:rPr>
        <w:t>Näiteks j</w:t>
      </w:r>
      <w:r w:rsidRPr="00DA7497" w:rsidR="001D7C1D">
        <w:rPr>
          <w:bCs/>
        </w:rPr>
        <w:t xml:space="preserve">uhul kui taotleja on varjunime all avaldanud valitsuspartei suhtes kriitilise  </w:t>
      </w:r>
      <w:r w:rsidRPr="00DA7497" w:rsidR="00E66CF2">
        <w:rPr>
          <w:bCs/>
        </w:rPr>
        <w:t xml:space="preserve">arvamuse </w:t>
      </w:r>
      <w:r w:rsidRPr="00DA7497" w:rsidR="001D7C1D">
        <w:rPr>
          <w:bCs/>
        </w:rPr>
        <w:t>või o</w:t>
      </w:r>
      <w:r w:rsidRPr="00DA7497" w:rsidR="00E66CF2">
        <w:rPr>
          <w:bCs/>
        </w:rPr>
        <w:t>n</w:t>
      </w:r>
      <w:r w:rsidRPr="00DA7497" w:rsidR="001D7C1D">
        <w:rPr>
          <w:bCs/>
        </w:rPr>
        <w:t xml:space="preserve"> kunstniku nime kasutades loonud ühiskondlikus ruumis eksponeeritava kriitilise teose, mille tõttu on inimesele omistatud teatav poliitiline meelsus või sotisaalsesse gruppi kuulumine, ning ta on seetõttu sattunud tagakiusamise ohvriks, siis on vajalik mainitud tagakiusamise hindamiseks teada ka selle inimese teisi nimesid. </w:t>
      </w:r>
      <w:r w:rsidRPr="00DA7497" w:rsidR="00543DE2">
        <w:rPr>
          <w:bCs/>
        </w:rPr>
        <w:t xml:space="preserve">Samuti selgitavad andmed pseudonüümide ja eelmiste </w:t>
      </w:r>
      <w:r w:rsidRPr="00DA7497" w:rsidR="008F6DA7">
        <w:rPr>
          <w:bCs/>
        </w:rPr>
        <w:t xml:space="preserve">nimede ning </w:t>
      </w:r>
      <w:r w:rsidRPr="00DA7497" w:rsidR="00543DE2">
        <w:rPr>
          <w:bCs/>
        </w:rPr>
        <w:t>kodakonduste kohta koosmõjus teiste andmetega taotleja elukäiku ja kultuurilist tausta, mis on oluline faktor taotleja ütluste usutavuse ja kaitsevajaduse hindamisel.</w:t>
      </w:r>
    </w:p>
    <w:p w:rsidRPr="002A7880" w:rsidR="00221E3C" w:rsidP="002E1818" w:rsidRDefault="00221E3C" w14:paraId="1913BC65" w14:textId="77777777">
      <w:pPr>
        <w:ind w:left="360"/>
        <w:jc w:val="both"/>
        <w:rPr>
          <w:b/>
          <w:color w:val="4472C4" w:themeColor="accent1"/>
        </w:rPr>
      </w:pPr>
    </w:p>
    <w:p w:rsidR="00657C04" w:rsidP="002E1818" w:rsidRDefault="002E1818" w14:paraId="5E856408" w14:textId="77777777">
      <w:pPr>
        <w:jc w:val="both"/>
      </w:pPr>
      <w:r w:rsidRPr="002A7880">
        <w:rPr>
          <w:b/>
          <w:color w:val="4472C4" w:themeColor="accent1"/>
        </w:rPr>
        <w:t xml:space="preserve">2) </w:t>
      </w:r>
      <w:r w:rsidRPr="002E1818">
        <w:rPr>
          <w:b/>
          <w:color w:val="4472C4" w:themeColor="accent1"/>
        </w:rPr>
        <w:t>Isikut tõendava dokumendi andmed</w:t>
      </w:r>
    </w:p>
    <w:p w:rsidR="002E1818" w:rsidP="002E1818" w:rsidRDefault="00657C04" w14:paraId="1EF6B969" w14:textId="234A63EC">
      <w:pPr>
        <w:jc w:val="both"/>
      </w:pPr>
      <w:r>
        <w:t>Hõlmatud on</w:t>
      </w:r>
      <w:r w:rsidRPr="002E1818" w:rsidR="002E1818">
        <w:t xml:space="preserve"> </w:t>
      </w:r>
      <w:r w:rsidRPr="00B32D30" w:rsidR="002E1818">
        <w:t xml:space="preserve">andmed välismaalase </w:t>
      </w:r>
      <w:r w:rsidR="002E1818">
        <w:t>isikut tõendava dokumendi</w:t>
      </w:r>
      <w:r w:rsidRPr="00B32D30" w:rsidR="002E1818">
        <w:t xml:space="preserve"> kohta, sealhulgas väljaand</w:t>
      </w:r>
      <w:r w:rsidR="002E1818">
        <w:t>ja</w:t>
      </w:r>
      <w:r w:rsidRPr="00B32D30" w:rsidR="002E1818">
        <w:t xml:space="preserve"> </w:t>
      </w:r>
      <w:r w:rsidR="002E1818">
        <w:t>(</w:t>
      </w:r>
      <w:r w:rsidRPr="00B32D30" w:rsidR="002E1818">
        <w:t>riik</w:t>
      </w:r>
      <w:r w:rsidR="002E1818">
        <w:t xml:space="preserve"> ja</w:t>
      </w:r>
      <w:r w:rsidRPr="00B32D30" w:rsidR="002E1818">
        <w:t xml:space="preserve"> asutus</w:t>
      </w:r>
      <w:r w:rsidR="002E1818">
        <w:t>)</w:t>
      </w:r>
      <w:r w:rsidRPr="00B32D30" w:rsidR="002E1818">
        <w:t xml:space="preserve">, liik, number, väljaandmise </w:t>
      </w:r>
      <w:r w:rsidR="002E1818">
        <w:t xml:space="preserve">kuupäev </w:t>
      </w:r>
      <w:r w:rsidRPr="00B32D30" w:rsidR="002E1818">
        <w:t>ja kehtivuse lõpp</w:t>
      </w:r>
      <w:r w:rsidR="002E1818">
        <w:t>kuupäev</w:t>
      </w:r>
      <w:r w:rsidRPr="00B32D30" w:rsidR="002E1818">
        <w:t>.</w:t>
      </w:r>
    </w:p>
    <w:p w:rsidR="002E1818" w:rsidP="002E1818" w:rsidRDefault="002E1818" w14:paraId="58589E02" w14:textId="77777777">
      <w:pPr>
        <w:jc w:val="both"/>
      </w:pPr>
    </w:p>
    <w:p w:rsidR="00657C04" w:rsidP="002E1818" w:rsidRDefault="002E1818" w14:paraId="20BCF5AC" w14:textId="77777777">
      <w:pPr>
        <w:keepNext/>
        <w:jc w:val="both"/>
        <w:rPr>
          <w:b/>
          <w:bCs/>
          <w:color w:val="4472C4" w:themeColor="accent1"/>
        </w:rPr>
      </w:pPr>
      <w:r w:rsidRPr="00657C04">
        <w:rPr>
          <w:b/>
          <w:color w:val="4472C4" w:themeColor="accent1"/>
        </w:rPr>
        <w:t xml:space="preserve">3) </w:t>
      </w:r>
      <w:r w:rsidRPr="002E1818">
        <w:rPr>
          <w:b/>
          <w:color w:val="4472C4" w:themeColor="accent1"/>
        </w:rPr>
        <w:t>Biomeetrilised andmed</w:t>
      </w:r>
    </w:p>
    <w:p w:rsidR="002E1818" w:rsidP="002E1818" w:rsidRDefault="00657C04" w14:paraId="1E64501B" w14:textId="03341167">
      <w:pPr>
        <w:keepNext/>
        <w:jc w:val="both"/>
      </w:pPr>
      <w:r w:rsidRPr="00657C04">
        <w:t>Hõlmatud on</w:t>
      </w:r>
      <w:r w:rsidRPr="00657C04">
        <w:rPr>
          <w:b/>
          <w:bCs/>
        </w:rPr>
        <w:t xml:space="preserve"> </w:t>
      </w:r>
      <w:r w:rsidRPr="00B32D30" w:rsidR="002E1818">
        <w:t>foto või näokujutis, sõrmejäljekujutised</w:t>
      </w:r>
      <w:r w:rsidR="002E1818">
        <w:t xml:space="preserve"> ja</w:t>
      </w:r>
      <w:r w:rsidRPr="00B32D30" w:rsidR="002E1818">
        <w:t xml:space="preserve"> allkirjanäidis</w:t>
      </w:r>
      <w:r w:rsidR="002E1818">
        <w:t xml:space="preserve"> ning erandjuhtudel DNA-ekspertiisi tulemus</w:t>
      </w:r>
      <w:r w:rsidRPr="00B32D30" w:rsidR="002E1818">
        <w:t>.</w:t>
      </w:r>
    </w:p>
    <w:p w:rsidR="002E1818" w:rsidP="002E1818" w:rsidRDefault="002E1818" w14:paraId="0C3B78F8" w14:textId="77777777">
      <w:pPr>
        <w:keepNext/>
      </w:pPr>
    </w:p>
    <w:p w:rsidR="002E1818" w:rsidP="002E1818" w:rsidRDefault="002E1818" w14:paraId="35B41192" w14:textId="3B00AE92">
      <w:pPr>
        <w:jc w:val="both"/>
      </w:pPr>
      <w:r w:rsidRPr="002E1818">
        <w:t>Biomeetrilised andmed on määruse 2024/1356</w:t>
      </w:r>
      <w:r w:rsidR="00254B9A">
        <w:t>/EL</w:t>
      </w:r>
      <w:r w:rsidRPr="002E1818">
        <w:t xml:space="preserve"> (taustakontrolli kohta) artikli 2 punktis s määratletud andmed, määruse (EL) 2019/817 (koostalitusvõime kohta) artikli 4 punktis 11 määratletud biomeetrilised andmed ja </w:t>
      </w:r>
      <w:r w:rsidRPr="00537B46">
        <w:t>määrus</w:t>
      </w:r>
      <w:r w:rsidR="00781FFC">
        <w:t>e</w:t>
      </w:r>
      <w:r w:rsidRPr="002E1818">
        <w:t xml:space="preserve"> </w:t>
      </w:r>
      <w:r w:rsidR="0060672A">
        <w:t xml:space="preserve">(EL) </w:t>
      </w:r>
      <w:r w:rsidRPr="002E1818">
        <w:t>2024/1358</w:t>
      </w:r>
      <w:r w:rsidR="00254B9A">
        <w:t>/EL</w:t>
      </w:r>
      <w:r w:rsidRPr="002E1818">
        <w:t xml:space="preserve"> (</w:t>
      </w:r>
      <w:proofErr w:type="spellStart"/>
      <w:r w:rsidRPr="002E1818">
        <w:t>Eurodac</w:t>
      </w:r>
      <w:proofErr w:type="spellEnd"/>
      <w:r w:rsidRPr="002E1818">
        <w:t>-süsteemi kohta) artikli 2 punktides q, r ja s sätestatud andmed. Ne</w:t>
      </w:r>
      <w:r w:rsidR="009843E0">
        <w:t>ed</w:t>
      </w:r>
      <w:r w:rsidRPr="002E1818">
        <w:t xml:space="preserve"> on sõrmejälgede andmed ja näokujutise andmed. Sõrmejälgede andmed on andmed kõigi kümne sõrme (kui need on olemas) vajutamise ja pööramise teel saadud </w:t>
      </w:r>
      <w:r w:rsidR="004741F5">
        <w:t xml:space="preserve">(patentsed) </w:t>
      </w:r>
      <w:r w:rsidRPr="002E1818">
        <w:t>sõrmejälgede kohta või latentsed sõrmejäljed. Näokujutise andmed on digitaalne kujutis näost piisava lahutusvõime ja kvaliteediga, et seda saab kasutada automaatseks biomeetriliseks võrdlemiseks.</w:t>
      </w:r>
    </w:p>
    <w:p w:rsidR="002E1818" w:rsidP="002E1818" w:rsidRDefault="002E1818" w14:paraId="0532F7FE" w14:textId="77777777">
      <w:pPr>
        <w:jc w:val="both"/>
      </w:pPr>
    </w:p>
    <w:p w:rsidR="002E1818" w:rsidP="002E1818" w:rsidRDefault="002E1818" w14:paraId="01507B6E" w14:textId="434A2637">
      <w:pPr>
        <w:jc w:val="both"/>
      </w:pPr>
      <w:r>
        <w:t>Foto ja allkirjanäidis kantakse rahvusvahelise kaitse taotleja tunnistusele. DNA</w:t>
      </w:r>
      <w:r w:rsidR="0066123B">
        <w:t>-</w:t>
      </w:r>
      <w:r>
        <w:t xml:space="preserve">andmete hõivamine on viimane abinõu </w:t>
      </w:r>
      <w:r w:rsidR="0066123B">
        <w:t>ja neid</w:t>
      </w:r>
      <w:r>
        <w:t xml:space="preserve"> </w:t>
      </w:r>
      <w:proofErr w:type="spellStart"/>
      <w:r>
        <w:t>RAKS-i</w:t>
      </w:r>
      <w:proofErr w:type="spellEnd"/>
      <w:r>
        <w:t xml:space="preserve"> ei kanta, küll aga kantakse </w:t>
      </w:r>
      <w:proofErr w:type="spellStart"/>
      <w:r>
        <w:t>RAKS-i</w:t>
      </w:r>
      <w:proofErr w:type="spellEnd"/>
      <w:r>
        <w:t xml:space="preserve"> DNA-ekspertiisi tulemus.</w:t>
      </w:r>
    </w:p>
    <w:p w:rsidR="002E1818" w:rsidP="002E1818" w:rsidRDefault="002E1818" w14:paraId="77450D31" w14:textId="77777777">
      <w:pPr>
        <w:jc w:val="both"/>
      </w:pPr>
    </w:p>
    <w:p w:rsidRPr="002A14CB" w:rsidR="002E1818" w:rsidP="002E1818" w:rsidRDefault="002E1818" w14:paraId="0AA638AE" w14:textId="325FFBE4">
      <w:pPr>
        <w:jc w:val="both"/>
        <w:rPr>
          <w:b/>
          <w:color w:val="4472C4" w:themeColor="accent1"/>
        </w:rPr>
      </w:pPr>
      <w:r w:rsidRPr="002A7880">
        <w:rPr>
          <w:b/>
          <w:color w:val="4472C4" w:themeColor="accent1"/>
        </w:rPr>
        <w:t>4) Perekonnaseis ja eluloolised andmed</w:t>
      </w:r>
    </w:p>
    <w:p w:rsidRPr="00537B46" w:rsidR="002E1818" w:rsidP="0086799D" w:rsidRDefault="002E1818" w14:paraId="14198785" w14:textId="0C79B6A3">
      <w:pPr>
        <w:pStyle w:val="Loendilik"/>
        <w:numPr>
          <w:ilvl w:val="0"/>
          <w:numId w:val="11"/>
        </w:numPr>
        <w:rPr>
          <w:rFonts w:cs="Times New Roman"/>
        </w:rPr>
      </w:pPr>
      <w:r w:rsidRPr="00537B46">
        <w:rPr>
          <w:rFonts w:cs="Times New Roman"/>
        </w:rPr>
        <w:t>perekonnaseis</w:t>
      </w:r>
      <w:r w:rsidR="00353763">
        <w:rPr>
          <w:rFonts w:cs="Times New Roman"/>
        </w:rPr>
        <w:t>;</w:t>
      </w:r>
    </w:p>
    <w:p w:rsidRPr="00537B46" w:rsidR="002E1818" w:rsidP="0086799D" w:rsidRDefault="006C70B5" w14:paraId="1EB19869" w14:textId="0E0CAF29">
      <w:pPr>
        <w:pStyle w:val="Loendilik"/>
        <w:numPr>
          <w:ilvl w:val="0"/>
          <w:numId w:val="11"/>
        </w:numPr>
        <w:rPr>
          <w:rFonts w:cs="Times New Roman"/>
        </w:rPr>
      </w:pPr>
      <w:r w:rsidRPr="00537B46">
        <w:rPr>
          <w:rFonts w:cs="Times New Roman"/>
        </w:rPr>
        <w:t>hariduse ja õppimise andmed;</w:t>
      </w:r>
    </w:p>
    <w:p w:rsidRPr="00537B46" w:rsidR="006C70B5" w:rsidP="0086799D" w:rsidRDefault="006C70B5" w14:paraId="325CF67F" w14:textId="61398535">
      <w:pPr>
        <w:pStyle w:val="Loendilik"/>
        <w:numPr>
          <w:ilvl w:val="0"/>
          <w:numId w:val="11"/>
        </w:numPr>
        <w:rPr>
          <w:rFonts w:cs="Times New Roman"/>
        </w:rPr>
      </w:pPr>
      <w:r w:rsidRPr="00537B46">
        <w:rPr>
          <w:rFonts w:cs="Times New Roman"/>
        </w:rPr>
        <w:t>töötamise ja ettevõtluse andmed;</w:t>
      </w:r>
    </w:p>
    <w:p w:rsidRPr="00537B46" w:rsidR="006C70B5" w:rsidP="0086799D" w:rsidRDefault="00B45517" w14:paraId="0FCA1A04" w14:textId="0305ECA0">
      <w:pPr>
        <w:pStyle w:val="Loendilik"/>
        <w:numPr>
          <w:ilvl w:val="0"/>
          <w:numId w:val="11"/>
        </w:numPr>
        <w:rPr>
          <w:rFonts w:cs="Times New Roman"/>
        </w:rPr>
      </w:pPr>
      <w:r w:rsidRPr="00537B46">
        <w:rPr>
          <w:rFonts w:cs="Times New Roman"/>
        </w:rPr>
        <w:t>organisatsiooni kuulumise andmed;</w:t>
      </w:r>
    </w:p>
    <w:p w:rsidRPr="00537B46" w:rsidR="00B45517" w:rsidP="0086799D" w:rsidRDefault="00B45517" w14:paraId="3D3D7CA7" w14:textId="66CB359E">
      <w:pPr>
        <w:pStyle w:val="Loendilik"/>
        <w:numPr>
          <w:ilvl w:val="0"/>
          <w:numId w:val="11"/>
        </w:numPr>
        <w:rPr>
          <w:rFonts w:cs="Times New Roman"/>
        </w:rPr>
      </w:pPr>
      <w:r w:rsidRPr="00537B46">
        <w:rPr>
          <w:rFonts w:cs="Times New Roman"/>
        </w:rPr>
        <w:t>kriminaalkorras karistamise andmed;</w:t>
      </w:r>
    </w:p>
    <w:p w:rsidRPr="00537B46" w:rsidR="00B45517" w:rsidP="0086799D" w:rsidRDefault="00B45517" w14:paraId="2BD12786" w14:textId="77777777">
      <w:pPr>
        <w:pStyle w:val="Loendilik"/>
        <w:numPr>
          <w:ilvl w:val="0"/>
          <w:numId w:val="11"/>
        </w:numPr>
        <w:spacing w:line="240" w:lineRule="auto"/>
        <w:rPr>
          <w:rFonts w:cs="Times New Roman"/>
        </w:rPr>
      </w:pPr>
      <w:r w:rsidRPr="00537B46">
        <w:rPr>
          <w:rFonts w:cs="Times New Roman"/>
        </w:rPr>
        <w:t>ajateenistuses, relvajõududes, kaadrisõjaväelasena või luure- või julgeolekuteenistuses teenimise ja töötamise andmed, väljaspool Eestit sõjaväelises operatsioonis osalemise andmed ning riiklikus või mitteriiklikus relvastatud organisatsioonis või üksuses teenimise ja töötamise andmed;</w:t>
      </w:r>
    </w:p>
    <w:p w:rsidRPr="00537B46" w:rsidR="00B45517" w:rsidP="0086799D" w:rsidRDefault="00B45517" w14:paraId="11E60D9C" w14:textId="77777777">
      <w:pPr>
        <w:pStyle w:val="Loendilik"/>
        <w:numPr>
          <w:ilvl w:val="0"/>
          <w:numId w:val="11"/>
        </w:numPr>
        <w:spacing w:line="240" w:lineRule="auto"/>
        <w:rPr>
          <w:rFonts w:cs="Times New Roman"/>
        </w:rPr>
      </w:pPr>
      <w:r w:rsidRPr="00537B46">
        <w:rPr>
          <w:rFonts w:cs="Times New Roman"/>
        </w:rPr>
        <w:t xml:space="preserve">kuritegelikku või terroristlikku ühendusse või äärmusrühmitusse kuulumise andmed, terroristliku ühenduse või äärmusrühmituse kontrolli all oleval alal viibimise andmed, tulirelva või </w:t>
      </w:r>
      <w:proofErr w:type="spellStart"/>
      <w:r w:rsidRPr="00537B46">
        <w:rPr>
          <w:rFonts w:cs="Times New Roman"/>
        </w:rPr>
        <w:t>lõhkematerjaliga</w:t>
      </w:r>
      <w:proofErr w:type="spellEnd"/>
      <w:r w:rsidRPr="00537B46">
        <w:rPr>
          <w:rFonts w:cs="Times New Roman"/>
        </w:rPr>
        <w:t xml:space="preserve"> kokku puutumise andmed ning inimsusevastase kuriteo või sõjakuriteo toimepanemise andmed;</w:t>
      </w:r>
    </w:p>
    <w:p w:rsidRPr="00537B46" w:rsidR="00B45517" w:rsidP="0086799D" w:rsidRDefault="00B45517" w14:paraId="564C42AA" w14:textId="304E2C22">
      <w:pPr>
        <w:pStyle w:val="Loendilik"/>
        <w:numPr>
          <w:ilvl w:val="0"/>
          <w:numId w:val="11"/>
        </w:numPr>
        <w:rPr>
          <w:rFonts w:cs="Times New Roman"/>
        </w:rPr>
      </w:pPr>
      <w:r w:rsidRPr="00537B46">
        <w:rPr>
          <w:rFonts w:cs="Times New Roman"/>
        </w:rPr>
        <w:t>muud eluloolised andmed, mida taotleja esitab.</w:t>
      </w:r>
    </w:p>
    <w:p w:rsidR="00B45517" w:rsidP="00B45517" w:rsidRDefault="00B45517" w14:paraId="0DB2F568" w14:textId="77777777">
      <w:pPr>
        <w:rPr>
          <w:highlight w:val="yellow"/>
        </w:rPr>
      </w:pPr>
    </w:p>
    <w:p w:rsidR="00FD7A59" w:rsidP="00B45517" w:rsidRDefault="00B45517" w14:paraId="14A61807" w14:textId="78B533DB">
      <w:pPr>
        <w:jc w:val="both"/>
      </w:pPr>
      <w:r w:rsidRPr="00B45517">
        <w:t>Eluloolisi andmeid küsitakse selleks, et hinnata rahvusvahelise kaitse vajaduse põhjendatust ja elamisloa andmisest või selle pikendamisest keeldumise aluste olemasolu. Elulooliste andmete töötlemine on vajalik, et PPA saaks elamisloa või selle pikendamise taotluse menetlemisel arvesse võtta kõiki tähtsust omavaid asjaolusid ning teha õige ja kaalutlusvigadeta otsuse.</w:t>
      </w:r>
      <w:r>
        <w:t xml:space="preserve"> Eluloolisi andmeid ei ole võimalik lõpliku täpsusega sätestada, taotleja võib oma taotluse põhistamisel pidada oluliseks ka selliseid eluloolisi andmeid, mida ei ole </w:t>
      </w:r>
      <w:proofErr w:type="spellStart"/>
      <w:r>
        <w:t>RAKS-i</w:t>
      </w:r>
      <w:proofErr w:type="spellEnd"/>
      <w:r>
        <w:t xml:space="preserve"> andmekoosseisuna võimalik ette näha.</w:t>
      </w:r>
      <w:r w:rsidR="00D44EAE">
        <w:t xml:space="preserve"> </w:t>
      </w:r>
      <w:r w:rsidRPr="00D73A4E" w:rsidR="00D44EAE">
        <w:t xml:space="preserve">Näiteks võivad taotlejad esitada olulisi eluloolisi andmeid oma poliitiliste vaadete väljakujunemise kohta, mis võimaldavad </w:t>
      </w:r>
      <w:proofErr w:type="spellStart"/>
      <w:r w:rsidRPr="00537B46" w:rsidR="00150D8E">
        <w:t>PPA</w:t>
      </w:r>
      <w:r w:rsidR="00E94660">
        <w:t>-</w:t>
      </w:r>
      <w:r w:rsidRPr="00537B46" w:rsidR="00D44EAE">
        <w:t>l</w:t>
      </w:r>
      <w:proofErr w:type="spellEnd"/>
      <w:r w:rsidRPr="00D73A4E" w:rsidR="00D44EAE">
        <w:t xml:space="preserve"> hinnata taotleja ütluste usutavust ja poliitiliste vaadete </w:t>
      </w:r>
      <w:r w:rsidRPr="00D73A4E" w:rsidR="00C30C95">
        <w:t xml:space="preserve">olemasolu ja </w:t>
      </w:r>
      <w:r w:rsidRPr="00D73A4E" w:rsidR="00D44EAE">
        <w:t>püsivust.</w:t>
      </w:r>
    </w:p>
    <w:p w:rsidR="003F1639" w:rsidP="00B45517" w:rsidRDefault="003F1639" w14:paraId="7F3E4EFA" w14:textId="77777777">
      <w:pPr>
        <w:jc w:val="both"/>
      </w:pPr>
    </w:p>
    <w:p w:rsidR="003F1639" w:rsidP="00B45517" w:rsidRDefault="003F1639" w14:paraId="006472D8" w14:textId="5803C727">
      <w:pPr>
        <w:jc w:val="both"/>
        <w:rPr>
          <w:u w:val="single"/>
        </w:rPr>
      </w:pPr>
      <w:r w:rsidRPr="00B3505E">
        <w:rPr>
          <w:b/>
          <w:color w:val="4472C4" w:themeColor="accent1"/>
        </w:rPr>
        <w:t>5) Menetluses otsuse tegemise aluseks olevad</w:t>
      </w:r>
      <w:r w:rsidRPr="00B3505E" w:rsidR="00C761E5">
        <w:rPr>
          <w:b/>
          <w:color w:val="4472C4" w:themeColor="accent1"/>
        </w:rPr>
        <w:t xml:space="preserve"> ja otsuse</w:t>
      </w:r>
      <w:r w:rsidRPr="00B3505E">
        <w:rPr>
          <w:b/>
          <w:color w:val="4472C4" w:themeColor="accent1"/>
        </w:rPr>
        <w:t xml:space="preserve"> andmed</w:t>
      </w:r>
    </w:p>
    <w:p w:rsidRPr="00537B46" w:rsidR="003F1639" w:rsidP="0086799D" w:rsidRDefault="003F1639" w14:paraId="1BAF7D2D" w14:textId="77777777">
      <w:pPr>
        <w:pStyle w:val="Loendilik"/>
        <w:numPr>
          <w:ilvl w:val="0"/>
          <w:numId w:val="12"/>
        </w:numPr>
        <w:rPr>
          <w:rFonts w:cs="Times New Roman"/>
        </w:rPr>
      </w:pPr>
      <w:r w:rsidRPr="00537B46">
        <w:rPr>
          <w:rFonts w:cs="Times New Roman"/>
        </w:rPr>
        <w:t>andmed välismaalase päritoluriigi, reisiteekonna ning Eestisse saabumise ja Eestis viibimise kohta;</w:t>
      </w:r>
    </w:p>
    <w:p w:rsidRPr="00537B46" w:rsidR="00AC6B8F" w:rsidP="0086799D" w:rsidRDefault="00AC6B8F" w14:paraId="31D6961E" w14:textId="77777777">
      <w:pPr>
        <w:pStyle w:val="Loendilik"/>
        <w:numPr>
          <w:ilvl w:val="0"/>
          <w:numId w:val="12"/>
        </w:numPr>
        <w:rPr>
          <w:rFonts w:cs="Times New Roman"/>
        </w:rPr>
      </w:pPr>
      <w:r w:rsidRPr="001E23F0">
        <w:rPr>
          <w:rFonts w:cs="Times New Roman"/>
          <w:szCs w:val="24"/>
        </w:rPr>
        <w:t>andmed rahvusvahelise kaitse taotlus</w:t>
      </w:r>
      <w:r>
        <w:rPr>
          <w:rFonts w:cs="Times New Roman"/>
          <w:szCs w:val="24"/>
        </w:rPr>
        <w:t xml:space="preserve">e, sealhulgas </w:t>
      </w:r>
      <w:r w:rsidRPr="001E23F0">
        <w:rPr>
          <w:rFonts w:cs="Times New Roman"/>
          <w:szCs w:val="24"/>
        </w:rPr>
        <w:t>varasemate või muude kaitsetaotluste kohta;</w:t>
      </w:r>
    </w:p>
    <w:p w:rsidRPr="00537B46" w:rsidR="003F1639" w:rsidP="0086799D" w:rsidRDefault="003F1639" w14:paraId="1445C12A" w14:textId="3C555CD1">
      <w:pPr>
        <w:pStyle w:val="Loendilik"/>
        <w:numPr>
          <w:ilvl w:val="0"/>
          <w:numId w:val="12"/>
        </w:numPr>
        <w:rPr>
          <w:rFonts w:cs="Times New Roman"/>
        </w:rPr>
      </w:pPr>
      <w:r w:rsidRPr="00537B46">
        <w:rPr>
          <w:rFonts w:cs="Times New Roman"/>
        </w:rPr>
        <w:t>andmed rahvusvahelise kaitse taotlemise põhjuse kohta, sealhulgas isikliku vestluse protokoll, stenogramm ja helisalvestis;</w:t>
      </w:r>
    </w:p>
    <w:p w:rsidRPr="00537B46" w:rsidR="003F1639" w:rsidP="0086799D" w:rsidRDefault="003F1639" w14:paraId="5310203A" w14:textId="1D9E89A7">
      <w:pPr>
        <w:pStyle w:val="Loendilik"/>
        <w:numPr>
          <w:ilvl w:val="0"/>
          <w:numId w:val="12"/>
        </w:numPr>
        <w:rPr>
          <w:rFonts w:cs="Times New Roman"/>
        </w:rPr>
      </w:pPr>
      <w:r w:rsidRPr="00537B46">
        <w:rPr>
          <w:rFonts w:cs="Times New Roman"/>
        </w:rPr>
        <w:t>elamisloa taotlemise põhjus ning välismaalase elamisloa või elamisõiguse andmed teises riigis;</w:t>
      </w:r>
    </w:p>
    <w:p w:rsidRPr="00537B46" w:rsidR="00B828B9" w:rsidP="0086799D" w:rsidRDefault="00B828B9" w14:paraId="190BE3DA" w14:textId="0E787D32">
      <w:pPr>
        <w:pStyle w:val="Loendilik"/>
        <w:numPr>
          <w:ilvl w:val="0"/>
          <w:numId w:val="12"/>
        </w:numPr>
        <w:rPr>
          <w:rFonts w:cs="Times New Roman"/>
        </w:rPr>
      </w:pPr>
      <w:r w:rsidRPr="001E23F0">
        <w:rPr>
          <w:rFonts w:cs="Times New Roman"/>
          <w:szCs w:val="24"/>
        </w:rPr>
        <w:t>muu välismaalasega või tema taotlusega seotud oluline teave, mida välismaalane peab oluliseks esitada</w:t>
      </w:r>
      <w:r w:rsidR="00C761E5">
        <w:rPr>
          <w:rFonts w:cs="Times New Roman"/>
          <w:szCs w:val="24"/>
        </w:rPr>
        <w:t>;</w:t>
      </w:r>
    </w:p>
    <w:p w:rsidRPr="00537B46" w:rsidR="00C761E5" w:rsidP="0086799D" w:rsidRDefault="00C761E5" w14:paraId="07BAD3B0" w14:textId="3D0EDFAE">
      <w:pPr>
        <w:pStyle w:val="Loendilik"/>
        <w:numPr>
          <w:ilvl w:val="0"/>
          <w:numId w:val="12"/>
        </w:numPr>
        <w:rPr>
          <w:rFonts w:cs="Times New Roman"/>
        </w:rPr>
      </w:pPr>
      <w:r w:rsidRPr="001E23F0">
        <w:rPr>
          <w:rFonts w:cs="Times New Roman"/>
          <w:szCs w:val="24"/>
        </w:rPr>
        <w:t>menetlustoimingu andmed ning otsuse ja selle vaidlustamise andmed</w:t>
      </w:r>
      <w:r>
        <w:rPr>
          <w:rFonts w:cs="Times New Roman"/>
          <w:szCs w:val="24"/>
        </w:rPr>
        <w:t>.</w:t>
      </w:r>
      <w:r w:rsidR="00FC695F">
        <w:rPr>
          <w:rFonts w:cs="Times New Roman"/>
          <w:szCs w:val="24"/>
        </w:rPr>
        <w:t xml:space="preserve"> </w:t>
      </w:r>
    </w:p>
    <w:p w:rsidR="003F1639" w:rsidP="003F1639" w:rsidRDefault="003F1639" w14:paraId="2FDE876F" w14:textId="3AC726E5"/>
    <w:p w:rsidR="003F1639" w:rsidP="001D0120" w:rsidRDefault="003F1639" w14:paraId="02E39ABF" w14:textId="5E42575E">
      <w:pPr>
        <w:jc w:val="both"/>
      </w:pPr>
      <w:r>
        <w:t>Nimetatud on põhilised andmed, mille alusel tehakse otsus rahvusvahelise kaitse</w:t>
      </w:r>
      <w:r w:rsidR="00395A3C">
        <w:t xml:space="preserve"> </w:t>
      </w:r>
      <w:r w:rsidRPr="00D73A4E" w:rsidR="00395A3C">
        <w:t>taotluse menetluses</w:t>
      </w:r>
      <w:r w:rsidRPr="00D73A4E" w:rsidR="001D0120">
        <w:t>,</w:t>
      </w:r>
      <w:r w:rsidR="001D0120">
        <w:t xml:space="preserve"> ajutise kaitse</w:t>
      </w:r>
      <w:r w:rsidR="00395A3C">
        <w:t xml:space="preserve"> </w:t>
      </w:r>
      <w:r w:rsidRPr="00D73A4E" w:rsidR="00395A3C">
        <w:t>menetluses ja</w:t>
      </w:r>
      <w:r w:rsidRPr="00D73A4E" w:rsidR="001D0120">
        <w:t xml:space="preserve"> </w:t>
      </w:r>
      <w:r w:rsidR="001D0120">
        <w:t>teisele EL</w:t>
      </w:r>
      <w:r w:rsidR="006C598A">
        <w:t>-i</w:t>
      </w:r>
      <w:r w:rsidR="001D0120">
        <w:t xml:space="preserve"> riigile üleandmise </w:t>
      </w:r>
      <w:r>
        <w:t>menetluses</w:t>
      </w:r>
      <w:r w:rsidR="001D0120">
        <w:t>. Välismaalane esitab kõik olemasolevad andmed</w:t>
      </w:r>
      <w:r w:rsidR="001E43CC">
        <w:t xml:space="preserve">, </w:t>
      </w:r>
      <w:r w:rsidRPr="00D73A4E" w:rsidR="001E43CC">
        <w:t>eelkõige põhjendused</w:t>
      </w:r>
      <w:r w:rsidR="001E43CC">
        <w:t>,</w:t>
      </w:r>
      <w:r w:rsidR="001D0120">
        <w:t xml:space="preserve"> selle kohta, miks ta taotleb Eesti riigilt kaitset</w:t>
      </w:r>
      <w:r w:rsidR="001E43CC">
        <w:t xml:space="preserve"> </w:t>
      </w:r>
      <w:r w:rsidRPr="00D73A4E" w:rsidR="001E43CC">
        <w:t xml:space="preserve">ja miks ei ole </w:t>
      </w:r>
      <w:r w:rsidRPr="00D73A4E" w:rsidR="006C598A">
        <w:t xml:space="preserve">tema jaoks </w:t>
      </w:r>
      <w:r w:rsidRPr="00D73A4E" w:rsidR="001E43CC">
        <w:t>turvaline pöörduda tagasi kodumaale või turvalisse kolmandasse riiki.</w:t>
      </w:r>
      <w:r w:rsidR="001D0120">
        <w:t xml:space="preserve"> Sellega seonduvalt peab PPA </w:t>
      </w:r>
      <w:r w:rsidRPr="00D73A4E" w:rsidR="005E066A">
        <w:t>esmalt</w:t>
      </w:r>
      <w:r w:rsidR="001D0120">
        <w:t xml:space="preserve"> hindama, kas Eesti on </w:t>
      </w:r>
      <w:r w:rsidRPr="00D73A4E" w:rsidR="005E066A">
        <w:t xml:space="preserve">välismaalase esitatud rahvusvahelise kaitse </w:t>
      </w:r>
      <w:r w:rsidR="001D0120">
        <w:t xml:space="preserve">taotluse menetlemise eest vastutav riik. </w:t>
      </w:r>
      <w:r w:rsidRPr="00D73A4E" w:rsidR="005E066A">
        <w:t>Kui Eesti on vastutav, siis tuleb hinnata, kas taotlus tuleb sisuliselt läbi vaadata või läbi vaatamata jätta (mittelubatavad taotlused)</w:t>
      </w:r>
      <w:r w:rsidR="005E066A">
        <w:t xml:space="preserve">. </w:t>
      </w:r>
      <w:r w:rsidRPr="00D73A4E" w:rsidR="005E066A">
        <w:t xml:space="preserve">Kui taotlus on lubatav, siis alustatakse sisulist taotluse läbivaatamist </w:t>
      </w:r>
      <w:r w:rsidR="006C598A">
        <w:t>ning</w:t>
      </w:r>
      <w:r w:rsidRPr="00D73A4E" w:rsidR="005E066A">
        <w:t xml:space="preserve"> hinnatakse taotluse põhjendatust</w:t>
      </w:r>
      <w:r w:rsidRPr="00D73A4E" w:rsidR="00C36366">
        <w:t xml:space="preserve"> taotleja esitatud selgituste </w:t>
      </w:r>
      <w:r w:rsidR="006C598A">
        <w:t>ja</w:t>
      </w:r>
      <w:r w:rsidRPr="00D73A4E" w:rsidR="006C598A">
        <w:t xml:space="preserve"> </w:t>
      </w:r>
      <w:r w:rsidR="00457A1A">
        <w:t>PPA</w:t>
      </w:r>
      <w:r w:rsidRPr="00D73A4E" w:rsidR="00C36366">
        <w:t xml:space="preserve"> kogutud andmete põhjal</w:t>
      </w:r>
      <w:r w:rsidR="005E066A">
        <w:t xml:space="preserve">. </w:t>
      </w:r>
      <w:r w:rsidR="00C761E5">
        <w:t xml:space="preserve">Täiendavalt töödeldakse </w:t>
      </w:r>
      <w:proofErr w:type="spellStart"/>
      <w:r w:rsidR="00C761E5">
        <w:t>RAKS-is</w:t>
      </w:r>
      <w:proofErr w:type="spellEnd"/>
      <w:r w:rsidR="00C761E5">
        <w:t xml:space="preserve"> ka menetlustoimingute andmeid</w:t>
      </w:r>
      <w:r w:rsidR="00C36366">
        <w:t>. N</w:t>
      </w:r>
      <w:r w:rsidR="00C761E5">
        <w:t xml:space="preserve">äiteks kutse vestlusele vormistatakse elektrooniliselt </w:t>
      </w:r>
      <w:proofErr w:type="spellStart"/>
      <w:r w:rsidR="00C761E5">
        <w:t>RAKS-i</w:t>
      </w:r>
      <w:proofErr w:type="spellEnd"/>
      <w:r w:rsidR="00C761E5">
        <w:t xml:space="preserve"> kaudu. </w:t>
      </w:r>
      <w:r w:rsidRPr="00D73A4E" w:rsidR="00C36366">
        <w:t xml:space="preserve">Samuti väljastatakse </w:t>
      </w:r>
      <w:proofErr w:type="spellStart"/>
      <w:r w:rsidRPr="00D73A4E" w:rsidR="00C36366">
        <w:t>RAKS</w:t>
      </w:r>
      <w:r w:rsidR="006C598A">
        <w:t>-i</w:t>
      </w:r>
      <w:proofErr w:type="spellEnd"/>
      <w:r w:rsidRPr="00D73A4E" w:rsidR="00C36366">
        <w:t xml:space="preserve"> kaudu rahvusvahelise kaitse taotleja tunnistus</w:t>
      </w:r>
      <w:r w:rsidR="006C598A">
        <w:t xml:space="preserve"> ning seal </w:t>
      </w:r>
      <w:r w:rsidR="00C761E5">
        <w:t>töödeldakse</w:t>
      </w:r>
      <w:r w:rsidR="006C598A">
        <w:t xml:space="preserve"> ka</w:t>
      </w:r>
      <w:r w:rsidR="00C761E5">
        <w:t xml:space="preserve"> menetluses tehtud otsuse ja selle vaidlustamise andmeid.</w:t>
      </w:r>
    </w:p>
    <w:p w:rsidR="001D0120" w:rsidP="001D0120" w:rsidRDefault="001D0120" w14:paraId="3B83D0C2" w14:textId="77777777">
      <w:pPr>
        <w:jc w:val="both"/>
      </w:pPr>
    </w:p>
    <w:p w:rsidR="001D0120" w:rsidP="001D0120" w:rsidRDefault="001D0120" w14:paraId="236B698C" w14:textId="120C910B">
      <w:pPr>
        <w:jc w:val="both"/>
        <w:rPr>
          <w:u w:val="single"/>
        </w:rPr>
      </w:pPr>
      <w:r w:rsidRPr="00B3505E">
        <w:rPr>
          <w:b/>
          <w:color w:val="4472C4" w:themeColor="accent1"/>
        </w:rPr>
        <w:t>6) Perekonnaliikmete andmed</w:t>
      </w:r>
    </w:p>
    <w:p w:rsidRPr="00537B46" w:rsidR="001D0120" w:rsidP="0086799D" w:rsidRDefault="001D0120" w14:paraId="6E59BE7B" w14:textId="0126B1FE">
      <w:pPr>
        <w:pStyle w:val="Loendilik"/>
        <w:numPr>
          <w:ilvl w:val="0"/>
          <w:numId w:val="13"/>
        </w:numPr>
        <w:rPr>
          <w:rFonts w:cs="Times New Roman"/>
          <w:u w:val="single"/>
        </w:rPr>
      </w:pPr>
      <w:r w:rsidRPr="001E23F0">
        <w:rPr>
          <w:rFonts w:cs="Times New Roman"/>
          <w:szCs w:val="24"/>
        </w:rPr>
        <w:t xml:space="preserve">välismaalase Eestis elavate perekonnaliikmete, muude sugulaste ja tuttavate </w:t>
      </w:r>
      <w:r w:rsidRPr="00663719">
        <w:rPr>
          <w:rFonts w:cs="Times New Roman"/>
          <w:szCs w:val="24"/>
        </w:rPr>
        <w:t>üldandmed, sünnikoht ja perekonnaseisuandmed</w:t>
      </w:r>
      <w:r>
        <w:rPr>
          <w:rFonts w:cs="Times New Roman"/>
          <w:szCs w:val="24"/>
        </w:rPr>
        <w:t xml:space="preserve">, </w:t>
      </w:r>
      <w:r w:rsidRPr="00663719">
        <w:rPr>
          <w:rFonts w:cs="Times New Roman"/>
          <w:szCs w:val="24"/>
        </w:rPr>
        <w:t>seos välismaalasega</w:t>
      </w:r>
      <w:r>
        <w:rPr>
          <w:rFonts w:cs="Times New Roman"/>
          <w:szCs w:val="24"/>
        </w:rPr>
        <w:t xml:space="preserve"> ning legaalse sissetuleku andmed, kui välismaalane on taotlenud luba tema juures menetluse ajal elada</w:t>
      </w:r>
      <w:r w:rsidRPr="001E23F0">
        <w:rPr>
          <w:rFonts w:cs="Times New Roman"/>
          <w:szCs w:val="24"/>
        </w:rPr>
        <w:t>;</w:t>
      </w:r>
    </w:p>
    <w:p w:rsidRPr="00537B46" w:rsidR="001D0120" w:rsidP="0086799D" w:rsidRDefault="001D0120" w14:paraId="4644A7C0" w14:textId="57CC985E">
      <w:pPr>
        <w:pStyle w:val="Loendilik"/>
        <w:numPr>
          <w:ilvl w:val="0"/>
          <w:numId w:val="13"/>
        </w:numPr>
        <w:rPr>
          <w:rFonts w:cs="Times New Roman"/>
          <w:u w:val="single"/>
        </w:rPr>
      </w:pPr>
      <w:r w:rsidRPr="001E23F0">
        <w:rPr>
          <w:rFonts w:cs="Times New Roman"/>
          <w:szCs w:val="24"/>
        </w:rPr>
        <w:t xml:space="preserve">välismaalase teises </w:t>
      </w:r>
      <w:r w:rsidR="00D5479E">
        <w:rPr>
          <w:rFonts w:cs="Times New Roman"/>
          <w:szCs w:val="24"/>
        </w:rPr>
        <w:t>EL-i</w:t>
      </w:r>
      <w:r w:rsidRPr="001E23F0">
        <w:rPr>
          <w:rFonts w:cs="Times New Roman"/>
          <w:szCs w:val="24"/>
        </w:rPr>
        <w:t xml:space="preserve"> liikmesriigis elavate perekonnaliikmete </w:t>
      </w:r>
      <w:r w:rsidRPr="00663719">
        <w:rPr>
          <w:rFonts w:cs="Times New Roman"/>
          <w:szCs w:val="24"/>
        </w:rPr>
        <w:t>üldandmed, sünnikoht ja perekonnaseisuandmed</w:t>
      </w:r>
      <w:r>
        <w:rPr>
          <w:rFonts w:cs="Times New Roman"/>
          <w:szCs w:val="24"/>
        </w:rPr>
        <w:t xml:space="preserve"> ning </w:t>
      </w:r>
      <w:r w:rsidRPr="00663719">
        <w:rPr>
          <w:rFonts w:cs="Times New Roman"/>
          <w:szCs w:val="24"/>
        </w:rPr>
        <w:t>seos välismaalasega</w:t>
      </w:r>
      <w:r w:rsidR="00B828B9">
        <w:rPr>
          <w:rFonts w:cs="Times New Roman"/>
          <w:szCs w:val="24"/>
        </w:rPr>
        <w:t>.</w:t>
      </w:r>
    </w:p>
    <w:p w:rsidR="001D0120" w:rsidP="001D0120" w:rsidRDefault="001D0120" w14:paraId="2FF78FA4" w14:textId="77777777">
      <w:pPr>
        <w:ind w:left="360"/>
        <w:rPr>
          <w:u w:val="single"/>
        </w:rPr>
      </w:pPr>
    </w:p>
    <w:p w:rsidR="00FD7A59" w:rsidP="001D0120" w:rsidRDefault="001D0120" w14:paraId="42F49444" w14:textId="0DBB34CF">
      <w:pPr>
        <w:jc w:val="both"/>
      </w:pPr>
      <w:r>
        <w:t xml:space="preserve">Perekonnaliikmete andmed on vajalikud </w:t>
      </w:r>
      <w:r w:rsidR="00F71EBA">
        <w:t xml:space="preserve">selleks, et tagada </w:t>
      </w:r>
      <w:r w:rsidRPr="00D73A4E">
        <w:t xml:space="preserve">perekonna </w:t>
      </w:r>
      <w:r w:rsidRPr="00D73A4E" w:rsidR="008F33E2">
        <w:t>ühtsus</w:t>
      </w:r>
      <w:r w:rsidR="00F71EBA">
        <w:t xml:space="preserve"> </w:t>
      </w:r>
      <w:r w:rsidRPr="00D73A4E" w:rsidR="008F33E2">
        <w:t xml:space="preserve">ja </w:t>
      </w:r>
      <w:r w:rsidR="00F71EBA">
        <w:t xml:space="preserve">kaitsta </w:t>
      </w:r>
      <w:r w:rsidRPr="00D73A4E" w:rsidR="008F33E2">
        <w:t>laste õigus</w:t>
      </w:r>
      <w:r w:rsidR="00F71EBA">
        <w:t>i,</w:t>
      </w:r>
      <w:r w:rsidRPr="00D73A4E" w:rsidR="008F33E2">
        <w:t xml:space="preserve"> </w:t>
      </w:r>
      <w:r w:rsidR="008F33E2">
        <w:t xml:space="preserve">st eelkõige </w:t>
      </w:r>
      <w:r w:rsidR="008B002C">
        <w:t xml:space="preserve">korraldada </w:t>
      </w:r>
      <w:r>
        <w:t>perekonna taasühinemise menetlus</w:t>
      </w:r>
      <w:r w:rsidR="00F71EBA">
        <w:t>t</w:t>
      </w:r>
      <w:r w:rsidR="008F33E2">
        <w:t>. Samuti</w:t>
      </w:r>
      <w:r>
        <w:t xml:space="preserve"> on </w:t>
      </w:r>
      <w:proofErr w:type="spellStart"/>
      <w:r>
        <w:t>PPA-l</w:t>
      </w:r>
      <w:proofErr w:type="spellEnd"/>
      <w:r>
        <w:t xml:space="preserve"> kohustus võimalikult vara alustada saatjata alaealise perekonnaliikmete otsimist</w:t>
      </w:r>
      <w:r w:rsidR="008F33E2">
        <w:t xml:space="preserve">, </w:t>
      </w:r>
      <w:r w:rsidRPr="00D73A4E" w:rsidR="008F33E2">
        <w:t>et laps saaks kasvada oma perekonnas</w:t>
      </w:r>
      <w:r w:rsidR="008F33E2">
        <w:t>.</w:t>
      </w:r>
      <w:r>
        <w:t xml:space="preserve"> Perekonnaliikme legaalse sissetuleku andmed on vajalikud, et PPA saaks hinnata, kas perekonnaliikmel on taotleja ülalpidamiseks </w:t>
      </w:r>
      <w:r w:rsidRPr="00D73A4E" w:rsidR="008F33E2">
        <w:t>Eestis või teises liikmesriigis elades</w:t>
      </w:r>
      <w:r w:rsidR="008F33E2">
        <w:t xml:space="preserve"> </w:t>
      </w:r>
      <w:r>
        <w:t>piisav sissetulek või mitte.</w:t>
      </w:r>
    </w:p>
    <w:p w:rsidR="001A0B0E" w:rsidP="001D0120" w:rsidRDefault="001A0B0E" w14:paraId="0C7E89BF" w14:textId="77777777">
      <w:pPr>
        <w:jc w:val="both"/>
      </w:pPr>
    </w:p>
    <w:p w:rsidR="00B45517" w:rsidP="00610D31" w:rsidRDefault="001A0B0E" w14:paraId="2F0EE46A" w14:textId="6D32DD98">
      <w:pPr>
        <w:jc w:val="both"/>
      </w:pPr>
      <w:r w:rsidRPr="00B3505E">
        <w:rPr>
          <w:b/>
          <w:color w:val="4472C4" w:themeColor="accent1"/>
        </w:rPr>
        <w:t>7) Tervise andmed</w:t>
      </w:r>
    </w:p>
    <w:p w:rsidRPr="00537B46" w:rsidR="001A0B0E" w:rsidP="0086799D" w:rsidRDefault="001A0B0E" w14:paraId="24BBB764" w14:textId="57D726DB">
      <w:pPr>
        <w:pStyle w:val="Loendilik"/>
        <w:numPr>
          <w:ilvl w:val="0"/>
          <w:numId w:val="14"/>
        </w:numPr>
        <w:rPr>
          <w:rFonts w:cs="Times New Roman"/>
        </w:rPr>
      </w:pPr>
      <w:r w:rsidRPr="00537B46">
        <w:rPr>
          <w:rFonts w:cs="Times New Roman"/>
        </w:rPr>
        <w:t>välismaalase tervise andmed;</w:t>
      </w:r>
    </w:p>
    <w:p w:rsidRPr="00537B46" w:rsidR="001A0B0E" w:rsidP="0086799D" w:rsidRDefault="001A0B0E" w14:paraId="5077506B" w14:textId="61E5AAFD">
      <w:pPr>
        <w:pStyle w:val="Loendilik"/>
        <w:numPr>
          <w:ilvl w:val="0"/>
          <w:numId w:val="14"/>
        </w:numPr>
        <w:rPr>
          <w:rFonts w:cs="Times New Roman"/>
        </w:rPr>
      </w:pPr>
      <w:r w:rsidRPr="00537B46">
        <w:rPr>
          <w:rFonts w:cs="Times New Roman"/>
        </w:rPr>
        <w:t>välismaalase menetlusliku eritagatise ja vastuvõtu erivajaduse andmed</w:t>
      </w:r>
      <w:r w:rsidR="007A540F">
        <w:rPr>
          <w:rFonts w:cs="Times New Roman"/>
        </w:rPr>
        <w:t>.</w:t>
      </w:r>
    </w:p>
    <w:p w:rsidR="001A0B0E" w:rsidP="001A0B0E" w:rsidRDefault="001A0B0E" w14:paraId="72F1AF96" w14:textId="77777777"/>
    <w:p w:rsidR="00FD7A59" w:rsidP="001A0B0E" w:rsidRDefault="001A0B0E" w14:paraId="3BE8D8BC" w14:textId="230F8991">
      <w:pPr>
        <w:jc w:val="both"/>
      </w:pPr>
      <w:r>
        <w:t xml:space="preserve">Eespool on kirjeldatud pädevate asutuste kohustust </w:t>
      </w:r>
      <w:r w:rsidRPr="00D73A4E" w:rsidR="000550EC">
        <w:t>hinnata</w:t>
      </w:r>
      <w:r w:rsidR="000550EC">
        <w:t xml:space="preserve"> </w:t>
      </w:r>
      <w:r w:rsidRPr="00D73A4E" w:rsidR="000550EC">
        <w:t>välismaalase menetluslik</w:t>
      </w:r>
      <w:r w:rsidR="007A540F">
        <w:t>u</w:t>
      </w:r>
      <w:r w:rsidRPr="00D73A4E" w:rsidR="000550EC">
        <w:t xml:space="preserve"> eritagatis</w:t>
      </w:r>
      <w:r w:rsidR="007A540F">
        <w:t>e vajadust</w:t>
      </w:r>
      <w:r w:rsidRPr="00D73A4E" w:rsidR="000550EC">
        <w:t>, et inimene saaks tulemuslikult menetluses osaleda</w:t>
      </w:r>
      <w:r w:rsidR="007B6DE7">
        <w:t>,</w:t>
      </w:r>
      <w:r w:rsidRPr="00D73A4E" w:rsidR="000550EC">
        <w:t xml:space="preserve"> ning kohustust hinnata vastuvõtu erivajadus</w:t>
      </w:r>
      <w:r w:rsidR="007B6DE7">
        <w:t>t</w:t>
      </w:r>
      <w:r w:rsidRPr="00D73A4E" w:rsidR="000550EC">
        <w:t xml:space="preserve"> </w:t>
      </w:r>
      <w:r w:rsidR="007B6DE7">
        <w:t>ja</w:t>
      </w:r>
      <w:r w:rsidR="000550EC">
        <w:t xml:space="preserve"> </w:t>
      </w:r>
      <w:r>
        <w:t xml:space="preserve">tagada taotlejale tema erivajadust arvestav tugi. </w:t>
      </w:r>
      <w:r w:rsidRPr="00D73A4E" w:rsidR="000550EC">
        <w:t xml:space="preserve">Näiteks võib rase naine vajada rahvusvahelise kaitse vajaduse menetluse käigus toimuva põhjaliku vestluse käigus rohkem pause ja liikumispuudega inimene võib vajada </w:t>
      </w:r>
      <w:r w:rsidR="007B6DE7">
        <w:t>lisa</w:t>
      </w:r>
      <w:r w:rsidRPr="00D73A4E" w:rsidR="000550EC">
        <w:t>abi majutuskeskuses enda teenindamiseks. Samuti võib inimese tervis</w:t>
      </w:r>
      <w:r w:rsidR="008760B2">
        <w:t>e</w:t>
      </w:r>
      <w:r w:rsidRPr="00D73A4E" w:rsidR="000550EC">
        <w:t xml:space="preserve">seisund, näiteks stressijärgse trauma sündroom või tuberkuloos, tingida olukorra, </w:t>
      </w:r>
      <w:r w:rsidR="008760B2">
        <w:t>kus</w:t>
      </w:r>
      <w:r w:rsidRPr="00D73A4E" w:rsidR="000550EC">
        <w:t xml:space="preserve"> menetlustoimingud tuleb ajutiselt peatada ning </w:t>
      </w:r>
      <w:r w:rsidR="008760B2">
        <w:t>neid</w:t>
      </w:r>
      <w:r w:rsidRPr="00D73A4E" w:rsidR="008760B2">
        <w:t xml:space="preserve"> </w:t>
      </w:r>
      <w:r w:rsidRPr="00D73A4E" w:rsidR="000550EC">
        <w:t xml:space="preserve">saab </w:t>
      </w:r>
      <w:r w:rsidRPr="00D73A4E" w:rsidR="000550EC">
        <w:t>jätkata alles siis</w:t>
      </w:r>
      <w:r w:rsidR="008760B2">
        <w:t>,</w:t>
      </w:r>
      <w:r w:rsidRPr="00D73A4E" w:rsidR="000550EC">
        <w:t xml:space="preserve"> kui inimese tervi</w:t>
      </w:r>
      <w:r w:rsidR="008760B2">
        <w:t>se</w:t>
      </w:r>
      <w:r w:rsidRPr="00D73A4E" w:rsidR="000550EC">
        <w:t xml:space="preserve">seisund on paranenud. </w:t>
      </w:r>
      <w:r w:rsidRPr="00D73A4E" w:rsidR="003C2789">
        <w:t xml:space="preserve">Tulenevalt rahvusvahelise kaitse menetluse spetsiifikast on tegemist välismaalastega, kes on olnud sunnitud põgenema kodumaalt ning on üle elanud traumeerivaid olukordi ja keda on väärkoheldud. Seetõttu on vajadus korraldada ka kohtuarstlikke ekspertiise, et tuvastada väärkohtlemise asjaolusid või hinnata lapse vanust. </w:t>
      </w:r>
      <w:r>
        <w:t>Selleks tuleb töödelda välismaalase terviseseisundi andmeid ning sellest tulenevalt pakkuda talle vajalikku tuge. Samuti on terviseseisundi andmete töötlemine vajalik juhul</w:t>
      </w:r>
      <w:r w:rsidR="008760B2">
        <w:t>,</w:t>
      </w:r>
      <w:r>
        <w:t xml:space="preserve"> kui välismaalasest lähtub oht rahva tervisele.</w:t>
      </w:r>
    </w:p>
    <w:p w:rsidR="00B828B9" w:rsidP="001A0B0E" w:rsidRDefault="00B828B9" w14:paraId="56E5CE1A" w14:textId="77777777">
      <w:pPr>
        <w:jc w:val="both"/>
      </w:pPr>
    </w:p>
    <w:p w:rsidRPr="00356CA2" w:rsidR="00B828B9" w:rsidP="001A0B0E" w:rsidRDefault="00B828B9" w14:paraId="3CED8D1D" w14:textId="1CD70BCE">
      <w:pPr>
        <w:jc w:val="both"/>
        <w:rPr>
          <w:u w:val="single"/>
        </w:rPr>
      </w:pPr>
      <w:r w:rsidRPr="00356CA2">
        <w:rPr>
          <w:b/>
          <w:bCs/>
          <w:color w:val="4472C4" w:themeColor="accent1"/>
        </w:rPr>
        <w:t>8) Majutami</w:t>
      </w:r>
      <w:r w:rsidRPr="00356CA2" w:rsidR="008F4BC5">
        <w:rPr>
          <w:b/>
          <w:bCs/>
          <w:color w:val="4472C4" w:themeColor="accent1"/>
        </w:rPr>
        <w:t>s</w:t>
      </w:r>
      <w:r w:rsidRPr="00356CA2">
        <w:rPr>
          <w:b/>
          <w:bCs/>
          <w:color w:val="4472C4" w:themeColor="accent1"/>
        </w:rPr>
        <w:t>e</w:t>
      </w:r>
      <w:r w:rsidRPr="00356CA2" w:rsidR="00D065F4">
        <w:rPr>
          <w:b/>
          <w:bCs/>
          <w:color w:val="4472C4" w:themeColor="accent1"/>
        </w:rPr>
        <w:t>,</w:t>
      </w:r>
      <w:r w:rsidRPr="00356CA2">
        <w:rPr>
          <w:b/>
          <w:bCs/>
          <w:color w:val="4472C4" w:themeColor="accent1"/>
        </w:rPr>
        <w:t xml:space="preserve"> </w:t>
      </w:r>
      <w:r w:rsidRPr="00356CA2" w:rsidR="00ED4D0C">
        <w:rPr>
          <w:b/>
          <w:bCs/>
          <w:color w:val="4472C4" w:themeColor="accent1"/>
        </w:rPr>
        <w:t>liikumisvabaduse piiramise, kinnipidamise alternatiivi</w:t>
      </w:r>
      <w:r w:rsidRPr="00356CA2" w:rsidR="0039707A">
        <w:rPr>
          <w:b/>
          <w:bCs/>
          <w:color w:val="4472C4" w:themeColor="accent1"/>
        </w:rPr>
        <w:t>, kinnipidamise</w:t>
      </w:r>
      <w:r w:rsidRPr="00356CA2" w:rsidR="00D065F4">
        <w:rPr>
          <w:b/>
          <w:bCs/>
          <w:color w:val="4472C4" w:themeColor="accent1"/>
        </w:rPr>
        <w:t xml:space="preserve"> ja </w:t>
      </w:r>
      <w:r w:rsidRPr="00356CA2" w:rsidR="00050555">
        <w:rPr>
          <w:b/>
          <w:bCs/>
          <w:color w:val="4472C4" w:themeColor="accent1"/>
        </w:rPr>
        <w:t>sissetuleku andmed</w:t>
      </w:r>
    </w:p>
    <w:p w:rsidRPr="00356CA2" w:rsidR="00B828B9" w:rsidP="0086799D" w:rsidRDefault="00B828B9" w14:paraId="52D905F5" w14:textId="11362F78">
      <w:pPr>
        <w:pStyle w:val="Loendilik"/>
        <w:numPr>
          <w:ilvl w:val="0"/>
          <w:numId w:val="15"/>
        </w:numPr>
        <w:rPr>
          <w:rFonts w:cs="Times New Roman"/>
        </w:rPr>
      </w:pPr>
      <w:r w:rsidRPr="00356CA2">
        <w:rPr>
          <w:rFonts w:cs="Times New Roman"/>
        </w:rPr>
        <w:t>andmed välismaalase majutamise kohta;</w:t>
      </w:r>
    </w:p>
    <w:p w:rsidRPr="00356CA2" w:rsidR="00D065F4" w:rsidP="0086799D" w:rsidRDefault="00D065F4" w14:paraId="53C4D5AC" w14:textId="4BF4008B">
      <w:pPr>
        <w:pStyle w:val="Loendilik"/>
        <w:numPr>
          <w:ilvl w:val="0"/>
          <w:numId w:val="15"/>
        </w:numPr>
        <w:rPr>
          <w:rFonts w:cs="Times New Roman"/>
        </w:rPr>
      </w:pPr>
      <w:r w:rsidRPr="00356CA2">
        <w:rPr>
          <w:rFonts w:cs="Times New Roman"/>
        </w:rPr>
        <w:t>andmed välismaalase ülalpidamise ja legaalse sissetuleku kohta;</w:t>
      </w:r>
    </w:p>
    <w:p w:rsidRPr="00356CA2" w:rsidR="00B828B9" w:rsidP="0086799D" w:rsidRDefault="00B828B9" w14:paraId="6AC66E6E" w14:textId="283D5783">
      <w:pPr>
        <w:pStyle w:val="Loendilik"/>
        <w:numPr>
          <w:ilvl w:val="0"/>
          <w:numId w:val="15"/>
        </w:numPr>
        <w:rPr>
          <w:rFonts w:cs="Times New Roman"/>
        </w:rPr>
      </w:pPr>
      <w:r w:rsidRPr="00356CA2">
        <w:rPr>
          <w:rFonts w:cs="Times New Roman"/>
        </w:rPr>
        <w:t xml:space="preserve">andmed </w:t>
      </w:r>
      <w:r w:rsidRPr="00356CA2" w:rsidR="004B513C">
        <w:rPr>
          <w:rFonts w:cs="Times New Roman"/>
        </w:rPr>
        <w:t>liikumisvabaduse piiramise ja kinnipidamise alternatiivi</w:t>
      </w:r>
      <w:r w:rsidR="00FD7A59">
        <w:rPr>
          <w:rFonts w:cs="Times New Roman"/>
        </w:rPr>
        <w:t xml:space="preserve"> </w:t>
      </w:r>
      <w:r w:rsidRPr="00356CA2">
        <w:rPr>
          <w:rFonts w:cs="Times New Roman"/>
        </w:rPr>
        <w:t>kohaldamise</w:t>
      </w:r>
      <w:r w:rsidRPr="00356CA2" w:rsidR="00C761E5">
        <w:rPr>
          <w:rFonts w:cs="Times New Roman"/>
        </w:rPr>
        <w:t xml:space="preserve"> </w:t>
      </w:r>
      <w:r w:rsidR="00862D87">
        <w:rPr>
          <w:rFonts w:cs="Times New Roman"/>
        </w:rPr>
        <w:t>ning</w:t>
      </w:r>
      <w:r w:rsidRPr="00356CA2" w:rsidR="00C761E5">
        <w:rPr>
          <w:rFonts w:cs="Times New Roman"/>
        </w:rPr>
        <w:t xml:space="preserve"> selle vaidlustamise</w:t>
      </w:r>
      <w:r w:rsidRPr="00356CA2">
        <w:rPr>
          <w:rFonts w:cs="Times New Roman"/>
        </w:rPr>
        <w:t xml:space="preserve"> kohta;</w:t>
      </w:r>
    </w:p>
    <w:p w:rsidRPr="00537B46" w:rsidR="00C761E5" w:rsidP="0086799D" w:rsidRDefault="00B828B9" w14:paraId="7BE9AF2B" w14:textId="0227595F">
      <w:pPr>
        <w:pStyle w:val="Loendilik"/>
        <w:numPr>
          <w:ilvl w:val="0"/>
          <w:numId w:val="15"/>
        </w:numPr>
        <w:rPr>
          <w:rFonts w:cs="Times New Roman"/>
        </w:rPr>
      </w:pPr>
      <w:r w:rsidRPr="001E23F0">
        <w:rPr>
          <w:rFonts w:cs="Times New Roman"/>
          <w:szCs w:val="24"/>
        </w:rPr>
        <w:t>välismaalase kinnipidamisega seotud andmed, sealhulgas kinnipidamise koht, õiguslik ja faktiline alus, aeg, kinnipidamiseks loa andnud kohtu nimetus ja kohtulahendi kuupäev ning andmed kinnipidamise vaidlustamise kohta</w:t>
      </w:r>
      <w:r w:rsidR="00C761E5">
        <w:rPr>
          <w:rFonts w:cs="Times New Roman"/>
          <w:szCs w:val="24"/>
        </w:rPr>
        <w:t>.</w:t>
      </w:r>
    </w:p>
    <w:p w:rsidR="00C761E5" w:rsidP="00C761E5" w:rsidRDefault="00C761E5" w14:paraId="18DB8668" w14:textId="77777777"/>
    <w:p w:rsidR="00C761E5" w:rsidP="00C761E5" w:rsidRDefault="00C761E5" w14:paraId="14C3515C" w14:textId="16788A52">
      <w:pPr>
        <w:jc w:val="both"/>
      </w:pPr>
      <w:r>
        <w:t xml:space="preserve">VRKS-i kohaselt on </w:t>
      </w:r>
      <w:r w:rsidRPr="00356CA2">
        <w:t xml:space="preserve">võimalik välismaalase suhtes rakendada </w:t>
      </w:r>
      <w:r w:rsidRPr="00356CA2" w:rsidR="00B70237">
        <w:t xml:space="preserve">liikumisvabaduse piiramist ja kinnipidamise alternatiive ning </w:t>
      </w:r>
      <w:r w:rsidRPr="00356CA2">
        <w:t xml:space="preserve">viimase abinõuna ka kinnipidamist. Seetõttu </w:t>
      </w:r>
      <w:r w:rsidR="00CE2D2D">
        <w:t>tuleb</w:t>
      </w:r>
      <w:r w:rsidRPr="00356CA2" w:rsidR="00CE2D2D">
        <w:t xml:space="preserve"> </w:t>
      </w:r>
      <w:proofErr w:type="spellStart"/>
      <w:r w:rsidRPr="00356CA2">
        <w:t>RAKS-is</w:t>
      </w:r>
      <w:proofErr w:type="spellEnd"/>
      <w:r w:rsidRPr="00356CA2">
        <w:t xml:space="preserve"> nende </w:t>
      </w:r>
      <w:r w:rsidRPr="00356CA2" w:rsidR="00D6460E">
        <w:t xml:space="preserve">toimingute ja otsustega seotud </w:t>
      </w:r>
      <w:r w:rsidRPr="00356CA2">
        <w:t>andme</w:t>
      </w:r>
      <w:r w:rsidR="008E5454">
        <w:t>id</w:t>
      </w:r>
      <w:r w:rsidRPr="00356CA2">
        <w:t xml:space="preserve"> töö</w:t>
      </w:r>
      <w:r w:rsidR="008E5454">
        <w:t>delda</w:t>
      </w:r>
      <w:r w:rsidRPr="00356CA2">
        <w:t xml:space="preserve">. Samuti on tulemusliku </w:t>
      </w:r>
      <w:r w:rsidRPr="00356CA2" w:rsidR="00D6460E">
        <w:t>rahvusvahelise kaitse ja vastutava liikmesriigi määramise</w:t>
      </w:r>
      <w:r w:rsidRPr="00356CA2">
        <w:t xml:space="preserve"> menetluse läbiviimiseks vajalik, et </w:t>
      </w:r>
      <w:proofErr w:type="spellStart"/>
      <w:r w:rsidRPr="00356CA2">
        <w:t>RAKS-is</w:t>
      </w:r>
      <w:proofErr w:type="spellEnd"/>
      <w:r w:rsidRPr="00356CA2">
        <w:t xml:space="preserve"> on andmed välismaalase majutamise kohta.</w:t>
      </w:r>
      <w:r w:rsidRPr="00356CA2" w:rsidR="00050555">
        <w:t xml:space="preserve"> Andmed välismaalase ülalpidamise või legaalse sissetuleku kohta on ühelt poolt olulised majutamisel</w:t>
      </w:r>
      <w:r w:rsidRPr="00356CA2" w:rsidR="00815D05">
        <w:t>,</w:t>
      </w:r>
      <w:r w:rsidRPr="00356CA2" w:rsidR="00050555">
        <w:t xml:space="preserve"> taotleja võib elada väljaspool riigi määratud majutuskohta, kui tal on endal piisavalt vahendeid enda majutamise ja ülalpidamise tagamiseks. Teisalt on legaalse sissetuleku andmed olulised välismaalasele vastuvõtutingimustega seotud abi või teenuste pakkumise ulatuse otsustamisel. Samuti, kui selgub, et välismaalasel oli piisavalt vahendeid ajal, mil talle osutati vastuvõtutingimustega seotud abi või teenuseid,</w:t>
      </w:r>
      <w:r w:rsidR="00050555">
        <w:t xml:space="preserve"> on välismaalane kohustatud riigi tehtud kulutused hüvitama.</w:t>
      </w:r>
    </w:p>
    <w:p w:rsidR="006167E3" w:rsidP="00C761E5" w:rsidRDefault="006167E3" w14:paraId="5ABA8203" w14:textId="77777777">
      <w:pPr>
        <w:jc w:val="both"/>
      </w:pPr>
    </w:p>
    <w:p w:rsidR="00B3505E" w:rsidP="00C761E5" w:rsidRDefault="006167E3" w14:paraId="69779F0D" w14:textId="0D053178">
      <w:pPr>
        <w:jc w:val="both"/>
      </w:pPr>
      <w:r w:rsidRPr="00B3505E">
        <w:rPr>
          <w:b/>
          <w:bCs/>
          <w:color w:val="4472C4" w:themeColor="accent1"/>
        </w:rPr>
        <w:t>9) Taustakontroll</w:t>
      </w:r>
      <w:r w:rsidRPr="00B3505E" w:rsidR="00B3505E">
        <w:rPr>
          <w:b/>
          <w:bCs/>
          <w:color w:val="4472C4" w:themeColor="accent1"/>
        </w:rPr>
        <w:t>i andmed</w:t>
      </w:r>
    </w:p>
    <w:p w:rsidR="000478E8" w:rsidP="00C761E5" w:rsidRDefault="002975A8" w14:paraId="27FAF841" w14:textId="0675768C">
      <w:pPr>
        <w:jc w:val="both"/>
      </w:pPr>
      <w:proofErr w:type="spellStart"/>
      <w:r>
        <w:t>RAKS-is</w:t>
      </w:r>
      <w:proofErr w:type="spellEnd"/>
      <w:r>
        <w:t xml:space="preserve"> töödeldakse </w:t>
      </w:r>
      <w:r w:rsidRPr="002975A8">
        <w:t>määruse 2024/1356</w:t>
      </w:r>
      <w:r w:rsidR="00254B9A">
        <w:t>/EL</w:t>
      </w:r>
      <w:r w:rsidRPr="002975A8">
        <w:t xml:space="preserve"> (taustakontrolli kohta) artiklites 12 ja 14–18 nimetatud andme</w:t>
      </w:r>
      <w:r>
        <w:t>id</w:t>
      </w:r>
      <w:r w:rsidRPr="002975A8">
        <w:t xml:space="preserve"> taustakontrolli läbiviimise, selle kokkuvõtte ja lõpetamise kohta</w:t>
      </w:r>
      <w:r>
        <w:t>.</w:t>
      </w:r>
    </w:p>
    <w:p w:rsidRPr="00537B46" w:rsidR="000478E8" w:rsidP="0086799D" w:rsidRDefault="000478E8" w14:paraId="7C9503DA" w14:textId="1DF4E296">
      <w:pPr>
        <w:pStyle w:val="Loendilik"/>
        <w:numPr>
          <w:ilvl w:val="0"/>
          <w:numId w:val="17"/>
        </w:numPr>
        <w:rPr>
          <w:rFonts w:cs="Times New Roman"/>
          <w:u w:val="single"/>
        </w:rPr>
      </w:pPr>
      <w:r w:rsidRPr="00537B46">
        <w:rPr>
          <w:rFonts w:cs="Times New Roman"/>
        </w:rPr>
        <w:t>Esialgse tervisekontrolli ja haavatavuse andmed;</w:t>
      </w:r>
    </w:p>
    <w:p w:rsidRPr="00537B46" w:rsidR="000478E8" w:rsidP="0086799D" w:rsidRDefault="000478E8" w14:paraId="21C618BA" w14:textId="37E14A53">
      <w:pPr>
        <w:pStyle w:val="Loendilik"/>
        <w:numPr>
          <w:ilvl w:val="0"/>
          <w:numId w:val="17"/>
        </w:numPr>
        <w:rPr>
          <w:rFonts w:cs="Times New Roman"/>
          <w:u w:val="single"/>
        </w:rPr>
      </w:pPr>
      <w:r w:rsidRPr="00537B46">
        <w:rPr>
          <w:rFonts w:cs="Times New Roman"/>
        </w:rPr>
        <w:t>isiku tuvastamise ja isikusamasuse kontrollimise andmed:</w:t>
      </w:r>
    </w:p>
    <w:p w:rsidRPr="00537B46" w:rsidR="000478E8" w:rsidP="0086799D" w:rsidRDefault="000478E8" w14:paraId="259612EE" w14:textId="59983A62">
      <w:pPr>
        <w:pStyle w:val="Loendilik"/>
        <w:numPr>
          <w:ilvl w:val="1"/>
          <w:numId w:val="17"/>
        </w:numPr>
        <w:rPr>
          <w:rFonts w:cs="Times New Roman"/>
          <w:u w:val="single"/>
        </w:rPr>
      </w:pPr>
      <w:r w:rsidRPr="00537B46">
        <w:rPr>
          <w:rFonts w:cs="Times New Roman"/>
        </w:rPr>
        <w:t>isikut tõendava dokumendi andmed;</w:t>
      </w:r>
    </w:p>
    <w:p w:rsidRPr="00537B46" w:rsidR="000478E8" w:rsidP="0086799D" w:rsidRDefault="000478E8" w14:paraId="1B28CC4C" w14:textId="0F84FA7A">
      <w:pPr>
        <w:pStyle w:val="Loendilik"/>
        <w:numPr>
          <w:ilvl w:val="1"/>
          <w:numId w:val="17"/>
        </w:numPr>
        <w:rPr>
          <w:rFonts w:cs="Times New Roman"/>
          <w:u w:val="single"/>
        </w:rPr>
      </w:pPr>
      <w:r w:rsidRPr="00537B46">
        <w:rPr>
          <w:rFonts w:cs="Times New Roman"/>
        </w:rPr>
        <w:t>välismaalase esitatud või temalt saadud andmed;</w:t>
      </w:r>
    </w:p>
    <w:p w:rsidRPr="00537B46" w:rsidR="000478E8" w:rsidP="0086799D" w:rsidRDefault="000478E8" w14:paraId="615C3F6A" w14:textId="6204FDFC">
      <w:pPr>
        <w:pStyle w:val="Loendilik"/>
        <w:numPr>
          <w:ilvl w:val="1"/>
          <w:numId w:val="17"/>
        </w:numPr>
        <w:rPr>
          <w:rFonts w:cs="Times New Roman"/>
          <w:u w:val="single"/>
        </w:rPr>
      </w:pPr>
      <w:r w:rsidRPr="00537B46">
        <w:rPr>
          <w:rFonts w:cs="Times New Roman"/>
        </w:rPr>
        <w:t>biomeetrilised andmed (näokujutis ja sõrmejäljed);</w:t>
      </w:r>
    </w:p>
    <w:p w:rsidRPr="00537B46" w:rsidR="000478E8" w:rsidP="0086799D" w:rsidRDefault="000478E8" w14:paraId="6C238039" w14:textId="7E8027CF">
      <w:pPr>
        <w:pStyle w:val="Loendilik"/>
        <w:numPr>
          <w:ilvl w:val="0"/>
          <w:numId w:val="17"/>
        </w:numPr>
        <w:rPr>
          <w:rFonts w:cs="Times New Roman"/>
          <w:u w:val="single"/>
        </w:rPr>
      </w:pPr>
      <w:r w:rsidRPr="00537B46">
        <w:rPr>
          <w:rFonts w:cs="Times New Roman"/>
        </w:rPr>
        <w:t>julgeolekukontrolli andmed:</w:t>
      </w:r>
    </w:p>
    <w:p w:rsidRPr="00537B46" w:rsidR="000478E8" w:rsidP="0086799D" w:rsidRDefault="000478E8" w14:paraId="0C89626D" w14:textId="4A308C86">
      <w:pPr>
        <w:pStyle w:val="Loendilik"/>
        <w:numPr>
          <w:ilvl w:val="1"/>
          <w:numId w:val="17"/>
        </w:numPr>
        <w:rPr>
          <w:rFonts w:cs="Times New Roman"/>
          <w:u w:val="single"/>
        </w:rPr>
      </w:pPr>
      <w:r w:rsidRPr="00537B46">
        <w:rPr>
          <w:rFonts w:cs="Times New Roman"/>
        </w:rPr>
        <w:t>isiku ja tema valduses oleva vallasasja läbivaatamise andmed;</w:t>
      </w:r>
    </w:p>
    <w:p w:rsidRPr="00537B46" w:rsidR="000478E8" w:rsidP="0086799D" w:rsidRDefault="000478E8" w14:paraId="087E2A8D" w14:textId="038A3E13">
      <w:pPr>
        <w:pStyle w:val="Loendilik"/>
        <w:numPr>
          <w:ilvl w:val="1"/>
          <w:numId w:val="17"/>
        </w:numPr>
        <w:rPr>
          <w:rFonts w:cs="Times New Roman"/>
          <w:u w:val="single"/>
        </w:rPr>
      </w:pPr>
      <w:r w:rsidRPr="00537B46">
        <w:rPr>
          <w:rFonts w:cs="Times New Roman"/>
        </w:rPr>
        <w:t>asjakohastes Eesti, EL</w:t>
      </w:r>
      <w:r w:rsidR="0046336E">
        <w:rPr>
          <w:rFonts w:cs="Times New Roman"/>
        </w:rPr>
        <w:t>-i</w:t>
      </w:r>
      <w:r w:rsidRPr="00537B46">
        <w:rPr>
          <w:rFonts w:cs="Times New Roman"/>
        </w:rPr>
        <w:t xml:space="preserve"> ja </w:t>
      </w:r>
      <w:proofErr w:type="spellStart"/>
      <w:r w:rsidRPr="00537B46">
        <w:rPr>
          <w:rFonts w:cs="Times New Roman"/>
        </w:rPr>
        <w:t>INTERPOL-i</w:t>
      </w:r>
      <w:proofErr w:type="spellEnd"/>
      <w:r w:rsidRPr="00537B46">
        <w:rPr>
          <w:rFonts w:cs="Times New Roman"/>
        </w:rPr>
        <w:t xml:space="preserve"> andmekogudes tehtud päringud ja päringutabamused;</w:t>
      </w:r>
    </w:p>
    <w:p w:rsidRPr="00537B46" w:rsidR="000478E8" w:rsidP="0086799D" w:rsidRDefault="000478E8" w14:paraId="3E7A6063" w14:textId="19F43010">
      <w:pPr>
        <w:pStyle w:val="Loendilik"/>
        <w:numPr>
          <w:ilvl w:val="0"/>
          <w:numId w:val="17"/>
        </w:numPr>
        <w:rPr>
          <w:rFonts w:cs="Times New Roman"/>
          <w:u w:val="single"/>
        </w:rPr>
      </w:pPr>
      <w:r w:rsidRPr="00537B46">
        <w:rPr>
          <w:rFonts w:cs="Times New Roman"/>
        </w:rPr>
        <w:t>taustakontrolli kokkuvõte:</w:t>
      </w:r>
    </w:p>
    <w:p w:rsidRPr="00537B46" w:rsidR="000478E8" w:rsidP="0086799D" w:rsidRDefault="000478E8" w14:paraId="261A660E" w14:textId="2E455BA8">
      <w:pPr>
        <w:pStyle w:val="Loendilik"/>
        <w:numPr>
          <w:ilvl w:val="1"/>
          <w:numId w:val="17"/>
        </w:numPr>
        <w:rPr>
          <w:rFonts w:cs="Times New Roman"/>
        </w:rPr>
      </w:pPr>
      <w:r w:rsidRPr="00537B46">
        <w:rPr>
          <w:rFonts w:cs="Times New Roman"/>
        </w:rPr>
        <w:t>nimi, sünniaeg ja -koht ning sugu;</w:t>
      </w:r>
    </w:p>
    <w:p w:rsidRPr="00537B46" w:rsidR="000478E8" w:rsidP="0086799D" w:rsidRDefault="000478E8" w14:paraId="37398434" w14:textId="39C7D464">
      <w:pPr>
        <w:pStyle w:val="Loendilik"/>
        <w:numPr>
          <w:ilvl w:val="1"/>
          <w:numId w:val="17"/>
        </w:numPr>
        <w:rPr>
          <w:rFonts w:cs="Times New Roman"/>
        </w:rPr>
      </w:pPr>
      <w:r w:rsidRPr="00537B46">
        <w:rPr>
          <w:rFonts w:cs="Times New Roman"/>
        </w:rPr>
        <w:t>info isiku kodakondsuste või kodakondsuse puudumise kohta, riikide kohta, kus ta enne saabumist elas, ja keelte kohta, mida ta räägib;</w:t>
      </w:r>
    </w:p>
    <w:p w:rsidRPr="00537B46" w:rsidR="000478E8" w:rsidP="0086799D" w:rsidRDefault="000478E8" w14:paraId="4F27C365" w14:textId="1CAC200F">
      <w:pPr>
        <w:pStyle w:val="Loendilik"/>
        <w:numPr>
          <w:ilvl w:val="1"/>
          <w:numId w:val="17"/>
        </w:numPr>
        <w:rPr>
          <w:rFonts w:cs="Times New Roman"/>
        </w:rPr>
      </w:pPr>
      <w:r w:rsidRPr="00537B46">
        <w:rPr>
          <w:rFonts w:cs="Times New Roman"/>
        </w:rPr>
        <w:t>taustakontrolli tegemise põhjus;</w:t>
      </w:r>
    </w:p>
    <w:p w:rsidRPr="00537B46" w:rsidR="000478E8" w:rsidP="0086799D" w:rsidRDefault="000478E8" w14:paraId="50CDC2E0" w14:textId="1FE02160">
      <w:pPr>
        <w:pStyle w:val="Loendilik"/>
        <w:numPr>
          <w:ilvl w:val="1"/>
          <w:numId w:val="17"/>
        </w:numPr>
        <w:rPr>
          <w:rFonts w:cs="Times New Roman"/>
        </w:rPr>
      </w:pPr>
      <w:r w:rsidRPr="00537B46">
        <w:rPr>
          <w:rFonts w:cs="Times New Roman"/>
        </w:rPr>
        <w:t>teave esialgse tervisekontrolli kohta, sealhulgas juhul, kui iga üksiku kolmanda riigi kodaniku üldist olukorda puudutavate asjaolude tõttu ei olnud täiendav tervisekontroll vajalik;</w:t>
      </w:r>
    </w:p>
    <w:p w:rsidRPr="00537B46" w:rsidR="000478E8" w:rsidP="0086799D" w:rsidRDefault="000478E8" w14:paraId="4383233F" w14:textId="18556C51">
      <w:pPr>
        <w:pStyle w:val="Loendilik"/>
        <w:numPr>
          <w:ilvl w:val="1"/>
          <w:numId w:val="17"/>
        </w:numPr>
        <w:rPr>
          <w:rFonts w:cs="Times New Roman"/>
        </w:rPr>
      </w:pPr>
      <w:r w:rsidRPr="00537B46">
        <w:rPr>
          <w:rFonts w:cs="Times New Roman"/>
        </w:rPr>
        <w:t>asjakohane teave esialgse haavatavuse kontrolli kohta, eelkõige tuvastatud haavatavuse või vastuvõtu või menetlusega seotud erivajaduste kohta;</w:t>
      </w:r>
    </w:p>
    <w:p w:rsidRPr="00537B46" w:rsidR="000478E8" w:rsidP="0086799D" w:rsidRDefault="000478E8" w14:paraId="7CC48379" w14:textId="77777777">
      <w:pPr>
        <w:pStyle w:val="Loendilik"/>
        <w:numPr>
          <w:ilvl w:val="1"/>
          <w:numId w:val="17"/>
        </w:numPr>
        <w:rPr>
          <w:rFonts w:cs="Times New Roman"/>
        </w:rPr>
      </w:pPr>
      <w:r w:rsidRPr="00537B46">
        <w:rPr>
          <w:rFonts w:cs="Times New Roman"/>
        </w:rPr>
        <w:t>teave selle kohta, kas asjaomane kolmanda riigi kodanik on avaldanud soovi rahvusvahelise kaitse saamiseks;</w:t>
      </w:r>
    </w:p>
    <w:p w:rsidRPr="00537B46" w:rsidR="000478E8" w:rsidP="0086799D" w:rsidRDefault="000478E8" w14:paraId="626652CE" w14:textId="2C6D6B92">
      <w:pPr>
        <w:pStyle w:val="Loendilik"/>
        <w:numPr>
          <w:ilvl w:val="1"/>
          <w:numId w:val="17"/>
        </w:numPr>
        <w:rPr>
          <w:rFonts w:cs="Times New Roman"/>
        </w:rPr>
      </w:pPr>
      <w:r w:rsidRPr="002A4633">
        <w:rPr>
          <w:rFonts w:cs="Times New Roman"/>
        </w:rPr>
        <w:t>asjaomase kolmanda riigi kodaniku esitatud teave selle kohta, kas tema pereliikmed asuvad mõne liikmesriigi territooriumil;</w:t>
      </w:r>
    </w:p>
    <w:p w:rsidRPr="00537B46" w:rsidR="000478E8" w:rsidP="0086799D" w:rsidRDefault="000478E8" w14:paraId="596DCE4D" w14:textId="62DB0A83">
      <w:pPr>
        <w:pStyle w:val="Loendilik"/>
        <w:numPr>
          <w:ilvl w:val="1"/>
          <w:numId w:val="17"/>
        </w:numPr>
        <w:rPr>
          <w:rFonts w:cs="Times New Roman"/>
        </w:rPr>
      </w:pPr>
      <w:r w:rsidRPr="00537B46">
        <w:rPr>
          <w:rFonts w:cs="Times New Roman"/>
        </w:rPr>
        <w:t>teave selle kohta, kas julgeolekukontrollis tehtud päring andis tulemuseks päringutabamuse;</w:t>
      </w:r>
    </w:p>
    <w:p w:rsidRPr="00537B46" w:rsidR="000478E8" w:rsidP="0086799D" w:rsidRDefault="000478E8" w14:paraId="159F6A13" w14:textId="089530D4">
      <w:pPr>
        <w:pStyle w:val="Loendilik"/>
        <w:numPr>
          <w:ilvl w:val="1"/>
          <w:numId w:val="17"/>
        </w:numPr>
        <w:rPr>
          <w:rFonts w:cs="Times New Roman"/>
        </w:rPr>
      </w:pPr>
      <w:r w:rsidRPr="00537B46">
        <w:rPr>
          <w:rFonts w:cs="Times New Roman"/>
        </w:rPr>
        <w:t>teave selle kohta, kas asjaomane kolmanda riigi kodanik on täitnud kohustuse teha koostööd</w:t>
      </w:r>
      <w:r w:rsidR="003C0F53">
        <w:rPr>
          <w:rFonts w:cs="Times New Roman"/>
        </w:rPr>
        <w:t>;</w:t>
      </w:r>
    </w:p>
    <w:p w:rsidRPr="002A4633" w:rsidR="002A4633" w:rsidP="0086799D" w:rsidRDefault="002A4633" w14:paraId="5C420ECD" w14:textId="472D3933">
      <w:pPr>
        <w:pStyle w:val="Loendilik"/>
        <w:numPr>
          <w:ilvl w:val="0"/>
          <w:numId w:val="17"/>
        </w:numPr>
        <w:rPr>
          <w:rFonts w:cs="Times New Roman"/>
        </w:rPr>
      </w:pPr>
      <w:r w:rsidRPr="00537B46">
        <w:rPr>
          <w:rFonts w:cs="Times New Roman"/>
        </w:rPr>
        <w:t xml:space="preserve">andmete olemasolul töödeldakse </w:t>
      </w:r>
      <w:proofErr w:type="spellStart"/>
      <w:r w:rsidRPr="00537B46">
        <w:rPr>
          <w:rFonts w:cs="Times New Roman"/>
        </w:rPr>
        <w:t>RAKS-is</w:t>
      </w:r>
      <w:proofErr w:type="spellEnd"/>
      <w:r w:rsidRPr="00537B46">
        <w:rPr>
          <w:rFonts w:cs="Times New Roman"/>
        </w:rPr>
        <w:t xml:space="preserve"> täiendavalt järgimisi taustakontrolli kokkuvõtte andmeid:</w:t>
      </w:r>
    </w:p>
    <w:p w:rsidRPr="002A4633" w:rsidR="002A4633" w:rsidP="0086799D" w:rsidRDefault="002A4633" w14:paraId="09F2AB57" w14:textId="66842F64">
      <w:pPr>
        <w:pStyle w:val="Loendilik"/>
        <w:numPr>
          <w:ilvl w:val="1"/>
          <w:numId w:val="17"/>
        </w:numPr>
        <w:rPr>
          <w:rFonts w:cs="Times New Roman"/>
        </w:rPr>
      </w:pPr>
      <w:r w:rsidRPr="002A4633">
        <w:rPr>
          <w:rFonts w:cs="Times New Roman"/>
        </w:rPr>
        <w:t>ebaseadusliku saabumise või sisenemise põhjus;</w:t>
      </w:r>
    </w:p>
    <w:p w:rsidRPr="002A4633" w:rsidR="002A4633" w:rsidP="0086799D" w:rsidRDefault="002A4633" w14:paraId="5145830A" w14:textId="19C802C6">
      <w:pPr>
        <w:pStyle w:val="Loendilik"/>
        <w:numPr>
          <w:ilvl w:val="1"/>
          <w:numId w:val="17"/>
        </w:numPr>
        <w:rPr>
          <w:rFonts w:cs="Times New Roman"/>
        </w:rPr>
      </w:pPr>
      <w:r w:rsidRPr="002A4633">
        <w:rPr>
          <w:rFonts w:cs="Times New Roman"/>
        </w:rPr>
        <w:t>teave isiku reisiteekonna kohta, sealhulgas lähtekoht, eelmised elukohad, läbitud kolmandad riigid ja kolmandad riigid, kus võib olla rahvusvahelist kaitset taotletud või saadud, ning kavandatud sihtkoht liidus;</w:t>
      </w:r>
    </w:p>
    <w:p w:rsidRPr="002A4633" w:rsidR="002A4633" w:rsidP="0086799D" w:rsidRDefault="002A4633" w14:paraId="54D9175A" w14:textId="5916FAFC">
      <w:pPr>
        <w:pStyle w:val="Loendilik"/>
        <w:numPr>
          <w:ilvl w:val="1"/>
          <w:numId w:val="17"/>
        </w:numPr>
        <w:rPr>
          <w:rFonts w:cs="Times New Roman"/>
        </w:rPr>
      </w:pPr>
      <w:r w:rsidRPr="002A4633">
        <w:rPr>
          <w:rFonts w:cs="Times New Roman"/>
        </w:rPr>
        <w:t>kolmanda riigi kodanikuga kaasas olevad reisi- või isikut tõendavad dokumendid;</w:t>
      </w:r>
    </w:p>
    <w:p w:rsidRPr="00537B46" w:rsidR="002A4633" w:rsidP="0086799D" w:rsidRDefault="002A4633" w14:paraId="2761B43C" w14:textId="77777777">
      <w:pPr>
        <w:pStyle w:val="Loendilik"/>
        <w:numPr>
          <w:ilvl w:val="1"/>
          <w:numId w:val="17"/>
        </w:numPr>
        <w:rPr>
          <w:rFonts w:cs="Times New Roman"/>
        </w:rPr>
      </w:pPr>
      <w:r w:rsidRPr="002A4633">
        <w:rPr>
          <w:rFonts w:cs="Times New Roman"/>
        </w:rPr>
        <w:t>märkused ja muu asjakohane teave, sealhulgas seonduv teave inimeste ebaseadusliku üle piiri toimetamise või inimkaubanduse kahtluse korral.</w:t>
      </w:r>
    </w:p>
    <w:p w:rsidR="002A4633" w:rsidP="002A4633" w:rsidRDefault="002A4633" w14:paraId="58752C6F" w14:textId="77777777"/>
    <w:p w:rsidRPr="002A4633" w:rsidR="002A4633" w:rsidP="00081ECD" w:rsidRDefault="002A4633" w14:paraId="16B9FBCA" w14:textId="4170188C">
      <w:pPr>
        <w:jc w:val="both"/>
      </w:pPr>
      <w:r>
        <w:t xml:space="preserve">Taustakontrolli läbiviimiseks vajalik infotehnoloogiline lahendus kehtestatakse </w:t>
      </w:r>
      <w:proofErr w:type="spellStart"/>
      <w:r>
        <w:t>RAKS-i</w:t>
      </w:r>
      <w:proofErr w:type="spellEnd"/>
      <w:r>
        <w:t xml:space="preserve"> ning </w:t>
      </w:r>
      <w:r w:rsidR="0096089C">
        <w:t xml:space="preserve">Eestis </w:t>
      </w:r>
      <w:r w:rsidRPr="00623CF4" w:rsidR="0096089C">
        <w:t>seadusliku aluseta viibivate ja viibinud välismaalaste andmekogu</w:t>
      </w:r>
      <w:r w:rsidR="0096089C">
        <w:t xml:space="preserve"> (edaspidi </w:t>
      </w:r>
      <w:r w:rsidR="0096089C">
        <w:rPr>
          <w:i/>
          <w:iCs/>
        </w:rPr>
        <w:t>ILLEG</w:t>
      </w:r>
      <w:r w:rsidR="0033412C">
        <w:rPr>
          <w:i/>
          <w:iCs/>
        </w:rPr>
        <w:t>A</w:t>
      </w:r>
      <w:r w:rsidR="0096089C">
        <w:rPr>
          <w:i/>
          <w:iCs/>
        </w:rPr>
        <w:t>AL</w:t>
      </w:r>
      <w:r w:rsidR="0096089C">
        <w:t>)</w:t>
      </w:r>
      <w:r w:rsidR="0096089C">
        <w:rPr>
          <w:i/>
          <w:iCs/>
        </w:rPr>
        <w:t xml:space="preserve"> </w:t>
      </w:r>
      <w:r>
        <w:t>alamsüsteemina</w:t>
      </w:r>
      <w:r w:rsidR="0096089C">
        <w:t xml:space="preserve">. Taustakontrolli läbiviimise eesmärgil töödeldakse neid andmeid </w:t>
      </w:r>
      <w:proofErr w:type="spellStart"/>
      <w:r w:rsidR="0096089C">
        <w:t>RAKS-i</w:t>
      </w:r>
      <w:proofErr w:type="spellEnd"/>
      <w:r w:rsidR="0096089C">
        <w:t xml:space="preserve"> ja </w:t>
      </w:r>
      <w:proofErr w:type="spellStart"/>
      <w:r w:rsidR="0096089C">
        <w:t>ILLEGA</w:t>
      </w:r>
      <w:r w:rsidR="009E64F2">
        <w:t>A</w:t>
      </w:r>
      <w:r w:rsidR="0096089C">
        <w:t>L-i</w:t>
      </w:r>
      <w:proofErr w:type="spellEnd"/>
      <w:r w:rsidR="0096089C">
        <w:t xml:space="preserve"> andmetest tehnoloogiliselt eraldi. Arvestada tuleb vaid seda, et ka Euroopa ühise </w:t>
      </w:r>
      <w:r w:rsidR="00EF6A13">
        <w:t xml:space="preserve">rahvusvahelise kaitse süsteemi </w:t>
      </w:r>
      <w:r w:rsidR="0096089C">
        <w:t>õigusaktide rakendamisel tuleb kohaldada andmete ühekordse kogumise põhimõtet. See tähendab, et rahvusvahelise kaitse taotleja taustakontrolli andmeid kasutatakse rahvusvahelise kaitse menetluse läbiviimisel ning välismaal</w:t>
      </w:r>
      <w:r w:rsidR="00144CCB">
        <w:t>a</w:t>
      </w:r>
      <w:r w:rsidR="0096089C">
        <w:t xml:space="preserve">selt ei koguta uuesti </w:t>
      </w:r>
      <w:proofErr w:type="spellStart"/>
      <w:r w:rsidR="0096089C">
        <w:t>RAKS-i</w:t>
      </w:r>
      <w:proofErr w:type="spellEnd"/>
      <w:r w:rsidR="0096089C">
        <w:t xml:space="preserve"> kandmiseks neid andmeid, mille RAKS </w:t>
      </w:r>
      <w:r w:rsidR="00081ECD">
        <w:t>saab loodavast alamsüsteemist.</w:t>
      </w:r>
    </w:p>
    <w:p w:rsidR="006167E3" w:rsidP="00C761E5" w:rsidRDefault="006167E3" w14:paraId="3B878B29" w14:textId="77777777">
      <w:pPr>
        <w:jc w:val="both"/>
        <w:rPr>
          <w:u w:val="single"/>
        </w:rPr>
      </w:pPr>
    </w:p>
    <w:p w:rsidR="00FD7A59" w:rsidP="00C761E5" w:rsidRDefault="00EB2A4C" w14:paraId="6ECF6A94" w14:textId="40C4A6D2">
      <w:pPr>
        <w:jc w:val="both"/>
        <w:rPr>
          <w:b/>
          <w:bCs/>
          <w:color w:val="4472C4" w:themeColor="accent1"/>
        </w:rPr>
      </w:pPr>
      <w:r>
        <w:rPr>
          <w:b/>
          <w:bCs/>
          <w:color w:val="4472C4" w:themeColor="accent1"/>
        </w:rPr>
        <w:t>10</w:t>
      </w:r>
      <w:r w:rsidRPr="00B3505E">
        <w:rPr>
          <w:b/>
          <w:bCs/>
          <w:color w:val="4472C4" w:themeColor="accent1"/>
        </w:rPr>
        <w:t xml:space="preserve">) </w:t>
      </w:r>
      <w:proofErr w:type="spellStart"/>
      <w:r w:rsidR="00CA6571">
        <w:rPr>
          <w:b/>
          <w:bCs/>
          <w:color w:val="4472C4" w:themeColor="accent1"/>
        </w:rPr>
        <w:t>Eurodac</w:t>
      </w:r>
      <w:proofErr w:type="spellEnd"/>
      <w:r w:rsidR="00CA6571">
        <w:rPr>
          <w:b/>
          <w:bCs/>
          <w:color w:val="4472C4" w:themeColor="accent1"/>
        </w:rPr>
        <w:t>-süsteem</w:t>
      </w:r>
      <w:r>
        <w:rPr>
          <w:b/>
          <w:bCs/>
          <w:color w:val="4472C4" w:themeColor="accent1"/>
        </w:rPr>
        <w:t>i andmed</w:t>
      </w:r>
    </w:p>
    <w:p w:rsidR="00FB7284" w:rsidP="00C761E5" w:rsidRDefault="00FB7284" w14:paraId="2D915F43" w14:textId="77777777">
      <w:pPr>
        <w:jc w:val="both"/>
        <w:rPr>
          <w:b/>
          <w:color w:val="4472C4" w:themeColor="accent1"/>
        </w:rPr>
      </w:pPr>
    </w:p>
    <w:p w:rsidR="00FD7A59" w:rsidP="00C761E5" w:rsidRDefault="00EB2A4C" w14:paraId="26389825" w14:textId="1CECFBAB">
      <w:pPr>
        <w:jc w:val="both"/>
      </w:pPr>
      <w:r w:rsidRPr="00FB7284">
        <w:t>Euroopa Parlamendi ja nõukogu määruse (EL) 2024/1358 artikli</w:t>
      </w:r>
      <w:r w:rsidR="009E2E99">
        <w:t xml:space="preserve"> </w:t>
      </w:r>
      <w:r w:rsidRPr="00FB7284">
        <w:t>3 lõikes 2, artikli 13 lõikes</w:t>
      </w:r>
      <w:r w:rsidR="00CC64CB">
        <w:t> </w:t>
      </w:r>
      <w:r w:rsidRPr="00FB7284">
        <w:t xml:space="preserve">1 </w:t>
      </w:r>
      <w:r w:rsidR="00683BB5">
        <w:t>ja</w:t>
      </w:r>
      <w:r w:rsidRPr="00FB7284" w:rsidR="00683BB5">
        <w:t xml:space="preserve"> </w:t>
      </w:r>
      <w:r w:rsidRPr="00FB7284">
        <w:t xml:space="preserve">artiklis 25 nimetatud isikuandmed ning teave, mis võimaldab isiku andmete võrdlemist ja isiku tuvastamist. </w:t>
      </w:r>
      <w:proofErr w:type="spellStart"/>
      <w:r w:rsidRPr="00FB7284">
        <w:t>RAKS-</w:t>
      </w:r>
      <w:r w:rsidR="00CC64CB">
        <w:t>i</w:t>
      </w:r>
      <w:r w:rsidRPr="00FB7284">
        <w:t>s</w:t>
      </w:r>
      <w:proofErr w:type="spellEnd"/>
      <w:r w:rsidRPr="00FB7284">
        <w:t xml:space="preserve"> </w:t>
      </w:r>
      <w:r w:rsidRPr="00FB7284" w:rsidR="0029488D">
        <w:t>töödeldaks</w:t>
      </w:r>
      <w:r w:rsidR="00F30520">
        <w:t>e</w:t>
      </w:r>
      <w:r w:rsidRPr="00FB7284" w:rsidR="0029488D">
        <w:t xml:space="preserve"> </w:t>
      </w:r>
      <w:r w:rsidRPr="00FB7284">
        <w:t xml:space="preserve">järgmisi </w:t>
      </w:r>
      <w:r w:rsidRPr="00FB7284" w:rsidR="006308BB">
        <w:t xml:space="preserve">rahvusvahelise kaitse taotlejate, välispiiri ebaseaduslikul ületamisel kinni peetud või liikmesriigi territooriumil ebaseaduslikult viibivate välismaalaste, vastuvõtmismenetluse läbiviimiseks registreeritud ja riikliku </w:t>
      </w:r>
      <w:proofErr w:type="spellStart"/>
      <w:r w:rsidRPr="00FB7284" w:rsidR="006308BB">
        <w:t>ümberasustamiskava</w:t>
      </w:r>
      <w:proofErr w:type="spellEnd"/>
      <w:r w:rsidRPr="00FB7284" w:rsidR="006308BB">
        <w:t xml:space="preserve"> kohaselt vastu võetud välismaalaste, otsingu</w:t>
      </w:r>
      <w:r w:rsidR="00CC64CB">
        <w:t>-</w:t>
      </w:r>
      <w:r w:rsidRPr="00FB7284" w:rsidR="006308BB">
        <w:t xml:space="preserve"> ja</w:t>
      </w:r>
      <w:r w:rsidR="00FD7A59">
        <w:t xml:space="preserve"> </w:t>
      </w:r>
      <w:r w:rsidRPr="00FB7284" w:rsidR="006308BB">
        <w:t>päästeoperatsiooni järel maabunud välismaalaste ning ajutise kaitse saajate andme</w:t>
      </w:r>
      <w:r w:rsidR="00310139">
        <w:t>id</w:t>
      </w:r>
      <w:r w:rsidRPr="00FB7284" w:rsidR="006308BB">
        <w:t xml:space="preserve"> ning nende võrdlemise andmeid.</w:t>
      </w:r>
    </w:p>
    <w:p w:rsidRPr="00FB7284" w:rsidR="0029488D" w:rsidP="0029488D" w:rsidRDefault="0029488D" w14:paraId="7E112D57" w14:textId="77777777">
      <w:pPr>
        <w:pStyle w:val="Loendilik"/>
        <w:numPr>
          <w:ilvl w:val="0"/>
          <w:numId w:val="60"/>
        </w:numPr>
      </w:pPr>
      <w:r w:rsidRPr="00FB7284">
        <w:t>biomeetrilised andmed (näokujutis ja sõrmejäljed);</w:t>
      </w:r>
    </w:p>
    <w:p w:rsidRPr="00FB7284" w:rsidR="00FA1D68" w:rsidP="00FB7284" w:rsidRDefault="00FA1D68" w14:paraId="61968090" w14:textId="00B1E7E0">
      <w:pPr>
        <w:pStyle w:val="Loendilik"/>
        <w:numPr>
          <w:ilvl w:val="0"/>
          <w:numId w:val="60"/>
        </w:numPr>
      </w:pPr>
      <w:r w:rsidRPr="00D00645">
        <w:t>perekonnanimi (perekonnanimed) ja eesnimi (eesnimed), sünnijärgne nimi (nimed) ja varem kasutatud nimed ning kõik</w:t>
      </w:r>
      <w:r w:rsidRPr="00FB7284">
        <w:t xml:space="preserve"> varjunimed, mis võimaluse korral sisestatakse eraldi</w:t>
      </w:r>
      <w:r w:rsidR="00310139">
        <w:t>;</w:t>
      </w:r>
    </w:p>
    <w:p w:rsidRPr="00D00645" w:rsidR="00FA1D68" w:rsidP="00FB7284" w:rsidRDefault="00FA1D68" w14:paraId="65CEEE60" w14:textId="5A196E16">
      <w:pPr>
        <w:pStyle w:val="Loendilik"/>
        <w:numPr>
          <w:ilvl w:val="0"/>
          <w:numId w:val="60"/>
        </w:numPr>
      </w:pPr>
      <w:r w:rsidRPr="00D00645">
        <w:t>kodakondsu</w:t>
      </w:r>
      <w:r w:rsidRPr="00FB7284">
        <w:t>s või kodakondsused</w:t>
      </w:r>
      <w:r w:rsidR="00310139">
        <w:t>;</w:t>
      </w:r>
    </w:p>
    <w:p w:rsidRPr="00D00645" w:rsidR="00FA1D68" w:rsidP="00FB7284" w:rsidRDefault="00FA1D68" w14:paraId="4E9BBF74" w14:textId="65312BF7">
      <w:pPr>
        <w:pStyle w:val="Loendilik"/>
        <w:numPr>
          <w:ilvl w:val="0"/>
          <w:numId w:val="60"/>
        </w:numPr>
      </w:pPr>
      <w:r w:rsidRPr="00D00645">
        <w:t>sünniaeg;</w:t>
      </w:r>
    </w:p>
    <w:p w:rsidRPr="00D00645" w:rsidR="00FA1D68" w:rsidP="00FB7284" w:rsidRDefault="00FA1D68" w14:paraId="480C922B" w14:textId="1E9C837E">
      <w:pPr>
        <w:pStyle w:val="Loendilik"/>
        <w:numPr>
          <w:ilvl w:val="0"/>
          <w:numId w:val="60"/>
        </w:numPr>
      </w:pPr>
      <w:r w:rsidRPr="00D00645">
        <w:t>sünnikoht;</w:t>
      </w:r>
    </w:p>
    <w:p w:rsidRPr="00FB7284" w:rsidR="00FA1D68" w:rsidP="00FB7284" w:rsidRDefault="00FA1D68" w14:paraId="1458F3A6" w14:textId="1BC176BA">
      <w:pPr>
        <w:pStyle w:val="Loendilik"/>
        <w:numPr>
          <w:ilvl w:val="0"/>
          <w:numId w:val="60"/>
        </w:numPr>
      </w:pPr>
      <w:r w:rsidRPr="00D00645">
        <w:t>päritoluliikmesriik, rahvusvahelise kaitse taotluse esitamise koht ja kuupäev</w:t>
      </w:r>
      <w:r w:rsidR="00310139">
        <w:t>,</w:t>
      </w:r>
      <w:r w:rsidRPr="00FB7284">
        <w:t xml:space="preserve"> s</w:t>
      </w:r>
      <w:r w:rsidR="00310139">
        <w:t>ealhulgas</w:t>
      </w:r>
      <w:r w:rsidR="00FD7A59">
        <w:t xml:space="preserve"> </w:t>
      </w:r>
      <w:r w:rsidRPr="00FB7284">
        <w:t>kuupäev, mille sisestas taotleja üle andnud liikmesriik;</w:t>
      </w:r>
    </w:p>
    <w:p w:rsidRPr="00D00645" w:rsidR="00FA1D68" w:rsidP="00FB7284" w:rsidRDefault="00FA1D68" w14:paraId="3387DBD5" w14:textId="62368B16">
      <w:pPr>
        <w:pStyle w:val="Loendilik"/>
        <w:numPr>
          <w:ilvl w:val="0"/>
          <w:numId w:val="60"/>
        </w:numPr>
      </w:pPr>
      <w:r w:rsidRPr="00D00645">
        <w:t>sugu;</w:t>
      </w:r>
    </w:p>
    <w:p w:rsidRPr="00D00645" w:rsidR="00FA1D68" w:rsidP="00FB7284" w:rsidRDefault="00FA1D68" w14:paraId="4316C660" w14:textId="57DA72ED">
      <w:pPr>
        <w:pStyle w:val="Loendilik"/>
        <w:numPr>
          <w:ilvl w:val="0"/>
          <w:numId w:val="60"/>
        </w:numPr>
      </w:pPr>
      <w:r w:rsidRPr="00D00645">
        <w:t xml:space="preserve">olemasolu korral isikut tõendava või reisidokumendi liik ja number, välja andnud riigi </w:t>
      </w:r>
      <w:proofErr w:type="spellStart"/>
      <w:r w:rsidRPr="00D00645">
        <w:t>kolmetäheline</w:t>
      </w:r>
      <w:proofErr w:type="spellEnd"/>
      <w:r w:rsidRPr="00D00645">
        <w:t xml:space="preserve"> kood ja dokumendi kehtivusaeg;</w:t>
      </w:r>
    </w:p>
    <w:p w:rsidRPr="00FB7284" w:rsidR="00FA1D68" w:rsidP="00FB7284" w:rsidRDefault="00FA1D68" w14:paraId="0E15241C" w14:textId="67F47CCF">
      <w:pPr>
        <w:pStyle w:val="Loendilik"/>
        <w:numPr>
          <w:ilvl w:val="0"/>
          <w:numId w:val="60"/>
        </w:numPr>
      </w:pPr>
      <w:r w:rsidRPr="00D00645">
        <w:t>olemasolu korral isikut tõendava või reisidokumendi skaneeritud värvikoopia koos märkega selle autentsuse kohta või</w:t>
      </w:r>
      <w:r w:rsidRPr="00FB7284" w:rsidR="0064551F">
        <w:t xml:space="preserve"> </w:t>
      </w:r>
      <w:r w:rsidRPr="00FB7284">
        <w:t>kui see ei ole kättesaadav, siis selle kolmanda riigi kodaniku või kodakondsuseta isiku tuvastamist hõlbustava muu</w:t>
      </w:r>
      <w:r w:rsidRPr="00FB7284" w:rsidR="0064551F">
        <w:t xml:space="preserve"> </w:t>
      </w:r>
      <w:r w:rsidRPr="00FB7284">
        <w:t>dokumendi skaneeritud värvikoopia koos märkega selle autentsuse kohta</w:t>
      </w:r>
      <w:r w:rsidR="00310139">
        <w:t>;</w:t>
      </w:r>
    </w:p>
    <w:p w:rsidRPr="00D00645" w:rsidR="00FA1D68" w:rsidP="00FB7284" w:rsidRDefault="00FA1D68" w14:paraId="5C16F048" w14:textId="5DAD9EE0">
      <w:pPr>
        <w:pStyle w:val="Loendilik"/>
        <w:numPr>
          <w:ilvl w:val="0"/>
          <w:numId w:val="60"/>
        </w:numPr>
      </w:pPr>
      <w:r w:rsidRPr="00D00645">
        <w:t>viitenumber, mida kasutab päritoluliikmesriik</w:t>
      </w:r>
      <w:r w:rsidR="00310139">
        <w:t>;</w:t>
      </w:r>
    </w:p>
    <w:p w:rsidRPr="00D00645" w:rsidR="00FA1D68" w:rsidP="00FB7284" w:rsidRDefault="00FA1D68" w14:paraId="770CD724" w14:textId="1C8E716C">
      <w:pPr>
        <w:pStyle w:val="Loendilik"/>
        <w:numPr>
          <w:ilvl w:val="0"/>
          <w:numId w:val="60"/>
        </w:numPr>
      </w:pPr>
      <w:r w:rsidRPr="00D00645">
        <w:t>biomeetriliste andmete võtmise kuupäev</w:t>
      </w:r>
      <w:r w:rsidR="00310139">
        <w:t>;</w:t>
      </w:r>
    </w:p>
    <w:p w:rsidRPr="00D00645" w:rsidR="00FA1D68" w:rsidP="00FB7284" w:rsidRDefault="00FA1D68" w14:paraId="42A669E1" w14:textId="443C6EE9">
      <w:pPr>
        <w:pStyle w:val="Loendilik"/>
        <w:numPr>
          <w:ilvl w:val="0"/>
          <w:numId w:val="60"/>
        </w:numPr>
      </w:pPr>
      <w:r w:rsidRPr="00D00645">
        <w:t xml:space="preserve">andmete </w:t>
      </w:r>
      <w:proofErr w:type="spellStart"/>
      <w:r w:rsidRPr="00D00645">
        <w:t>Eurodac</w:t>
      </w:r>
      <w:proofErr w:type="spellEnd"/>
      <w:r w:rsidRPr="00D00645">
        <w:t>-süsteemi edastamise kuupäev</w:t>
      </w:r>
      <w:r w:rsidR="00310139">
        <w:t>;</w:t>
      </w:r>
    </w:p>
    <w:p w:rsidRPr="00D00645" w:rsidR="00FA1D68" w:rsidP="00FB7284" w:rsidRDefault="00FA1D68" w14:paraId="0538A280" w14:textId="5EA0636E">
      <w:pPr>
        <w:pStyle w:val="Loendilik"/>
        <w:numPr>
          <w:ilvl w:val="0"/>
          <w:numId w:val="60"/>
        </w:numPr>
      </w:pPr>
      <w:r w:rsidRPr="00D00645">
        <w:t>operaatori kasutajatunnus.</w:t>
      </w:r>
    </w:p>
    <w:p w:rsidRPr="00FB7284" w:rsidR="00FC2E21" w:rsidP="00FA1D68" w:rsidRDefault="00FC2E21" w14:paraId="39A73CC1" w14:textId="77777777">
      <w:pPr>
        <w:jc w:val="both"/>
      </w:pPr>
    </w:p>
    <w:p w:rsidRPr="00FB7284" w:rsidR="00FC2E21" w:rsidP="00FA1D68" w:rsidRDefault="00FC2E21" w14:paraId="29886838" w14:textId="2964F6BB">
      <w:pPr>
        <w:jc w:val="both"/>
      </w:pPr>
      <w:r w:rsidRPr="00FB7284">
        <w:t xml:space="preserve">Kohaldatavuse ja andmete olemasolu korral töödeldakse ka järgmisi </w:t>
      </w:r>
      <w:proofErr w:type="spellStart"/>
      <w:r w:rsidR="00CA6571">
        <w:t>Eurodac</w:t>
      </w:r>
      <w:proofErr w:type="spellEnd"/>
      <w:r w:rsidR="00CA6571">
        <w:t>-süsteem</w:t>
      </w:r>
      <w:r w:rsidRPr="00FB7284" w:rsidR="000D7C0C">
        <w:t xml:space="preserve">i </w:t>
      </w:r>
      <w:r w:rsidRPr="00FB7284">
        <w:t>andmeid</w:t>
      </w:r>
      <w:r w:rsidR="003F51C9">
        <w:t>:</w:t>
      </w:r>
    </w:p>
    <w:p w:rsidRPr="00D00645" w:rsidR="00FA1D68" w:rsidP="00FB7284" w:rsidRDefault="00FA1D68" w14:paraId="37047626" w14:textId="334D90F1">
      <w:pPr>
        <w:pStyle w:val="Loendilik"/>
        <w:numPr>
          <w:ilvl w:val="0"/>
          <w:numId w:val="61"/>
        </w:numPr>
      </w:pPr>
      <w:r w:rsidRPr="00D00645">
        <w:t>vastutav liikmesriik</w:t>
      </w:r>
      <w:r w:rsidR="003F51C9">
        <w:t>;</w:t>
      </w:r>
    </w:p>
    <w:p w:rsidRPr="00D00645" w:rsidR="00FA1D68" w:rsidP="00FB7284" w:rsidRDefault="00FA1D68" w14:paraId="413572A3" w14:textId="5FFE1F14">
      <w:pPr>
        <w:pStyle w:val="Loendilik"/>
        <w:numPr>
          <w:ilvl w:val="0"/>
          <w:numId w:val="61"/>
        </w:numPr>
      </w:pPr>
      <w:r w:rsidRPr="00D00645">
        <w:t>ümberpaigutamise sihtliikmesriik</w:t>
      </w:r>
      <w:r w:rsidR="003F51C9">
        <w:t>;</w:t>
      </w:r>
    </w:p>
    <w:p w:rsidRPr="00D00645" w:rsidR="00FA1D68" w:rsidP="00FB7284" w:rsidRDefault="00FA1D68" w14:paraId="3A7BA118" w14:textId="5506DF69">
      <w:pPr>
        <w:pStyle w:val="Loendilik"/>
        <w:numPr>
          <w:ilvl w:val="0"/>
          <w:numId w:val="61"/>
        </w:numPr>
      </w:pPr>
      <w:r w:rsidRPr="00D00645">
        <w:t>õnnestunud üleandmise järgne saabumiskuupäev</w:t>
      </w:r>
      <w:r w:rsidR="003F51C9">
        <w:t>;</w:t>
      </w:r>
    </w:p>
    <w:p w:rsidRPr="00D00645" w:rsidR="00FA1D68" w:rsidP="00FB7284" w:rsidRDefault="00E57214" w14:paraId="3185CC28" w14:textId="5548C394">
      <w:pPr>
        <w:pStyle w:val="Loendilik"/>
        <w:numPr>
          <w:ilvl w:val="0"/>
          <w:numId w:val="61"/>
        </w:numPr>
      </w:pPr>
      <w:r w:rsidRPr="00FB7284">
        <w:t xml:space="preserve">üleandmise korral </w:t>
      </w:r>
      <w:r w:rsidRPr="00D00645" w:rsidR="00FA1D68">
        <w:t>isiku liikmesriikide territooriumilt lahkumise kuupäev</w:t>
      </w:r>
      <w:r w:rsidR="003F51C9">
        <w:t>;</w:t>
      </w:r>
    </w:p>
    <w:p w:rsidRPr="00FB7284" w:rsidR="00FA1D68" w:rsidP="00FB7284" w:rsidRDefault="00FA1D68" w14:paraId="18794B89" w14:textId="12CF1085">
      <w:pPr>
        <w:pStyle w:val="Loendilik"/>
        <w:numPr>
          <w:ilvl w:val="0"/>
          <w:numId w:val="61"/>
        </w:numPr>
      </w:pPr>
      <w:r w:rsidRPr="00D00645">
        <w:t>väljasaatmise või territooriumilt lahkumise</w:t>
      </w:r>
      <w:r w:rsidRPr="00FB7284" w:rsidR="00FC2E21">
        <w:t xml:space="preserve"> </w:t>
      </w:r>
      <w:r w:rsidRPr="00FB7284">
        <w:t>kuupäev</w:t>
      </w:r>
      <w:r w:rsidR="003F51C9">
        <w:t>;</w:t>
      </w:r>
    </w:p>
    <w:p w:rsidRPr="00D00645" w:rsidR="00FA1D68" w:rsidP="00FB7284" w:rsidRDefault="00E57214" w14:paraId="00537C0C" w14:textId="498B20B8">
      <w:pPr>
        <w:pStyle w:val="Loendilik"/>
        <w:numPr>
          <w:ilvl w:val="0"/>
          <w:numId w:val="61"/>
        </w:numPr>
      </w:pPr>
      <w:r w:rsidRPr="00FB7284">
        <w:t xml:space="preserve">ümberpaigutamise korral </w:t>
      </w:r>
      <w:r w:rsidRPr="00D00645" w:rsidR="00FA1D68">
        <w:t>õnnestunud üleandmise järgne saabumiskuupäev</w:t>
      </w:r>
      <w:r w:rsidR="003F51C9">
        <w:t>;</w:t>
      </w:r>
    </w:p>
    <w:p w:rsidRPr="00FB7284" w:rsidR="00FA1D68" w:rsidP="00FB7284" w:rsidRDefault="00FA1D68" w14:paraId="7F3AF8B6" w14:textId="1342E07A">
      <w:pPr>
        <w:pStyle w:val="Loendilik"/>
        <w:numPr>
          <w:ilvl w:val="0"/>
          <w:numId w:val="61"/>
        </w:numPr>
      </w:pPr>
      <w:r w:rsidRPr="00D00645">
        <w:t>asjaolu, et taotlejale väljastati viisa, viisa väljastanud või seda pikendanud liikmesriik või liikmesriik, kelle nimel vii</w:t>
      </w:r>
      <w:r w:rsidRPr="00FB7284" w:rsidR="00FC2E21">
        <w:t>s</w:t>
      </w:r>
      <w:r w:rsidRPr="00D00645">
        <w:t>a</w:t>
      </w:r>
      <w:r w:rsidRPr="00FB7284" w:rsidR="00FC2E21">
        <w:t xml:space="preserve"> </w:t>
      </w:r>
      <w:r w:rsidRPr="00FB7284">
        <w:t>väljastati, ja viisataotluse number</w:t>
      </w:r>
      <w:r w:rsidR="003F51C9">
        <w:t>;</w:t>
      </w:r>
    </w:p>
    <w:p w:rsidRPr="00FB7284" w:rsidR="00FA1D68" w:rsidP="00FB7284" w:rsidRDefault="00FA1D68" w14:paraId="41365330" w14:textId="63D7C694">
      <w:pPr>
        <w:pStyle w:val="Loendilik"/>
        <w:numPr>
          <w:ilvl w:val="0"/>
          <w:numId w:val="61"/>
        </w:numPr>
        <w:ind w:left="708"/>
      </w:pPr>
      <w:r w:rsidRPr="00D00645">
        <w:t>asjaolu, et isik võib kujutada endast ohtu sisejulgeolekule pärast määruses</w:t>
      </w:r>
      <w:r w:rsidRPr="00FB7284" w:rsidR="00FC2E21">
        <w:t xml:space="preserve"> </w:t>
      </w:r>
      <w:r w:rsidRPr="00FB7284">
        <w:t>(EL) 2024/1356 (</w:t>
      </w:r>
      <w:r w:rsidRPr="00FB7284" w:rsidR="00FC2E21">
        <w:t xml:space="preserve">taustakontrolli kohta) </w:t>
      </w:r>
      <w:r w:rsidRPr="00FB7284">
        <w:t xml:space="preserve">osutatud julgeolekukontrolli või määruse (EL) 2024/1351 </w:t>
      </w:r>
      <w:r w:rsidRPr="00FB7284" w:rsidR="00FC2E21">
        <w:t>(rändehalduse kohta)</w:t>
      </w:r>
      <w:r w:rsidR="003F51C9">
        <w:t xml:space="preserve"> </w:t>
      </w:r>
      <w:r w:rsidRPr="00FB7284">
        <w:t>artikli 16 lõike 4 või määruse (EL)</w:t>
      </w:r>
      <w:r w:rsidRPr="00FB7284" w:rsidR="00E57214">
        <w:t xml:space="preserve"> </w:t>
      </w:r>
      <w:r w:rsidRPr="00FB7284">
        <w:t xml:space="preserve">2024/1348 </w:t>
      </w:r>
      <w:r w:rsidRPr="00FB7284" w:rsidR="00FC2E21">
        <w:t>(</w:t>
      </w:r>
      <w:r w:rsidRPr="00FB7284" w:rsidR="000D7C0C">
        <w:t>menetluse</w:t>
      </w:r>
      <w:r w:rsidRPr="00FB7284" w:rsidR="00FC2E21">
        <w:t xml:space="preserve"> kohta) </w:t>
      </w:r>
      <w:r w:rsidRPr="00FB7284">
        <w:t>artikli 9 lõike 5 kohast uurimist, kui esineb mõni järgmistest asjaoludest</w:t>
      </w:r>
      <w:r w:rsidR="003F51C9">
        <w:t>:</w:t>
      </w:r>
    </w:p>
    <w:p w:rsidRPr="00D00645" w:rsidR="00FA1D68" w:rsidP="00FB7284" w:rsidRDefault="00FA1D68" w14:paraId="5C222251" w14:textId="34C3B34F">
      <w:pPr>
        <w:pStyle w:val="Loendilik"/>
        <w:numPr>
          <w:ilvl w:val="0"/>
          <w:numId w:val="27"/>
        </w:numPr>
        <w:ind w:left="2268"/>
      </w:pPr>
      <w:r w:rsidRPr="00D00645">
        <w:t>isik on relvastatud</w:t>
      </w:r>
      <w:r w:rsidR="003F51C9">
        <w:t>;</w:t>
      </w:r>
    </w:p>
    <w:p w:rsidRPr="00D00645" w:rsidR="00FA1D68" w:rsidP="00FB7284" w:rsidRDefault="00FA1D68" w14:paraId="248B5B03" w14:textId="321A49E8">
      <w:pPr>
        <w:pStyle w:val="Loendilik"/>
        <w:numPr>
          <w:ilvl w:val="0"/>
          <w:numId w:val="27"/>
        </w:numPr>
        <w:ind w:left="2268"/>
      </w:pPr>
      <w:r w:rsidRPr="00D00645">
        <w:t>asjaomane isik on vägivaldne</w:t>
      </w:r>
      <w:r w:rsidR="003F51C9">
        <w:t>;</w:t>
      </w:r>
    </w:p>
    <w:p w:rsidRPr="00D00645" w:rsidR="00FA1D68" w:rsidP="00FB7284" w:rsidRDefault="00FA1D68" w14:paraId="112F56E9" w14:textId="30919B17">
      <w:pPr>
        <w:pStyle w:val="Loendilik"/>
        <w:numPr>
          <w:ilvl w:val="0"/>
          <w:numId w:val="27"/>
        </w:numPr>
        <w:ind w:left="2268"/>
      </w:pPr>
      <w:r w:rsidRPr="00D00645">
        <w:t>isik on seotud mõne direktiivis (EL) 2017/541 osutatud kuriteoga</w:t>
      </w:r>
      <w:r w:rsidR="003F51C9">
        <w:t>;</w:t>
      </w:r>
    </w:p>
    <w:p w:rsidRPr="00FB7284" w:rsidR="00FA1D68" w:rsidP="00FB7284" w:rsidRDefault="00FA1D68" w14:paraId="2B06BA11" w14:textId="3F463A01">
      <w:pPr>
        <w:pStyle w:val="Loendilik"/>
        <w:numPr>
          <w:ilvl w:val="0"/>
          <w:numId w:val="27"/>
        </w:numPr>
        <w:ind w:left="2268"/>
      </w:pPr>
      <w:r w:rsidRPr="00D00645">
        <w:t>isik on seotud mõne raamotsuse 2002/584/JSK artikli 2 lõikes 2 osutatud</w:t>
      </w:r>
      <w:r w:rsidRPr="00FB7284" w:rsidR="000D7C0C">
        <w:t xml:space="preserve"> </w:t>
      </w:r>
      <w:r w:rsidRPr="00FB7284">
        <w:t>kuriteoga</w:t>
      </w:r>
      <w:r w:rsidR="003F51C9">
        <w:t>;</w:t>
      </w:r>
    </w:p>
    <w:p w:rsidRPr="00FB7284" w:rsidR="00FA1D68" w:rsidP="00FB7284" w:rsidRDefault="00FA1D68" w14:paraId="3EA2C048" w14:textId="767F7C01">
      <w:pPr>
        <w:pStyle w:val="Loendilik"/>
        <w:numPr>
          <w:ilvl w:val="0"/>
          <w:numId w:val="27"/>
        </w:numPr>
      </w:pPr>
      <w:r w:rsidRPr="00D00645">
        <w:t xml:space="preserve">asjaolu, et rahvusvahelise kaitse </w:t>
      </w:r>
      <w:r w:rsidRPr="00FB7284" w:rsidR="00E73A4E">
        <w:t>andmisest</w:t>
      </w:r>
      <w:r w:rsidRPr="00D00645">
        <w:t xml:space="preserve"> on keeldutud, kui taotlejal puudub õigus liikmesriiki jääda </w:t>
      </w:r>
      <w:r w:rsidRPr="00FB7284">
        <w:t>vastavalt määrusele (EL) 2024/1348</w:t>
      </w:r>
      <w:r w:rsidRPr="00FB7284" w:rsidR="000D7C0C">
        <w:t xml:space="preserve"> (menetluse kohta)</w:t>
      </w:r>
      <w:r w:rsidR="003F51C9">
        <w:t>;</w:t>
      </w:r>
    </w:p>
    <w:p w:rsidRPr="00FB7284" w:rsidR="00FA1D68" w:rsidP="00FB7284" w:rsidRDefault="00FA1D68" w14:paraId="5016E815" w14:textId="3A6B523F">
      <w:pPr>
        <w:pStyle w:val="Loendilik"/>
        <w:numPr>
          <w:ilvl w:val="0"/>
          <w:numId w:val="27"/>
        </w:numPr>
      </w:pPr>
      <w:r w:rsidRPr="00D00645">
        <w:t xml:space="preserve">asjaolu, et pärast piirimenetluses taotluse läbi vaatamist määruse (EL) 2024/1348 </w:t>
      </w:r>
      <w:r w:rsidRPr="00FB7284" w:rsidR="00E73A4E">
        <w:t xml:space="preserve">(menetluse kohta) </w:t>
      </w:r>
      <w:r w:rsidRPr="00D00645">
        <w:t>kohaselt on otsus, millega keelduti</w:t>
      </w:r>
      <w:r w:rsidRPr="00FB7284" w:rsidR="00EB439C">
        <w:t xml:space="preserve"> </w:t>
      </w:r>
      <w:r w:rsidRPr="00FB7284">
        <w:t xml:space="preserve">rahvusvahelise kaitse </w:t>
      </w:r>
      <w:r w:rsidRPr="00FB7284" w:rsidR="00EB439C">
        <w:t xml:space="preserve">andmisest </w:t>
      </w:r>
      <w:r w:rsidRPr="00FB7284">
        <w:t>vastuvõetamatuse, põhjendamatuse või ilmselge põhjendamatuse tõttu, või otsus,</w:t>
      </w:r>
      <w:r w:rsidRPr="00FB7284" w:rsidR="00EB439C">
        <w:t xml:space="preserve"> </w:t>
      </w:r>
      <w:r w:rsidRPr="00FB7284">
        <w:t>millega taotlus loetakse kaudselt või otseselt tagasivõetuks, muutunud lõplikuks</w:t>
      </w:r>
      <w:r w:rsidR="003F51C9">
        <w:t>;</w:t>
      </w:r>
    </w:p>
    <w:p w:rsidRPr="00D00645" w:rsidR="00FA1D68" w:rsidP="00FB7284" w:rsidRDefault="00FA1D68" w14:paraId="18CC7EDC" w14:textId="11E90DC8">
      <w:pPr>
        <w:pStyle w:val="Loendilik"/>
        <w:numPr>
          <w:ilvl w:val="0"/>
          <w:numId w:val="27"/>
        </w:numPr>
      </w:pPr>
      <w:r w:rsidRPr="00D00645">
        <w:t xml:space="preserve">asjaolu, et on antud toetust vabatahtlikuks tagasipöördumiseks ja </w:t>
      </w:r>
      <w:proofErr w:type="spellStart"/>
      <w:r w:rsidRPr="00D00645">
        <w:t>taasintegreerimiseks</w:t>
      </w:r>
      <w:proofErr w:type="spellEnd"/>
      <w:r w:rsidRPr="00D00645">
        <w:t>.</w:t>
      </w:r>
    </w:p>
    <w:p w:rsidRPr="00FB7284" w:rsidR="00EB2A4C" w:rsidP="00C761E5" w:rsidRDefault="00EB2A4C" w14:paraId="053BC323" w14:textId="77777777">
      <w:pPr>
        <w:jc w:val="both"/>
        <w:rPr>
          <w:bCs/>
          <w:color w:val="4472C4" w:themeColor="accent1"/>
        </w:rPr>
      </w:pPr>
    </w:p>
    <w:p w:rsidR="00B45517" w:rsidP="00610D31" w:rsidRDefault="006167E3" w14:paraId="671E572F" w14:textId="7ABF2F0A">
      <w:pPr>
        <w:jc w:val="both"/>
      </w:pPr>
      <w:r w:rsidRPr="00B3505E">
        <w:rPr>
          <w:b/>
          <w:color w:val="4472C4" w:themeColor="accent1"/>
        </w:rPr>
        <w:t>1</w:t>
      </w:r>
      <w:r w:rsidR="005370C1">
        <w:rPr>
          <w:b/>
          <w:color w:val="4472C4" w:themeColor="accent1"/>
        </w:rPr>
        <w:t>1</w:t>
      </w:r>
      <w:r w:rsidRPr="00B3505E">
        <w:rPr>
          <w:b/>
          <w:color w:val="4472C4" w:themeColor="accent1"/>
        </w:rPr>
        <w:t>) Kohanemisprogrammi andmed</w:t>
      </w:r>
    </w:p>
    <w:p w:rsidRPr="00537B46" w:rsidR="006167E3" w:rsidP="0086799D" w:rsidRDefault="006167E3" w14:paraId="12386EDB" w14:textId="77777777">
      <w:pPr>
        <w:pStyle w:val="Loendilik"/>
        <w:numPr>
          <w:ilvl w:val="0"/>
          <w:numId w:val="16"/>
        </w:numPr>
        <w:ind w:left="426"/>
        <w:rPr>
          <w:rFonts w:cs="Times New Roman"/>
        </w:rPr>
      </w:pPr>
      <w:r w:rsidRPr="00537B46">
        <w:rPr>
          <w:rFonts w:cs="Times New Roman"/>
        </w:rPr>
        <w:t>kohanemisprogrammi suunamise ja seal osalemise andmed:</w:t>
      </w:r>
    </w:p>
    <w:p w:rsidRPr="00537B46" w:rsidR="006167E3" w:rsidP="0086799D" w:rsidRDefault="006167E3" w14:paraId="537F5630" w14:textId="77777777">
      <w:pPr>
        <w:pStyle w:val="Loendilik"/>
        <w:numPr>
          <w:ilvl w:val="1"/>
          <w:numId w:val="16"/>
        </w:numPr>
        <w:rPr>
          <w:rFonts w:cs="Times New Roman"/>
        </w:rPr>
      </w:pPr>
      <w:r w:rsidRPr="00537B46">
        <w:rPr>
          <w:rFonts w:cs="Times New Roman"/>
        </w:rPr>
        <w:t>kohanemisprogrammi suunamise aeg;</w:t>
      </w:r>
    </w:p>
    <w:p w:rsidRPr="00537B46" w:rsidR="006167E3" w:rsidP="0086799D" w:rsidRDefault="006167E3" w14:paraId="532CF336" w14:textId="77777777">
      <w:pPr>
        <w:pStyle w:val="Loendilik"/>
        <w:numPr>
          <w:ilvl w:val="1"/>
          <w:numId w:val="16"/>
        </w:numPr>
        <w:rPr>
          <w:rFonts w:cs="Times New Roman"/>
        </w:rPr>
      </w:pPr>
      <w:r w:rsidRPr="00537B46">
        <w:rPr>
          <w:rFonts w:cs="Times New Roman"/>
        </w:rPr>
        <w:t>uuesti kohanemisprogrammi suunamise aeg;</w:t>
      </w:r>
    </w:p>
    <w:p w:rsidRPr="00537B46" w:rsidR="006167E3" w:rsidP="0086799D" w:rsidRDefault="006167E3" w14:paraId="7E7D4741" w14:textId="77777777">
      <w:pPr>
        <w:pStyle w:val="Loendilik"/>
        <w:numPr>
          <w:ilvl w:val="1"/>
          <w:numId w:val="16"/>
        </w:numPr>
        <w:rPr>
          <w:rFonts w:cs="Times New Roman"/>
        </w:rPr>
      </w:pPr>
      <w:r w:rsidRPr="00537B46">
        <w:rPr>
          <w:rFonts w:cs="Times New Roman"/>
        </w:rPr>
        <w:t>kohanemisprogrammis osalemise sooviavalduse registreerimise aeg;</w:t>
      </w:r>
    </w:p>
    <w:p w:rsidRPr="00537B46" w:rsidR="006167E3" w:rsidP="0086799D" w:rsidRDefault="006167E3" w14:paraId="60C4B3C2" w14:textId="77777777">
      <w:pPr>
        <w:pStyle w:val="Loendilik"/>
        <w:numPr>
          <w:ilvl w:val="1"/>
          <w:numId w:val="16"/>
        </w:numPr>
        <w:rPr>
          <w:rFonts w:cs="Times New Roman"/>
        </w:rPr>
      </w:pPr>
      <w:r w:rsidRPr="00537B46">
        <w:rPr>
          <w:rFonts w:cs="Times New Roman"/>
        </w:rPr>
        <w:t>kohanemisprogrammis mitteosalemise sooviavalduse registreerimise aeg;</w:t>
      </w:r>
    </w:p>
    <w:p w:rsidRPr="00537B46" w:rsidR="006167E3" w:rsidP="0086799D" w:rsidRDefault="006167E3" w14:paraId="58FEA9EE" w14:textId="77777777">
      <w:pPr>
        <w:pStyle w:val="Loendilik"/>
        <w:numPr>
          <w:ilvl w:val="1"/>
          <w:numId w:val="16"/>
        </w:numPr>
        <w:rPr>
          <w:rFonts w:cs="Times New Roman"/>
        </w:rPr>
      </w:pPr>
      <w:r w:rsidRPr="00537B46">
        <w:rPr>
          <w:rFonts w:cs="Times New Roman"/>
        </w:rPr>
        <w:t>kohanemisprogrammi moodulites ja keeleõppes osalemise õiguse andmed;</w:t>
      </w:r>
    </w:p>
    <w:p w:rsidRPr="00537B46" w:rsidR="006167E3" w:rsidP="0086799D" w:rsidRDefault="006167E3" w14:paraId="77BD45F7" w14:textId="75B5C2CA">
      <w:pPr>
        <w:pStyle w:val="Loendilik"/>
        <w:numPr>
          <w:ilvl w:val="1"/>
          <w:numId w:val="16"/>
        </w:numPr>
        <w:rPr>
          <w:rFonts w:cs="Times New Roman"/>
        </w:rPr>
      </w:pPr>
      <w:r w:rsidRPr="00537B46">
        <w:rPr>
          <w:rFonts w:cs="Times New Roman"/>
        </w:rPr>
        <w:t>kohanemisprogrammi moodulites ja keeleõppes osalemise ja mitteosalemise ning nende läbimise andmed ning nendes osalemise ja nende läbimise aeg.</w:t>
      </w:r>
    </w:p>
    <w:p w:rsidR="00B5643F" w:rsidP="00B5643F" w:rsidRDefault="00B5643F" w14:paraId="726A7B40" w14:textId="77777777"/>
    <w:p w:rsidR="00C031B0" w:rsidP="00B5643F" w:rsidRDefault="00C031B0" w14:paraId="228C40BD" w14:textId="3084826E">
      <w:pPr>
        <w:jc w:val="both"/>
        <w:rPr>
          <w:rFonts w:eastAsia="Calibri"/>
          <w:kern w:val="0"/>
          <w:szCs w:val="22"/>
          <w:lang w:eastAsia="et-EE"/>
          <w14:ligatures w14:val="none"/>
        </w:rPr>
      </w:pPr>
      <w:r w:rsidRPr="0017490B">
        <w:rPr>
          <w:b/>
          <w:color w:val="4472C4" w:themeColor="accent1"/>
        </w:rPr>
        <w:t xml:space="preserve">Lõikega </w:t>
      </w:r>
      <w:r w:rsidR="00964614">
        <w:rPr>
          <w:b/>
          <w:color w:val="4472C4" w:themeColor="accent1"/>
        </w:rPr>
        <w:t>2</w:t>
      </w:r>
      <w:r w:rsidRPr="0017490B" w:rsidR="00964614">
        <w:rPr>
          <w:color w:val="4472C4" w:themeColor="accent1"/>
        </w:rPr>
        <w:t xml:space="preserve"> </w:t>
      </w:r>
      <w:r>
        <w:t xml:space="preserve">sätestatakse, et </w:t>
      </w:r>
      <w:proofErr w:type="spellStart"/>
      <w:r>
        <w:t>RAKS-i</w:t>
      </w:r>
      <w:proofErr w:type="spellEnd"/>
      <w:r>
        <w:t xml:space="preserve"> kantud isiku </w:t>
      </w:r>
      <w:r w:rsidR="00C72DD1">
        <w:t>üldandme</w:t>
      </w:r>
      <w:r w:rsidR="007A4F4E">
        <w:t>i</w:t>
      </w:r>
      <w:r w:rsidR="00C72DD1">
        <w:t>d ja biomeetrilis</w:t>
      </w:r>
      <w:r w:rsidR="007A4F4E">
        <w:t>i</w:t>
      </w:r>
      <w:r w:rsidR="00C72DD1">
        <w:t xml:space="preserve"> andme</w:t>
      </w:r>
      <w:r w:rsidR="007A4F4E">
        <w:t>i</w:t>
      </w:r>
      <w:r w:rsidR="00C72DD1">
        <w:t xml:space="preserve">d </w:t>
      </w:r>
      <w:r>
        <w:t xml:space="preserve">võib töödelda isiku tuvastamiseks </w:t>
      </w:r>
      <w:r w:rsidR="0069574C">
        <w:t>ning</w:t>
      </w:r>
      <w:r>
        <w:t xml:space="preserve"> isikusamasuse kontrollimiseks. </w:t>
      </w:r>
      <w:r w:rsidR="00247E66">
        <w:rPr>
          <w:rFonts w:eastAsia="Calibri"/>
          <w:kern w:val="0"/>
          <w:szCs w:val="22"/>
          <w:lang w:eastAsia="et-EE"/>
          <w14:ligatures w14:val="none"/>
        </w:rPr>
        <w:t>ITDS</w:t>
      </w:r>
      <w:r w:rsidRPr="00A21086">
        <w:rPr>
          <w:rFonts w:eastAsia="Calibri"/>
          <w:kern w:val="0"/>
          <w:szCs w:val="22"/>
          <w:lang w:eastAsia="et-EE"/>
          <w14:ligatures w14:val="none"/>
        </w:rPr>
        <w:t xml:space="preserve"> §</w:t>
      </w:r>
      <w:r>
        <w:rPr>
          <w:rFonts w:eastAsia="Calibri"/>
          <w:kern w:val="0"/>
          <w:szCs w:val="22"/>
          <w:lang w:eastAsia="et-EE"/>
          <w14:ligatures w14:val="none"/>
        </w:rPr>
        <w:t>-s</w:t>
      </w:r>
      <w:r w:rsidRPr="00A21086">
        <w:rPr>
          <w:rFonts w:eastAsia="Calibri"/>
          <w:kern w:val="0"/>
          <w:szCs w:val="22"/>
          <w:lang w:eastAsia="et-EE"/>
          <w14:ligatures w14:val="none"/>
        </w:rPr>
        <w:t xml:space="preserve"> 15</w:t>
      </w:r>
      <w:r w:rsidRPr="00A21086">
        <w:rPr>
          <w:rFonts w:eastAsia="Calibri"/>
          <w:kern w:val="0"/>
          <w:szCs w:val="22"/>
          <w:vertAlign w:val="superscript"/>
          <w:lang w:eastAsia="et-EE"/>
          <w14:ligatures w14:val="none"/>
        </w:rPr>
        <w:t>5</w:t>
      </w:r>
      <w:r w:rsidRPr="00157641">
        <w:rPr>
          <w:rFonts w:eastAsia="Calibri"/>
          <w:kern w:val="0"/>
          <w:szCs w:val="22"/>
          <w:lang w:eastAsia="et-EE"/>
          <w14:ligatures w14:val="none"/>
        </w:rPr>
        <w:t xml:space="preserve"> </w:t>
      </w:r>
      <w:r>
        <w:rPr>
          <w:rFonts w:eastAsia="Calibri"/>
          <w:kern w:val="0"/>
          <w:szCs w:val="22"/>
          <w:lang w:eastAsia="et-EE"/>
          <w14:ligatures w14:val="none"/>
        </w:rPr>
        <w:t xml:space="preserve">on </w:t>
      </w:r>
      <w:r w:rsidRPr="00A21086">
        <w:rPr>
          <w:rFonts w:eastAsia="Calibri"/>
          <w:kern w:val="0"/>
          <w:szCs w:val="22"/>
          <w:lang w:eastAsia="et-EE"/>
          <w14:ligatures w14:val="none"/>
        </w:rPr>
        <w:t>sätesta</w:t>
      </w:r>
      <w:r>
        <w:rPr>
          <w:rFonts w:eastAsia="Calibri"/>
          <w:kern w:val="0"/>
          <w:szCs w:val="22"/>
          <w:lang w:eastAsia="et-EE"/>
          <w14:ligatures w14:val="none"/>
        </w:rPr>
        <w:t>tud</w:t>
      </w:r>
      <w:r w:rsidRPr="00A21086">
        <w:rPr>
          <w:rFonts w:eastAsia="Calibri"/>
          <w:kern w:val="0"/>
          <w:szCs w:val="22"/>
          <w:lang w:eastAsia="et-EE"/>
          <w14:ligatures w14:val="none"/>
        </w:rPr>
        <w:t xml:space="preserve"> </w:t>
      </w:r>
      <w:proofErr w:type="spellStart"/>
      <w:r>
        <w:rPr>
          <w:rFonts w:eastAsia="Calibri"/>
          <w:kern w:val="0"/>
          <w:szCs w:val="22"/>
          <w:lang w:eastAsia="et-EE"/>
          <w14:ligatures w14:val="none"/>
        </w:rPr>
        <w:t>ABIS-e</w:t>
      </w:r>
      <w:proofErr w:type="spellEnd"/>
      <w:r w:rsidRPr="00A21086">
        <w:rPr>
          <w:rFonts w:eastAsia="Calibri"/>
          <w:kern w:val="0"/>
          <w:szCs w:val="22"/>
          <w:lang w:eastAsia="et-EE"/>
          <w14:ligatures w14:val="none"/>
        </w:rPr>
        <w:t xml:space="preserve"> andmete töötlemise põhimõtted</w:t>
      </w:r>
      <w:r w:rsidR="00E433D5">
        <w:rPr>
          <w:rFonts w:eastAsia="Calibri"/>
          <w:kern w:val="0"/>
          <w:szCs w:val="22"/>
          <w:lang w:eastAsia="et-EE"/>
          <w14:ligatures w14:val="none"/>
        </w:rPr>
        <w:t>. S</w:t>
      </w:r>
      <w:r>
        <w:rPr>
          <w:rFonts w:eastAsia="Calibri"/>
          <w:kern w:val="0"/>
          <w:szCs w:val="22"/>
          <w:lang w:eastAsia="et-EE"/>
          <w14:ligatures w14:val="none"/>
        </w:rPr>
        <w:t>ealhulgas</w:t>
      </w:r>
      <w:r w:rsidRPr="00A21086">
        <w:rPr>
          <w:rFonts w:eastAsia="Calibri"/>
          <w:kern w:val="0"/>
          <w:szCs w:val="22"/>
          <w:lang w:eastAsia="et-EE"/>
          <w14:ligatures w14:val="none"/>
        </w:rPr>
        <w:t xml:space="preserve"> </w:t>
      </w:r>
      <w:r w:rsidR="00E433D5">
        <w:rPr>
          <w:rFonts w:eastAsia="Calibri"/>
          <w:kern w:val="0"/>
          <w:szCs w:val="22"/>
          <w:lang w:eastAsia="et-EE"/>
          <w14:ligatures w14:val="none"/>
        </w:rPr>
        <w:t>on</w:t>
      </w:r>
      <w:r w:rsidRPr="00A21086">
        <w:rPr>
          <w:rFonts w:eastAsia="Calibri"/>
          <w:kern w:val="0"/>
          <w:szCs w:val="22"/>
          <w:lang w:eastAsia="et-EE"/>
          <w14:ligatures w14:val="none"/>
        </w:rPr>
        <w:t xml:space="preserve"> nä</w:t>
      </w:r>
      <w:r>
        <w:rPr>
          <w:rFonts w:eastAsia="Calibri"/>
          <w:kern w:val="0"/>
          <w:szCs w:val="22"/>
          <w:lang w:eastAsia="et-EE"/>
          <w14:ligatures w14:val="none"/>
        </w:rPr>
        <w:t>htud</w:t>
      </w:r>
      <w:r w:rsidRPr="00A21086">
        <w:rPr>
          <w:rFonts w:eastAsia="Calibri"/>
          <w:kern w:val="0"/>
          <w:szCs w:val="22"/>
          <w:lang w:eastAsia="et-EE"/>
          <w14:ligatures w14:val="none"/>
        </w:rPr>
        <w:t xml:space="preserve"> ette, mis on isiku tuvastamine ja isikusamasuse kontrollimine ning mis tüüpi päringuid saab nende</w:t>
      </w:r>
      <w:r>
        <w:rPr>
          <w:rFonts w:eastAsia="Calibri"/>
          <w:kern w:val="0"/>
          <w:szCs w:val="22"/>
          <w:lang w:eastAsia="et-EE"/>
          <w14:ligatures w14:val="none"/>
        </w:rPr>
        <w:t>ks</w:t>
      </w:r>
      <w:r w:rsidRPr="00A21086">
        <w:rPr>
          <w:rFonts w:eastAsia="Calibri"/>
          <w:kern w:val="0"/>
          <w:szCs w:val="22"/>
          <w:lang w:eastAsia="et-EE"/>
          <w14:ligatures w14:val="none"/>
        </w:rPr>
        <w:t xml:space="preserve"> ABIS</w:t>
      </w:r>
      <w:r>
        <w:rPr>
          <w:rFonts w:eastAsia="Calibri"/>
          <w:kern w:val="0"/>
          <w:szCs w:val="22"/>
          <w:lang w:eastAsia="et-EE"/>
          <w14:ligatures w14:val="none"/>
        </w:rPr>
        <w:noBreakHyphen/>
      </w:r>
      <w:r w:rsidR="00D220B9">
        <w:rPr>
          <w:rFonts w:eastAsia="Calibri"/>
          <w:kern w:val="0"/>
          <w:szCs w:val="22"/>
          <w:lang w:eastAsia="et-EE"/>
          <w14:ligatures w14:val="none"/>
        </w:rPr>
        <w:t>e</w:t>
      </w:r>
      <w:r>
        <w:rPr>
          <w:rFonts w:eastAsia="Calibri"/>
          <w:kern w:val="0"/>
          <w:szCs w:val="22"/>
          <w:lang w:eastAsia="et-EE"/>
          <w14:ligatures w14:val="none"/>
        </w:rPr>
        <w:t>sse</w:t>
      </w:r>
      <w:r w:rsidRPr="00A21086">
        <w:rPr>
          <w:rFonts w:eastAsia="Calibri"/>
          <w:kern w:val="0"/>
          <w:szCs w:val="22"/>
          <w:lang w:eastAsia="et-EE"/>
          <w14:ligatures w14:val="none"/>
        </w:rPr>
        <w:t xml:space="preserve"> teha. Samuti on nimetatud, millistel juhtudel võib </w:t>
      </w:r>
      <w:proofErr w:type="spellStart"/>
      <w:r w:rsidRPr="00A21086">
        <w:rPr>
          <w:rFonts w:eastAsia="Calibri"/>
          <w:kern w:val="0"/>
          <w:szCs w:val="22"/>
          <w:lang w:eastAsia="et-EE"/>
          <w14:ligatures w14:val="none"/>
        </w:rPr>
        <w:t>ABIS</w:t>
      </w:r>
      <w:r>
        <w:rPr>
          <w:rFonts w:eastAsia="Calibri"/>
          <w:kern w:val="0"/>
          <w:szCs w:val="22"/>
          <w:lang w:eastAsia="et-EE"/>
          <w14:ligatures w14:val="none"/>
        </w:rPr>
        <w:t>-e</w:t>
      </w:r>
      <w:proofErr w:type="spellEnd"/>
      <w:r w:rsidRPr="00A21086">
        <w:rPr>
          <w:rFonts w:eastAsia="Calibri"/>
          <w:kern w:val="0"/>
          <w:szCs w:val="22"/>
          <w:lang w:eastAsia="et-EE"/>
          <w14:ligatures w14:val="none"/>
        </w:rPr>
        <w:t xml:space="preserve"> andmeid isiku tuvastamiseks ja isikusamasuse kontrollimiseks</w:t>
      </w:r>
      <w:r w:rsidRPr="00CA2D2F">
        <w:rPr>
          <w:rFonts w:eastAsia="Calibri"/>
          <w:kern w:val="0"/>
          <w:szCs w:val="22"/>
          <w:lang w:eastAsia="et-EE"/>
          <w14:ligatures w14:val="none"/>
        </w:rPr>
        <w:t xml:space="preserve"> </w:t>
      </w:r>
      <w:r w:rsidRPr="00A21086">
        <w:rPr>
          <w:rFonts w:eastAsia="Calibri"/>
          <w:kern w:val="0"/>
          <w:szCs w:val="22"/>
          <w:lang w:eastAsia="et-EE"/>
          <w14:ligatures w14:val="none"/>
        </w:rPr>
        <w:t>töödelda</w:t>
      </w:r>
      <w:r>
        <w:rPr>
          <w:rFonts w:eastAsia="Calibri"/>
          <w:kern w:val="0"/>
          <w:szCs w:val="22"/>
          <w:lang w:eastAsia="et-EE"/>
          <w14:ligatures w14:val="none"/>
        </w:rPr>
        <w:t>.</w:t>
      </w:r>
    </w:p>
    <w:p w:rsidR="00C031B0" w:rsidP="00B5643F" w:rsidRDefault="00C031B0" w14:paraId="6F4551D5" w14:textId="77777777">
      <w:pPr>
        <w:jc w:val="both"/>
        <w:rPr>
          <w:rFonts w:eastAsia="Calibri"/>
          <w:kern w:val="0"/>
          <w:szCs w:val="22"/>
          <w:lang w:eastAsia="et-EE"/>
          <w14:ligatures w14:val="none"/>
        </w:rPr>
      </w:pPr>
    </w:p>
    <w:p w:rsidR="00C031B0" w:rsidP="00B5643F" w:rsidRDefault="00C031B0" w14:paraId="1CD291D9" w14:textId="7898143E">
      <w:pPr>
        <w:jc w:val="both"/>
        <w:rPr>
          <w:rFonts w:eastAsia="Calibri"/>
          <w:kern w:val="0"/>
          <w:szCs w:val="22"/>
          <w:lang w:eastAsia="et-EE"/>
          <w14:ligatures w14:val="none"/>
        </w:rPr>
      </w:pPr>
      <w:r>
        <w:rPr>
          <w:rFonts w:eastAsia="Calibri"/>
          <w:kern w:val="0"/>
          <w:szCs w:val="22"/>
          <w:lang w:eastAsia="et-EE"/>
          <w14:ligatures w14:val="none"/>
        </w:rPr>
        <w:t xml:space="preserve">Euroopa ühise </w:t>
      </w:r>
      <w:r w:rsidR="009F3E27">
        <w:rPr>
          <w:rFonts w:eastAsia="Calibri"/>
          <w:kern w:val="0"/>
          <w:szCs w:val="22"/>
          <w:lang w:eastAsia="et-EE"/>
          <w14:ligatures w14:val="none"/>
        </w:rPr>
        <w:t>rahvusvahelise kaitse</w:t>
      </w:r>
      <w:r>
        <w:rPr>
          <w:rFonts w:eastAsia="Calibri"/>
          <w:kern w:val="0"/>
          <w:szCs w:val="22"/>
          <w:lang w:eastAsia="et-EE"/>
          <w14:ligatures w14:val="none"/>
        </w:rPr>
        <w:t xml:space="preserve"> süsteemi õigusaktide ja VRKS-i alusel kogutud biomeetrilisi andmeid hoitakse ABIS-</w:t>
      </w:r>
      <w:r w:rsidR="00A60E7F">
        <w:rPr>
          <w:rFonts w:eastAsia="Calibri"/>
          <w:kern w:val="0"/>
          <w:szCs w:val="22"/>
          <w:lang w:eastAsia="et-EE"/>
          <w14:ligatures w14:val="none"/>
        </w:rPr>
        <w:t>e</w:t>
      </w:r>
      <w:r>
        <w:rPr>
          <w:rFonts w:eastAsia="Calibri"/>
          <w:kern w:val="0"/>
          <w:szCs w:val="22"/>
          <w:lang w:eastAsia="et-EE"/>
          <w14:ligatures w14:val="none"/>
        </w:rPr>
        <w:t xml:space="preserve">s. </w:t>
      </w:r>
      <w:r w:rsidRPr="00C031B0">
        <w:rPr>
          <w:rFonts w:eastAsia="Calibri"/>
          <w:kern w:val="0"/>
          <w:szCs w:val="22"/>
          <w:lang w:eastAsia="et-EE"/>
          <w14:ligatures w14:val="none"/>
        </w:rPr>
        <w:t xml:space="preserve">Muud isiku tuvastamist või isikusamasuse kontrollimist võimaldavad andmed kantakse ka edaspidi </w:t>
      </w:r>
      <w:proofErr w:type="spellStart"/>
      <w:r w:rsidRPr="00C031B0">
        <w:rPr>
          <w:rFonts w:eastAsia="Calibri"/>
          <w:kern w:val="0"/>
          <w:szCs w:val="22"/>
          <w:lang w:eastAsia="et-EE"/>
          <w14:ligatures w14:val="none"/>
        </w:rPr>
        <w:t>RAKS-i</w:t>
      </w:r>
      <w:proofErr w:type="spellEnd"/>
      <w:r w:rsidRPr="00C031B0">
        <w:rPr>
          <w:rFonts w:eastAsia="Calibri"/>
          <w:kern w:val="0"/>
          <w:szCs w:val="22"/>
          <w:lang w:eastAsia="et-EE"/>
          <w14:ligatures w14:val="none"/>
        </w:rPr>
        <w:t xml:space="preserve">. Isiku tuvastamise ja isikusamasuse kontrollimise käigus võrreldakse andmeid andmekogus ABIS säilitatavate andmetega, kuid isiku identiteedi kindlakstegemiseks või kontrollimiseks, kas tegemist on selle isikuga, kes ta eeldatavalt on, on vajalik töödelda ka isiku biograafilisi andmeid, mis asuvad </w:t>
      </w:r>
      <w:proofErr w:type="spellStart"/>
      <w:r w:rsidRPr="00C031B0">
        <w:rPr>
          <w:rFonts w:eastAsia="Calibri"/>
          <w:kern w:val="0"/>
          <w:szCs w:val="22"/>
          <w:lang w:eastAsia="et-EE"/>
          <w14:ligatures w14:val="none"/>
        </w:rPr>
        <w:t>RAKS-</w:t>
      </w:r>
      <w:r w:rsidR="00A60E7F">
        <w:rPr>
          <w:rFonts w:eastAsia="Calibri"/>
          <w:kern w:val="0"/>
          <w:szCs w:val="22"/>
          <w:lang w:eastAsia="et-EE"/>
          <w14:ligatures w14:val="none"/>
        </w:rPr>
        <w:t>i</w:t>
      </w:r>
      <w:r w:rsidRPr="00C031B0">
        <w:rPr>
          <w:rFonts w:eastAsia="Calibri"/>
          <w:kern w:val="0"/>
          <w:szCs w:val="22"/>
          <w:lang w:eastAsia="et-EE"/>
          <w14:ligatures w14:val="none"/>
        </w:rPr>
        <w:t>s</w:t>
      </w:r>
      <w:proofErr w:type="spellEnd"/>
      <w:r w:rsidRPr="00C031B0">
        <w:rPr>
          <w:rFonts w:eastAsia="Calibri"/>
          <w:kern w:val="0"/>
          <w:szCs w:val="22"/>
          <w:lang w:eastAsia="et-EE"/>
          <w14:ligatures w14:val="none"/>
        </w:rPr>
        <w:t>. Ilma nimetatud andmekogus säilitatavate biograafiliste andmeteta ei ole andmekogusse ABIS kantud andmete alusel võimalik isikut tuvastada ega tema isikusamasust kontrollida.</w:t>
      </w:r>
    </w:p>
    <w:p w:rsidR="00C031B0" w:rsidP="00B5643F" w:rsidRDefault="00C031B0" w14:paraId="32F67C59" w14:textId="77777777">
      <w:pPr>
        <w:jc w:val="both"/>
        <w:rPr>
          <w:rFonts w:eastAsia="Calibri"/>
          <w:kern w:val="0"/>
          <w:szCs w:val="22"/>
          <w:lang w:eastAsia="et-EE"/>
          <w14:ligatures w14:val="none"/>
        </w:rPr>
      </w:pPr>
    </w:p>
    <w:p w:rsidR="00C031B0" w:rsidP="00B5643F" w:rsidRDefault="00C031B0" w14:paraId="5363685A" w14:textId="682AA4C9">
      <w:pPr>
        <w:jc w:val="both"/>
        <w:rPr>
          <w:rFonts w:eastAsia="Calibri"/>
          <w:kern w:val="0"/>
          <w:szCs w:val="22"/>
          <w:lang w:eastAsia="et-EE"/>
          <w14:ligatures w14:val="none"/>
        </w:rPr>
      </w:pPr>
      <w:r w:rsidRPr="0017490B">
        <w:rPr>
          <w:rFonts w:eastAsia="Calibri"/>
          <w:b/>
          <w:color w:val="4472C4" w:themeColor="accent1"/>
          <w:kern w:val="0"/>
          <w:szCs w:val="22"/>
          <w:lang w:eastAsia="et-EE"/>
          <w14:ligatures w14:val="none"/>
        </w:rPr>
        <w:t xml:space="preserve">Lõikega </w:t>
      </w:r>
      <w:r w:rsidR="00B47DB4">
        <w:rPr>
          <w:rFonts w:eastAsia="Calibri"/>
          <w:b/>
          <w:color w:val="4472C4" w:themeColor="accent1"/>
          <w:kern w:val="0"/>
          <w:szCs w:val="22"/>
          <w:lang w:eastAsia="et-EE"/>
          <w14:ligatures w14:val="none"/>
        </w:rPr>
        <w:t>3</w:t>
      </w:r>
      <w:r w:rsidRPr="0017490B" w:rsidR="00B47DB4">
        <w:rPr>
          <w:rFonts w:eastAsia="Calibri"/>
          <w:color w:val="4472C4" w:themeColor="accent1"/>
          <w:kern w:val="0"/>
          <w:szCs w:val="22"/>
          <w:lang w:eastAsia="et-EE"/>
          <w14:ligatures w14:val="none"/>
        </w:rPr>
        <w:t xml:space="preserve"> </w:t>
      </w:r>
      <w:r w:rsidR="00616195">
        <w:rPr>
          <w:rFonts w:eastAsia="Calibri"/>
          <w:kern w:val="0"/>
          <w:szCs w:val="22"/>
          <w:lang w:eastAsia="et-EE"/>
          <w14:ligatures w14:val="none"/>
        </w:rPr>
        <w:t>sätestatakse</w:t>
      </w:r>
      <w:r>
        <w:rPr>
          <w:rFonts w:eastAsia="Calibri"/>
          <w:kern w:val="0"/>
          <w:szCs w:val="22"/>
          <w:lang w:eastAsia="et-EE"/>
          <w14:ligatures w14:val="none"/>
        </w:rPr>
        <w:t xml:space="preserve">, et </w:t>
      </w:r>
      <w:proofErr w:type="spellStart"/>
      <w:r>
        <w:rPr>
          <w:rFonts w:eastAsia="Calibri"/>
          <w:kern w:val="0"/>
          <w:szCs w:val="22"/>
          <w:lang w:eastAsia="et-EE"/>
          <w14:ligatures w14:val="none"/>
        </w:rPr>
        <w:t>RAKS-i</w:t>
      </w:r>
      <w:proofErr w:type="spellEnd"/>
      <w:r>
        <w:rPr>
          <w:rFonts w:eastAsia="Calibri"/>
          <w:kern w:val="0"/>
          <w:szCs w:val="22"/>
          <w:lang w:eastAsia="et-EE"/>
          <w14:ligatures w14:val="none"/>
        </w:rPr>
        <w:t xml:space="preserve"> vastutav töötleja on PPA.</w:t>
      </w:r>
    </w:p>
    <w:p w:rsidR="00B47DB4" w:rsidP="00B5643F" w:rsidRDefault="00B47DB4" w14:paraId="4D11D284" w14:textId="77777777">
      <w:pPr>
        <w:jc w:val="both"/>
        <w:rPr>
          <w:rFonts w:eastAsia="Calibri"/>
          <w:kern w:val="0"/>
          <w:szCs w:val="22"/>
          <w:lang w:eastAsia="et-EE"/>
          <w14:ligatures w14:val="none"/>
        </w:rPr>
      </w:pPr>
    </w:p>
    <w:p w:rsidRPr="00FB7284" w:rsidR="00B47DB4" w:rsidP="00B5643F" w:rsidRDefault="00B47DB4" w14:paraId="263DA36A" w14:textId="2E0C0679">
      <w:pPr>
        <w:jc w:val="both"/>
        <w:rPr>
          <w:rFonts w:eastAsia="Calibri"/>
          <w:b/>
          <w:bCs/>
          <w:kern w:val="0"/>
          <w:szCs w:val="22"/>
          <w:lang w:eastAsia="et-EE"/>
          <w14:ligatures w14:val="none"/>
        </w:rPr>
      </w:pPr>
      <w:r w:rsidRPr="00FB7284">
        <w:rPr>
          <w:rFonts w:eastAsia="Calibri"/>
          <w:b/>
          <w:bCs/>
          <w:kern w:val="0"/>
          <w:szCs w:val="22"/>
          <w:lang w:eastAsia="et-EE"/>
          <w14:ligatures w14:val="none"/>
        </w:rPr>
        <w:t>§ 10</w:t>
      </w:r>
      <w:r w:rsidR="00356CA2">
        <w:rPr>
          <w:rFonts w:eastAsia="Calibri"/>
          <w:b/>
          <w:bCs/>
          <w:kern w:val="0"/>
          <w:szCs w:val="22"/>
          <w:lang w:eastAsia="et-EE"/>
          <w14:ligatures w14:val="none"/>
        </w:rPr>
        <w:t>5</w:t>
      </w:r>
      <w:r w:rsidRPr="00FB7284">
        <w:rPr>
          <w:rFonts w:eastAsia="Calibri"/>
          <w:b/>
          <w:bCs/>
          <w:kern w:val="0"/>
          <w:szCs w:val="22"/>
          <w:lang w:eastAsia="et-EE"/>
          <w14:ligatures w14:val="none"/>
        </w:rPr>
        <w:t>. Registri põhimäärus</w:t>
      </w:r>
    </w:p>
    <w:p w:rsidR="00C031B0" w:rsidP="00B5643F" w:rsidRDefault="00C031B0" w14:paraId="25E66EE2" w14:textId="77777777">
      <w:pPr>
        <w:jc w:val="both"/>
        <w:rPr>
          <w:rFonts w:eastAsia="Calibri"/>
          <w:kern w:val="0"/>
          <w:szCs w:val="22"/>
          <w:lang w:eastAsia="et-EE"/>
          <w14:ligatures w14:val="none"/>
        </w:rPr>
      </w:pPr>
    </w:p>
    <w:p w:rsidR="00FD7A59" w:rsidP="00C031B0" w:rsidRDefault="00DC0C91" w14:paraId="643177F7" w14:textId="3581AAAB">
      <w:pPr>
        <w:jc w:val="both"/>
        <w:rPr>
          <w:rFonts w:eastAsia="Calibri"/>
          <w:kern w:val="0"/>
          <w:szCs w:val="22"/>
          <w:lang w:eastAsia="et-EE"/>
          <w14:ligatures w14:val="none"/>
        </w:rPr>
      </w:pPr>
      <w:r w:rsidRPr="00DC0C91">
        <w:rPr>
          <w:rFonts w:eastAsia="Calibri"/>
          <w:b/>
          <w:color w:val="4472C4" w:themeColor="accent1"/>
          <w:kern w:val="0"/>
          <w:szCs w:val="22"/>
          <w:lang w:eastAsia="et-EE"/>
          <w14:ligatures w14:val="none"/>
        </w:rPr>
        <w:t>Lõikega 1</w:t>
      </w:r>
      <w:r w:rsidRPr="00FB7284">
        <w:rPr>
          <w:rFonts w:eastAsia="Calibri"/>
          <w:b/>
          <w:kern w:val="0"/>
          <w:szCs w:val="22"/>
          <w:lang w:eastAsia="et-EE"/>
          <w14:ligatures w14:val="none"/>
        </w:rPr>
        <w:t xml:space="preserve"> </w:t>
      </w:r>
      <w:r w:rsidRPr="00FB7284">
        <w:rPr>
          <w:rFonts w:eastAsia="Calibri"/>
          <w:kern w:val="0"/>
          <w:szCs w:val="22"/>
          <w:lang w:eastAsia="et-EE"/>
          <w14:ligatures w14:val="none"/>
        </w:rPr>
        <w:t>antakse volitusnorm Siseministeeriumile registri põhimääruse kehtestamiseks.</w:t>
      </w:r>
    </w:p>
    <w:p w:rsidR="00DC0C91" w:rsidP="00C031B0" w:rsidRDefault="00DC0C91" w14:paraId="1148E327" w14:textId="77777777">
      <w:pPr>
        <w:jc w:val="both"/>
        <w:rPr>
          <w:rFonts w:eastAsia="Calibri"/>
          <w:b/>
          <w:color w:val="4472C4" w:themeColor="accent1"/>
          <w:kern w:val="0"/>
          <w:szCs w:val="22"/>
          <w:lang w:eastAsia="et-EE"/>
          <w14:ligatures w14:val="none"/>
        </w:rPr>
      </w:pPr>
    </w:p>
    <w:p w:rsidR="00C031B0" w:rsidP="00C031B0" w:rsidRDefault="00C031B0" w14:paraId="4A7DB5FC" w14:textId="5A542DE7">
      <w:pPr>
        <w:jc w:val="both"/>
        <w:rPr>
          <w:rFonts w:eastAsia="Calibri"/>
          <w:kern w:val="0"/>
          <w14:ligatures w14:val="none"/>
        </w:rPr>
      </w:pPr>
      <w:r w:rsidRPr="0017490B">
        <w:rPr>
          <w:rFonts w:eastAsia="Calibri"/>
          <w:b/>
          <w:color w:val="4472C4" w:themeColor="accent1"/>
          <w:kern w:val="0"/>
          <w:szCs w:val="22"/>
          <w:lang w:eastAsia="et-EE"/>
          <w14:ligatures w14:val="none"/>
        </w:rPr>
        <w:t xml:space="preserve">Lõikega </w:t>
      </w:r>
      <w:r w:rsidR="002740F4">
        <w:rPr>
          <w:rFonts w:eastAsia="Calibri"/>
          <w:b/>
          <w:color w:val="4472C4" w:themeColor="accent1"/>
          <w:kern w:val="0"/>
          <w:szCs w:val="22"/>
          <w:lang w:eastAsia="et-EE"/>
          <w14:ligatures w14:val="none"/>
        </w:rPr>
        <w:t>2</w:t>
      </w:r>
      <w:r w:rsidR="002740F4">
        <w:rPr>
          <w:rFonts w:eastAsia="Calibri"/>
          <w:b/>
          <w:bCs/>
          <w:kern w:val="0"/>
          <w:szCs w:val="22"/>
          <w:lang w:eastAsia="et-EE"/>
          <w14:ligatures w14:val="none"/>
        </w:rPr>
        <w:t xml:space="preserve"> </w:t>
      </w:r>
      <w:r w:rsidR="00616195">
        <w:rPr>
          <w:rFonts w:eastAsia="Calibri"/>
          <w:kern w:val="0"/>
          <w:szCs w:val="22"/>
          <w:lang w:eastAsia="et-EE"/>
          <w14:ligatures w14:val="none"/>
        </w:rPr>
        <w:t>reguleeritakse</w:t>
      </w:r>
      <w:r>
        <w:rPr>
          <w:rFonts w:eastAsia="Calibri"/>
          <w:kern w:val="0"/>
          <w:szCs w:val="22"/>
          <w:lang w:eastAsia="et-EE"/>
          <w14:ligatures w14:val="none"/>
        </w:rPr>
        <w:t xml:space="preserve">, et </w:t>
      </w:r>
      <w:proofErr w:type="spellStart"/>
      <w:r>
        <w:rPr>
          <w:rFonts w:eastAsia="Calibri"/>
          <w:kern w:val="0"/>
          <w:szCs w:val="22"/>
          <w:lang w:eastAsia="et-EE"/>
          <w14:ligatures w14:val="none"/>
        </w:rPr>
        <w:t>RAKS-i</w:t>
      </w:r>
      <w:proofErr w:type="spellEnd"/>
      <w:r>
        <w:rPr>
          <w:rFonts w:eastAsia="Calibri"/>
          <w:kern w:val="0"/>
          <w:szCs w:val="22"/>
          <w:lang w:eastAsia="et-EE"/>
          <w14:ligatures w14:val="none"/>
        </w:rPr>
        <w:t xml:space="preserve"> pidamise kord sätestatakse </w:t>
      </w:r>
      <w:proofErr w:type="spellStart"/>
      <w:r>
        <w:rPr>
          <w:rFonts w:eastAsia="Calibri"/>
          <w:kern w:val="0"/>
          <w:szCs w:val="22"/>
          <w:lang w:eastAsia="et-EE"/>
          <w14:ligatures w14:val="none"/>
        </w:rPr>
        <w:t>RAKS-i</w:t>
      </w:r>
      <w:proofErr w:type="spellEnd"/>
      <w:r>
        <w:rPr>
          <w:rFonts w:eastAsia="Calibri"/>
          <w:kern w:val="0"/>
          <w:szCs w:val="22"/>
          <w:lang w:eastAsia="et-EE"/>
          <w14:ligatures w14:val="none"/>
        </w:rPr>
        <w:t xml:space="preserve"> põhimääruses. </w:t>
      </w:r>
      <w:r w:rsidRPr="00833348">
        <w:rPr>
          <w:rFonts w:eastAsia="Calibri"/>
          <w:kern w:val="0"/>
          <w14:ligatures w14:val="none"/>
        </w:rPr>
        <w:t>A</w:t>
      </w:r>
      <w:r>
        <w:rPr>
          <w:rFonts w:eastAsia="Calibri"/>
          <w:kern w:val="0"/>
          <w14:ligatures w14:val="none"/>
        </w:rPr>
        <w:t>ndmekaitse Inspektsiooni</w:t>
      </w:r>
      <w:r w:rsidRPr="00833348">
        <w:rPr>
          <w:rFonts w:eastAsia="Calibri"/>
          <w:kern w:val="0"/>
          <w14:ligatures w14:val="none"/>
        </w:rPr>
        <w:t xml:space="preserve"> hinnangul peab </w:t>
      </w:r>
      <w:r>
        <w:rPr>
          <w:rFonts w:eastAsia="Calibri"/>
          <w:kern w:val="0"/>
          <w14:ligatures w14:val="none"/>
        </w:rPr>
        <w:t>olema andmekogu põhimääruse</w:t>
      </w:r>
      <w:r w:rsidRPr="00833348">
        <w:rPr>
          <w:rFonts w:eastAsia="Calibri"/>
          <w:kern w:val="0"/>
          <w14:ligatures w14:val="none"/>
        </w:rPr>
        <w:t xml:space="preserve"> volitusnorm</w:t>
      </w:r>
      <w:r>
        <w:rPr>
          <w:rFonts w:eastAsia="Calibri"/>
          <w:kern w:val="0"/>
          <w14:ligatures w14:val="none"/>
        </w:rPr>
        <w:t>is</w:t>
      </w:r>
      <w:r w:rsidRPr="00833348">
        <w:rPr>
          <w:rFonts w:eastAsia="Calibri"/>
          <w:kern w:val="0"/>
          <w14:ligatures w14:val="none"/>
        </w:rPr>
        <w:t xml:space="preserve"> loetle</w:t>
      </w:r>
      <w:r>
        <w:rPr>
          <w:rFonts w:eastAsia="Calibri"/>
          <w:kern w:val="0"/>
          <w14:ligatures w14:val="none"/>
        </w:rPr>
        <w:t>tud</w:t>
      </w:r>
      <w:r w:rsidRPr="00833348">
        <w:rPr>
          <w:rFonts w:eastAsia="Calibri"/>
          <w:kern w:val="0"/>
          <w14:ligatures w14:val="none"/>
        </w:rPr>
        <w:t xml:space="preserve">, mida </w:t>
      </w:r>
      <w:r>
        <w:rPr>
          <w:rFonts w:eastAsia="Calibri"/>
          <w:kern w:val="0"/>
          <w14:ligatures w14:val="none"/>
        </w:rPr>
        <w:t>võib selles</w:t>
      </w:r>
      <w:r w:rsidRPr="00833348">
        <w:rPr>
          <w:rFonts w:eastAsia="Calibri"/>
          <w:kern w:val="0"/>
          <w14:ligatures w14:val="none"/>
        </w:rPr>
        <w:t xml:space="preserve"> reguleeri</w:t>
      </w:r>
      <w:r>
        <w:rPr>
          <w:rFonts w:eastAsia="Calibri"/>
          <w:kern w:val="0"/>
          <w14:ligatures w14:val="none"/>
        </w:rPr>
        <w:t>da,</w:t>
      </w:r>
      <w:r w:rsidRPr="00833348">
        <w:rPr>
          <w:rFonts w:eastAsia="Calibri"/>
          <w:kern w:val="0"/>
          <w14:ligatures w14:val="none"/>
        </w:rPr>
        <w:t xml:space="preserve"> n</w:t>
      </w:r>
      <w:r>
        <w:rPr>
          <w:rFonts w:eastAsia="Calibri"/>
          <w:kern w:val="0"/>
          <w14:ligatures w14:val="none"/>
        </w:rPr>
        <w:t xml:space="preserve">äiteks </w:t>
      </w:r>
      <w:r w:rsidRPr="00833348">
        <w:rPr>
          <w:rFonts w:eastAsia="Calibri"/>
          <w:kern w:val="0"/>
          <w14:ligatures w14:val="none"/>
        </w:rPr>
        <w:t>andmeandja</w:t>
      </w:r>
      <w:r>
        <w:rPr>
          <w:rFonts w:eastAsia="Calibri"/>
          <w:kern w:val="0"/>
          <w14:ligatures w14:val="none"/>
        </w:rPr>
        <w:t>i</w:t>
      </w:r>
      <w:r w:rsidRPr="00833348">
        <w:rPr>
          <w:rFonts w:eastAsia="Calibri"/>
          <w:kern w:val="0"/>
          <w14:ligatures w14:val="none"/>
        </w:rPr>
        <w:t>d, andmevahetus</w:t>
      </w:r>
      <w:r>
        <w:rPr>
          <w:rFonts w:eastAsia="Calibri"/>
          <w:kern w:val="0"/>
          <w14:ligatures w14:val="none"/>
        </w:rPr>
        <w:t>t</w:t>
      </w:r>
      <w:r w:rsidRPr="00833348">
        <w:rPr>
          <w:rFonts w:eastAsia="Calibri"/>
          <w:kern w:val="0"/>
          <w14:ligatures w14:val="none"/>
        </w:rPr>
        <w:t xml:space="preserve"> teiste andme</w:t>
      </w:r>
      <w:r>
        <w:rPr>
          <w:rFonts w:eastAsia="Calibri"/>
          <w:kern w:val="0"/>
          <w14:ligatures w14:val="none"/>
        </w:rPr>
        <w:softHyphen/>
      </w:r>
      <w:r w:rsidRPr="00833348">
        <w:rPr>
          <w:rFonts w:eastAsia="Calibri"/>
          <w:kern w:val="0"/>
          <w14:ligatures w14:val="none"/>
        </w:rPr>
        <w:t>kogudega</w:t>
      </w:r>
      <w:r>
        <w:rPr>
          <w:rFonts w:eastAsia="Calibri"/>
          <w:kern w:val="0"/>
          <w14:ligatures w14:val="none"/>
        </w:rPr>
        <w:t xml:space="preserve"> ning</w:t>
      </w:r>
      <w:r w:rsidRPr="00833348">
        <w:rPr>
          <w:rFonts w:eastAsia="Calibri"/>
          <w:kern w:val="0"/>
          <w14:ligatures w14:val="none"/>
        </w:rPr>
        <w:t xml:space="preserve"> juurdepääs</w:t>
      </w:r>
      <w:r>
        <w:rPr>
          <w:rFonts w:eastAsia="Calibri"/>
          <w:kern w:val="0"/>
          <w14:ligatures w14:val="none"/>
        </w:rPr>
        <w:t>u</w:t>
      </w:r>
      <w:r w:rsidRPr="00833348">
        <w:rPr>
          <w:rFonts w:eastAsia="Calibri"/>
          <w:kern w:val="0"/>
          <w14:ligatures w14:val="none"/>
        </w:rPr>
        <w:t xml:space="preserve"> </w:t>
      </w:r>
      <w:r>
        <w:rPr>
          <w:rFonts w:eastAsia="Calibri"/>
          <w:kern w:val="0"/>
          <w14:ligatures w14:val="none"/>
        </w:rPr>
        <w:t xml:space="preserve">andmekogu andmetele </w:t>
      </w:r>
      <w:r w:rsidRPr="00833348">
        <w:rPr>
          <w:rFonts w:eastAsia="Calibri"/>
          <w:kern w:val="0"/>
          <w14:ligatures w14:val="none"/>
        </w:rPr>
        <w:t xml:space="preserve">ja </w:t>
      </w:r>
      <w:r>
        <w:rPr>
          <w:rFonts w:eastAsia="Calibri"/>
          <w:kern w:val="0"/>
          <w14:ligatures w14:val="none"/>
        </w:rPr>
        <w:t xml:space="preserve">nende </w:t>
      </w:r>
      <w:r w:rsidRPr="00833348">
        <w:rPr>
          <w:rFonts w:eastAsia="Calibri"/>
          <w:kern w:val="0"/>
          <w14:ligatures w14:val="none"/>
        </w:rPr>
        <w:t>väljastamise kord</w:t>
      </w:r>
      <w:r>
        <w:rPr>
          <w:rFonts w:eastAsia="Calibri"/>
          <w:kern w:val="0"/>
          <w14:ligatures w14:val="none"/>
        </w:rPr>
        <w:t>a</w:t>
      </w:r>
      <w:r w:rsidRPr="00833348">
        <w:rPr>
          <w:rFonts w:eastAsia="Calibri"/>
          <w:kern w:val="0"/>
          <w14:ligatures w14:val="none"/>
        </w:rPr>
        <w:t>. Volitusnormist peaks nähtuma, mida lubatakse põhimääruse tas</w:t>
      </w:r>
      <w:r>
        <w:rPr>
          <w:rFonts w:eastAsia="Calibri"/>
          <w:kern w:val="0"/>
          <w14:ligatures w14:val="none"/>
        </w:rPr>
        <w:t>andil</w:t>
      </w:r>
      <w:r w:rsidRPr="00833348">
        <w:rPr>
          <w:rFonts w:eastAsia="Calibri"/>
          <w:kern w:val="0"/>
          <w14:ligatures w14:val="none"/>
        </w:rPr>
        <w:t xml:space="preserve"> reguleerida</w:t>
      </w:r>
      <w:r>
        <w:rPr>
          <w:rFonts w:eastAsia="Calibri"/>
          <w:kern w:val="0"/>
          <w14:ligatures w14:val="none"/>
        </w:rPr>
        <w:t>,</w:t>
      </w:r>
      <w:r w:rsidRPr="00833348">
        <w:rPr>
          <w:rFonts w:eastAsia="Calibri"/>
          <w:kern w:val="0"/>
          <w14:ligatures w14:val="none"/>
        </w:rPr>
        <w:t xml:space="preserve"> ja </w:t>
      </w:r>
      <w:r>
        <w:rPr>
          <w:rFonts w:eastAsia="Calibri"/>
          <w:kern w:val="0"/>
          <w14:ligatures w14:val="none"/>
        </w:rPr>
        <w:t>muu</w:t>
      </w:r>
      <w:r w:rsidRPr="00833348">
        <w:rPr>
          <w:rFonts w:eastAsia="Calibri"/>
          <w:kern w:val="0"/>
          <w14:ligatures w14:val="none"/>
        </w:rPr>
        <w:t xml:space="preserve"> peaks olema seaduse tasandil.</w:t>
      </w:r>
      <w:r>
        <w:rPr>
          <w:rFonts w:eastAsia="Calibri"/>
          <w:kern w:val="0"/>
          <w14:ligatures w14:val="none"/>
        </w:rPr>
        <w:t xml:space="preserve"> Käesoleva lõike kohaselt kehtestatakse </w:t>
      </w:r>
      <w:proofErr w:type="spellStart"/>
      <w:r>
        <w:rPr>
          <w:rFonts w:eastAsia="Calibri"/>
          <w:kern w:val="0"/>
          <w14:ligatures w14:val="none"/>
        </w:rPr>
        <w:t>RAKS-i</w:t>
      </w:r>
      <w:proofErr w:type="spellEnd"/>
      <w:r>
        <w:rPr>
          <w:rFonts w:eastAsia="Calibri"/>
          <w:kern w:val="0"/>
          <w14:ligatures w14:val="none"/>
        </w:rPr>
        <w:t xml:space="preserve"> põhimääruses:</w:t>
      </w:r>
    </w:p>
    <w:p w:rsidRPr="001E23F0" w:rsidR="00C031B0" w:rsidP="00C031B0" w:rsidRDefault="00C031B0" w14:paraId="363EC140" w14:textId="77777777">
      <w:pPr>
        <w:jc w:val="both"/>
      </w:pPr>
      <w:r w:rsidRPr="001E23F0">
        <w:t>1) andmeandjad ja nendelt saadavad andmed;</w:t>
      </w:r>
    </w:p>
    <w:p w:rsidRPr="001E23F0" w:rsidR="00C031B0" w:rsidP="00C031B0" w:rsidRDefault="00C031B0" w14:paraId="20889369" w14:textId="77777777">
      <w:pPr>
        <w:jc w:val="both"/>
      </w:pPr>
      <w:r w:rsidRPr="001E23F0">
        <w:t>2) täpsem andmekoosseis;</w:t>
      </w:r>
    </w:p>
    <w:p w:rsidRPr="001E23F0" w:rsidR="00C031B0" w:rsidP="00C031B0" w:rsidRDefault="00C031B0" w14:paraId="328BF0D9" w14:textId="77777777">
      <w:pPr>
        <w:jc w:val="both"/>
      </w:pPr>
      <w:r w:rsidRPr="001E23F0">
        <w:t xml:space="preserve">3) </w:t>
      </w:r>
      <w:proofErr w:type="spellStart"/>
      <w:r w:rsidRPr="001E23F0">
        <w:t>andmekogudevaheline</w:t>
      </w:r>
      <w:proofErr w:type="spellEnd"/>
      <w:r w:rsidRPr="001E23F0">
        <w:t xml:space="preserve"> andmevahetus;</w:t>
      </w:r>
    </w:p>
    <w:p w:rsidRPr="001E23F0" w:rsidR="00C031B0" w:rsidP="00C031B0" w:rsidRDefault="00C031B0" w14:paraId="3DA3762C" w14:textId="77777777">
      <w:pPr>
        <w:jc w:val="both"/>
      </w:pPr>
      <w:r w:rsidRPr="001E23F0">
        <w:t>4) vastutava töötleja ülesanded;</w:t>
      </w:r>
    </w:p>
    <w:p w:rsidRPr="001E23F0" w:rsidR="00C031B0" w:rsidP="00C031B0" w:rsidRDefault="00C031B0" w14:paraId="42F93872" w14:textId="77777777">
      <w:pPr>
        <w:jc w:val="both"/>
      </w:pPr>
      <w:r w:rsidRPr="001E23F0">
        <w:t>5) volitatud töötleja ja tema ülesanded;</w:t>
      </w:r>
    </w:p>
    <w:p w:rsidR="00C031B0" w:rsidP="00C031B0" w:rsidRDefault="00C031B0" w14:paraId="6DF74BAC" w14:textId="4CC3C8E0">
      <w:pPr>
        <w:jc w:val="both"/>
      </w:pPr>
      <w:r w:rsidRPr="001E23F0">
        <w:t>6) andmetele juurdepääsu</w:t>
      </w:r>
      <w:r w:rsidR="004D0D1E">
        <w:t xml:space="preserve"> andmise</w:t>
      </w:r>
      <w:r w:rsidRPr="001E23F0">
        <w:t xml:space="preserve"> ja andmete väljastamise kord;</w:t>
      </w:r>
    </w:p>
    <w:p w:rsidRPr="001E23F0" w:rsidR="00C031B0" w:rsidP="00C031B0" w:rsidRDefault="00C031B0" w14:paraId="431EF2A8" w14:textId="02C25E4C">
      <w:pPr>
        <w:jc w:val="both"/>
      </w:pPr>
      <w:r>
        <w:t xml:space="preserve">7) andmete </w:t>
      </w:r>
      <w:r w:rsidR="00840880">
        <w:t xml:space="preserve">säilitamise </w:t>
      </w:r>
      <w:r>
        <w:t>täpsemad tähtajad</w:t>
      </w:r>
      <w:r w:rsidR="008D540B">
        <w:t>;</w:t>
      </w:r>
    </w:p>
    <w:p w:rsidRPr="001E23F0" w:rsidR="00C031B0" w:rsidP="00C031B0" w:rsidRDefault="00C031B0" w14:paraId="154FE389" w14:textId="77777777">
      <w:pPr>
        <w:jc w:val="both"/>
      </w:pPr>
      <w:r>
        <w:t>8</w:t>
      </w:r>
      <w:r w:rsidRPr="001E23F0">
        <w:t>) muud korralduslikud küsimused.</w:t>
      </w:r>
    </w:p>
    <w:p w:rsidR="00C031B0" w:rsidP="00C031B0" w:rsidRDefault="00C031B0" w14:paraId="434E8485" w14:textId="77777777">
      <w:pPr>
        <w:jc w:val="both"/>
        <w:rPr>
          <w:rFonts w:eastAsia="Calibri"/>
          <w:kern w:val="0"/>
          <w14:ligatures w14:val="none"/>
        </w:rPr>
      </w:pPr>
    </w:p>
    <w:p w:rsidR="00C031B0" w:rsidP="00C031B0" w:rsidRDefault="00C031B0" w14:paraId="0A75F0B6" w14:textId="44D1A2B9">
      <w:pPr>
        <w:jc w:val="both"/>
        <w:rPr>
          <w:rFonts w:eastAsia="Calibri"/>
          <w:kern w:val="0"/>
          <w14:ligatures w14:val="none"/>
        </w:rPr>
      </w:pPr>
      <w:r w:rsidRPr="0017490B">
        <w:rPr>
          <w:rFonts w:eastAsia="Calibri"/>
          <w:b/>
          <w:color w:val="4472C4" w:themeColor="accent1"/>
          <w:kern w:val="0"/>
          <w14:ligatures w14:val="none"/>
        </w:rPr>
        <w:t xml:space="preserve">Lõikega </w:t>
      </w:r>
      <w:r w:rsidR="00D10D38">
        <w:rPr>
          <w:rFonts w:eastAsia="Calibri"/>
          <w:b/>
          <w:color w:val="4472C4" w:themeColor="accent1"/>
          <w:kern w:val="0"/>
          <w14:ligatures w14:val="none"/>
        </w:rPr>
        <w:t>3</w:t>
      </w:r>
      <w:r w:rsidR="00D10D38">
        <w:rPr>
          <w:rFonts w:eastAsia="Calibri"/>
          <w:kern w:val="0"/>
          <w14:ligatures w14:val="none"/>
        </w:rPr>
        <w:t xml:space="preserve"> </w:t>
      </w:r>
      <w:r>
        <w:rPr>
          <w:rFonts w:eastAsia="Calibri"/>
          <w:kern w:val="0"/>
          <w14:ligatures w14:val="none"/>
        </w:rPr>
        <w:t xml:space="preserve">sätestatakse, et </w:t>
      </w:r>
      <w:proofErr w:type="spellStart"/>
      <w:r>
        <w:rPr>
          <w:rFonts w:eastAsia="Calibri"/>
          <w:kern w:val="0"/>
          <w14:ligatures w14:val="none"/>
        </w:rPr>
        <w:t>RAKS-i</w:t>
      </w:r>
      <w:proofErr w:type="spellEnd"/>
      <w:r>
        <w:rPr>
          <w:rFonts w:eastAsia="Calibri"/>
          <w:kern w:val="0"/>
          <w14:ligatures w14:val="none"/>
        </w:rPr>
        <w:t xml:space="preserve"> andmeid võib säilitada kõige kauem 50 aastat </w:t>
      </w:r>
      <w:r w:rsidR="00FB0351">
        <w:rPr>
          <w:rFonts w:eastAsia="Calibri"/>
          <w:kern w:val="0"/>
          <w14:ligatures w14:val="none"/>
        </w:rPr>
        <w:t xml:space="preserve">ja </w:t>
      </w:r>
      <w:r>
        <w:rPr>
          <w:rFonts w:eastAsia="Calibri"/>
          <w:kern w:val="0"/>
          <w14:ligatures w14:val="none"/>
        </w:rPr>
        <w:t>täpsem</w:t>
      </w:r>
      <w:r w:rsidR="00D10D38">
        <w:rPr>
          <w:rFonts w:eastAsia="Calibri"/>
          <w:kern w:val="0"/>
          <w14:ligatures w14:val="none"/>
        </w:rPr>
        <w:t>ad tähtajad andmete säilitamiseks</w:t>
      </w:r>
      <w:r w:rsidR="00FD7A59">
        <w:rPr>
          <w:rFonts w:eastAsia="Calibri"/>
          <w:kern w:val="0"/>
          <w14:ligatures w14:val="none"/>
        </w:rPr>
        <w:t xml:space="preserve"> </w:t>
      </w:r>
      <w:r w:rsidR="0007761F">
        <w:rPr>
          <w:rFonts w:eastAsia="Calibri"/>
          <w:kern w:val="0"/>
          <w14:ligatures w14:val="none"/>
        </w:rPr>
        <w:t xml:space="preserve">kehtestatakse </w:t>
      </w:r>
      <w:proofErr w:type="spellStart"/>
      <w:r w:rsidR="0007761F">
        <w:rPr>
          <w:rFonts w:eastAsia="Calibri"/>
          <w:kern w:val="0"/>
          <w14:ligatures w14:val="none"/>
        </w:rPr>
        <w:t>RAKS-i</w:t>
      </w:r>
      <w:proofErr w:type="spellEnd"/>
      <w:r w:rsidR="0007761F">
        <w:rPr>
          <w:rFonts w:eastAsia="Calibri"/>
          <w:kern w:val="0"/>
          <w14:ligatures w14:val="none"/>
        </w:rPr>
        <w:t xml:space="preserve"> põhimääruses. Eespool on selgitatud, et teatud andmekategooriaid ei või säilitada kauem kui kümme aastat arvates lõpliku otsuse tegemisest </w:t>
      </w:r>
      <w:r w:rsidR="00FB0351">
        <w:rPr>
          <w:rFonts w:eastAsia="Calibri"/>
          <w:kern w:val="0"/>
          <w14:ligatures w14:val="none"/>
        </w:rPr>
        <w:t xml:space="preserve">ja </w:t>
      </w:r>
      <w:r w:rsidR="0007761F">
        <w:rPr>
          <w:rFonts w:eastAsia="Calibri"/>
          <w:kern w:val="0"/>
          <w14:ligatures w14:val="none"/>
        </w:rPr>
        <w:t xml:space="preserve">need andmekategooriad määratakse </w:t>
      </w:r>
      <w:proofErr w:type="spellStart"/>
      <w:r w:rsidR="0007761F">
        <w:rPr>
          <w:rFonts w:eastAsia="Calibri"/>
          <w:kern w:val="0"/>
          <w14:ligatures w14:val="none"/>
        </w:rPr>
        <w:t>RAKS-i</w:t>
      </w:r>
      <w:proofErr w:type="spellEnd"/>
      <w:r w:rsidR="0007761F">
        <w:rPr>
          <w:rFonts w:eastAsia="Calibri"/>
          <w:kern w:val="0"/>
          <w14:ligatures w14:val="none"/>
        </w:rPr>
        <w:t xml:space="preserve"> põhimääruses.</w:t>
      </w:r>
    </w:p>
    <w:p w:rsidR="0007761F" w:rsidP="00C031B0" w:rsidRDefault="0007761F" w14:paraId="41B54CC6" w14:textId="77777777">
      <w:pPr>
        <w:jc w:val="both"/>
        <w:rPr>
          <w:rFonts w:eastAsia="Calibri"/>
          <w:kern w:val="0"/>
          <w14:ligatures w14:val="none"/>
        </w:rPr>
      </w:pPr>
    </w:p>
    <w:p w:rsidR="0007761F" w:rsidP="00C031B0" w:rsidRDefault="0007761F" w14:paraId="6B45B177" w14:textId="395C6CE6">
      <w:pPr>
        <w:jc w:val="both"/>
        <w:rPr>
          <w:rFonts w:eastAsia="Calibri"/>
          <w:kern w:val="0"/>
          <w14:ligatures w14:val="none"/>
        </w:rPr>
      </w:pPr>
      <w:r w:rsidRPr="0017490B">
        <w:rPr>
          <w:rFonts w:eastAsia="Calibri"/>
          <w:b/>
          <w:color w:val="4472C4" w:themeColor="accent1"/>
          <w:kern w:val="0"/>
          <w14:ligatures w14:val="none"/>
        </w:rPr>
        <w:t xml:space="preserve">Lõikega </w:t>
      </w:r>
      <w:r w:rsidR="00D10D38">
        <w:rPr>
          <w:rFonts w:eastAsia="Calibri"/>
          <w:b/>
          <w:color w:val="4472C4" w:themeColor="accent1"/>
          <w:kern w:val="0"/>
          <w14:ligatures w14:val="none"/>
        </w:rPr>
        <w:t>4</w:t>
      </w:r>
      <w:r w:rsidR="00D10D38">
        <w:rPr>
          <w:rFonts w:eastAsia="Calibri"/>
          <w:b/>
          <w:bCs/>
          <w:kern w:val="0"/>
          <w14:ligatures w14:val="none"/>
        </w:rPr>
        <w:t xml:space="preserve"> </w:t>
      </w:r>
      <w:r>
        <w:rPr>
          <w:rFonts w:eastAsia="Calibri"/>
          <w:kern w:val="0"/>
          <w14:ligatures w14:val="none"/>
        </w:rPr>
        <w:t xml:space="preserve">sätestatakse, et </w:t>
      </w:r>
      <w:r w:rsidRPr="0007761F">
        <w:rPr>
          <w:rFonts w:eastAsia="Calibri"/>
          <w:kern w:val="0"/>
          <w14:ligatures w14:val="none"/>
        </w:rPr>
        <w:t>isiku tuvastamise või isikusamasuse kontrollimise eesmärgil töödeldavad biomeetrilised andmed kustuta</w:t>
      </w:r>
      <w:r w:rsidR="003D1278">
        <w:rPr>
          <w:rFonts w:eastAsia="Calibri"/>
          <w:kern w:val="0"/>
          <w14:ligatures w14:val="none"/>
        </w:rPr>
        <w:t>ta</w:t>
      </w:r>
      <w:r w:rsidRPr="0007761F">
        <w:rPr>
          <w:rFonts w:eastAsia="Calibri"/>
          <w:kern w:val="0"/>
          <w14:ligatures w14:val="none"/>
        </w:rPr>
        <w:t xml:space="preserve">kse </w:t>
      </w:r>
      <w:proofErr w:type="spellStart"/>
      <w:r>
        <w:rPr>
          <w:rFonts w:eastAsia="Calibri"/>
          <w:kern w:val="0"/>
          <w14:ligatures w14:val="none"/>
        </w:rPr>
        <w:t>RAKS-ist</w:t>
      </w:r>
      <w:proofErr w:type="spellEnd"/>
      <w:r w:rsidRPr="0007761F">
        <w:rPr>
          <w:rFonts w:eastAsia="Calibri"/>
          <w:kern w:val="0"/>
          <w14:ligatures w14:val="none"/>
        </w:rPr>
        <w:t xml:space="preserve"> viivitamata pärast võrdlusuuringu tegemist. </w:t>
      </w:r>
      <w:r>
        <w:rPr>
          <w:rFonts w:eastAsia="Calibri"/>
          <w:kern w:val="0"/>
          <w14:ligatures w14:val="none"/>
        </w:rPr>
        <w:t xml:space="preserve">VRKS-i alusel isiku tuvastamisel või isikusamasuse kontrollimisel tehakse päring </w:t>
      </w:r>
      <w:r w:rsidR="00D50938">
        <w:rPr>
          <w:rFonts w:eastAsia="Calibri"/>
          <w:kern w:val="0"/>
          <w14:ligatures w14:val="none"/>
        </w:rPr>
        <w:t xml:space="preserve">andmekogusse </w:t>
      </w:r>
      <w:r>
        <w:rPr>
          <w:rFonts w:eastAsia="Calibri"/>
          <w:kern w:val="0"/>
          <w14:ligatures w14:val="none"/>
        </w:rPr>
        <w:t>ABIS</w:t>
      </w:r>
      <w:r w:rsidR="00D50938">
        <w:rPr>
          <w:rFonts w:eastAsia="Calibri"/>
          <w:kern w:val="0"/>
          <w14:ligatures w14:val="none"/>
        </w:rPr>
        <w:t xml:space="preserve"> </w:t>
      </w:r>
      <w:r>
        <w:rPr>
          <w:rFonts w:eastAsia="Calibri"/>
          <w:kern w:val="0"/>
          <w14:ligatures w14:val="none"/>
        </w:rPr>
        <w:t xml:space="preserve">biomeetriliste andmete saamiseks läbi </w:t>
      </w:r>
      <w:proofErr w:type="spellStart"/>
      <w:r>
        <w:rPr>
          <w:rFonts w:eastAsia="Calibri"/>
          <w:kern w:val="0"/>
          <w14:ligatures w14:val="none"/>
        </w:rPr>
        <w:t>RAKS-i</w:t>
      </w:r>
      <w:proofErr w:type="spellEnd"/>
      <w:r>
        <w:rPr>
          <w:rFonts w:eastAsia="Calibri"/>
          <w:kern w:val="0"/>
          <w14:ligatures w14:val="none"/>
        </w:rPr>
        <w:t xml:space="preserve">. </w:t>
      </w:r>
      <w:r w:rsidRPr="0007761F">
        <w:rPr>
          <w:rFonts w:eastAsia="Calibri"/>
          <w:kern w:val="0"/>
          <w14:ligatures w14:val="none"/>
        </w:rPr>
        <w:t>Kui võrdlusuuring on tehtud, siis need andmed kustutatakse</w:t>
      </w:r>
      <w:r w:rsidR="008603DC">
        <w:rPr>
          <w:rFonts w:eastAsia="Calibri"/>
          <w:kern w:val="0"/>
          <w14:ligatures w14:val="none"/>
        </w:rPr>
        <w:t xml:space="preserve"> ning</w:t>
      </w:r>
      <w:r w:rsidRPr="0007761F">
        <w:rPr>
          <w:rFonts w:eastAsia="Calibri"/>
          <w:kern w:val="0"/>
          <w14:ligatures w14:val="none"/>
        </w:rPr>
        <w:t xml:space="preserve"> neid ei säilitata paralleelselt andmekogus ABIS ja </w:t>
      </w:r>
      <w:proofErr w:type="spellStart"/>
      <w:r>
        <w:rPr>
          <w:rFonts w:eastAsia="Calibri"/>
          <w:kern w:val="0"/>
          <w14:ligatures w14:val="none"/>
        </w:rPr>
        <w:t>RAKS-is</w:t>
      </w:r>
      <w:proofErr w:type="spellEnd"/>
      <w:r>
        <w:rPr>
          <w:rFonts w:eastAsia="Calibri"/>
          <w:kern w:val="0"/>
          <w14:ligatures w14:val="none"/>
        </w:rPr>
        <w:t>.</w:t>
      </w:r>
    </w:p>
    <w:p w:rsidR="00AC6B8F" w:rsidP="00C031B0" w:rsidRDefault="00AC6B8F" w14:paraId="77A222D8" w14:textId="77777777">
      <w:pPr>
        <w:jc w:val="both"/>
        <w:rPr>
          <w:rFonts w:eastAsia="Calibri"/>
          <w:kern w:val="0"/>
          <w14:ligatures w14:val="none"/>
        </w:rPr>
      </w:pPr>
    </w:p>
    <w:p w:rsidRPr="00AC6B8F" w:rsidR="00AC6B8F" w:rsidP="00C031B0" w:rsidRDefault="00AC6B8F" w14:paraId="3555B7BC" w14:textId="5EE77AC1">
      <w:pPr>
        <w:jc w:val="both"/>
        <w:rPr>
          <w:rFonts w:eastAsia="Calibri"/>
          <w:kern w:val="0"/>
          <w14:ligatures w14:val="none"/>
        </w:rPr>
      </w:pPr>
      <w:r w:rsidRPr="0017490B">
        <w:rPr>
          <w:rFonts w:eastAsia="Calibri"/>
          <w:b/>
          <w:color w:val="4472C4" w:themeColor="accent1"/>
          <w:kern w:val="0"/>
          <w14:ligatures w14:val="none"/>
        </w:rPr>
        <w:t xml:space="preserve">Lõikega </w:t>
      </w:r>
      <w:r w:rsidR="00575902">
        <w:rPr>
          <w:rFonts w:eastAsia="Calibri"/>
          <w:b/>
          <w:color w:val="4472C4" w:themeColor="accent1"/>
          <w:kern w:val="0"/>
          <w14:ligatures w14:val="none"/>
        </w:rPr>
        <w:t>5</w:t>
      </w:r>
      <w:r w:rsidR="00575902">
        <w:rPr>
          <w:rFonts w:eastAsia="Calibri"/>
          <w:b/>
          <w:bCs/>
          <w:kern w:val="0"/>
          <w14:ligatures w14:val="none"/>
        </w:rPr>
        <w:t xml:space="preserve"> </w:t>
      </w:r>
      <w:r>
        <w:rPr>
          <w:rFonts w:eastAsia="Calibri"/>
          <w:kern w:val="0"/>
          <w14:ligatures w14:val="none"/>
        </w:rPr>
        <w:t>säilitatakse kehtivas VRKS-</w:t>
      </w:r>
      <w:proofErr w:type="spellStart"/>
      <w:r>
        <w:rPr>
          <w:rFonts w:eastAsia="Calibri"/>
          <w:kern w:val="0"/>
          <w14:ligatures w14:val="none"/>
        </w:rPr>
        <w:t>is</w:t>
      </w:r>
      <w:proofErr w:type="spellEnd"/>
      <w:r>
        <w:rPr>
          <w:rFonts w:eastAsia="Calibri"/>
          <w:kern w:val="0"/>
          <w14:ligatures w14:val="none"/>
        </w:rPr>
        <w:t xml:space="preserve"> kehtestatud säte, mille kohaselt on </w:t>
      </w:r>
      <w:proofErr w:type="spellStart"/>
      <w:r>
        <w:rPr>
          <w:rFonts w:eastAsia="Calibri"/>
          <w:kern w:val="0"/>
          <w14:ligatures w14:val="none"/>
        </w:rPr>
        <w:t>RAKS-i</w:t>
      </w:r>
      <w:proofErr w:type="spellEnd"/>
      <w:r>
        <w:rPr>
          <w:rFonts w:eastAsia="Calibri"/>
          <w:kern w:val="0"/>
          <w14:ligatures w14:val="none"/>
        </w:rPr>
        <w:t xml:space="preserve"> kantud andmetel õiguslik tähendus. </w:t>
      </w:r>
      <w:proofErr w:type="spellStart"/>
      <w:r w:rsidRPr="00F3263B">
        <w:t>AvTS</w:t>
      </w:r>
      <w:proofErr w:type="spellEnd"/>
      <w:r w:rsidRPr="00F3263B">
        <w:t xml:space="preserve"> § 43</w:t>
      </w:r>
      <w:r w:rsidRPr="00F3263B">
        <w:rPr>
          <w:vertAlign w:val="superscript"/>
        </w:rPr>
        <w:t>6</w:t>
      </w:r>
      <w:r w:rsidRPr="00F3263B">
        <w:t xml:space="preserve"> lõike 4 kohaselt antakse andmetele õiguslik tähendus seadusega.</w:t>
      </w:r>
      <w:r>
        <w:t xml:space="preserve"> Õiguslikku tähendust ei anta kõikidele andmekategooriatel</w:t>
      </w:r>
      <w:r w:rsidR="00C06934">
        <w:t>e</w:t>
      </w:r>
      <w:r>
        <w:t xml:space="preserve">, vaid nendele, mille saab aluseks võtta </w:t>
      </w:r>
      <w:r w:rsidRPr="001E23F0">
        <w:t xml:space="preserve">Eestis ajutise viibimise, elamise ja töötamise õigusliku aluse olemasolu ning </w:t>
      </w:r>
      <w:r w:rsidRPr="001E23F0">
        <w:t>Eestis ajutise viibimise, elamise ja töötamise tingimuste kohta.</w:t>
      </w:r>
      <w:r>
        <w:t xml:space="preserve"> </w:t>
      </w:r>
      <w:r w:rsidRPr="00C06934" w:rsidR="003B3155">
        <w:t xml:space="preserve">Näiteks võib rahvusvahelise kaitse taotlejale teenuste osutamisel võtta aluseks </w:t>
      </w:r>
      <w:proofErr w:type="spellStart"/>
      <w:r w:rsidRPr="00C06934" w:rsidR="003B3155">
        <w:t>RAKS-i</w:t>
      </w:r>
      <w:proofErr w:type="spellEnd"/>
      <w:r w:rsidRPr="00C06934" w:rsidR="003B3155">
        <w:t xml:space="preserve"> kantud andmed rahvusvahelise kaitse taotluse esitamise kohta ehk </w:t>
      </w:r>
      <w:proofErr w:type="spellStart"/>
      <w:r w:rsidRPr="00C06934" w:rsidR="003B3155">
        <w:t>RAKS-i</w:t>
      </w:r>
      <w:proofErr w:type="spellEnd"/>
      <w:r w:rsidRPr="00C06934" w:rsidR="003B3155">
        <w:t xml:space="preserve"> kantud välismaalasel on rahvusvahelise kaitse taotleja saatus</w:t>
      </w:r>
      <w:r w:rsidR="006011E8">
        <w:t>,</w:t>
      </w:r>
      <w:r w:rsidRPr="00C06934" w:rsidR="003B3155">
        <w:t xml:space="preserve"> kui ta on selle staatusega </w:t>
      </w:r>
      <w:proofErr w:type="spellStart"/>
      <w:r w:rsidRPr="00C06934" w:rsidR="003B3155">
        <w:t>RAKS-i</w:t>
      </w:r>
      <w:proofErr w:type="spellEnd"/>
      <w:r w:rsidRPr="00C06934" w:rsidR="003B3155">
        <w:t xml:space="preserve"> kantud.</w:t>
      </w:r>
      <w:r w:rsidR="00D75ADC">
        <w:t xml:space="preserve"> </w:t>
      </w:r>
      <w:r w:rsidRPr="00D73A4E" w:rsidR="00D75ADC">
        <w:t xml:space="preserve">Näiteks kui </w:t>
      </w:r>
      <w:proofErr w:type="spellStart"/>
      <w:r w:rsidRPr="00537B46" w:rsidR="00D75ADC">
        <w:t>RAKS</w:t>
      </w:r>
      <w:r w:rsidR="001A7C2A">
        <w:t>-</w:t>
      </w:r>
      <w:r w:rsidRPr="00537B46" w:rsidR="00D75ADC">
        <w:t>i</w:t>
      </w:r>
      <w:proofErr w:type="spellEnd"/>
      <w:r w:rsidRPr="00D73A4E" w:rsidR="00D75ADC">
        <w:t xml:space="preserve"> on kantud, et välismaalase vanuse hindamise tulemusel</w:t>
      </w:r>
      <w:r w:rsidR="00D75ADC">
        <w:t xml:space="preserve"> </w:t>
      </w:r>
      <w:r w:rsidRPr="00D73A4E" w:rsidR="00D75ADC">
        <w:t xml:space="preserve">on ta alaealine </w:t>
      </w:r>
      <w:r w:rsidR="006011E8">
        <w:t>ja</w:t>
      </w:r>
      <w:r w:rsidRPr="00D73A4E" w:rsidR="006011E8">
        <w:t xml:space="preserve"> </w:t>
      </w:r>
      <w:r w:rsidRPr="00D73A4E" w:rsidR="00D75ADC">
        <w:t xml:space="preserve">ilma saatjata, </w:t>
      </w:r>
      <w:r w:rsidR="006011E8">
        <w:t>siis saab selle alusel määrata</w:t>
      </w:r>
      <w:r w:rsidRPr="00D73A4E" w:rsidR="00D75ADC">
        <w:t xml:space="preserve"> talle esindaja ning eestkostja</w:t>
      </w:r>
      <w:r w:rsidR="006011E8">
        <w:t>.</w:t>
      </w:r>
    </w:p>
    <w:p w:rsidRPr="001E23F0" w:rsidR="00C5782B" w:rsidP="00C5782B" w:rsidRDefault="00C5782B" w14:paraId="28DFC900" w14:textId="10217BBD">
      <w:pPr>
        <w:jc w:val="both"/>
      </w:pPr>
    </w:p>
    <w:bookmarkEnd w:id="114"/>
    <w:p w:rsidR="00665792" w:rsidP="00C5782B" w:rsidRDefault="004E2D11" w14:paraId="25CDA3AF" w14:textId="55313404">
      <w:pPr>
        <w:rPr>
          <w:b/>
          <w:bCs/>
        </w:rPr>
      </w:pPr>
      <w:r>
        <w:rPr>
          <w:b/>
          <w:bCs/>
        </w:rPr>
        <w:t>9</w:t>
      </w:r>
      <w:r w:rsidRPr="00C5782B" w:rsidR="00C5782B">
        <w:rPr>
          <w:b/>
          <w:bCs/>
        </w:rPr>
        <w:t>. peatükk</w:t>
      </w:r>
      <w:r w:rsidR="00C5782B">
        <w:rPr>
          <w:b/>
          <w:bCs/>
        </w:rPr>
        <w:t xml:space="preserve"> </w:t>
      </w:r>
      <w:r w:rsidR="002760FC">
        <w:rPr>
          <w:b/>
          <w:bCs/>
        </w:rPr>
        <w:t>„</w:t>
      </w:r>
      <w:r w:rsidRPr="00C5782B" w:rsidR="00C5782B">
        <w:rPr>
          <w:b/>
          <w:bCs/>
        </w:rPr>
        <w:t>RIIKLIK JÄRELEVALVE</w:t>
      </w:r>
      <w:r w:rsidR="002760FC">
        <w:rPr>
          <w:b/>
          <w:bCs/>
        </w:rPr>
        <w:t>“</w:t>
      </w:r>
    </w:p>
    <w:p w:rsidR="0093700E" w:rsidP="00C5782B" w:rsidRDefault="0093700E" w14:paraId="2B46DDDA" w14:textId="77777777">
      <w:pPr>
        <w:rPr>
          <w:b/>
          <w:bCs/>
        </w:rPr>
      </w:pPr>
    </w:p>
    <w:p w:rsidR="00A62EA5" w:rsidP="009802BE" w:rsidRDefault="00665792" w14:paraId="4B0C098C" w14:textId="4C8D8165">
      <w:pPr>
        <w:rPr>
          <w:b/>
          <w:bCs/>
        </w:rPr>
      </w:pPr>
      <w:r w:rsidRPr="00665792">
        <w:rPr>
          <w:b/>
          <w:bCs/>
        </w:rPr>
        <w:t xml:space="preserve">§ </w:t>
      </w:r>
      <w:r w:rsidR="00C1141E">
        <w:rPr>
          <w:b/>
          <w:bCs/>
        </w:rPr>
        <w:t>10</w:t>
      </w:r>
      <w:r w:rsidR="00CC60EC">
        <w:rPr>
          <w:b/>
          <w:bCs/>
        </w:rPr>
        <w:t>6</w:t>
      </w:r>
      <w:r w:rsidRPr="00665792">
        <w:rPr>
          <w:b/>
          <w:bCs/>
        </w:rPr>
        <w:t>. Riiklik järelevalve</w:t>
      </w:r>
    </w:p>
    <w:p w:rsidR="00FE7D8E" w:rsidP="009802BE" w:rsidRDefault="00FE7D8E" w14:paraId="1AB1CB19" w14:textId="77777777">
      <w:pPr>
        <w:rPr>
          <w:b/>
          <w:bCs/>
        </w:rPr>
      </w:pPr>
    </w:p>
    <w:p w:rsidRPr="001E23F0" w:rsidR="00C5782B" w:rsidP="00C5782B" w:rsidRDefault="00FE7D8E" w14:paraId="44FB3926" w14:textId="715D334C">
      <w:pPr>
        <w:jc w:val="both"/>
      </w:pPr>
      <w:r w:rsidRPr="00972449">
        <w:rPr>
          <w:b/>
          <w:color w:val="4472C4" w:themeColor="accent1"/>
        </w:rPr>
        <w:t>Lõikega 1</w:t>
      </w:r>
      <w:r>
        <w:t xml:space="preserve"> sätestatakse, et </w:t>
      </w:r>
      <w:proofErr w:type="spellStart"/>
      <w:r w:rsidR="00150D8E">
        <w:t>PPA</w:t>
      </w:r>
      <w:r w:rsidR="00BF73E5">
        <w:t>-</w:t>
      </w:r>
      <w:r w:rsidRPr="001E23F0" w:rsidR="00C5782B">
        <w:t>l</w:t>
      </w:r>
      <w:proofErr w:type="spellEnd"/>
      <w:r w:rsidRPr="001E23F0" w:rsidR="00C5782B">
        <w:t xml:space="preserve"> </w:t>
      </w:r>
      <w:r w:rsidR="00CD3D23">
        <w:t>ja</w:t>
      </w:r>
      <w:r w:rsidRPr="001E23F0" w:rsidR="00CD3D23">
        <w:t xml:space="preserve"> </w:t>
      </w:r>
      <w:proofErr w:type="spellStart"/>
      <w:r w:rsidRPr="001E23F0" w:rsidR="00C5782B">
        <w:t>K</w:t>
      </w:r>
      <w:r w:rsidR="00BF73E5">
        <w:t>APO-l</w:t>
      </w:r>
      <w:proofErr w:type="spellEnd"/>
      <w:r w:rsidRPr="001E23F0" w:rsidR="00C5782B">
        <w:t xml:space="preserve"> on õigus kontrollida, kas rahvusvahelise kaitse taotleja, pagulane, täiendava kaitse saaja, ajutise kaitse saaja ja perekonnaliige viibib, elab ja töötab Eestis vastavalt käesolevas seaduses sätestatud nõuetele ning täidab käesolevas seaduses sätestatud kohustusi ja tingimusi.</w:t>
      </w:r>
    </w:p>
    <w:p w:rsidRPr="001E23F0" w:rsidR="00C5782B" w:rsidP="00C5782B" w:rsidRDefault="00C5782B" w14:paraId="74CC33FA" w14:textId="77777777">
      <w:pPr>
        <w:jc w:val="both"/>
        <w:rPr>
          <w:b/>
          <w:bCs/>
        </w:rPr>
      </w:pPr>
    </w:p>
    <w:p w:rsidRPr="001E23F0" w:rsidR="00C5782B" w:rsidP="00C5782B" w:rsidRDefault="00FE7D8E" w14:paraId="58F30178" w14:textId="245E5510">
      <w:pPr>
        <w:jc w:val="both"/>
      </w:pPr>
      <w:r w:rsidRPr="00972449">
        <w:rPr>
          <w:b/>
          <w:color w:val="4472C4" w:themeColor="accent1"/>
        </w:rPr>
        <w:t>Lõike 2</w:t>
      </w:r>
      <w:r>
        <w:t xml:space="preserve"> kohaselt teostab </w:t>
      </w:r>
      <w:r w:rsidR="0082296A">
        <w:t>KAPO</w:t>
      </w:r>
      <w:r w:rsidRPr="001E23F0" w:rsidR="00C5782B">
        <w:t xml:space="preserve"> käesoleva paragrahvi lõikes 1 sätestatu kohaselt riiklikku järelevalvet rahvusvahelise kaitse taotleja, pagulase, täiendava kaitse saaja, ajutise kaitse saaja ja perekonnaliikme Eestis viibimise, elamise ja töötamise asjaolude üle julgeolekuasutuste seadusest tulenevate ülesannete täitmisel kuriteo tõkestamiseks.</w:t>
      </w:r>
    </w:p>
    <w:p w:rsidR="00D53650" w:rsidP="00C5782B" w:rsidRDefault="00D53650" w14:paraId="16CE74CF" w14:textId="77777777">
      <w:pPr>
        <w:jc w:val="both"/>
      </w:pPr>
    </w:p>
    <w:p w:rsidR="00665792" w:rsidP="009802BE" w:rsidRDefault="00665792" w14:paraId="1607BA2D" w14:textId="5CBD7393">
      <w:pPr>
        <w:rPr>
          <w:b/>
          <w:bCs/>
        </w:rPr>
      </w:pPr>
      <w:r w:rsidRPr="00E03489">
        <w:rPr>
          <w:b/>
        </w:rPr>
        <w:t xml:space="preserve">§ </w:t>
      </w:r>
      <w:r w:rsidR="00C1141E">
        <w:rPr>
          <w:b/>
        </w:rPr>
        <w:t>10</w:t>
      </w:r>
      <w:r w:rsidR="00903155">
        <w:rPr>
          <w:b/>
        </w:rPr>
        <w:t>7</w:t>
      </w:r>
      <w:r w:rsidRPr="00E03489">
        <w:rPr>
          <w:b/>
        </w:rPr>
        <w:t>. Riikliku järelevalve erimeetmed</w:t>
      </w:r>
    </w:p>
    <w:p w:rsidR="00F22918" w:rsidP="009802BE" w:rsidRDefault="00F22918" w14:paraId="0DF756D9" w14:textId="77777777">
      <w:pPr>
        <w:rPr>
          <w:b/>
          <w:bCs/>
        </w:rPr>
      </w:pPr>
    </w:p>
    <w:p w:rsidR="00F22918" w:rsidP="00C5782B" w:rsidRDefault="00F22918" w14:paraId="01D1D501" w14:textId="2719C6B1">
      <w:pPr>
        <w:jc w:val="both"/>
      </w:pPr>
      <w:r w:rsidRPr="009D3ECB">
        <w:rPr>
          <w:b/>
          <w:color w:val="4472C4" w:themeColor="accent1"/>
        </w:rPr>
        <w:t xml:space="preserve">Paragrahviga </w:t>
      </w:r>
      <w:r w:rsidR="00724240">
        <w:rPr>
          <w:b/>
          <w:color w:val="4472C4" w:themeColor="accent1"/>
        </w:rPr>
        <w:t>10</w:t>
      </w:r>
      <w:r w:rsidR="00E7791C">
        <w:rPr>
          <w:b/>
          <w:color w:val="4472C4" w:themeColor="accent1"/>
        </w:rPr>
        <w:t>7</w:t>
      </w:r>
      <w:r w:rsidRPr="00B06D29" w:rsidR="00724240">
        <w:t xml:space="preserve"> </w:t>
      </w:r>
      <w:r w:rsidRPr="00B06D29">
        <w:t xml:space="preserve">täpsustatakse, milliseid </w:t>
      </w:r>
      <w:proofErr w:type="spellStart"/>
      <w:r w:rsidR="00E03489">
        <w:t>KorS</w:t>
      </w:r>
      <w:r w:rsidR="00EF580B">
        <w:t>-i</w:t>
      </w:r>
      <w:proofErr w:type="spellEnd"/>
      <w:r w:rsidRPr="00B06D29">
        <w:t xml:space="preserve"> sätestatud riikliku järelevalve</w:t>
      </w:r>
      <w:r w:rsidR="00BE230D">
        <w:t xml:space="preserve"> </w:t>
      </w:r>
      <w:r w:rsidRPr="00B06D29">
        <w:t xml:space="preserve">meetmeid </w:t>
      </w:r>
      <w:r w:rsidR="00933313">
        <w:t>PPA</w:t>
      </w:r>
      <w:r w:rsidRPr="00B06D29">
        <w:t xml:space="preserve"> </w:t>
      </w:r>
      <w:r w:rsidR="00BE230D">
        <w:t>ja</w:t>
      </w:r>
      <w:r w:rsidRPr="00B06D29" w:rsidR="00BE230D">
        <w:t xml:space="preserve"> </w:t>
      </w:r>
      <w:r w:rsidRPr="00B06D29">
        <w:t>K</w:t>
      </w:r>
      <w:r w:rsidR="00BF73E5">
        <w:t xml:space="preserve">APO </w:t>
      </w:r>
      <w:r w:rsidRPr="00B06D29">
        <w:t xml:space="preserve">saavad </w:t>
      </w:r>
      <w:r w:rsidR="00BF73E5">
        <w:t>riikliku järelevalve teostamisel</w:t>
      </w:r>
      <w:r w:rsidRPr="00B06D29">
        <w:t xml:space="preserve"> kohaldada.</w:t>
      </w:r>
    </w:p>
    <w:p w:rsidRPr="00B06D29" w:rsidR="00E7791C" w:rsidP="00C5782B" w:rsidRDefault="00E7791C" w14:paraId="434FE0AB" w14:textId="77777777">
      <w:pPr>
        <w:jc w:val="both"/>
        <w:rPr>
          <w:b/>
          <w:bCs/>
        </w:rPr>
      </w:pPr>
    </w:p>
    <w:p w:rsidRPr="004154BA" w:rsidR="00724240" w:rsidP="00F9455D" w:rsidRDefault="00F22918" w14:paraId="44446B96" w14:textId="55FF66C6">
      <w:pPr>
        <w:jc w:val="both"/>
      </w:pPr>
      <w:r w:rsidRPr="00AB552B">
        <w:rPr>
          <w:b/>
          <w:color w:val="4472C4" w:themeColor="accent1"/>
        </w:rPr>
        <w:t>Lõike</w:t>
      </w:r>
      <w:r w:rsidR="00225640">
        <w:rPr>
          <w:b/>
          <w:color w:val="4472C4" w:themeColor="accent1"/>
        </w:rPr>
        <w:t>s</w:t>
      </w:r>
      <w:r w:rsidRPr="00AB552B">
        <w:rPr>
          <w:b/>
          <w:color w:val="4472C4" w:themeColor="accent1"/>
        </w:rPr>
        <w:t xml:space="preserve"> 1</w:t>
      </w:r>
      <w:r w:rsidRPr="00B06D29">
        <w:t xml:space="preserve"> </w:t>
      </w:r>
      <w:r w:rsidR="008A6C16">
        <w:t>ei ole tehtud</w:t>
      </w:r>
      <w:r w:rsidR="00FA3A1C">
        <w:t xml:space="preserve"> olulisi</w:t>
      </w:r>
      <w:r w:rsidR="008A6C16">
        <w:t xml:space="preserve"> muudatusi selles, milliseid </w:t>
      </w:r>
      <w:proofErr w:type="spellStart"/>
      <w:r w:rsidR="00BF73E5">
        <w:t>KorS-i</w:t>
      </w:r>
      <w:r w:rsidR="008A6C16">
        <w:t>s</w:t>
      </w:r>
      <w:proofErr w:type="spellEnd"/>
      <w:r w:rsidR="008A6C16">
        <w:t xml:space="preserve"> sätestatud riikliku järelevalve eri</w:t>
      </w:r>
      <w:r w:rsidR="00BF73E5">
        <w:t>meetme</w:t>
      </w:r>
      <w:r w:rsidR="008A6C16">
        <w:t xml:space="preserve">id on </w:t>
      </w:r>
      <w:r w:rsidR="000D23CC">
        <w:t xml:space="preserve">praegu </w:t>
      </w:r>
      <w:r w:rsidR="008A6C16">
        <w:t>lubatud</w:t>
      </w:r>
      <w:r w:rsidR="00BF73E5">
        <w:t xml:space="preserve"> </w:t>
      </w:r>
      <w:r w:rsidR="008A6C16">
        <w:t xml:space="preserve">kohaldada </w:t>
      </w:r>
      <w:r w:rsidR="00BF73E5">
        <w:t>võrreldes kehtiva seadusega. Küll aga on täiendatud riikliku järelevalve ulatust taustakontrolli menetlusega.</w:t>
      </w:r>
      <w:r w:rsidR="000D23CC">
        <w:t xml:space="preserve"> Taustakontroll ei ole rahvusvahelise kaitse menetluse osa</w:t>
      </w:r>
      <w:r w:rsidR="00225640">
        <w:t>,</w:t>
      </w:r>
      <w:r w:rsidR="000D23CC">
        <w:t xml:space="preserve"> vaid piirikontrolli toimingute kogum, mida tehakse enne rahvus</w:t>
      </w:r>
      <w:r w:rsidR="00166F8D">
        <w:t>v</w:t>
      </w:r>
      <w:r w:rsidR="000D23CC">
        <w:t>ahelise kaitse sooviavalduse registreerimist</w:t>
      </w:r>
      <w:r w:rsidR="00AD0765">
        <w:t>.</w:t>
      </w:r>
      <w:r w:rsidR="008F1C69">
        <w:t xml:space="preserve"> Juhul</w:t>
      </w:r>
      <w:r w:rsidR="00225640">
        <w:t>,</w:t>
      </w:r>
      <w:r w:rsidR="008F1C69">
        <w:t xml:space="preserve"> kui taustakontrolli ajal esitab välismaalane rahvusvahelise kaitse sooviavalduse, siis tuleb välismaalast ka taustakontrolli ajal käsitleda taotlejana olenemata asjaolust, et tema sooviavaldus ei ole veel registreeritud ja menetlust ei ole veel alustatud.</w:t>
      </w:r>
      <w:r w:rsidR="00AD0765">
        <w:t xml:space="preserve"> </w:t>
      </w:r>
      <w:r w:rsidR="00636BFE">
        <w:t>M</w:t>
      </w:r>
      <w:r w:rsidRPr="00537B46" w:rsidR="00BF73E5">
        <w:t>ääruse</w:t>
      </w:r>
      <w:r w:rsidRPr="00F8236C" w:rsidR="00BF73E5">
        <w:t xml:space="preserve"> </w:t>
      </w:r>
      <w:r w:rsidR="00C158C6">
        <w:t xml:space="preserve">(EL) </w:t>
      </w:r>
      <w:r w:rsidRPr="00F8236C" w:rsidR="00BF73E5">
        <w:t>2024/1356 (taustakontrolli kohta)</w:t>
      </w:r>
      <w:r w:rsidR="00BF73E5">
        <w:t xml:space="preserve"> </w:t>
      </w:r>
      <w:r w:rsidR="00F130D2">
        <w:t>põhjenduspunkti 23 kohaselt on taustakontroll osa Euroopa integreeritud piirihaldusest</w:t>
      </w:r>
      <w:r w:rsidR="004154BA">
        <w:t>.</w:t>
      </w:r>
      <w:r w:rsidR="00F130D2">
        <w:t xml:space="preserve"> </w:t>
      </w:r>
      <w:r w:rsidR="004154BA">
        <w:t>Taustakontroll tuleb teha isikutele, kes ei vasta pärast</w:t>
      </w:r>
      <w:r w:rsidR="00EB247B">
        <w:t xml:space="preserve"> välispiiril</w:t>
      </w:r>
      <w:r w:rsidR="004154BA">
        <w:t xml:space="preserve"> piirikontrolli tegemist riiki sisenemise tingimustele või isikutele, kes sisenesid riiki ebaseaduslikult</w:t>
      </w:r>
      <w:r w:rsidR="00EB247B">
        <w:t xml:space="preserve"> ning viibivad Eestis</w:t>
      </w:r>
      <w:r w:rsidR="004154BA">
        <w:t xml:space="preserve"> ja kelle osas ei ole piirikontrolli</w:t>
      </w:r>
      <w:r w:rsidR="00EB247B">
        <w:t xml:space="preserve"> ega taustakontrolli</w:t>
      </w:r>
      <w:r w:rsidR="004154BA">
        <w:t xml:space="preserve"> tehtud. Seetõttu tuleks taustakontrolli tegemiseks õigusselguse eesmärgil eriseaduses ette näha, et taustakontrolli </w:t>
      </w:r>
      <w:r w:rsidR="00654E64">
        <w:t>korral</w:t>
      </w:r>
      <w:r w:rsidR="00FD7A59">
        <w:t xml:space="preserve"> </w:t>
      </w:r>
      <w:r w:rsidR="008F1C69">
        <w:t xml:space="preserve">rahvusvahelise kaitse taotleja suhtes </w:t>
      </w:r>
      <w:r w:rsidR="004154BA">
        <w:t xml:space="preserve">võib kohaldada </w:t>
      </w:r>
      <w:r w:rsidR="008F1C69">
        <w:t xml:space="preserve">ka neid </w:t>
      </w:r>
      <w:proofErr w:type="spellStart"/>
      <w:r w:rsidR="004154BA">
        <w:t>KorS-is</w:t>
      </w:r>
      <w:proofErr w:type="spellEnd"/>
      <w:r w:rsidR="004154BA">
        <w:t xml:space="preserve"> sätestatud riikliku järelevalve erimeetmeid</w:t>
      </w:r>
      <w:r w:rsidR="00DA7F5B">
        <w:t xml:space="preserve">, mis on </w:t>
      </w:r>
      <w:r w:rsidR="00591409">
        <w:t xml:space="preserve">lubatud </w:t>
      </w:r>
      <w:r w:rsidR="00DA7F5B">
        <w:t>piirikontrollis</w:t>
      </w:r>
      <w:r w:rsidR="00591409">
        <w:t xml:space="preserve"> </w:t>
      </w:r>
      <w:r w:rsidR="004154BA">
        <w:t>(</w:t>
      </w:r>
      <w:proofErr w:type="spellStart"/>
      <w:r w:rsidR="004154BA">
        <w:t>RiPS</w:t>
      </w:r>
      <w:proofErr w:type="spellEnd"/>
      <w:r w:rsidR="004154BA">
        <w:t xml:space="preserve"> § 11</w:t>
      </w:r>
      <w:r w:rsidR="004154BA">
        <w:rPr>
          <w:vertAlign w:val="superscript"/>
        </w:rPr>
        <w:t xml:space="preserve">4 </w:t>
      </w:r>
      <w:r w:rsidR="004154BA">
        <w:t>lõige 1)</w:t>
      </w:r>
      <w:r w:rsidR="00DA7F5B">
        <w:t>.</w:t>
      </w:r>
      <w:r w:rsidR="004154BA">
        <w:t xml:space="preserve"> </w:t>
      </w:r>
      <w:r w:rsidR="00D260FD">
        <w:t xml:space="preserve">Võrreldes kavandatud regulatsiooni </w:t>
      </w:r>
      <w:proofErr w:type="spellStart"/>
      <w:r w:rsidR="00DA7F5B">
        <w:t>VSS-is</w:t>
      </w:r>
      <w:proofErr w:type="spellEnd"/>
      <w:r w:rsidR="00DA7F5B">
        <w:t xml:space="preserve"> </w:t>
      </w:r>
      <w:r w:rsidR="00D260FD">
        <w:t>sätestatuga</w:t>
      </w:r>
      <w:r w:rsidR="00DA7F5B">
        <w:t xml:space="preserve"> on </w:t>
      </w:r>
      <w:r w:rsidR="00A61CE5">
        <w:t>sõnastuslikud</w:t>
      </w:r>
      <w:r w:rsidR="00DA7F5B">
        <w:t xml:space="preserve"> erisused riikliku järelevalve tegemise aluses,</w:t>
      </w:r>
      <w:r w:rsidR="00D260FD">
        <w:t xml:space="preserve"> kuivõrd</w:t>
      </w:r>
      <w:r w:rsidR="00DA7F5B">
        <w:t xml:space="preserve"> </w:t>
      </w:r>
      <w:proofErr w:type="spellStart"/>
      <w:r w:rsidR="00DA7F5B">
        <w:t>VSS-i</w:t>
      </w:r>
      <w:proofErr w:type="spellEnd"/>
      <w:r w:rsidR="00DA7F5B">
        <w:t xml:space="preserve"> kohaldamisalasse kuuluva välismaalase taustakontrolli </w:t>
      </w:r>
      <w:r w:rsidR="00D260FD">
        <w:t xml:space="preserve">tegemise eesmärk on tema </w:t>
      </w:r>
      <w:r w:rsidR="00DA7F5B">
        <w:t xml:space="preserve">väljasõidukohustuse </w:t>
      </w:r>
      <w:r w:rsidR="00D260FD">
        <w:t>väljaselgitamine</w:t>
      </w:r>
      <w:r w:rsidR="00FD7A59">
        <w:t xml:space="preserve"> </w:t>
      </w:r>
      <w:r w:rsidR="00DA7F5B">
        <w:t xml:space="preserve">ja </w:t>
      </w:r>
      <w:r w:rsidR="00D260FD">
        <w:t>ettevalmistami</w:t>
      </w:r>
      <w:r w:rsidR="00A61CE5">
        <w:t>n</w:t>
      </w:r>
      <w:r w:rsidR="00D260FD">
        <w:t xml:space="preserve">e. VRKS-i </w:t>
      </w:r>
      <w:r w:rsidR="00DA7F5B">
        <w:t xml:space="preserve">kavandatud erimeetmete kataloog </w:t>
      </w:r>
      <w:r w:rsidR="00DF2472">
        <w:t>on kooskõlas</w:t>
      </w:r>
      <w:r w:rsidR="00DA7F5B">
        <w:t xml:space="preserve"> </w:t>
      </w:r>
      <w:proofErr w:type="spellStart"/>
      <w:r w:rsidR="00591409">
        <w:t>VSS-is</w:t>
      </w:r>
      <w:proofErr w:type="spellEnd"/>
      <w:r w:rsidR="00591409">
        <w:t xml:space="preserve"> sätestatuga.</w:t>
      </w:r>
      <w:r w:rsidR="00514347">
        <w:t xml:space="preserve"> Ka rahvusvahelise kaitse taotleja kinnipidamisele </w:t>
      </w:r>
      <w:r w:rsidR="008F1C69">
        <w:t xml:space="preserve">ja taustakontrolli tegemisele kohaldatakse sama </w:t>
      </w:r>
      <w:proofErr w:type="spellStart"/>
      <w:r w:rsidR="00514347">
        <w:t>VSS-</w:t>
      </w:r>
      <w:r w:rsidR="00365BE8">
        <w:t>i</w:t>
      </w:r>
      <w:r w:rsidR="00514347">
        <w:t>s</w:t>
      </w:r>
      <w:proofErr w:type="spellEnd"/>
      <w:r w:rsidR="00514347">
        <w:t xml:space="preserve"> sätestatud korda. Seega kehtestatakse </w:t>
      </w:r>
      <w:r w:rsidR="00DF2472">
        <w:t xml:space="preserve">rahvusvahelise kaitse taotleja taustakontrolli tegemiseks, kinnipidamise korraldamiseks või hilisema Eestis viibimise </w:t>
      </w:r>
      <w:r w:rsidR="00736EE6">
        <w:t xml:space="preserve">ja töötamise </w:t>
      </w:r>
      <w:r w:rsidR="00DF2472">
        <w:t>kontrollimiseks selline</w:t>
      </w:r>
      <w:r w:rsidR="00514347">
        <w:t xml:space="preserve"> riiklik</w:t>
      </w:r>
      <w:r w:rsidR="00DF2472">
        <w:t>u</w:t>
      </w:r>
      <w:r w:rsidR="00514347">
        <w:t xml:space="preserve"> järelevalve erimeetmete loetelu</w:t>
      </w:r>
      <w:r w:rsidR="00DF2472">
        <w:t xml:space="preserve">, mis katab nii </w:t>
      </w:r>
      <w:proofErr w:type="spellStart"/>
      <w:r w:rsidR="00DF2472">
        <w:t>RIPS</w:t>
      </w:r>
      <w:r w:rsidR="00365BE8">
        <w:t>-is</w:t>
      </w:r>
      <w:proofErr w:type="spellEnd"/>
      <w:r w:rsidR="00DF2472">
        <w:t xml:space="preserve"> kui</w:t>
      </w:r>
      <w:r w:rsidR="00365BE8">
        <w:t xml:space="preserve"> ka</w:t>
      </w:r>
      <w:r w:rsidR="00DF2472">
        <w:t xml:space="preserve"> </w:t>
      </w:r>
      <w:proofErr w:type="spellStart"/>
      <w:r w:rsidR="00DF2472">
        <w:t>VSS-</w:t>
      </w:r>
      <w:r w:rsidR="00365BE8">
        <w:t>i</w:t>
      </w:r>
      <w:r w:rsidR="00DF2472">
        <w:t>s</w:t>
      </w:r>
      <w:proofErr w:type="spellEnd"/>
      <w:r w:rsidR="00DF2472">
        <w:t xml:space="preserve"> sätestatud meetmeid</w:t>
      </w:r>
      <w:r w:rsidR="00514347">
        <w:t>.</w:t>
      </w:r>
      <w:r w:rsidR="00E7791C">
        <w:t xml:space="preserve"> </w:t>
      </w:r>
      <w:r w:rsidR="008F1C69">
        <w:t>Nimetatud meetme</w:t>
      </w:r>
      <w:r w:rsidR="009A161D">
        <w:t>d</w:t>
      </w:r>
      <w:r w:rsidR="008F1C69">
        <w:t xml:space="preserve"> on küsitlemine ja dokumentide nõudmine (</w:t>
      </w:r>
      <w:proofErr w:type="spellStart"/>
      <w:r w:rsidR="008F1C69">
        <w:t>KorS</w:t>
      </w:r>
      <w:proofErr w:type="spellEnd"/>
      <w:r w:rsidR="008F1C69">
        <w:t xml:space="preserve"> § 30)</w:t>
      </w:r>
      <w:r w:rsidR="00F9455D">
        <w:t>, k</w:t>
      </w:r>
      <w:r w:rsidR="00DF2472">
        <w:t>utse ja sundtoomine (</w:t>
      </w:r>
      <w:proofErr w:type="spellStart"/>
      <w:r w:rsidRPr="00DF2472" w:rsidR="00DF2472">
        <w:t>KorS</w:t>
      </w:r>
      <w:proofErr w:type="spellEnd"/>
      <w:r w:rsidRPr="00DF2472" w:rsidR="00DF2472">
        <w:t xml:space="preserve"> §</w:t>
      </w:r>
      <w:r w:rsidR="00DF2472">
        <w:t xml:space="preserve"> </w:t>
      </w:r>
      <w:r w:rsidR="008F1C69">
        <w:t>31</w:t>
      </w:r>
      <w:r w:rsidR="00DF2472">
        <w:t>)</w:t>
      </w:r>
      <w:r w:rsidR="00F9455D">
        <w:t>, i</w:t>
      </w:r>
      <w:r w:rsidRPr="00724240" w:rsidR="00724240">
        <w:t>sikusamasuse tuvastamine</w:t>
      </w:r>
      <w:r w:rsidR="00724240">
        <w:t xml:space="preserve"> </w:t>
      </w:r>
      <w:r w:rsidR="00516D0F">
        <w:t>(</w:t>
      </w:r>
      <w:proofErr w:type="spellStart"/>
      <w:r w:rsidRPr="00DF2472" w:rsidR="00516D0F">
        <w:t>KorS</w:t>
      </w:r>
      <w:proofErr w:type="spellEnd"/>
      <w:r w:rsidRPr="00DF2472" w:rsidR="00516D0F">
        <w:t xml:space="preserve"> §</w:t>
      </w:r>
      <w:r w:rsidR="00516D0F">
        <w:t xml:space="preserve"> </w:t>
      </w:r>
      <w:r w:rsidR="00724240">
        <w:t>32</w:t>
      </w:r>
      <w:r w:rsidR="00516D0F">
        <w:t>)</w:t>
      </w:r>
      <w:r w:rsidR="00F9455D">
        <w:t>, i</w:t>
      </w:r>
      <w:r w:rsidRPr="00724240" w:rsidR="00724240">
        <w:t>sikusamasuse tuvastamine erilise tuvastusmeetmega</w:t>
      </w:r>
      <w:r w:rsidR="00724240">
        <w:t xml:space="preserve"> </w:t>
      </w:r>
      <w:r w:rsidR="00516D0F">
        <w:t>(</w:t>
      </w:r>
      <w:proofErr w:type="spellStart"/>
      <w:r w:rsidRPr="00DF2472" w:rsidR="00516D0F">
        <w:t>KorS</w:t>
      </w:r>
      <w:proofErr w:type="spellEnd"/>
      <w:r w:rsidRPr="00DF2472" w:rsidR="00516D0F">
        <w:t xml:space="preserve"> §</w:t>
      </w:r>
      <w:r w:rsidR="00516D0F">
        <w:t xml:space="preserve"> </w:t>
      </w:r>
      <w:r w:rsidR="00724240">
        <w:t>33</w:t>
      </w:r>
      <w:r w:rsidR="00516D0F">
        <w:t>)</w:t>
      </w:r>
      <w:r w:rsidR="00F9455D">
        <w:t>, v</w:t>
      </w:r>
      <w:r w:rsidRPr="00724240" w:rsidR="00724240">
        <w:t>iibimiskeeld</w:t>
      </w:r>
      <w:r w:rsidR="00724240">
        <w:t xml:space="preserve"> </w:t>
      </w:r>
      <w:r w:rsidR="00516D0F">
        <w:t>(</w:t>
      </w:r>
      <w:proofErr w:type="spellStart"/>
      <w:r w:rsidRPr="00DF2472" w:rsidR="00516D0F">
        <w:t>KorS</w:t>
      </w:r>
      <w:proofErr w:type="spellEnd"/>
      <w:r w:rsidRPr="00DF2472" w:rsidR="00516D0F">
        <w:t xml:space="preserve"> §</w:t>
      </w:r>
      <w:r w:rsidR="00516D0F">
        <w:t xml:space="preserve"> </w:t>
      </w:r>
      <w:r w:rsidR="008F1C69">
        <w:t>44</w:t>
      </w:r>
      <w:r w:rsidR="00516D0F">
        <w:t>)</w:t>
      </w:r>
      <w:r w:rsidR="00F9455D">
        <w:t>, s</w:t>
      </w:r>
      <w:r w:rsidRPr="00724240" w:rsidR="00724240">
        <w:t>õiduki peatamine</w:t>
      </w:r>
      <w:r w:rsidR="00724240">
        <w:t xml:space="preserve"> </w:t>
      </w:r>
      <w:r w:rsidR="00516D0F">
        <w:t>(</w:t>
      </w:r>
      <w:proofErr w:type="spellStart"/>
      <w:r w:rsidRPr="00DF2472" w:rsidR="00516D0F">
        <w:t>KorS</w:t>
      </w:r>
      <w:proofErr w:type="spellEnd"/>
      <w:r w:rsidRPr="00DF2472" w:rsidR="00516D0F">
        <w:t xml:space="preserve"> §</w:t>
      </w:r>
      <w:r w:rsidR="009A161D">
        <w:t> </w:t>
      </w:r>
      <w:r w:rsidR="008F1C69">
        <w:t>45</w:t>
      </w:r>
      <w:r w:rsidR="00516D0F">
        <w:t>)</w:t>
      </w:r>
      <w:r w:rsidR="00F9455D">
        <w:t>, i</w:t>
      </w:r>
      <w:r w:rsidRPr="00724240" w:rsidR="00724240">
        <w:t>siku kinnipidamine</w:t>
      </w:r>
      <w:r w:rsidR="00724240">
        <w:t xml:space="preserve"> </w:t>
      </w:r>
      <w:r w:rsidR="00516D0F">
        <w:t>(</w:t>
      </w:r>
      <w:proofErr w:type="spellStart"/>
      <w:r w:rsidRPr="00DF2472" w:rsidR="00516D0F">
        <w:t>KorS</w:t>
      </w:r>
      <w:proofErr w:type="spellEnd"/>
      <w:r w:rsidRPr="00DF2472" w:rsidR="00516D0F">
        <w:t xml:space="preserve"> §</w:t>
      </w:r>
      <w:r w:rsidR="00516D0F">
        <w:t xml:space="preserve"> </w:t>
      </w:r>
      <w:r w:rsidR="00724240">
        <w:t>46</w:t>
      </w:r>
      <w:r w:rsidR="00516D0F">
        <w:t>)</w:t>
      </w:r>
      <w:r w:rsidR="00F9455D">
        <w:t xml:space="preserve">, </w:t>
      </w:r>
      <w:r w:rsidR="00F9455D">
        <w:t>t</w:t>
      </w:r>
      <w:r w:rsidRPr="00724240" w:rsidR="00724240">
        <w:t>urvakontroll</w:t>
      </w:r>
      <w:r w:rsidR="00724240">
        <w:t xml:space="preserve"> </w:t>
      </w:r>
      <w:r w:rsidR="00516D0F">
        <w:t>(</w:t>
      </w:r>
      <w:proofErr w:type="spellStart"/>
      <w:r w:rsidRPr="00DF2472" w:rsidR="00516D0F">
        <w:t>KorS</w:t>
      </w:r>
      <w:proofErr w:type="spellEnd"/>
      <w:r w:rsidRPr="00DF2472" w:rsidR="00516D0F">
        <w:t xml:space="preserve"> §</w:t>
      </w:r>
      <w:r w:rsidR="00516D0F">
        <w:t xml:space="preserve"> </w:t>
      </w:r>
      <w:r w:rsidR="00724240">
        <w:t>47</w:t>
      </w:r>
      <w:r w:rsidR="00516D0F">
        <w:t>)</w:t>
      </w:r>
      <w:r w:rsidR="00F9455D">
        <w:t>, i</w:t>
      </w:r>
      <w:r w:rsidRPr="00724240" w:rsidR="00724240">
        <w:t>siku läbivaatus</w:t>
      </w:r>
      <w:r w:rsidR="00724240">
        <w:t xml:space="preserve"> </w:t>
      </w:r>
      <w:r w:rsidR="00516D0F">
        <w:t>(</w:t>
      </w:r>
      <w:proofErr w:type="spellStart"/>
      <w:r w:rsidRPr="00DF2472" w:rsidR="00516D0F">
        <w:t>KorS</w:t>
      </w:r>
      <w:proofErr w:type="spellEnd"/>
      <w:r w:rsidRPr="00DF2472" w:rsidR="00516D0F">
        <w:t xml:space="preserve"> §</w:t>
      </w:r>
      <w:r w:rsidR="00516D0F">
        <w:t xml:space="preserve"> </w:t>
      </w:r>
      <w:r w:rsidR="00724240">
        <w:t>48</w:t>
      </w:r>
      <w:r w:rsidR="00516D0F">
        <w:t>)</w:t>
      </w:r>
      <w:r w:rsidR="00F9455D">
        <w:t>, v</w:t>
      </w:r>
      <w:r w:rsidRPr="00724240" w:rsidR="00724240">
        <w:t>allasasja läbivaatus</w:t>
      </w:r>
      <w:r w:rsidR="00724240">
        <w:t xml:space="preserve"> </w:t>
      </w:r>
      <w:r w:rsidR="00516D0F">
        <w:t>(</w:t>
      </w:r>
      <w:proofErr w:type="spellStart"/>
      <w:r w:rsidRPr="00DF2472" w:rsidR="00516D0F">
        <w:t>KorS</w:t>
      </w:r>
      <w:proofErr w:type="spellEnd"/>
      <w:r w:rsidRPr="00DF2472" w:rsidR="00516D0F">
        <w:t xml:space="preserve"> §</w:t>
      </w:r>
      <w:r w:rsidR="00516D0F">
        <w:t xml:space="preserve"> </w:t>
      </w:r>
      <w:r w:rsidR="00724240">
        <w:t>49</w:t>
      </w:r>
      <w:r w:rsidR="00516D0F">
        <w:t>)</w:t>
      </w:r>
      <w:r w:rsidR="00F9455D">
        <w:t>, v</w:t>
      </w:r>
      <w:r w:rsidRPr="00724240" w:rsidR="00724240">
        <w:t>aldusesse sisenemine</w:t>
      </w:r>
      <w:r w:rsidR="00724240">
        <w:t xml:space="preserve"> </w:t>
      </w:r>
      <w:r w:rsidR="00516D0F">
        <w:t>(</w:t>
      </w:r>
      <w:proofErr w:type="spellStart"/>
      <w:r w:rsidRPr="00DF2472" w:rsidR="00516D0F">
        <w:t>KorS</w:t>
      </w:r>
      <w:proofErr w:type="spellEnd"/>
      <w:r w:rsidRPr="00DF2472" w:rsidR="00516D0F">
        <w:t xml:space="preserve"> §</w:t>
      </w:r>
      <w:r w:rsidR="00516D0F">
        <w:t xml:space="preserve"> </w:t>
      </w:r>
      <w:r w:rsidR="008F1C69">
        <w:t>50</w:t>
      </w:r>
      <w:r w:rsidR="00516D0F">
        <w:t>)</w:t>
      </w:r>
      <w:r w:rsidR="00F9455D">
        <w:t xml:space="preserve">, </w:t>
      </w:r>
      <w:r w:rsidRPr="001A7ACA" w:rsidR="00F9455D">
        <w:t>v</w:t>
      </w:r>
      <w:r w:rsidRPr="001A7ACA" w:rsidR="00724240">
        <w:t>alduse läbivaatus</w:t>
      </w:r>
      <w:r w:rsidR="00724240">
        <w:t xml:space="preserve"> </w:t>
      </w:r>
      <w:r w:rsidR="00516D0F">
        <w:t>(</w:t>
      </w:r>
      <w:proofErr w:type="spellStart"/>
      <w:r w:rsidRPr="00DF2472" w:rsidR="00516D0F">
        <w:t>KorS</w:t>
      </w:r>
      <w:proofErr w:type="spellEnd"/>
      <w:r w:rsidRPr="00DF2472" w:rsidR="00516D0F">
        <w:t xml:space="preserve"> §</w:t>
      </w:r>
      <w:r w:rsidR="00516D0F">
        <w:t xml:space="preserve"> </w:t>
      </w:r>
      <w:r w:rsidR="008F1C69">
        <w:t>51</w:t>
      </w:r>
      <w:r w:rsidR="00516D0F">
        <w:t>)</w:t>
      </w:r>
      <w:r w:rsidR="00F9455D">
        <w:t>, v</w:t>
      </w:r>
      <w:r w:rsidRPr="00724240" w:rsidR="00724240">
        <w:t xml:space="preserve">allasasja </w:t>
      </w:r>
      <w:proofErr w:type="spellStart"/>
      <w:r w:rsidRPr="00724240" w:rsidR="00724240">
        <w:t>hoiulevõtmine</w:t>
      </w:r>
      <w:proofErr w:type="spellEnd"/>
      <w:r w:rsidR="00724240">
        <w:t xml:space="preserve"> </w:t>
      </w:r>
      <w:r w:rsidR="00516D0F">
        <w:t>(</w:t>
      </w:r>
      <w:proofErr w:type="spellStart"/>
      <w:r w:rsidRPr="00DF2472" w:rsidR="00516D0F">
        <w:t>KorS</w:t>
      </w:r>
      <w:proofErr w:type="spellEnd"/>
      <w:r w:rsidRPr="00DF2472" w:rsidR="00516D0F">
        <w:t xml:space="preserve"> §</w:t>
      </w:r>
      <w:r w:rsidR="00516D0F">
        <w:t xml:space="preserve"> </w:t>
      </w:r>
      <w:r w:rsidR="00724240">
        <w:t>52</w:t>
      </w:r>
      <w:r w:rsidR="00516D0F">
        <w:t>)</w:t>
      </w:r>
      <w:r w:rsidR="00F9455D">
        <w:t xml:space="preserve"> ja </w:t>
      </w:r>
      <w:proofErr w:type="spellStart"/>
      <w:r w:rsidR="00F9455D">
        <w:t>h</w:t>
      </w:r>
      <w:r w:rsidRPr="00724240" w:rsidR="00724240">
        <w:t>oiulevõetud</w:t>
      </w:r>
      <w:proofErr w:type="spellEnd"/>
      <w:r w:rsidRPr="00724240" w:rsidR="00724240">
        <w:t xml:space="preserve"> vallasasja müümine või hävitamine</w:t>
      </w:r>
      <w:r w:rsidR="00724240">
        <w:t xml:space="preserve"> </w:t>
      </w:r>
      <w:r w:rsidR="00516D0F">
        <w:t>(</w:t>
      </w:r>
      <w:proofErr w:type="spellStart"/>
      <w:r w:rsidRPr="00DF2472" w:rsidR="00516D0F">
        <w:t>KorS</w:t>
      </w:r>
      <w:proofErr w:type="spellEnd"/>
      <w:r w:rsidRPr="00DF2472" w:rsidR="00516D0F">
        <w:t xml:space="preserve"> §</w:t>
      </w:r>
      <w:r w:rsidR="00516D0F">
        <w:t xml:space="preserve"> </w:t>
      </w:r>
      <w:r w:rsidR="00724240">
        <w:t>53</w:t>
      </w:r>
      <w:r w:rsidR="00516D0F">
        <w:t>)</w:t>
      </w:r>
      <w:r w:rsidR="00F9455D">
        <w:t>.</w:t>
      </w:r>
    </w:p>
    <w:p w:rsidR="00C5782B" w:rsidP="00C5782B" w:rsidRDefault="00C5782B" w14:paraId="7E01AC7E" w14:textId="77777777">
      <w:pPr>
        <w:jc w:val="both"/>
      </w:pPr>
    </w:p>
    <w:p w:rsidR="008D6B68" w:rsidP="001A7ACA" w:rsidRDefault="001A7ACA" w14:paraId="32EEE8B1" w14:textId="19715448">
      <w:pPr>
        <w:jc w:val="both"/>
      </w:pPr>
      <w:r>
        <w:t>L</w:t>
      </w:r>
      <w:r w:rsidRPr="00D240E7" w:rsidR="008D6B68">
        <w:t xml:space="preserve">oetletud erimeetmeid ei kohaldata rahvusvahelise kaitse menetluses, üleandmise menetluses, ümberpaigutamise menetluses, ümberasustamise menetluses ega kaitse äravõtmise menetluses. Loetletud erimeetmed on kohaldatavad rahvusvahelise kaitse </w:t>
      </w:r>
      <w:r w:rsidR="00736EE6">
        <w:t xml:space="preserve">taotleja suhtes </w:t>
      </w:r>
      <w:r w:rsidRPr="00D240E7" w:rsidR="008D6B68">
        <w:t>taustakontrolli tegemiseks</w:t>
      </w:r>
      <w:r w:rsidR="00736EE6">
        <w:t>, kinnipidamise korraldamiseks</w:t>
      </w:r>
      <w:r w:rsidRPr="00D240E7" w:rsidR="008D6B68">
        <w:t xml:space="preserve"> </w:t>
      </w:r>
      <w:r w:rsidR="00653122">
        <w:t>ning</w:t>
      </w:r>
      <w:r w:rsidRPr="00D240E7" w:rsidR="008D6B68">
        <w:t xml:space="preserve"> välismaalaste Eestis viibimise </w:t>
      </w:r>
      <w:r w:rsidR="00736EE6">
        <w:t xml:space="preserve">ja töötamise </w:t>
      </w:r>
      <w:r w:rsidRPr="00D240E7" w:rsidR="008D6B68">
        <w:t>õiguspärasuse kontrollimiseks</w:t>
      </w:r>
      <w:r>
        <w:t xml:space="preserve">. </w:t>
      </w:r>
      <w:r w:rsidR="00736EE6">
        <w:t>Ka ee</w:t>
      </w:r>
      <w:r w:rsidR="00FB2F76">
        <w:t>s</w:t>
      </w:r>
      <w:r w:rsidR="00736EE6">
        <w:t xml:space="preserve">pool loetletud erimeetmete kohaldamisel tuleb eelkõige arvestada </w:t>
      </w:r>
      <w:r w:rsidRPr="00D240E7" w:rsidR="00736EE6">
        <w:t>EL</w:t>
      </w:r>
      <w:r w:rsidR="00FB2F76">
        <w:t>-i</w:t>
      </w:r>
      <w:r w:rsidRPr="00D240E7" w:rsidR="00736EE6">
        <w:t xml:space="preserve"> </w:t>
      </w:r>
      <w:r w:rsidR="00524989">
        <w:t xml:space="preserve">ühises </w:t>
      </w:r>
      <w:r w:rsidRPr="00D240E7" w:rsidR="00736EE6">
        <w:t>rahvusvahelise</w:t>
      </w:r>
      <w:r w:rsidR="00736EE6">
        <w:t xml:space="preserve"> kaitse süsteemi õigustikus sätestatu</w:t>
      </w:r>
      <w:r w:rsidR="006F06F9">
        <w:t>t</w:t>
      </w:r>
      <w:r w:rsidR="00736EE6">
        <w:t>.</w:t>
      </w:r>
      <w:r>
        <w:t xml:space="preserve"> </w:t>
      </w:r>
      <w:r w:rsidR="00D835AB">
        <w:t>Täiendavalt on m</w:t>
      </w:r>
      <w:r>
        <w:t>ääruse (EL) 2024/1358 (</w:t>
      </w:r>
      <w:proofErr w:type="spellStart"/>
      <w:r w:rsidR="00CA6571">
        <w:t>Eurodac</w:t>
      </w:r>
      <w:proofErr w:type="spellEnd"/>
      <w:r w:rsidR="00CA6571">
        <w:t>-süsteem</w:t>
      </w:r>
      <w:r>
        <w:t xml:space="preserve">i kohta) artikli </w:t>
      </w:r>
      <w:r w:rsidR="00D835AB">
        <w:t xml:space="preserve">13 lõikega 3 sätestatud, et biomeetriliste andmete andmise kohustuse täitmise tagamiseks võetavad haldusmeetmed sätestatakse riigisiseses õiguses. Need meetmed peavad olema mõjusad, proportsionaalsed ja hoiatavad ning võivad hõlmata võimalust kasutada viimase abinõuna sunnivahendeid. </w:t>
      </w:r>
      <w:r>
        <w:t>Põhjenduspunkti</w:t>
      </w:r>
      <w:r w:rsidR="00D835AB">
        <w:t>s</w:t>
      </w:r>
      <w:r>
        <w:t xml:space="preserve"> 52</w:t>
      </w:r>
      <w:r w:rsidRPr="001A7ACA">
        <w:t xml:space="preserve"> </w:t>
      </w:r>
      <w:r w:rsidR="00D835AB">
        <w:t xml:space="preserve">on selgitatud, et kui </w:t>
      </w:r>
      <w:r>
        <w:t>õiguses on sätestatud haldusmeetmed, mis näevad ette võimaluse võtta biomeetrilisi andmeid viimase abinõuna</w:t>
      </w:r>
      <w:r w:rsidR="00D835AB">
        <w:t xml:space="preserve"> </w:t>
      </w:r>
      <w:r>
        <w:t>sunnivahendeid kasutades, peavad need meetmed olema täielikus kooskõlas põhiõiguste hartaga. Ainult igakülgselt</w:t>
      </w:r>
      <w:r w:rsidR="00D835AB">
        <w:t xml:space="preserve"> </w:t>
      </w:r>
      <w:r>
        <w:t>põhjendatud juhtudel ja viimase abinõuna, kui muud võimalused on ammendatud, võib kasutada proportsionaalset</w:t>
      </w:r>
      <w:r w:rsidR="00D835AB">
        <w:t xml:space="preserve"> </w:t>
      </w:r>
      <w:r>
        <w:t>sundi tagamaks, et kolmandate riikide kodanikud või kodakondsuseta isikud, keda peetakse haavatavateks isikuteks,</w:t>
      </w:r>
      <w:r w:rsidR="00D835AB">
        <w:t xml:space="preserve"> </w:t>
      </w:r>
      <w:r>
        <w:t>ja alaealised täidavad biomeetriliste andmete andmise kohustust.</w:t>
      </w:r>
    </w:p>
    <w:p w:rsidRPr="001E23F0" w:rsidR="008D6B68" w:rsidP="00C5782B" w:rsidRDefault="008D6B68" w14:paraId="449F3FBA" w14:textId="77777777">
      <w:pPr>
        <w:jc w:val="both"/>
      </w:pPr>
    </w:p>
    <w:p w:rsidRPr="008A6C16" w:rsidR="00953E4B" w:rsidP="65760EE9" w:rsidRDefault="002E2E2B" w14:paraId="0252DA43" w14:textId="65603C90">
      <w:pPr>
        <w:jc w:val="both"/>
      </w:pPr>
      <w:r w:rsidRPr="65760EE9" w:rsidR="002E2E2B">
        <w:rPr>
          <w:b w:val="1"/>
          <w:bCs w:val="1"/>
          <w:color w:val="4472C4" w:themeColor="accent1" w:themeTint="FF" w:themeShade="FF"/>
        </w:rPr>
        <w:t>Lõi</w:t>
      </w:r>
      <w:r w:rsidRPr="65760EE9" w:rsidR="008A6C16">
        <w:rPr>
          <w:b w:val="1"/>
          <w:bCs w:val="1"/>
          <w:color w:val="4472C4" w:themeColor="accent1" w:themeTint="FF" w:themeShade="FF"/>
        </w:rPr>
        <w:t xml:space="preserve">getega </w:t>
      </w:r>
      <w:r w:rsidRPr="65760EE9" w:rsidR="004D71C3">
        <w:rPr>
          <w:b w:val="1"/>
          <w:bCs w:val="1"/>
          <w:color w:val="4472C4" w:themeColor="accent1" w:themeTint="FF" w:themeShade="FF"/>
        </w:rPr>
        <w:t>2–</w:t>
      </w:r>
      <w:r w:rsidRPr="65760EE9" w:rsidR="00AE7BDB">
        <w:rPr>
          <w:b w:val="1"/>
          <w:bCs w:val="1"/>
          <w:color w:val="4472C4" w:themeColor="accent1" w:themeTint="FF" w:themeShade="FF"/>
        </w:rPr>
        <w:t>4</w:t>
      </w:r>
      <w:r w:rsidRPr="65760EE9" w:rsidR="00516D0F">
        <w:rPr>
          <w:b w:val="1"/>
          <w:bCs w:val="1"/>
          <w:color w:val="4472C4" w:themeColor="accent1" w:themeTint="FF" w:themeShade="FF"/>
        </w:rPr>
        <w:t xml:space="preserve"> </w:t>
      </w:r>
      <w:r w:rsidR="00AE7BDB">
        <w:rPr/>
        <w:t>säilitatakse kehtiv</w:t>
      </w:r>
      <w:r w:rsidR="008A6C16">
        <w:rPr/>
        <w:t xml:space="preserve"> </w:t>
      </w:r>
      <w:r w:rsidR="00AE7BDB">
        <w:rPr/>
        <w:t xml:space="preserve">riiklikku </w:t>
      </w:r>
      <w:r w:rsidR="008A6C16">
        <w:rPr/>
        <w:t>järelevalve</w:t>
      </w:r>
      <w:r w:rsidR="00AE7BDB">
        <w:rPr/>
        <w:t>t puudutav</w:t>
      </w:r>
      <w:r w:rsidR="008A6C16">
        <w:rPr/>
        <w:t xml:space="preserve"> regulatsioon.</w:t>
      </w:r>
      <w:r w:rsidR="00654E64">
        <w:rPr/>
        <w:t xml:space="preserve"> </w:t>
      </w:r>
      <w:r w:rsidR="00803EAE">
        <w:rPr/>
        <w:t xml:space="preserve">Seega säilitatakse </w:t>
      </w:r>
      <w:r w:rsidRPr="65760EE9" w:rsidR="00803EAE">
        <w:rPr>
          <w:b w:val="1"/>
          <w:bCs w:val="1"/>
          <w:color w:val="4472C4" w:themeColor="accent1" w:themeTint="FF" w:themeShade="FF"/>
        </w:rPr>
        <w:t>lõi</w:t>
      </w:r>
      <w:r w:rsidRPr="65760EE9" w:rsidR="00803EAE">
        <w:rPr>
          <w:b w:val="1"/>
          <w:bCs w:val="1"/>
          <w:color w:val="4472C4" w:themeColor="accent1" w:themeTint="FF" w:themeShade="FF"/>
        </w:rPr>
        <w:t>getega</w:t>
      </w:r>
      <w:r w:rsidRPr="65760EE9" w:rsidR="00803EAE">
        <w:rPr>
          <w:b w:val="1"/>
          <w:bCs w:val="1"/>
          <w:color w:val="4472C4" w:themeColor="accent1" w:themeTint="FF" w:themeShade="FF"/>
        </w:rPr>
        <w:t xml:space="preserve"> 2</w:t>
      </w:r>
      <w:r w:rsidRPr="65760EE9" w:rsidR="00803EAE">
        <w:rPr>
          <w:b w:val="1"/>
          <w:bCs w:val="1"/>
          <w:color w:val="4472C4" w:themeColor="accent1" w:themeTint="FF" w:themeShade="FF"/>
        </w:rPr>
        <w:t xml:space="preserve"> ja </w:t>
      </w:r>
      <w:r w:rsidRPr="65760EE9" w:rsidR="00AE7BDB">
        <w:rPr>
          <w:b w:val="1"/>
          <w:bCs w:val="1"/>
          <w:color w:val="4472C4" w:themeColor="accent1" w:themeTint="FF" w:themeShade="FF"/>
        </w:rPr>
        <w:t>4</w:t>
      </w:r>
      <w:r w:rsidR="00803EAE">
        <w:rPr/>
        <w:t xml:space="preserve"> õigusselguse eesmärkidel sätted, mille kohaselt võib </w:t>
      </w:r>
      <w:r w:rsidR="00803EAE">
        <w:rPr/>
        <w:t>Kaitsepolitseiamet riikliku järelevalve teostamiseks kohaldada julgeolekuasutuste seaduses isikuandmete töötlemise kohta sätestatut</w:t>
      </w:r>
      <w:r w:rsidR="00803EAE">
        <w:rPr/>
        <w:t xml:space="preserve"> ning vahetut sundi </w:t>
      </w:r>
      <w:r w:rsidR="00803EAE">
        <w:rPr/>
        <w:t>KorS</w:t>
      </w:r>
      <w:r w:rsidR="00EB07CD">
        <w:rPr/>
        <w:t>-i</w:t>
      </w:r>
      <w:r w:rsidR="00803EAE">
        <w:rPr/>
        <w:t xml:space="preserve"> alusel ja korras. </w:t>
      </w:r>
      <w:r w:rsidRPr="65760EE9" w:rsidR="00AE7BDB">
        <w:rPr>
          <w:b w:val="1"/>
          <w:bCs w:val="1"/>
          <w:color w:val="4472C4" w:themeColor="accent1" w:themeTint="FF" w:themeShade="FF"/>
        </w:rPr>
        <w:t>Lõikega</w:t>
      </w:r>
      <w:r w:rsidRPr="65760EE9" w:rsidR="00803EAE">
        <w:rPr>
          <w:b w:val="1"/>
          <w:bCs w:val="1"/>
          <w:color w:val="4472C4" w:themeColor="accent1" w:themeTint="FF" w:themeShade="FF"/>
        </w:rPr>
        <w:t xml:space="preserve"> 3</w:t>
      </w:r>
      <w:r w:rsidRPr="65760EE9" w:rsidR="00803EAE">
        <w:rPr>
          <w:color w:val="4472C4" w:themeColor="accent1" w:themeTint="FF" w:themeShade="FF"/>
        </w:rPr>
        <w:t xml:space="preserve"> </w:t>
      </w:r>
      <w:r w:rsidR="00803EAE">
        <w:rPr/>
        <w:t xml:space="preserve">täpsustatakse </w:t>
      </w:r>
      <w:r w:rsidR="00803EAE">
        <w:rPr/>
        <w:t>KorS</w:t>
      </w:r>
      <w:r w:rsidR="00803EAE">
        <w:rPr/>
        <w:t xml:space="preserve"> §-des</w:t>
      </w:r>
      <w:del w:author="Johanna Maria Kosk - JUSTDIGI" w:date="2026-01-06T13:18:15.235Z" w:id="1797905517">
        <w:r w:rsidDel="00803EAE">
          <w:delText xml:space="preserve"> </w:delText>
        </w:r>
      </w:del>
      <w:commentRangeStart w:id="2051096488"/>
      <w:del w:author="Johanna Maria Kosk - JUSTDIGI" w:date="2026-01-06T13:18:15.235Z" w:id="1740616065">
        <w:r w:rsidDel="00803EAE">
          <w:delText>45</w:delText>
        </w:r>
      </w:del>
      <w:commentRangeEnd w:id="2051096488"/>
      <w:r>
        <w:rPr>
          <w:rStyle w:val="CommentReference"/>
        </w:rPr>
        <w:commentReference w:id="2051096488"/>
      </w:r>
      <w:del w:author="Johanna Maria Kosk - JUSTDIGI" w:date="2026-01-06T13:18:15.235Z" w:id="29692991">
        <w:r w:rsidDel="00803EAE">
          <w:delText>,</w:delText>
        </w:r>
      </w:del>
      <w:r w:rsidR="00803EAE">
        <w:rPr/>
        <w:t xml:space="preserve"> 50 ja 51 sätestatud meetmete kasutamist. </w:t>
      </w:r>
      <w:r w:rsidR="00AE7BDB">
        <w:rPr/>
        <w:t>Nimelt s</w:t>
      </w:r>
      <w:r w:rsidR="00803EAE">
        <w:rPr/>
        <w:t xml:space="preserve">ätestatakse, et valdusesse sisenemist </w:t>
      </w:r>
      <w:r w:rsidR="00DA587E">
        <w:rPr/>
        <w:t xml:space="preserve">ja </w:t>
      </w:r>
      <w:r w:rsidR="00803EAE">
        <w:rPr/>
        <w:t xml:space="preserve">valduse läbivaatamist </w:t>
      </w:r>
      <w:r w:rsidR="00AE7BDB">
        <w:rPr/>
        <w:t>võib kohaldada ainult juhul</w:t>
      </w:r>
      <w:r w:rsidR="00DA587E">
        <w:rPr/>
        <w:t>,</w:t>
      </w:r>
      <w:r w:rsidR="00AE7BDB">
        <w:rPr/>
        <w:t xml:space="preserve"> kui on põhjendatud</w:t>
      </w:r>
      <w:r w:rsidR="00DA587E">
        <w:rPr/>
        <w:t>,</w:t>
      </w:r>
      <w:r w:rsidR="00AE7BDB">
        <w:rPr/>
        <w:t xml:space="preserve"> st objektiivsel teabel </w:t>
      </w:r>
      <w:r w:rsidR="00DA587E">
        <w:rPr/>
        <w:t xml:space="preserve">põhinev </w:t>
      </w:r>
      <w:r w:rsidR="00AE7BDB">
        <w:rPr/>
        <w:t>kahtlus, et välismaalase eeldatavat ebaseaduslikku Eestis viibimist või töötamist ei ole võimalik muul moel tõkestada</w:t>
      </w:r>
      <w:r w:rsidR="00DA587E">
        <w:rPr/>
        <w:t>,</w:t>
      </w:r>
      <w:r w:rsidR="00AE7BDB">
        <w:rPr/>
        <w:t xml:space="preserve"> </w:t>
      </w:r>
      <w:r w:rsidR="00DA587E">
        <w:rPr/>
        <w:t>ning</w:t>
      </w:r>
      <w:r w:rsidR="00AE7BDB">
        <w:rPr/>
        <w:t xml:space="preserve"> kõik muud meetmed on ammendunud.</w:t>
      </w:r>
    </w:p>
    <w:p w:rsidRPr="006D391D" w:rsidR="006D391D" w:rsidP="001846DB" w:rsidRDefault="006D391D" w14:paraId="43ECCBD2" w14:textId="77777777">
      <w:pPr>
        <w:rPr>
          <w:color w:val="FF0000"/>
        </w:rPr>
      </w:pPr>
    </w:p>
    <w:p w:rsidR="00665792" w:rsidP="001846DB" w:rsidRDefault="00903155" w14:paraId="53C134FC" w14:textId="5886E3BE">
      <w:pPr>
        <w:rPr>
          <w:b/>
          <w:bCs/>
        </w:rPr>
      </w:pPr>
      <w:r w:rsidRPr="001846DB">
        <w:rPr>
          <w:b/>
          <w:bCs/>
        </w:rPr>
        <w:t>1</w:t>
      </w:r>
      <w:r>
        <w:rPr>
          <w:b/>
          <w:bCs/>
        </w:rPr>
        <w:t>0</w:t>
      </w:r>
      <w:r w:rsidRPr="001846DB" w:rsidR="001846DB">
        <w:rPr>
          <w:b/>
          <w:bCs/>
        </w:rPr>
        <w:t>. peatükk</w:t>
      </w:r>
      <w:r w:rsidR="001846DB">
        <w:rPr>
          <w:b/>
          <w:bCs/>
        </w:rPr>
        <w:t xml:space="preserve"> </w:t>
      </w:r>
      <w:r w:rsidR="00055296">
        <w:rPr>
          <w:b/>
          <w:bCs/>
        </w:rPr>
        <w:t>„</w:t>
      </w:r>
      <w:r w:rsidRPr="00FB44AC" w:rsidR="001846DB">
        <w:rPr>
          <w:b/>
        </w:rPr>
        <w:t>RAKENDUSSÄTTED</w:t>
      </w:r>
      <w:r w:rsidR="00055296">
        <w:rPr>
          <w:b/>
        </w:rPr>
        <w:t>“</w:t>
      </w:r>
    </w:p>
    <w:p w:rsidR="00273E5D" w:rsidP="001846DB" w:rsidRDefault="00273E5D" w14:paraId="2F647870" w14:textId="77777777">
      <w:pPr>
        <w:rPr>
          <w:b/>
          <w:bCs/>
        </w:rPr>
      </w:pPr>
    </w:p>
    <w:p w:rsidR="001846DB" w:rsidP="00B7405F" w:rsidRDefault="00B7405F" w14:paraId="1F25F46F" w14:textId="754081FB">
      <w:pPr>
        <w:jc w:val="both"/>
      </w:pPr>
      <w:r w:rsidRPr="00C90951">
        <w:rPr>
          <w:b/>
          <w:bCs/>
          <w:color w:val="4472C4" w:themeColor="accent1"/>
        </w:rPr>
        <w:t xml:space="preserve">Eelnõu § </w:t>
      </w:r>
      <w:r w:rsidRPr="00C90951" w:rsidR="00645A5F">
        <w:rPr>
          <w:b/>
          <w:bCs/>
          <w:color w:val="4472C4" w:themeColor="accent1"/>
        </w:rPr>
        <w:t>10</w:t>
      </w:r>
      <w:r w:rsidRPr="00C90951" w:rsidR="0093700E">
        <w:rPr>
          <w:b/>
          <w:bCs/>
          <w:color w:val="4472C4" w:themeColor="accent1"/>
        </w:rPr>
        <w:t>8</w:t>
      </w:r>
      <w:r w:rsidRPr="00C90951" w:rsidR="00645A5F">
        <w:rPr>
          <w:b/>
          <w:bCs/>
          <w:color w:val="4472C4" w:themeColor="accent1"/>
        </w:rPr>
        <w:t xml:space="preserve"> </w:t>
      </w:r>
      <w:r>
        <w:t>kohaselt vaadatakse e</w:t>
      </w:r>
      <w:r w:rsidRPr="001E23F0" w:rsidR="001846DB">
        <w:t>nne käesoleva seaduse jõustumist esitatud taotlused ja avaldused läbi taotluse või avalduse esitamise ajal kehtinud</w:t>
      </w:r>
      <w:r w:rsidR="00EA6CE7">
        <w:t xml:space="preserve"> alustel,</w:t>
      </w:r>
      <w:r w:rsidRPr="001E23F0" w:rsidR="001846DB">
        <w:t xml:space="preserve"> tingimustel ja korras.</w:t>
      </w:r>
    </w:p>
    <w:p w:rsidR="00E7791C" w:rsidP="00E7791C" w:rsidRDefault="00E7791C" w14:paraId="32F68D48" w14:textId="77777777">
      <w:pPr>
        <w:jc w:val="both"/>
      </w:pPr>
    </w:p>
    <w:p w:rsidRPr="0015579E" w:rsidR="00E7791C" w:rsidP="00E7791C" w:rsidRDefault="00E7791C" w14:paraId="6FC19652" w14:textId="14182DF3">
      <w:pPr>
        <w:jc w:val="both"/>
      </w:pPr>
      <w:r w:rsidRPr="0015579E">
        <w:t xml:space="preserve">Direktiivi </w:t>
      </w:r>
      <w:r>
        <w:t xml:space="preserve">(EL) 2024/1346 (vastuvõtu kohta) </w:t>
      </w:r>
      <w:r w:rsidRPr="0015579E">
        <w:t>ülevõtmise tähtajaks on 12. juuni 2026</w:t>
      </w:r>
      <w:r>
        <w:t>. aasta</w:t>
      </w:r>
      <w:r w:rsidRPr="0015579E">
        <w:t xml:space="preserve">, mis on ka EL määruste kohaldamise algusajaks. </w:t>
      </w:r>
      <w:r>
        <w:t>M</w:t>
      </w:r>
      <w:r w:rsidRPr="0015579E">
        <w:t xml:space="preserve">ääruse (EL) 2024/1351 </w:t>
      </w:r>
      <w:r>
        <w:t xml:space="preserve">(rändehalduse kohta) </w:t>
      </w:r>
      <w:r w:rsidRPr="0015579E">
        <w:t xml:space="preserve">artikli 84 kohaselt on vastutava liikmesriigi menetluse ülemineku kuupäevaks 01. juuli 2026, mis tähendab, et enne seda kuupäeva registreeritud taotluste suhtes kohaldatakse kehtiva õiguse norme vastutava liikmesriigi määramise osas ja vastuvõtureegleid kohaldatakse alates 12. juuni </w:t>
      </w:r>
      <w:r>
        <w:t>registreeritud</w:t>
      </w:r>
      <w:r w:rsidRPr="0015579E">
        <w:t xml:space="preserve"> taotluste osas. </w:t>
      </w:r>
      <w:r>
        <w:t>EL õigusaktides</w:t>
      </w:r>
      <w:r w:rsidRPr="0015579E">
        <w:t xml:space="preserve"> ei ole</w:t>
      </w:r>
      <w:r>
        <w:t xml:space="preserve"> normide rakendamisele</w:t>
      </w:r>
      <w:r w:rsidRPr="0015579E">
        <w:t xml:space="preserve"> tagasiulatuvat jõudu sätestatud.</w:t>
      </w:r>
    </w:p>
    <w:p w:rsidR="00E7791C" w:rsidP="009802BE" w:rsidRDefault="00E7791C" w14:paraId="32B68B37" w14:textId="77777777">
      <w:pPr>
        <w:rPr>
          <w:b/>
          <w:bCs/>
        </w:rPr>
      </w:pPr>
    </w:p>
    <w:p w:rsidRPr="00122874" w:rsidR="005E4C46" w:rsidP="005E4C46" w:rsidRDefault="00521B0D" w14:paraId="1597F9EE" w14:textId="35A684B4">
      <w:pPr>
        <w:jc w:val="both"/>
      </w:pPr>
      <w:r w:rsidRPr="00C90951">
        <w:rPr>
          <w:b/>
          <w:bCs/>
          <w:color w:val="4472C4" w:themeColor="accent1"/>
        </w:rPr>
        <w:t xml:space="preserve">Eelnõu § 109 </w:t>
      </w:r>
      <w:r w:rsidRPr="00B31387" w:rsidR="003A672B">
        <w:t xml:space="preserve">luuakse rakendussäte, mille </w:t>
      </w:r>
      <w:r w:rsidRPr="00B31387">
        <w:t xml:space="preserve">kohaselt suunab kuni kohanemisprogrammi andmekogu kasutuselevõtmiseni rahvusvahelise kaitse </w:t>
      </w:r>
      <w:r w:rsidRPr="00B31387" w:rsidR="007713F5">
        <w:t>saajad</w:t>
      </w:r>
      <w:r w:rsidRPr="00B31387">
        <w:t xml:space="preserve"> kohanemisprogrammi </w:t>
      </w:r>
      <w:r w:rsidRPr="00B31387" w:rsidR="003A672B">
        <w:t>PPA</w:t>
      </w:r>
      <w:r w:rsidRPr="00B31387">
        <w:t>.</w:t>
      </w:r>
      <w:r w:rsidR="00B31387">
        <w:t xml:space="preserve"> </w:t>
      </w:r>
      <w:r w:rsidR="000F35BF">
        <w:t xml:space="preserve">Seega </w:t>
      </w:r>
      <w:r w:rsidRPr="000F35BF" w:rsidR="005E4C46">
        <w:t xml:space="preserve"> säilitatakse praegu kehtiv suunamise tööjaotus ja tehniline lahendus</w:t>
      </w:r>
      <w:r w:rsidR="000F35BF">
        <w:t xml:space="preserve"> kuni kohanemisprogrammi andmekogu kasutusele võtmiseni, mille järgselt on p</w:t>
      </w:r>
      <w:r w:rsidR="00AD5AA9">
        <w:t>ro</w:t>
      </w:r>
      <w:r w:rsidR="000F35BF">
        <w:t>grammi</w:t>
      </w:r>
      <w:r w:rsidR="00B31387">
        <w:t xml:space="preserve"> </w:t>
      </w:r>
      <w:r w:rsidR="000F35BF">
        <w:t>suunajaks Kultuuriministeerium</w:t>
      </w:r>
      <w:r w:rsidRPr="000F35BF" w:rsidR="005E4C46">
        <w:t>.</w:t>
      </w:r>
      <w:r w:rsidRPr="00122874" w:rsidR="005E4C46">
        <w:t xml:space="preserve"> </w:t>
      </w:r>
    </w:p>
    <w:p w:rsidRPr="00122874" w:rsidR="005E4C46" w:rsidP="005E4C46" w:rsidRDefault="005E4C46" w14:paraId="57DFC0E2" w14:textId="77777777">
      <w:pPr>
        <w:jc w:val="both"/>
      </w:pPr>
    </w:p>
    <w:p w:rsidRPr="00B31387" w:rsidR="005E4C46" w:rsidP="005E4C46" w:rsidRDefault="005E4C46" w14:paraId="6F977282" w14:textId="2C6D1138">
      <w:pPr>
        <w:jc w:val="both"/>
        <w:rPr>
          <w:bCs/>
        </w:rPr>
      </w:pPr>
      <w:r w:rsidRPr="00C90951">
        <w:rPr>
          <w:b/>
          <w:bCs/>
          <w:color w:val="4472C4" w:themeColor="accent1"/>
        </w:rPr>
        <w:t>Eelnõu § 1</w:t>
      </w:r>
      <w:r w:rsidRPr="00C90951" w:rsidR="009B6080">
        <w:rPr>
          <w:b/>
          <w:bCs/>
          <w:color w:val="4472C4" w:themeColor="accent1"/>
        </w:rPr>
        <w:t>10</w:t>
      </w:r>
      <w:r w:rsidRPr="00C90951">
        <w:rPr>
          <w:b/>
          <w:bCs/>
          <w:color w:val="4472C4" w:themeColor="accent1"/>
        </w:rPr>
        <w:t xml:space="preserve"> punktid 1</w:t>
      </w:r>
      <w:r w:rsidRPr="00C90951" w:rsidR="009B6080">
        <w:rPr>
          <w:b/>
          <w:bCs/>
          <w:color w:val="4472C4" w:themeColor="accent1"/>
        </w:rPr>
        <w:t xml:space="preserve">–3 </w:t>
      </w:r>
      <w:r w:rsidRPr="00C90951">
        <w:rPr>
          <w:b/>
          <w:bCs/>
          <w:color w:val="4472C4" w:themeColor="accent1"/>
        </w:rPr>
        <w:t>ning § 12</w:t>
      </w:r>
      <w:r w:rsidRPr="00C90951" w:rsidR="009B6080">
        <w:rPr>
          <w:b/>
          <w:bCs/>
          <w:color w:val="4472C4" w:themeColor="accent1"/>
        </w:rPr>
        <w:t>1</w:t>
      </w:r>
      <w:r w:rsidRPr="00C90951">
        <w:rPr>
          <w:b/>
          <w:bCs/>
          <w:color w:val="4472C4" w:themeColor="accent1"/>
        </w:rPr>
        <w:t xml:space="preserve"> punktid 3,</w:t>
      </w:r>
      <w:r w:rsidRPr="00C90951" w:rsidR="009B6080">
        <w:rPr>
          <w:b/>
          <w:bCs/>
          <w:color w:val="4472C4" w:themeColor="accent1"/>
        </w:rPr>
        <w:t xml:space="preserve"> 4,</w:t>
      </w:r>
      <w:r w:rsidRPr="00C90951">
        <w:rPr>
          <w:b/>
          <w:bCs/>
          <w:color w:val="4472C4" w:themeColor="accent1"/>
        </w:rPr>
        <w:t xml:space="preserve"> 6 ja 7</w:t>
      </w:r>
      <w:r w:rsidRPr="00B31387">
        <w:t xml:space="preserve">, millega ajakohastatakse </w:t>
      </w:r>
      <w:proofErr w:type="spellStart"/>
      <w:r w:rsidRPr="00B31387">
        <w:t>ELKS-i</w:t>
      </w:r>
      <w:proofErr w:type="spellEnd"/>
      <w:r w:rsidRPr="00B31387">
        <w:t xml:space="preserve"> ja VMS-i norme kohanemisprogrammi osas, jõustuvad 12.06.2026. Eelnõu § </w:t>
      </w:r>
      <w:r w:rsidRPr="00B31387" w:rsidR="009B6080">
        <w:t xml:space="preserve">121 </w:t>
      </w:r>
      <w:r w:rsidRPr="00B31387">
        <w:t>punkt 8, millega kavandatakse kohanemisprogrammi andmekogu asutamine, jõustu</w:t>
      </w:r>
      <w:r w:rsidRPr="00B31387" w:rsidR="009B6080">
        <w:t>b</w:t>
      </w:r>
      <w:r w:rsidRPr="00B31387">
        <w:t xml:space="preserve"> 31.10.2029 aastal. Nimetatud muudatuste rakendamiseks on vaja muuta tööprotsesse ja teha </w:t>
      </w:r>
      <w:r w:rsidRPr="00B31387" w:rsidR="009B6080">
        <w:t xml:space="preserve">infotehnoloogilisi </w:t>
      </w:r>
      <w:r w:rsidRPr="00B31387">
        <w:t xml:space="preserve">arendusi. Sealhulgas on vaja arendada </w:t>
      </w:r>
      <w:r w:rsidRPr="00B31387" w:rsidR="009B6080">
        <w:t>RAKS andmekogu</w:t>
      </w:r>
      <w:r w:rsidRPr="00B31387">
        <w:t xml:space="preserve"> ning elamislubade ja töölubade registrit, et luua kohanemisprogrammi alase andmevahetuse võimekus. Seetõttu on vajalik </w:t>
      </w:r>
      <w:r w:rsidRPr="00B31387" w:rsidR="004957CC">
        <w:t xml:space="preserve">tagada </w:t>
      </w:r>
      <w:r w:rsidRPr="00B31387">
        <w:t>piisav ettevalmistus- ja üleminekuaeg.</w:t>
      </w:r>
      <w:r w:rsidRPr="00122874">
        <w:t xml:space="preserve"> </w:t>
      </w:r>
      <w:r w:rsidRPr="00B31387">
        <w:t xml:space="preserve">PPA ja </w:t>
      </w:r>
      <w:proofErr w:type="spellStart"/>
      <w:r w:rsidRPr="00B31387">
        <w:t>KUM</w:t>
      </w:r>
      <w:r w:rsidRPr="00B31387" w:rsidR="004957CC">
        <w:t>-i</w:t>
      </w:r>
      <w:proofErr w:type="spellEnd"/>
      <w:r w:rsidRPr="00B31387">
        <w:t xml:space="preserve"> hinnangul on piisavaks ajaks kolm aastat.</w:t>
      </w:r>
      <w:r w:rsidRPr="00122874">
        <w:t xml:space="preserve"> </w:t>
      </w:r>
      <w:r w:rsidRPr="00B31387">
        <w:t xml:space="preserve">Kohanemisprogrammi andmekogu loomiseks vajalikud kulud kaetakse reformi rakendamiseks eraldatud erimeetme AMIF toetusest. RAKS andmekogu arendamisega seotud kulud kaetakse AMIF vahenditest. </w:t>
      </w:r>
    </w:p>
    <w:p w:rsidR="00521B0D" w:rsidP="009802BE" w:rsidRDefault="00521B0D" w14:paraId="040EF2A3" w14:textId="77777777">
      <w:pPr>
        <w:rPr>
          <w:b/>
          <w:bCs/>
        </w:rPr>
      </w:pPr>
    </w:p>
    <w:p w:rsidR="001846DB" w:rsidP="009802BE" w:rsidRDefault="003F748B" w14:paraId="6858E421" w14:textId="0E1F482E">
      <w:pPr>
        <w:rPr>
          <w:b/>
          <w:bCs/>
        </w:rPr>
      </w:pPr>
      <w:r w:rsidRPr="003F748B">
        <w:rPr>
          <w:b/>
          <w:bCs/>
        </w:rPr>
        <w:t xml:space="preserve">§ </w:t>
      </w:r>
      <w:r>
        <w:rPr>
          <w:b/>
          <w:bCs/>
        </w:rPr>
        <w:t>1</w:t>
      </w:r>
      <w:r w:rsidR="00521B0D">
        <w:rPr>
          <w:b/>
          <w:bCs/>
        </w:rPr>
        <w:t>10</w:t>
      </w:r>
      <w:r w:rsidRPr="003F748B">
        <w:rPr>
          <w:b/>
          <w:bCs/>
        </w:rPr>
        <w:t>. Euroopa Liidu kodaniku seaduse muutmine</w:t>
      </w:r>
      <w:r w:rsidR="00401785">
        <w:rPr>
          <w:b/>
          <w:bCs/>
        </w:rPr>
        <w:t xml:space="preserve"> </w:t>
      </w:r>
    </w:p>
    <w:p w:rsidR="003F748B" w:rsidP="003A27BE" w:rsidRDefault="003F748B" w14:paraId="022D338B" w14:textId="77777777">
      <w:pPr>
        <w:rPr>
          <w:b/>
          <w:bCs/>
        </w:rPr>
      </w:pPr>
    </w:p>
    <w:p w:rsidR="00FD7A59" w:rsidP="00AB1D66" w:rsidRDefault="003A27BE" w14:paraId="5FBDFA00" w14:textId="437CF4DC">
      <w:pPr>
        <w:jc w:val="both"/>
      </w:pPr>
      <w:r w:rsidRPr="00AB1D66">
        <w:rPr>
          <w:b/>
          <w:bCs/>
          <w:color w:val="4472C4" w:themeColor="accent1"/>
        </w:rPr>
        <w:t xml:space="preserve">Eelnõu §-ga </w:t>
      </w:r>
      <w:r w:rsidRPr="00AB1D66" w:rsidR="003D1F61">
        <w:rPr>
          <w:b/>
          <w:bCs/>
          <w:color w:val="4472C4" w:themeColor="accent1"/>
        </w:rPr>
        <w:t>1</w:t>
      </w:r>
      <w:r w:rsidRPr="00AB1D66" w:rsidR="00521B0D">
        <w:rPr>
          <w:b/>
          <w:bCs/>
          <w:color w:val="4472C4" w:themeColor="accent1"/>
        </w:rPr>
        <w:t>10</w:t>
      </w:r>
      <w:r w:rsidRPr="00AB1D66">
        <w:rPr>
          <w:color w:val="4472C4" w:themeColor="accent1"/>
        </w:rPr>
        <w:t xml:space="preserve"> </w:t>
      </w:r>
      <w:r w:rsidR="00521B0D">
        <w:t>punktiga 1</w:t>
      </w:r>
      <w:r>
        <w:t xml:space="preserve"> muudetakse </w:t>
      </w:r>
      <w:r w:rsidR="00057742">
        <w:t>ELKS § 49</w:t>
      </w:r>
      <w:r w:rsidR="00057742">
        <w:rPr>
          <w:vertAlign w:val="superscript"/>
        </w:rPr>
        <w:t>1</w:t>
      </w:r>
      <w:r w:rsidR="00057742">
        <w:t xml:space="preserve">, milles on sätestatud </w:t>
      </w:r>
      <w:r w:rsidRPr="00057742" w:rsidR="00057742">
        <w:t>Euroopa Liidu kodaniku ja tema perekonnaliikme suunamine kohanemisprogrammis osalemisse</w:t>
      </w:r>
      <w:r w:rsidR="00057742">
        <w:t>.</w:t>
      </w:r>
    </w:p>
    <w:p w:rsidR="006D5669" w:rsidP="00057742" w:rsidRDefault="006D5669" w14:paraId="5A70156B" w14:textId="77777777">
      <w:pPr>
        <w:jc w:val="both"/>
      </w:pPr>
    </w:p>
    <w:p w:rsidR="00057742" w:rsidP="00057742" w:rsidRDefault="003A27BE" w14:paraId="153DE633" w14:textId="1FD0F8CF">
      <w:pPr>
        <w:jc w:val="both"/>
      </w:pPr>
      <w:r>
        <w:t>ELKS § 49</w:t>
      </w:r>
      <w:r>
        <w:rPr>
          <w:vertAlign w:val="superscript"/>
        </w:rPr>
        <w:t xml:space="preserve">1 </w:t>
      </w:r>
      <w:r>
        <w:rPr>
          <w:b/>
          <w:color w:val="4472C4" w:themeColor="accent1"/>
        </w:rPr>
        <w:t>l</w:t>
      </w:r>
      <w:r w:rsidR="006D5669">
        <w:rPr>
          <w:b/>
          <w:color w:val="4472C4" w:themeColor="accent1"/>
        </w:rPr>
        <w:t>õike</w:t>
      </w:r>
      <w:r w:rsidR="007B28B3">
        <w:rPr>
          <w:b/>
          <w:color w:val="4472C4" w:themeColor="accent1"/>
        </w:rPr>
        <w:t>ga</w:t>
      </w:r>
      <w:r w:rsidR="006D5669">
        <w:rPr>
          <w:b/>
          <w:color w:val="4472C4" w:themeColor="accent1"/>
        </w:rPr>
        <w:t xml:space="preserve"> 1</w:t>
      </w:r>
      <w:r w:rsidR="00057742">
        <w:rPr>
          <w:b/>
          <w:bCs/>
          <w:color w:val="4472C4" w:themeColor="accent1"/>
        </w:rPr>
        <w:t xml:space="preserve"> </w:t>
      </w:r>
      <w:r w:rsidR="00057742">
        <w:t xml:space="preserve">sätestatakse, et </w:t>
      </w:r>
      <w:r w:rsidRPr="0086047E" w:rsidR="00057742">
        <w:t>Euroopa Liidu kodaniku ja tema perekonnaliikme</w:t>
      </w:r>
      <w:r w:rsidR="00D50786">
        <w:t xml:space="preserve"> –</w:t>
      </w:r>
      <w:r w:rsidRPr="0086047E" w:rsidR="00057742">
        <w:t xml:space="preserve"> kes on </w:t>
      </w:r>
      <w:proofErr w:type="spellStart"/>
      <w:r w:rsidRPr="0086047E" w:rsidR="00057742">
        <w:t>ELKS</w:t>
      </w:r>
      <w:r w:rsidR="00057742">
        <w:t>-i</w:t>
      </w:r>
      <w:proofErr w:type="spellEnd"/>
      <w:r w:rsidRPr="0086047E" w:rsidR="00057742">
        <w:t xml:space="preserve"> alusel omandanud või kellele on antud elamisõigus või kelle elamisõigust on pikendatud</w:t>
      </w:r>
      <w:r w:rsidR="00D50786">
        <w:t xml:space="preserve"> –</w:t>
      </w:r>
      <w:r w:rsidRPr="0086047E" w:rsidR="00057742">
        <w:t xml:space="preserve"> </w:t>
      </w:r>
      <w:r w:rsidR="00D50786">
        <w:t xml:space="preserve">suunab </w:t>
      </w:r>
      <w:r w:rsidRPr="0086047E" w:rsidR="00057742">
        <w:t>kohanemisprogrammi</w:t>
      </w:r>
      <w:r w:rsidR="00057742">
        <w:t xml:space="preserve"> </w:t>
      </w:r>
      <w:r w:rsidR="00521B0D">
        <w:t>PPA. Sisulist muutust võrreldes praeguse olukorraga ei toimu kuni 31.10.2029. a, mille järgselt suunab nimetatud isiku kohanemisprogrammis osalema</w:t>
      </w:r>
      <w:r w:rsidRPr="0086047E" w:rsidR="00521B0D">
        <w:t xml:space="preserve"> </w:t>
      </w:r>
      <w:r w:rsidRPr="0086047E" w:rsidR="00057742">
        <w:t>Kultuuriministeerium</w:t>
      </w:r>
      <w:r w:rsidR="00521B0D">
        <w:t xml:space="preserve"> (eelnõu § 110 punktis 2 toodud muudatus).</w:t>
      </w:r>
      <w:r w:rsidRPr="0086047E" w:rsidR="00057742">
        <w:t xml:space="preserve"> Sätte eesmärk on luua õiguslik alus </w:t>
      </w:r>
      <w:proofErr w:type="spellStart"/>
      <w:r w:rsidRPr="0086047E" w:rsidR="00057742">
        <w:t>KUM-ile</w:t>
      </w:r>
      <w:proofErr w:type="spellEnd"/>
      <w:r w:rsidRPr="0086047E" w:rsidR="00057742">
        <w:t xml:space="preserve"> ja selle rakendusasutusele nii suunamise kui ka teavitamise kohta. Sarnaselt VRKS</w:t>
      </w:r>
      <w:r w:rsidR="001F498F">
        <w:noBreakHyphen/>
      </w:r>
      <w:proofErr w:type="spellStart"/>
      <w:r w:rsidR="006D5669">
        <w:t>is</w:t>
      </w:r>
      <w:proofErr w:type="spellEnd"/>
      <w:r w:rsidRPr="0086047E" w:rsidR="00057742">
        <w:t xml:space="preserve"> kavandatud muudatustega tagab see muudatus kooskõla tegeliku rollijaotusega ning vähendab dubleerimist eri asutuste vahel. Kohanemisprogramm kuulub </w:t>
      </w:r>
      <w:proofErr w:type="spellStart"/>
      <w:r w:rsidRPr="0086047E" w:rsidR="00057742">
        <w:t>KUM-i</w:t>
      </w:r>
      <w:proofErr w:type="spellEnd"/>
      <w:r w:rsidRPr="0086047E" w:rsidR="00057742">
        <w:t xml:space="preserve"> vastutusalasse. Õigeaegne ja kasutajasõbralik suunamine ja teavitamine toetab uussisserändajate osalusaktiivsust </w:t>
      </w:r>
      <w:r w:rsidR="001F498F">
        <w:t>ning</w:t>
      </w:r>
      <w:r w:rsidRPr="0086047E" w:rsidR="00057742">
        <w:t xml:space="preserve"> soodustab programmis osalemist. Selline korraldus suurendab </w:t>
      </w:r>
      <w:r w:rsidRPr="0086047E" w:rsidR="001F498F">
        <w:t>koolitus</w:t>
      </w:r>
      <w:r w:rsidR="001F498F">
        <w:t>rühmade</w:t>
      </w:r>
      <w:r w:rsidRPr="0086047E" w:rsidR="001F498F">
        <w:t xml:space="preserve"> </w:t>
      </w:r>
      <w:r w:rsidRPr="0086047E" w:rsidR="00057742">
        <w:t>täituvust, parandab eelarveliste vahendite kasutamise tõhusust ning toetab uussisserändajate rahulolu ja sujuvat kohanemist.</w:t>
      </w:r>
    </w:p>
    <w:p w:rsidR="006D5669" w:rsidP="00057742" w:rsidRDefault="006D5669" w14:paraId="5A9F6888" w14:textId="77777777">
      <w:pPr>
        <w:jc w:val="both"/>
        <w:rPr>
          <w:b/>
          <w:color w:val="4472C4" w:themeColor="accent1"/>
        </w:rPr>
      </w:pPr>
    </w:p>
    <w:p w:rsidR="00521B0D" w:rsidP="00057742" w:rsidRDefault="003A27BE" w14:paraId="22E2F1F8" w14:textId="74B198C4">
      <w:pPr>
        <w:jc w:val="both"/>
      </w:pPr>
      <w:r>
        <w:t>ELKS § 49</w:t>
      </w:r>
      <w:r>
        <w:rPr>
          <w:vertAlign w:val="superscript"/>
        </w:rPr>
        <w:t xml:space="preserve">1 </w:t>
      </w:r>
      <w:r w:rsidRPr="00F471C2">
        <w:rPr>
          <w:b/>
          <w:bCs/>
          <w:color w:val="4472C4" w:themeColor="accent1"/>
        </w:rPr>
        <w:t>l</w:t>
      </w:r>
      <w:r w:rsidRPr="00F471C2" w:rsidR="00057742">
        <w:rPr>
          <w:b/>
          <w:bCs/>
          <w:color w:val="4472C4" w:themeColor="accent1"/>
        </w:rPr>
        <w:t>õike</w:t>
      </w:r>
      <w:r w:rsidR="00EA76F6">
        <w:rPr>
          <w:b/>
          <w:bCs/>
          <w:color w:val="4472C4" w:themeColor="accent1"/>
        </w:rPr>
        <w:t>ga</w:t>
      </w:r>
      <w:r w:rsidRPr="00F471C2" w:rsidR="00057742">
        <w:rPr>
          <w:b/>
          <w:bCs/>
          <w:color w:val="4472C4" w:themeColor="accent1"/>
        </w:rPr>
        <w:t xml:space="preserve"> 2</w:t>
      </w:r>
      <w:r w:rsidRPr="0086047E" w:rsidR="00057742">
        <w:rPr>
          <w:b/>
          <w:bCs/>
        </w:rPr>
        <w:t xml:space="preserve"> </w:t>
      </w:r>
      <w:r w:rsidR="00521B0D">
        <w:t xml:space="preserve">nähakse </w:t>
      </w:r>
      <w:proofErr w:type="spellStart"/>
      <w:r w:rsidR="00521B0D">
        <w:t>KUM-ile</w:t>
      </w:r>
      <w:proofErr w:type="spellEnd"/>
      <w:r w:rsidR="00521B0D">
        <w:t xml:space="preserve"> ette õigus teavitada isikut kohanemisprogrammis osalemisest. Praegu selline teavitamine puudub, kuid on vajalik, et isik saaks õigeaegselt kohanemisprogrammis osalemise registreerida. </w:t>
      </w:r>
      <w:r w:rsidRPr="00885B01" w:rsidR="00521B0D">
        <w:rPr>
          <w:b/>
          <w:bCs/>
          <w:color w:val="4472C4" w:themeColor="accent1"/>
        </w:rPr>
        <w:t>Lõikega 3</w:t>
      </w:r>
      <w:r w:rsidR="00521B0D">
        <w:rPr>
          <w:b/>
          <w:bCs/>
        </w:rPr>
        <w:t xml:space="preserve"> </w:t>
      </w:r>
      <w:r w:rsidRPr="0086047E" w:rsidR="00057742">
        <w:t>nähakse ette, et valdkonna eest vastutav minister kehtestab määrusega kohanemisprogrammi,</w:t>
      </w:r>
      <w:r w:rsidR="00FD7A59">
        <w:t xml:space="preserve"> </w:t>
      </w:r>
      <w:r w:rsidRPr="0086047E" w:rsidR="00057742">
        <w:t xml:space="preserve">kohanemisprogrammis osalemisse suunamise ning selles osalemise tingimused ja korra Euroopa Liidu kodanikule ja tema perekonnaliikmele, kes on omandanud elamisõiguse või kellele on antud elamisõigus või kelle elamisõigust on pikendatud. </w:t>
      </w:r>
      <w:r>
        <w:t>ELKS §</w:t>
      </w:r>
      <w:r w:rsidR="00DB19E5">
        <w:t> </w:t>
      </w:r>
      <w:r>
        <w:t>49</w:t>
      </w:r>
      <w:r>
        <w:rPr>
          <w:vertAlign w:val="superscript"/>
        </w:rPr>
        <w:t xml:space="preserve">1 </w:t>
      </w:r>
      <w:r w:rsidRPr="00F471C2">
        <w:rPr>
          <w:b/>
          <w:bCs/>
          <w:color w:val="4472C4" w:themeColor="accent1"/>
        </w:rPr>
        <w:t>l</w:t>
      </w:r>
      <w:r w:rsidRPr="00F471C2" w:rsidR="00057742">
        <w:rPr>
          <w:b/>
          <w:bCs/>
          <w:color w:val="4472C4" w:themeColor="accent1"/>
        </w:rPr>
        <w:t>õike</w:t>
      </w:r>
      <w:r w:rsidR="00EA76F6">
        <w:rPr>
          <w:b/>
          <w:bCs/>
          <w:color w:val="4472C4" w:themeColor="accent1"/>
        </w:rPr>
        <w:t>ga</w:t>
      </w:r>
      <w:r w:rsidRPr="00F471C2" w:rsidR="00057742">
        <w:rPr>
          <w:b/>
          <w:bCs/>
          <w:color w:val="4472C4" w:themeColor="accent1"/>
        </w:rPr>
        <w:t xml:space="preserve"> </w:t>
      </w:r>
      <w:r w:rsidR="00521B0D">
        <w:rPr>
          <w:b/>
          <w:bCs/>
          <w:color w:val="4472C4" w:themeColor="accent1"/>
        </w:rPr>
        <w:t>4</w:t>
      </w:r>
      <w:r w:rsidRPr="00F471C2" w:rsidR="00057742">
        <w:rPr>
          <w:b/>
          <w:bCs/>
          <w:color w:val="4472C4" w:themeColor="accent1"/>
        </w:rPr>
        <w:t xml:space="preserve"> </w:t>
      </w:r>
      <w:r w:rsidR="006D5669">
        <w:t>sätestatakse, et</w:t>
      </w:r>
      <w:r w:rsidRPr="0086047E" w:rsidR="00057742">
        <w:t xml:space="preserve"> kohanemisprogrammi suunamise ja selles osalemise andmeid </w:t>
      </w:r>
      <w:r w:rsidRPr="0086047E" w:rsidR="006D5669">
        <w:t xml:space="preserve">töödeldakse </w:t>
      </w:r>
      <w:r w:rsidR="006D5669">
        <w:t>VMS-</w:t>
      </w:r>
      <w:proofErr w:type="spellStart"/>
      <w:r w:rsidR="006D5669">
        <w:t>is</w:t>
      </w:r>
      <w:proofErr w:type="spellEnd"/>
      <w:r w:rsidRPr="0086047E" w:rsidR="00057742">
        <w:t xml:space="preserve"> sätestatud alusel asutatud elamislubade ja töölubade registris</w:t>
      </w:r>
      <w:r w:rsidR="006D5669">
        <w:t xml:space="preserve"> (alates 1.</w:t>
      </w:r>
      <w:r w:rsidR="00DB19E5">
        <w:t> </w:t>
      </w:r>
      <w:r w:rsidR="006D5669">
        <w:t>jaanuarist 2028 muutub andmekogu nimi elamislubade ja elamisõiguste andmekoguks)</w:t>
      </w:r>
      <w:r w:rsidRPr="0086047E" w:rsidR="00057742">
        <w:t xml:space="preserve">. Kohanemisprogrammi korraldamise andmeid töödeldakse </w:t>
      </w:r>
      <w:r w:rsidR="006D5669">
        <w:t>VMS-i</w:t>
      </w:r>
      <w:r w:rsidRPr="0086047E" w:rsidR="00057742">
        <w:t xml:space="preserve"> alusel asutatud kohanemisprogrammi andmekogus. </w:t>
      </w:r>
      <w:r>
        <w:t>ELKS § 49</w:t>
      </w:r>
      <w:r>
        <w:rPr>
          <w:vertAlign w:val="superscript"/>
        </w:rPr>
        <w:t xml:space="preserve">1 </w:t>
      </w:r>
      <w:r>
        <w:rPr>
          <w:b/>
          <w:color w:val="4472C4" w:themeColor="accent1"/>
        </w:rPr>
        <w:t>lõ</w:t>
      </w:r>
      <w:r w:rsidRPr="0086047E" w:rsidR="00057742">
        <w:rPr>
          <w:b/>
          <w:color w:val="4472C4" w:themeColor="accent1"/>
        </w:rPr>
        <w:t>ike</w:t>
      </w:r>
      <w:r w:rsidR="00EA76F6">
        <w:rPr>
          <w:b/>
          <w:color w:val="4472C4" w:themeColor="accent1"/>
        </w:rPr>
        <w:t>ga</w:t>
      </w:r>
      <w:r w:rsidRPr="0086047E" w:rsidR="00057742">
        <w:rPr>
          <w:b/>
          <w:color w:val="4472C4" w:themeColor="accent1"/>
        </w:rPr>
        <w:t xml:space="preserve"> </w:t>
      </w:r>
      <w:r w:rsidR="00521B0D">
        <w:rPr>
          <w:b/>
          <w:color w:val="4472C4" w:themeColor="accent1"/>
        </w:rPr>
        <w:t>5</w:t>
      </w:r>
      <w:r w:rsidRPr="0086047E" w:rsidR="00057742">
        <w:rPr>
          <w:color w:val="4472C4" w:themeColor="accent1"/>
        </w:rPr>
        <w:t xml:space="preserve"> </w:t>
      </w:r>
      <w:r w:rsidRPr="00F471C2" w:rsidR="006D5669">
        <w:t xml:space="preserve">nähakse ette, et </w:t>
      </w:r>
      <w:r w:rsidRPr="00AB1D66" w:rsidR="006D5669">
        <w:t>r</w:t>
      </w:r>
      <w:r w:rsidRPr="006D5669" w:rsidR="006D5669">
        <w:t>iik korraldab kohanemisprogrammi erineva keele- ja kultuuritaustaga inimeste Eestis ja eesti kultuuriruumis lõimumist</w:t>
      </w:r>
      <w:r w:rsidR="00C024EC">
        <w:t>, sealhulgas</w:t>
      </w:r>
      <w:r w:rsidRPr="006D5669" w:rsidR="006D5669">
        <w:t xml:space="preserve"> kohanemist toetavate tegevuste elluviimiseks ja keeleõppe toetamiseks loodud sihtasutuste kaudu, mille asutajaõigusi teostab Kultuuriministeerium</w:t>
      </w:r>
      <w:r w:rsidR="00DB19E5">
        <w:t>,</w:t>
      </w:r>
      <w:r w:rsidR="006D5669">
        <w:t xml:space="preserve"> ning </w:t>
      </w:r>
      <w:r w:rsidRPr="006D1C59" w:rsidR="006D5669">
        <w:rPr>
          <w:b/>
          <w:bCs/>
          <w:color w:val="4472C4" w:themeColor="accent1"/>
        </w:rPr>
        <w:t>l</w:t>
      </w:r>
      <w:r w:rsidRPr="006D1C59" w:rsidR="00057742">
        <w:rPr>
          <w:b/>
          <w:bCs/>
          <w:color w:val="4472C4" w:themeColor="accent1"/>
        </w:rPr>
        <w:t>õike</w:t>
      </w:r>
      <w:r w:rsidRPr="006D1C59" w:rsidR="00DB19E5">
        <w:rPr>
          <w:b/>
          <w:bCs/>
          <w:color w:val="4472C4" w:themeColor="accent1"/>
        </w:rPr>
        <w:t>ga</w:t>
      </w:r>
      <w:r w:rsidRPr="006D1C59" w:rsidR="00057742">
        <w:rPr>
          <w:b/>
          <w:bCs/>
          <w:color w:val="4472C4" w:themeColor="accent1"/>
        </w:rPr>
        <w:t xml:space="preserve"> </w:t>
      </w:r>
      <w:r w:rsidR="00521B0D">
        <w:rPr>
          <w:b/>
          <w:bCs/>
          <w:color w:val="4472C4" w:themeColor="accent1"/>
        </w:rPr>
        <w:t>6</w:t>
      </w:r>
      <w:r w:rsidR="006D5669">
        <w:rPr>
          <w:b/>
          <w:bCs/>
        </w:rPr>
        <w:t xml:space="preserve"> </w:t>
      </w:r>
      <w:r w:rsidR="006D5669">
        <w:t>reguleeritakse järelevalvega seonduvat.</w:t>
      </w:r>
      <w:r w:rsidRPr="0086047E" w:rsidR="00057742">
        <w:t xml:space="preserve"> Eeltoodud muudatuste tulemusena ühtlustuvad kohanemisprogrammi korraldamist puudutava</w:t>
      </w:r>
      <w:r w:rsidR="008653B8">
        <w:t>d</w:t>
      </w:r>
      <w:r w:rsidRPr="0086047E" w:rsidR="00057742">
        <w:t xml:space="preserve"> regulatsioonid eri</w:t>
      </w:r>
      <w:r w:rsidR="0010368E">
        <w:t xml:space="preserve"> </w:t>
      </w:r>
      <w:r w:rsidRPr="0086047E" w:rsidR="00057742">
        <w:t>seadustes (VRKS, VMS ja ELKS) ning tagatud on õigusselgus</w:t>
      </w:r>
      <w:r w:rsidR="0010368E">
        <w:t>,</w:t>
      </w:r>
      <w:r w:rsidRPr="0086047E" w:rsidR="00057742">
        <w:t xml:space="preserve"> </w:t>
      </w:r>
      <w:r w:rsidR="00795078">
        <w:t>muu hulgas</w:t>
      </w:r>
      <w:r w:rsidRPr="0086047E" w:rsidR="00057742">
        <w:t xml:space="preserve"> sell</w:t>
      </w:r>
      <w:r w:rsidR="0010368E">
        <w:t>e</w:t>
      </w:r>
      <w:r w:rsidRPr="0086047E" w:rsidR="00057742">
        <w:t>s, et</w:t>
      </w:r>
      <w:r w:rsidR="00FD7A59">
        <w:t xml:space="preserve"> </w:t>
      </w:r>
      <w:r w:rsidRPr="0086047E" w:rsidR="00057742">
        <w:t>halduslepingu alusel üleantud ülesannetega kaasnevad ka käesolevas seaduses sätestatud õigused ja kohustused ning vastutus.</w:t>
      </w:r>
    </w:p>
    <w:p w:rsidR="00057742" w:rsidP="009802BE" w:rsidRDefault="00057742" w14:paraId="7225855D" w14:textId="77777777">
      <w:pPr>
        <w:rPr>
          <w:b/>
          <w:bCs/>
        </w:rPr>
      </w:pPr>
    </w:p>
    <w:p w:rsidR="009423E4" w:rsidP="009802BE" w:rsidRDefault="009423E4" w14:paraId="5F83BE1C" w14:textId="43E2E3FE">
      <w:pPr>
        <w:rPr>
          <w:b/>
          <w:bCs/>
        </w:rPr>
      </w:pPr>
      <w:r w:rsidRPr="009423E4">
        <w:rPr>
          <w:b/>
          <w:bCs/>
        </w:rPr>
        <w:t>§ 11</w:t>
      </w:r>
      <w:r w:rsidR="0014776B">
        <w:rPr>
          <w:b/>
          <w:bCs/>
        </w:rPr>
        <w:t>1</w:t>
      </w:r>
      <w:r w:rsidRPr="009423E4">
        <w:rPr>
          <w:b/>
          <w:bCs/>
        </w:rPr>
        <w:t>. Halduskohtumenetluse seadustiku muutmine</w:t>
      </w:r>
    </w:p>
    <w:p w:rsidR="009423E4" w:rsidP="009802BE" w:rsidRDefault="009423E4" w14:paraId="143C8A8D" w14:textId="77777777">
      <w:pPr>
        <w:rPr>
          <w:b/>
          <w:bCs/>
        </w:rPr>
      </w:pPr>
    </w:p>
    <w:p w:rsidR="00DC1A67" w:rsidP="001846DB" w:rsidRDefault="00DC1A67" w14:paraId="15EE0C55" w14:textId="4F8C9BB3">
      <w:pPr>
        <w:jc w:val="both"/>
      </w:pPr>
      <w:r w:rsidRPr="009D3ECB">
        <w:rPr>
          <w:b/>
          <w:color w:val="4472C4" w:themeColor="accent1"/>
        </w:rPr>
        <w:t xml:space="preserve">Eelnõu § </w:t>
      </w:r>
      <w:r w:rsidR="00BB56FD">
        <w:rPr>
          <w:b/>
          <w:color w:val="4472C4" w:themeColor="accent1"/>
        </w:rPr>
        <w:t>11</w:t>
      </w:r>
      <w:r w:rsidR="0014776B">
        <w:rPr>
          <w:b/>
          <w:color w:val="4472C4" w:themeColor="accent1"/>
        </w:rPr>
        <w:t>1</w:t>
      </w:r>
      <w:r w:rsidRPr="009D3ECB" w:rsidR="00BB56FD">
        <w:rPr>
          <w:b/>
          <w:color w:val="4472C4" w:themeColor="accent1"/>
        </w:rPr>
        <w:t xml:space="preserve"> </w:t>
      </w:r>
      <w:r w:rsidRPr="009D3ECB">
        <w:rPr>
          <w:b/>
          <w:color w:val="4472C4" w:themeColor="accent1"/>
        </w:rPr>
        <w:t xml:space="preserve">punkti 1 </w:t>
      </w:r>
      <w:r>
        <w:t xml:space="preserve">kohaselt muudetakse HKMS § 126 lõiget 3, milles on sätestatud rahvusvahelise kaitse asjade eelisjärjekorras läbivaatamise kohustus. Edaspidi ei piisa rahvusvahelise kaitse asjade eelisjärjekorras läbivaatamisest. </w:t>
      </w:r>
      <w:r w:rsidR="00636BFE">
        <w:t>M</w:t>
      </w:r>
      <w:r w:rsidRPr="00537B46">
        <w:t>ääruse</w:t>
      </w:r>
      <w:r w:rsidRPr="001E23F0">
        <w:t xml:space="preserve"> </w:t>
      </w:r>
      <w:r w:rsidRPr="003129D5" w:rsidR="003129D5">
        <w:t>(EL) 2024/1348 (menetluse kohta)</w:t>
      </w:r>
      <w:r>
        <w:t xml:space="preserve"> artikli 69 kohaselt on Eesti kohustatud sätestama kohtumenetluse kestusele mõistliku tähtaja. Edaspidi tuleks kaebuse läbivaatamisel lähtuda VRKS-</w:t>
      </w:r>
      <w:proofErr w:type="spellStart"/>
      <w:r>
        <w:t>is</w:t>
      </w:r>
      <w:proofErr w:type="spellEnd"/>
      <w:r>
        <w:t xml:space="preserve"> sätestatud tähtajast, milleks on kuni kuus kuud</w:t>
      </w:r>
      <w:r w:rsidRPr="001E23F0">
        <w:t xml:space="preserve"> arvates kaebuse esitamise päevast halduskohtule.</w:t>
      </w:r>
    </w:p>
    <w:p w:rsidR="00DC1A67" w:rsidP="001846DB" w:rsidRDefault="00DC1A67" w14:paraId="20838061" w14:textId="77777777">
      <w:pPr>
        <w:jc w:val="both"/>
      </w:pPr>
    </w:p>
    <w:p w:rsidRPr="00DC1A67" w:rsidR="00DC1A67" w:rsidP="001846DB" w:rsidRDefault="00DC1A67" w14:paraId="1DC5725C" w14:textId="6E61DD25">
      <w:pPr>
        <w:jc w:val="both"/>
      </w:pPr>
      <w:r>
        <w:t xml:space="preserve">Piirimenetluses tehtud otsuse peale esitatud kaebuse läbivaatamisel tuleb lähtuda sellest, et Eestile on </w:t>
      </w:r>
      <w:r w:rsidR="007E6C2F">
        <w:t xml:space="preserve">määruse </w:t>
      </w:r>
      <w:r w:rsidRPr="003129D5" w:rsidR="003129D5">
        <w:t>(EL) 2024/1348 (menetluse kohta)</w:t>
      </w:r>
      <w:r w:rsidR="003129D5">
        <w:t xml:space="preserve"> </w:t>
      </w:r>
      <w:r w:rsidR="007E6C2F">
        <w:t>artikli 52 l</w:t>
      </w:r>
      <w:r w:rsidR="00755027">
        <w:t>õike</w:t>
      </w:r>
      <w:r w:rsidR="007E6C2F">
        <w:t xml:space="preserve"> 2 kohaselt </w:t>
      </w:r>
      <w:r>
        <w:t>pandud kohustus teha lõplik otsus (halduskohtu otsus) 12 nädala jooksul</w:t>
      </w:r>
      <w:r w:rsidR="007E6C2F">
        <w:t xml:space="preserve"> alates taotluse registreerimisest</w:t>
      </w:r>
      <w:r>
        <w:t xml:space="preserve">. Eelnõu kohaselt pannakse </w:t>
      </w:r>
      <w:proofErr w:type="spellStart"/>
      <w:r>
        <w:t>PPA-le</w:t>
      </w:r>
      <w:proofErr w:type="spellEnd"/>
      <w:r>
        <w:t xml:space="preserve"> kohustus teha piirimenetluses </w:t>
      </w:r>
      <w:r w:rsidR="007E6C2F">
        <w:t xml:space="preserve">rahvusvahelise kaitse taotluse suhtes </w:t>
      </w:r>
      <w:r>
        <w:t xml:space="preserve">otsus 15 päeva jooksul ning kaebuse esitamise tähtaeg </w:t>
      </w:r>
      <w:r w:rsidR="007E6C2F">
        <w:t xml:space="preserve">keelduva otsuse kohta </w:t>
      </w:r>
      <w:r>
        <w:t xml:space="preserve">on viis päeva. Seega jääb halduskohtule kaebuse läbivaatamiseks </w:t>
      </w:r>
      <w:r w:rsidR="00E47A44">
        <w:t xml:space="preserve">arvestuslikult </w:t>
      </w:r>
      <w:r>
        <w:t xml:space="preserve">kaks kuud. Kui PPA </w:t>
      </w:r>
      <w:r w:rsidR="007E6C2F">
        <w:t>langetab</w:t>
      </w:r>
      <w:r w:rsidR="00FD7A59">
        <w:t xml:space="preserve"> </w:t>
      </w:r>
      <w:r>
        <w:t xml:space="preserve">otsuse </w:t>
      </w:r>
      <w:r w:rsidR="007E6C2F">
        <w:t xml:space="preserve">taotluse suhtes </w:t>
      </w:r>
      <w:r>
        <w:t xml:space="preserve">kiiremini, jääb halduskohtule kaebuse läbivaatamiseks </w:t>
      </w:r>
      <w:r w:rsidR="00E47A44">
        <w:t>kauem aega.</w:t>
      </w:r>
    </w:p>
    <w:p w:rsidRPr="001E23F0" w:rsidR="001846DB" w:rsidP="001846DB" w:rsidRDefault="001846DB" w14:paraId="256B9759" w14:textId="77777777">
      <w:pPr>
        <w:jc w:val="both"/>
      </w:pPr>
    </w:p>
    <w:p w:rsidRPr="00822C14" w:rsidR="00665792" w:rsidP="00E47A44" w:rsidRDefault="00E47A44" w14:paraId="62A37474" w14:textId="5DBBF906">
      <w:pPr>
        <w:jc w:val="both"/>
        <w:rPr>
          <w:b/>
          <w:color w:val="4472C4" w:themeColor="accent1"/>
        </w:rPr>
      </w:pPr>
      <w:r w:rsidRPr="009D3ECB">
        <w:rPr>
          <w:b/>
          <w:color w:val="4472C4" w:themeColor="accent1"/>
        </w:rPr>
        <w:t xml:space="preserve">Eelnõu § </w:t>
      </w:r>
      <w:r w:rsidR="00BB56FD">
        <w:rPr>
          <w:b/>
          <w:color w:val="4472C4" w:themeColor="accent1"/>
        </w:rPr>
        <w:t>11</w:t>
      </w:r>
      <w:r w:rsidR="0014776B">
        <w:rPr>
          <w:b/>
          <w:color w:val="4472C4" w:themeColor="accent1"/>
        </w:rPr>
        <w:t>1</w:t>
      </w:r>
      <w:r w:rsidRPr="009D3ECB" w:rsidR="00BB56FD">
        <w:rPr>
          <w:b/>
          <w:color w:val="4472C4" w:themeColor="accent1"/>
        </w:rPr>
        <w:t xml:space="preserve"> </w:t>
      </w:r>
      <w:r w:rsidRPr="009D3ECB">
        <w:rPr>
          <w:b/>
          <w:color w:val="4472C4" w:themeColor="accent1"/>
        </w:rPr>
        <w:t>punkti 2</w:t>
      </w:r>
      <w:r w:rsidRPr="009D3ECB">
        <w:rPr>
          <w:color w:val="4472C4" w:themeColor="accent1"/>
        </w:rPr>
        <w:t xml:space="preserve"> </w:t>
      </w:r>
      <w:r>
        <w:t>kohaselt täiendatakse HKMS §-ga 249 kehtestatud esialgse õiguskaitse regulatsiooni. Sätestatakse, et esialgse õiguskaitse taotlemisel ja lahendamisel osas, mis puudutab välismaalase õigust riigis viibida, koha</w:t>
      </w:r>
      <w:r w:rsidR="00AC3ACB">
        <w:t>l</w:t>
      </w:r>
      <w:r>
        <w:t>datakse VRKS-</w:t>
      </w:r>
      <w:proofErr w:type="spellStart"/>
      <w:r w:rsidR="00755027">
        <w:t>i</w:t>
      </w:r>
      <w:r>
        <w:t>s</w:t>
      </w:r>
      <w:proofErr w:type="spellEnd"/>
      <w:r>
        <w:t xml:space="preserve"> ja </w:t>
      </w:r>
      <w:proofErr w:type="spellStart"/>
      <w:r>
        <w:t>VSS-</w:t>
      </w:r>
      <w:r w:rsidR="00755027">
        <w:t>i</w:t>
      </w:r>
      <w:r>
        <w:t>s</w:t>
      </w:r>
      <w:proofErr w:type="spellEnd"/>
      <w:r>
        <w:t xml:space="preserve"> Eestis viibimise kohta sätestatut. Muudatuse eesmärk on </w:t>
      </w:r>
      <w:r w:rsidR="00755027">
        <w:t xml:space="preserve">rakendada </w:t>
      </w:r>
      <w:r>
        <w:t xml:space="preserve">Euroopa </w:t>
      </w:r>
      <w:r w:rsidR="00EC4AF8">
        <w:t xml:space="preserve">rahvusvahelise kaitse süsteemi </w:t>
      </w:r>
      <w:r>
        <w:t>õigusakt</w:t>
      </w:r>
      <w:r w:rsidR="00755027">
        <w:t>e</w:t>
      </w:r>
      <w:r>
        <w:t xml:space="preserve"> </w:t>
      </w:r>
      <w:r w:rsidR="00CA1586">
        <w:t>tulemuslik</w:t>
      </w:r>
      <w:r w:rsidR="00755027">
        <w:t>ult</w:t>
      </w:r>
      <w:r w:rsidR="00CA1586">
        <w:t xml:space="preserve"> </w:t>
      </w:r>
      <w:r>
        <w:t>ja ühetaoli</w:t>
      </w:r>
      <w:r w:rsidR="00755027">
        <w:t>selt</w:t>
      </w:r>
      <w:r>
        <w:t>. Eestis viibimise õiguse taotlemisele ja andmisele kehtestatakse VRKS-</w:t>
      </w:r>
      <w:proofErr w:type="spellStart"/>
      <w:r>
        <w:t>is</w:t>
      </w:r>
      <w:proofErr w:type="spellEnd"/>
      <w:r>
        <w:t xml:space="preserve"> ja </w:t>
      </w:r>
      <w:proofErr w:type="spellStart"/>
      <w:r>
        <w:t>VSS-is</w:t>
      </w:r>
      <w:proofErr w:type="spellEnd"/>
      <w:r>
        <w:t xml:space="preserve"> eriregulatsioon. Läbiv põhimõte on, et juhul kui välismaalasel ei ole tema kaebuse läbivaatamise ajal vahetult seadusest tulenevat õigust Eestis viibida, taotleb ta seda koos esitatud kaebusega. Kui kohus viibimisõiguse annab, kehtib see kuni välismaalase kaebuse kohta halduskohtu otsuse ehk rahvusvahelise kaitse asjas lõpliku otsuse tegemiseni.</w:t>
      </w:r>
    </w:p>
    <w:p w:rsidR="00E47A44" w:rsidP="009802BE" w:rsidRDefault="00E47A44" w14:paraId="51C4CD75" w14:textId="77777777">
      <w:pPr>
        <w:rPr>
          <w:b/>
          <w:bCs/>
        </w:rPr>
      </w:pPr>
    </w:p>
    <w:p w:rsidR="00665792" w:rsidP="009802BE" w:rsidRDefault="00665792" w14:paraId="1B48EE42" w14:textId="665F878A">
      <w:pPr>
        <w:rPr>
          <w:b/>
          <w:bCs/>
        </w:rPr>
      </w:pPr>
      <w:r w:rsidRPr="00665792">
        <w:rPr>
          <w:b/>
          <w:bCs/>
        </w:rPr>
        <w:t xml:space="preserve">§ </w:t>
      </w:r>
      <w:r w:rsidR="00EB4E13">
        <w:rPr>
          <w:b/>
          <w:bCs/>
        </w:rPr>
        <w:t>11</w:t>
      </w:r>
      <w:r w:rsidR="0014776B">
        <w:rPr>
          <w:b/>
          <w:bCs/>
        </w:rPr>
        <w:t>2</w:t>
      </w:r>
      <w:r w:rsidRPr="00665792">
        <w:rPr>
          <w:b/>
          <w:bCs/>
        </w:rPr>
        <w:t xml:space="preserve">. Isikut tõendavate dokumentide seaduse </w:t>
      </w:r>
      <w:r w:rsidRPr="000D32E1">
        <w:rPr>
          <w:b/>
        </w:rPr>
        <w:t>muutmine</w:t>
      </w:r>
    </w:p>
    <w:p w:rsidR="001846DB" w:rsidP="009802BE" w:rsidRDefault="001846DB" w14:paraId="0E670362" w14:textId="77777777">
      <w:pPr>
        <w:rPr>
          <w:b/>
          <w:bCs/>
        </w:rPr>
      </w:pPr>
    </w:p>
    <w:p w:rsidR="00FD7A59" w:rsidP="00901658" w:rsidRDefault="00E47A44" w14:paraId="4CBD5246" w14:textId="099AAE42">
      <w:pPr>
        <w:jc w:val="both"/>
      </w:pPr>
      <w:r w:rsidRPr="009D3ECB">
        <w:rPr>
          <w:b/>
          <w:color w:val="4472C4" w:themeColor="accent1"/>
        </w:rPr>
        <w:t xml:space="preserve">Eelnõu §-ga </w:t>
      </w:r>
      <w:r w:rsidR="004460A1">
        <w:rPr>
          <w:b/>
          <w:color w:val="4472C4" w:themeColor="accent1"/>
        </w:rPr>
        <w:t>11</w:t>
      </w:r>
      <w:r w:rsidR="0014776B">
        <w:rPr>
          <w:b/>
          <w:color w:val="4472C4" w:themeColor="accent1"/>
        </w:rPr>
        <w:t>2</w:t>
      </w:r>
      <w:r w:rsidRPr="009D3ECB" w:rsidR="004460A1">
        <w:rPr>
          <w:b/>
          <w:color w:val="4472C4" w:themeColor="accent1"/>
        </w:rPr>
        <w:t xml:space="preserve"> </w:t>
      </w:r>
      <w:r>
        <w:t xml:space="preserve">tehakse tehnilised muudatused pagulase reisidokumendi väljaandmise regulatsioonis, mis on kehtestatud ITDS §-s 31. </w:t>
      </w:r>
      <w:r w:rsidR="00901658">
        <w:t xml:space="preserve">Lõiked 2 ja 3 sätestatakse muudetud sõnastuses järgmiselt: </w:t>
      </w:r>
      <w:r w:rsidR="00552DE8">
        <w:t>„</w:t>
      </w:r>
      <w:r w:rsidR="00901658">
        <w:t>Pagulase reisidokument antakse Eestis pagulasstaatust omavale välismaalasele.</w:t>
      </w:r>
      <w:r w:rsidR="00FD7A59">
        <w:t xml:space="preserve"> </w:t>
      </w:r>
      <w:r w:rsidR="00901658">
        <w:t xml:space="preserve">Pagulase reisidokument ei anna selle kasutajale õigust Eesti välisesinduse kaitsele, kui seadus või </w:t>
      </w:r>
      <w:proofErr w:type="spellStart"/>
      <w:r w:rsidR="00901658">
        <w:t>välisleping</w:t>
      </w:r>
      <w:proofErr w:type="spellEnd"/>
      <w:r w:rsidR="00901658">
        <w:t xml:space="preserve"> ei sätesta teisiti.“</w:t>
      </w:r>
    </w:p>
    <w:p w:rsidR="00901658" w:rsidP="00901658" w:rsidRDefault="00901658" w14:paraId="5E181711" w14:textId="77777777">
      <w:pPr>
        <w:jc w:val="both"/>
      </w:pPr>
    </w:p>
    <w:p w:rsidRPr="00E47A44" w:rsidR="001846DB" w:rsidP="001846DB" w:rsidRDefault="00866DD0" w14:paraId="25A7C650" w14:textId="53CB64A3">
      <w:pPr>
        <w:jc w:val="both"/>
      </w:pPr>
      <w:r>
        <w:t>I</w:t>
      </w:r>
      <w:r w:rsidR="00901658">
        <w:t xml:space="preserve">TDS §-st 31 jäetakse välja praegused lõiked 3 ja 4. Praegu kehtiva lõike 3 kohaselt peab pagulase reisidokument vastama ÜRO pagulasseisundi konventsiooni nõuetele, arvestades tänapäevaste reisidokumentide käideldavuse ja turvalisuse nõuetega. </w:t>
      </w:r>
      <w:r w:rsidR="00133007">
        <w:t>Kuna</w:t>
      </w:r>
      <w:r w:rsidR="00901658">
        <w:t xml:space="preserve"> ÜRO pagulasseisundi konventsioon võeti vastu 1951. aastal, siis on tegemist aegunud nõuetega isegi </w:t>
      </w:r>
      <w:r w:rsidR="00133007">
        <w:t xml:space="preserve">juhul, </w:t>
      </w:r>
      <w:r w:rsidR="00901658">
        <w:t>kui arvestatakse tänapäevaste reisidokumentide nõuetega. Euroopa Liidus kasutatakse reisidokumentidena biomeetrilisi passe, millele on kehtestatud ühtsed nõuded määruse</w:t>
      </w:r>
      <w:r w:rsidR="00133007">
        <w:t>ga</w:t>
      </w:r>
      <w:r w:rsidR="00901658">
        <w:t xml:space="preserve"> </w:t>
      </w:r>
      <w:r w:rsidRPr="00901658" w:rsidR="00901658">
        <w:t>444/2009</w:t>
      </w:r>
      <w:r w:rsidR="00901658">
        <w:t xml:space="preserve">/EL </w:t>
      </w:r>
      <w:r w:rsidRPr="00901658" w:rsidR="00901658">
        <w:t xml:space="preserve">liikmesriikide väljastatud passide ja reisidokumentide turvaelementide ja </w:t>
      </w:r>
      <w:proofErr w:type="spellStart"/>
      <w:r w:rsidRPr="00901658" w:rsidR="00901658">
        <w:t>biomeetria</w:t>
      </w:r>
      <w:proofErr w:type="spellEnd"/>
      <w:r w:rsidRPr="00901658" w:rsidR="00901658">
        <w:t xml:space="preserve"> standardite kohta</w:t>
      </w:r>
      <w:r w:rsidR="00901658">
        <w:t>. Praeguse lõi</w:t>
      </w:r>
      <w:r w:rsidR="00133007">
        <w:t>k</w:t>
      </w:r>
      <w:r w:rsidR="00901658">
        <w:t>e 4 kohaselt antakse pagulase reisidokument</w:t>
      </w:r>
      <w:r w:rsidR="00FD7A59">
        <w:t xml:space="preserve"> </w:t>
      </w:r>
      <w:r w:rsidR="00901658">
        <w:t>välismaalasele, kellel on välismaalasele rahvusvahelise kaitse andmise seaduse § 38 lõikes 1 nimetatud elamisluba. Viidatud praegu kehtiv VRKS</w:t>
      </w:r>
      <w:r w:rsidR="00133007">
        <w:t>-i</w:t>
      </w:r>
      <w:r w:rsidR="00901658">
        <w:t xml:space="preserve"> redaktsioon tunnistatakse kehtetuks ja elamisloa andmise alus on edaspidi otsekohald</w:t>
      </w:r>
      <w:r w:rsidR="00746B79">
        <w:t>atav</w:t>
      </w:r>
      <w:r w:rsidR="00901658">
        <w:t xml:space="preserve"> EL</w:t>
      </w:r>
      <w:r w:rsidR="00746B79">
        <w:t>-i</w:t>
      </w:r>
      <w:r w:rsidR="00901658">
        <w:t xml:space="preserve"> määrus. </w:t>
      </w:r>
      <w:r w:rsidR="00CF5530">
        <w:t>U</w:t>
      </w:r>
      <w:r w:rsidR="00901658">
        <w:t>u</w:t>
      </w:r>
      <w:r w:rsidR="00377CBE">
        <w:t>s</w:t>
      </w:r>
      <w:r w:rsidR="00901658">
        <w:t xml:space="preserve"> elamisloa andmise alus </w:t>
      </w:r>
      <w:r w:rsidR="00CF5530">
        <w:t xml:space="preserve">on </w:t>
      </w:r>
      <w:r w:rsidR="00901658">
        <w:t xml:space="preserve">määruse </w:t>
      </w:r>
      <w:r w:rsidRPr="00C734D2" w:rsidR="00C734D2">
        <w:t>(EL)</w:t>
      </w:r>
      <w:r w:rsidR="00901658">
        <w:t xml:space="preserve"> 2024/1347 (kvalifikatsiooni kohta) artikkel 24. Sellegipoolest ei ole vajalik lõi</w:t>
      </w:r>
      <w:r w:rsidR="00377CBE">
        <w:t>get</w:t>
      </w:r>
      <w:r w:rsidR="00901658">
        <w:t xml:space="preserve"> 4 </w:t>
      </w:r>
      <w:r w:rsidR="00CF5530">
        <w:t xml:space="preserve">säilitada ja </w:t>
      </w:r>
      <w:r w:rsidR="00901658">
        <w:t xml:space="preserve">uue viitega </w:t>
      </w:r>
      <w:r w:rsidR="00CF5530">
        <w:t xml:space="preserve">täiendada, </w:t>
      </w:r>
      <w:r w:rsidR="00901658">
        <w:t>sest pagulasstaatusega inimesele antakse elamisloa kaart ja pagulase reisidokument samaaegselt.</w:t>
      </w:r>
      <w:r w:rsidR="00CF5530">
        <w:t xml:space="preserve"> Kõikidel pagulasstaatusega välismaalastel on elamisluba. Seega on</w:t>
      </w:r>
      <w:r w:rsidR="00FD7A59">
        <w:t xml:space="preserve"> </w:t>
      </w:r>
      <w:r w:rsidR="00CF5530">
        <w:t>praegused</w:t>
      </w:r>
      <w:r w:rsidR="00E47A44">
        <w:t xml:space="preserve"> sõnastused vananenud</w:t>
      </w:r>
      <w:r w:rsidR="00CF5530">
        <w:t xml:space="preserve"> </w:t>
      </w:r>
      <w:r w:rsidR="00377CBE">
        <w:t>ning</w:t>
      </w:r>
      <w:r w:rsidR="00CF5530">
        <w:t xml:space="preserve"> need jäetakse ITDS </w:t>
      </w:r>
      <w:r w:rsidR="0097266A">
        <w:t>§</w:t>
      </w:r>
      <w:r w:rsidR="00CF5530">
        <w:t xml:space="preserve"> 31 lõi</w:t>
      </w:r>
      <w:r w:rsidR="001E32F9">
        <w:t>getest</w:t>
      </w:r>
      <w:r w:rsidR="00CF5530">
        <w:t xml:space="preserve"> 3 ja 4 välja</w:t>
      </w:r>
      <w:r w:rsidR="001E2F60">
        <w:t>.</w:t>
      </w:r>
    </w:p>
    <w:p w:rsidR="00665792" w:rsidP="009802BE" w:rsidRDefault="00665792" w14:paraId="4D240F77" w14:textId="77777777">
      <w:pPr>
        <w:rPr>
          <w:b/>
          <w:bCs/>
        </w:rPr>
      </w:pPr>
    </w:p>
    <w:p w:rsidR="00665792" w:rsidP="009802BE" w:rsidRDefault="00665792" w14:paraId="0EE1AE99" w14:textId="78EA549A">
      <w:pPr>
        <w:rPr>
          <w:b/>
          <w:bCs/>
        </w:rPr>
      </w:pPr>
      <w:r w:rsidRPr="00665792">
        <w:rPr>
          <w:b/>
          <w:bCs/>
        </w:rPr>
        <w:t xml:space="preserve">§ </w:t>
      </w:r>
      <w:r w:rsidR="0084127C">
        <w:rPr>
          <w:b/>
          <w:bCs/>
        </w:rPr>
        <w:t>11</w:t>
      </w:r>
      <w:r w:rsidR="0014776B">
        <w:rPr>
          <w:b/>
          <w:bCs/>
        </w:rPr>
        <w:t>3</w:t>
      </w:r>
      <w:r w:rsidRPr="00665792">
        <w:rPr>
          <w:b/>
          <w:bCs/>
        </w:rPr>
        <w:t xml:space="preserve">. Kohtute seaduse </w:t>
      </w:r>
      <w:r w:rsidRPr="000D32E1">
        <w:rPr>
          <w:b/>
        </w:rPr>
        <w:t>muutmine</w:t>
      </w:r>
    </w:p>
    <w:p w:rsidR="0036256F" w:rsidP="009802BE" w:rsidRDefault="0036256F" w14:paraId="0C963856" w14:textId="77777777">
      <w:pPr>
        <w:rPr>
          <w:b/>
          <w:bCs/>
        </w:rPr>
      </w:pPr>
    </w:p>
    <w:p w:rsidRPr="001E2F60" w:rsidR="001E2F60" w:rsidP="001E2F60" w:rsidRDefault="001E2F60" w14:paraId="183BE66F" w14:textId="7512D0B5">
      <w:pPr>
        <w:jc w:val="both"/>
      </w:pPr>
      <w:r w:rsidRPr="00B87048">
        <w:rPr>
          <w:b/>
          <w:color w:val="4472C4" w:themeColor="accent1"/>
        </w:rPr>
        <w:t xml:space="preserve">Eelnõu §-ga </w:t>
      </w:r>
      <w:r w:rsidR="00D420B5">
        <w:rPr>
          <w:b/>
          <w:color w:val="4472C4" w:themeColor="accent1"/>
        </w:rPr>
        <w:t>11</w:t>
      </w:r>
      <w:r w:rsidR="0014776B">
        <w:rPr>
          <w:b/>
          <w:color w:val="4472C4" w:themeColor="accent1"/>
        </w:rPr>
        <w:t>3</w:t>
      </w:r>
      <w:r w:rsidRPr="00B87048" w:rsidR="00D420B5">
        <w:rPr>
          <w:b/>
          <w:color w:val="4472C4" w:themeColor="accent1"/>
        </w:rPr>
        <w:t xml:space="preserve"> </w:t>
      </w:r>
      <w:r>
        <w:t xml:space="preserve">tehakse tehnilised muudatused </w:t>
      </w:r>
      <w:r w:rsidR="004D2F63">
        <w:t>KS</w:t>
      </w:r>
      <w:r>
        <w:t xml:space="preserve"> § 45</w:t>
      </w:r>
      <w:r>
        <w:rPr>
          <w:vertAlign w:val="superscript"/>
        </w:rPr>
        <w:t xml:space="preserve">2 </w:t>
      </w:r>
      <w:r>
        <w:t>lõikes 1. Säte reguleerib m</w:t>
      </w:r>
      <w:r w:rsidRPr="001E2F60">
        <w:t>aakohtu ja ringkonnakohtu kohtuniku ajuti</w:t>
      </w:r>
      <w:r>
        <w:t>st</w:t>
      </w:r>
      <w:r w:rsidRPr="001E2F60">
        <w:t xml:space="preserve"> kaasami</w:t>
      </w:r>
      <w:r>
        <w:t>st</w:t>
      </w:r>
      <w:r w:rsidRPr="001E2F60">
        <w:t xml:space="preserve"> halduskohtu koosseisu</w:t>
      </w:r>
      <w:r>
        <w:t xml:space="preserve"> massilisest sisserändest põhjustatud hädaolukorras. Arvestades käesoleva eelnõuga tehtud muudatusi, tuleb ajakohastada viiteid </w:t>
      </w:r>
      <w:proofErr w:type="spellStart"/>
      <w:r>
        <w:t>VSS-</w:t>
      </w:r>
      <w:r w:rsidR="00B912AC">
        <w:t>i</w:t>
      </w:r>
      <w:r>
        <w:t>le</w:t>
      </w:r>
      <w:proofErr w:type="spellEnd"/>
      <w:r>
        <w:t xml:space="preserve"> ja VRKS-</w:t>
      </w:r>
      <w:proofErr w:type="spellStart"/>
      <w:r w:rsidR="00B912AC">
        <w:t>i</w:t>
      </w:r>
      <w:r>
        <w:t>le</w:t>
      </w:r>
      <w:proofErr w:type="spellEnd"/>
      <w:r>
        <w:t>.</w:t>
      </w:r>
    </w:p>
    <w:p w:rsidR="00665792" w:rsidP="009802BE" w:rsidRDefault="00665792" w14:paraId="36B18885" w14:textId="77777777">
      <w:pPr>
        <w:rPr>
          <w:b/>
          <w:bCs/>
        </w:rPr>
      </w:pPr>
    </w:p>
    <w:p w:rsidR="00665792" w:rsidP="009802BE" w:rsidRDefault="00665792" w14:paraId="5DE4BF43" w14:textId="0C315513">
      <w:pPr>
        <w:rPr>
          <w:b/>
          <w:bCs/>
        </w:rPr>
      </w:pPr>
      <w:r w:rsidRPr="00665792">
        <w:rPr>
          <w:b/>
          <w:bCs/>
        </w:rPr>
        <w:t xml:space="preserve">§ </w:t>
      </w:r>
      <w:r w:rsidR="00D420B5">
        <w:rPr>
          <w:b/>
          <w:bCs/>
        </w:rPr>
        <w:t>11</w:t>
      </w:r>
      <w:r w:rsidR="0014776B">
        <w:rPr>
          <w:b/>
          <w:bCs/>
        </w:rPr>
        <w:t>4</w:t>
      </w:r>
      <w:r w:rsidRPr="00665792">
        <w:rPr>
          <w:b/>
          <w:bCs/>
        </w:rPr>
        <w:t xml:space="preserve">. Kriminaalmenetluse seadustiku </w:t>
      </w:r>
      <w:r w:rsidRPr="000D32E1">
        <w:rPr>
          <w:b/>
        </w:rPr>
        <w:t>muutmine</w:t>
      </w:r>
    </w:p>
    <w:p w:rsidR="0036256F" w:rsidP="0036256F" w:rsidRDefault="0036256F" w14:paraId="32934E1B" w14:textId="77777777"/>
    <w:p w:rsidR="00AA4E68" w:rsidP="00AA4E68" w:rsidRDefault="00AA4E68" w14:paraId="39B046CA" w14:textId="7F37B074">
      <w:pPr>
        <w:jc w:val="both"/>
      </w:pPr>
      <w:r w:rsidRPr="00B87048">
        <w:rPr>
          <w:b/>
          <w:color w:val="4472C4" w:themeColor="accent1"/>
        </w:rPr>
        <w:t xml:space="preserve">Eelnõu § </w:t>
      </w:r>
      <w:r w:rsidR="00D420B5">
        <w:rPr>
          <w:b/>
          <w:color w:val="4472C4" w:themeColor="accent1"/>
        </w:rPr>
        <w:t>11</w:t>
      </w:r>
      <w:r w:rsidR="0014776B">
        <w:rPr>
          <w:b/>
          <w:color w:val="4472C4" w:themeColor="accent1"/>
        </w:rPr>
        <w:t>4</w:t>
      </w:r>
      <w:r w:rsidRPr="00B87048" w:rsidR="00D420B5">
        <w:rPr>
          <w:b/>
          <w:color w:val="4472C4" w:themeColor="accent1"/>
        </w:rPr>
        <w:t xml:space="preserve"> </w:t>
      </w:r>
      <w:r w:rsidRPr="00B87048">
        <w:rPr>
          <w:b/>
          <w:color w:val="4472C4" w:themeColor="accent1"/>
        </w:rPr>
        <w:t>punkti</w:t>
      </w:r>
      <w:r w:rsidR="009A5DC5">
        <w:rPr>
          <w:b/>
          <w:color w:val="4472C4" w:themeColor="accent1"/>
        </w:rPr>
        <w:t>ga 1</w:t>
      </w:r>
      <w:r>
        <w:t xml:space="preserve"> koondatakse EL</w:t>
      </w:r>
      <w:r w:rsidR="0052624D">
        <w:t>-i</w:t>
      </w:r>
      <w:r>
        <w:t xml:space="preserve"> infosüsteemide andmete töötlemise regulatsioon ühte </w:t>
      </w:r>
      <w:r w:rsidR="0052624D">
        <w:t>paragrahvi</w:t>
      </w:r>
      <w:r>
        <w:t>.</w:t>
      </w:r>
    </w:p>
    <w:p w:rsidR="00AA4E68" w:rsidP="00AA4E68" w:rsidRDefault="00AA4E68" w14:paraId="4902DEEA" w14:textId="77777777">
      <w:pPr>
        <w:jc w:val="both"/>
      </w:pPr>
    </w:p>
    <w:p w:rsidR="00AA4E68" w:rsidP="00AA4E68" w:rsidRDefault="00AA4E68" w14:paraId="2A1056AC" w14:textId="1A90857E">
      <w:pPr>
        <w:jc w:val="both"/>
        <w:rPr>
          <w:bCs/>
        </w:rPr>
      </w:pPr>
      <w:bookmarkStart w:name="_Hlk200108247" w:id="118"/>
      <w:proofErr w:type="spellStart"/>
      <w:r>
        <w:t>KrMS</w:t>
      </w:r>
      <w:proofErr w:type="spellEnd"/>
      <w:r w:rsidR="00D32E24">
        <w:t xml:space="preserve"> </w:t>
      </w:r>
      <w:r w:rsidRPr="001E23F0" w:rsidR="00D32E24">
        <w:t>3</w:t>
      </w:r>
      <w:r w:rsidRPr="001E23F0" w:rsidR="00D32E24">
        <w:rPr>
          <w:vertAlign w:val="superscript"/>
        </w:rPr>
        <w:t>3</w:t>
      </w:r>
      <w:r w:rsidR="00D32E24">
        <w:t>.</w:t>
      </w:r>
      <w:r w:rsidR="00D32E24">
        <w:rPr>
          <w:vertAlign w:val="superscript"/>
        </w:rPr>
        <w:t xml:space="preserve"> </w:t>
      </w:r>
      <w:r w:rsidR="00D32E24">
        <w:t xml:space="preserve">ja </w:t>
      </w:r>
      <w:r w:rsidRPr="001E23F0" w:rsidR="00D32E24">
        <w:t>3</w:t>
      </w:r>
      <w:r w:rsidR="00D32E24">
        <w:rPr>
          <w:vertAlign w:val="superscript"/>
        </w:rPr>
        <w:t>4</w:t>
      </w:r>
      <w:r w:rsidR="00D32E24">
        <w:t>. peatük</w:t>
      </w:r>
      <w:r w:rsidR="007F1D31">
        <w:t>is</w:t>
      </w:r>
      <w:r w:rsidR="00D32E24">
        <w:t xml:space="preserve"> </w:t>
      </w:r>
      <w:r>
        <w:t>on sätestatud</w:t>
      </w:r>
      <w:r w:rsidR="00D30C73">
        <w:t xml:space="preserve"> menetleja</w:t>
      </w:r>
      <w:r>
        <w:t xml:space="preserve"> </w:t>
      </w:r>
      <w:r w:rsidR="00D32E24">
        <w:t xml:space="preserve">õigus teha päringuid riiki sisenemise ja riigist lahkumise süsteemi </w:t>
      </w:r>
      <w:r w:rsidR="00303A4D">
        <w:t xml:space="preserve">(edaspidi </w:t>
      </w:r>
      <w:r w:rsidR="00303A4D">
        <w:rPr>
          <w:i/>
          <w:iCs/>
        </w:rPr>
        <w:t>EES</w:t>
      </w:r>
      <w:r w:rsidR="00303A4D">
        <w:t>)</w:t>
      </w:r>
      <w:r w:rsidR="00303A4D">
        <w:rPr>
          <w:i/>
          <w:iCs/>
        </w:rPr>
        <w:t xml:space="preserve"> </w:t>
      </w:r>
      <w:r w:rsidR="00D32E24">
        <w:t xml:space="preserve">ning </w:t>
      </w:r>
      <w:r w:rsidRPr="00D32E24" w:rsidR="00D32E24">
        <w:t>Euroopa reisiinfo ja -lubade süsteemi</w:t>
      </w:r>
      <w:r w:rsidR="00303A4D">
        <w:t xml:space="preserve"> (edaspidi </w:t>
      </w:r>
      <w:r w:rsidR="00303A4D">
        <w:rPr>
          <w:i/>
          <w:iCs/>
        </w:rPr>
        <w:t>ETIAS</w:t>
      </w:r>
      <w:r w:rsidR="00303A4D">
        <w:t>)</w:t>
      </w:r>
      <w:r w:rsidR="00D32E24">
        <w:t xml:space="preserve">, </w:t>
      </w:r>
      <w:r w:rsidRPr="00D32E24" w:rsidR="00D32E24">
        <w:t>et ennetada, avastada või uurida terroriakti või rasket kuritegu</w:t>
      </w:r>
      <w:r w:rsidR="00D32E24">
        <w:t xml:space="preserve">. </w:t>
      </w:r>
      <w:r w:rsidR="00D37A56">
        <w:t>Päringuid tehakse</w:t>
      </w:r>
      <w:r w:rsidR="00D30C73">
        <w:t xml:space="preserve"> kooskõlas nimetatud infosüsteeme reguleerivate määrustega </w:t>
      </w:r>
      <w:r w:rsidR="00D37A56">
        <w:t>2017</w:t>
      </w:r>
      <w:r w:rsidR="00822DC6">
        <w:t>/</w:t>
      </w:r>
      <w:r w:rsidR="00D37A56">
        <w:t>2226/</w:t>
      </w:r>
      <w:r w:rsidR="00822DC6">
        <w:t>EL</w:t>
      </w:r>
      <w:r w:rsidR="00D37A56">
        <w:t xml:space="preserve"> </w:t>
      </w:r>
      <w:r w:rsidR="00D30C73">
        <w:t>ja</w:t>
      </w:r>
      <w:r w:rsidR="00D37A56">
        <w:t xml:space="preserve"> 2018/1240</w:t>
      </w:r>
      <w:r w:rsidR="00822DC6">
        <w:t>/EL</w:t>
      </w:r>
      <w:r w:rsidR="00D30C73">
        <w:t xml:space="preserve">. </w:t>
      </w:r>
      <w:r w:rsidR="00D30C73">
        <w:rPr>
          <w:bCs/>
        </w:rPr>
        <w:t>Menetleja on PPVS-</w:t>
      </w:r>
      <w:proofErr w:type="spellStart"/>
      <w:r w:rsidR="00D30C73">
        <w:rPr>
          <w:bCs/>
        </w:rPr>
        <w:t>is</w:t>
      </w:r>
      <w:proofErr w:type="spellEnd"/>
      <w:r w:rsidR="00D30C73">
        <w:rPr>
          <w:bCs/>
        </w:rPr>
        <w:t xml:space="preserve"> määratud asutus, kellele on antud pädevus infosüsteemidesse päringuid teha.</w:t>
      </w:r>
    </w:p>
    <w:p w:rsidR="00D30C73" w:rsidP="00AA4E68" w:rsidRDefault="00D30C73" w14:paraId="05D6BEC4" w14:textId="77777777">
      <w:pPr>
        <w:jc w:val="both"/>
        <w:rPr>
          <w:bCs/>
        </w:rPr>
      </w:pPr>
    </w:p>
    <w:p w:rsidR="00D30C73" w:rsidP="00D30C73" w:rsidRDefault="00D30C73" w14:paraId="0B2B41A5" w14:textId="52C29604">
      <w:pPr>
        <w:jc w:val="both"/>
        <w:rPr>
          <w:bCs/>
        </w:rPr>
      </w:pPr>
      <w:r>
        <w:rPr>
          <w:bCs/>
        </w:rPr>
        <w:t xml:space="preserve">Viidatud määruste kohaselt on </w:t>
      </w:r>
      <w:r w:rsidRPr="00D32929">
        <w:rPr>
          <w:bCs/>
        </w:rPr>
        <w:t>terroriakt liikmesriigi õiguse rikkumine, mis vastab ühele direktiivis (EL) 2017/541</w:t>
      </w:r>
      <w:r>
        <w:rPr>
          <w:rStyle w:val="Allmrkuseviide"/>
          <w:bCs/>
        </w:rPr>
        <w:footnoteReference w:id="107"/>
      </w:r>
      <w:r w:rsidRPr="00D32929">
        <w:rPr>
          <w:bCs/>
        </w:rPr>
        <w:t xml:space="preserve"> osutatud õigusrikkumistest või on sellega samaväärne</w:t>
      </w:r>
      <w:r>
        <w:rPr>
          <w:bCs/>
        </w:rPr>
        <w:t xml:space="preserve">, ning </w:t>
      </w:r>
      <w:r w:rsidRPr="00D32929">
        <w:rPr>
          <w:bCs/>
        </w:rPr>
        <w:t>raske kuritegu</w:t>
      </w:r>
      <w:r>
        <w:rPr>
          <w:bCs/>
        </w:rPr>
        <w:t xml:space="preserve"> on </w:t>
      </w:r>
      <w:r w:rsidRPr="00D32929">
        <w:rPr>
          <w:bCs/>
        </w:rPr>
        <w:t>õigusrikkumine, mis vastab ühele raamotsuse 2002/584/JSK</w:t>
      </w:r>
      <w:r>
        <w:rPr>
          <w:rStyle w:val="Allmrkuseviide"/>
          <w:bCs/>
        </w:rPr>
        <w:footnoteReference w:id="108"/>
      </w:r>
      <w:r w:rsidRPr="00D32929">
        <w:rPr>
          <w:bCs/>
        </w:rPr>
        <w:t xml:space="preserve"> artikli 2 lõikes 2 osutatud õigusrikkumistest või on sellega samaväärne, kui se</w:t>
      </w:r>
      <w:r>
        <w:rPr>
          <w:bCs/>
        </w:rPr>
        <w:t>lle</w:t>
      </w:r>
      <w:r w:rsidRPr="00D32929">
        <w:rPr>
          <w:bCs/>
        </w:rPr>
        <w:t xml:space="preserve"> </w:t>
      </w:r>
      <w:r>
        <w:rPr>
          <w:bCs/>
        </w:rPr>
        <w:t>eest</w:t>
      </w:r>
      <w:r w:rsidRPr="00D32929">
        <w:rPr>
          <w:bCs/>
        </w:rPr>
        <w:t xml:space="preserve"> karistata</w:t>
      </w:r>
      <w:r>
        <w:rPr>
          <w:bCs/>
        </w:rPr>
        <w:t>kse</w:t>
      </w:r>
      <w:r w:rsidRPr="00D32929">
        <w:rPr>
          <w:bCs/>
        </w:rPr>
        <w:t xml:space="preserve"> liikmesriigi õiguse</w:t>
      </w:r>
      <w:r>
        <w:rPr>
          <w:bCs/>
        </w:rPr>
        <w:t>s</w:t>
      </w:r>
      <w:r w:rsidRPr="00D32929">
        <w:rPr>
          <w:bCs/>
        </w:rPr>
        <w:t xml:space="preserve"> vabadusekaotuse või vabadust piirava julgeolekumeetmega, mille maksimaalne pikkus on vähemalt kolm aastat</w:t>
      </w:r>
      <w:r>
        <w:rPr>
          <w:bCs/>
        </w:rPr>
        <w:t>.</w:t>
      </w:r>
    </w:p>
    <w:p w:rsidR="00D30C73" w:rsidP="00D30C73" w:rsidRDefault="00D30C73" w14:paraId="6DB36534" w14:textId="77777777">
      <w:pPr>
        <w:jc w:val="both"/>
        <w:rPr>
          <w:bCs/>
        </w:rPr>
      </w:pPr>
    </w:p>
    <w:p w:rsidR="00D30C73" w:rsidP="00D30C73" w:rsidRDefault="00D30C73" w14:paraId="0E4546CF" w14:textId="355E00ED">
      <w:pPr>
        <w:jc w:val="both"/>
        <w:rPr>
          <w:bCs/>
        </w:rPr>
      </w:pPr>
      <w:r>
        <w:rPr>
          <w:bCs/>
        </w:rPr>
        <w:t xml:space="preserve">Seetõttu on seadusandja lubanud nende infosüsteemide andmete töötlemist </w:t>
      </w:r>
      <w:r w:rsidRPr="006E5A3D">
        <w:rPr>
          <w:bCs/>
        </w:rPr>
        <w:t>üksnes</w:t>
      </w:r>
      <w:r>
        <w:rPr>
          <w:bCs/>
        </w:rPr>
        <w:t xml:space="preserve"> </w:t>
      </w:r>
      <w:proofErr w:type="spellStart"/>
      <w:r>
        <w:rPr>
          <w:bCs/>
        </w:rPr>
        <w:t>KrMS</w:t>
      </w:r>
      <w:proofErr w:type="spellEnd"/>
      <w:r w:rsidRPr="006E5A3D">
        <w:rPr>
          <w:bCs/>
        </w:rPr>
        <w:t xml:space="preserve"> </w:t>
      </w:r>
      <w:r w:rsidRPr="00034DCC">
        <w:t>§ 489</w:t>
      </w:r>
      <w:r w:rsidRPr="00034DCC">
        <w:rPr>
          <w:vertAlign w:val="superscript"/>
        </w:rPr>
        <w:t>6</w:t>
      </w:r>
      <w:r w:rsidRPr="00034DCC">
        <w:t xml:space="preserve"> lõike 1</w:t>
      </w:r>
      <w:r>
        <w:t xml:space="preserve"> punktides 1–21 ja 23–32</w:t>
      </w:r>
      <w:r w:rsidRPr="00034DCC">
        <w:t xml:space="preserve"> </w:t>
      </w:r>
      <w:r>
        <w:rPr>
          <w:bCs/>
        </w:rPr>
        <w:t>nimetatud</w:t>
      </w:r>
      <w:r w:rsidRPr="006E5A3D">
        <w:rPr>
          <w:bCs/>
        </w:rPr>
        <w:t xml:space="preserve"> kurite</w:t>
      </w:r>
      <w:r>
        <w:rPr>
          <w:bCs/>
        </w:rPr>
        <w:t>o</w:t>
      </w:r>
      <w:r w:rsidRPr="006E5A3D">
        <w:rPr>
          <w:bCs/>
        </w:rPr>
        <w:t xml:space="preserve"> puhul.</w:t>
      </w:r>
      <w:r>
        <w:rPr>
          <w:bCs/>
        </w:rPr>
        <w:t xml:space="preserve"> Loetelust on jäetud välja </w:t>
      </w:r>
      <w:proofErr w:type="spellStart"/>
      <w:r>
        <w:rPr>
          <w:bCs/>
        </w:rPr>
        <w:t>KrMS</w:t>
      </w:r>
      <w:proofErr w:type="spellEnd"/>
      <w:r w:rsidRPr="006E5A3D">
        <w:rPr>
          <w:bCs/>
        </w:rPr>
        <w:t xml:space="preserve"> </w:t>
      </w:r>
      <w:r w:rsidRPr="00034DCC">
        <w:t>§</w:t>
      </w:r>
      <w:r w:rsidR="00C42718">
        <w:t> </w:t>
      </w:r>
      <w:r w:rsidRPr="00034DCC">
        <w:t>489</w:t>
      </w:r>
      <w:r w:rsidRPr="00034DCC">
        <w:rPr>
          <w:vertAlign w:val="superscript"/>
        </w:rPr>
        <w:t>6</w:t>
      </w:r>
      <w:r w:rsidRPr="00034DCC">
        <w:t xml:space="preserve"> lõike 1</w:t>
      </w:r>
      <w:r>
        <w:rPr>
          <w:bCs/>
        </w:rPr>
        <w:t xml:space="preserve"> punkt 22, sest </w:t>
      </w:r>
      <w:r w:rsidRPr="00110B2C">
        <w:rPr>
          <w:bCs/>
        </w:rPr>
        <w:t>piraatkoopia ja võltsitud kauba valmistami</w:t>
      </w:r>
      <w:r>
        <w:rPr>
          <w:bCs/>
        </w:rPr>
        <w:t>se</w:t>
      </w:r>
      <w:r w:rsidRPr="00110B2C">
        <w:rPr>
          <w:bCs/>
        </w:rPr>
        <w:t xml:space="preserve"> ning nendega kauplemi</w:t>
      </w:r>
      <w:r>
        <w:rPr>
          <w:bCs/>
        </w:rPr>
        <w:t>se eest ei näe karistusseadustik ette vähemalt kolme aasta pikkust vabadusekaotust.</w:t>
      </w:r>
    </w:p>
    <w:p w:rsidR="00D30C73" w:rsidP="00D30C73" w:rsidRDefault="00D30C73" w14:paraId="644341F7" w14:textId="77777777">
      <w:pPr>
        <w:jc w:val="both"/>
        <w:rPr>
          <w:bCs/>
        </w:rPr>
      </w:pPr>
    </w:p>
    <w:p w:rsidR="00FD7A59" w:rsidP="008820FE" w:rsidRDefault="007961BD" w14:paraId="160A2CA9" w14:textId="7336D632">
      <w:pPr>
        <w:jc w:val="both"/>
      </w:pPr>
      <w:r>
        <w:t>M</w:t>
      </w:r>
      <w:r w:rsidRPr="00537B46" w:rsidR="00D30C73">
        <w:t>äärus</w:t>
      </w:r>
      <w:r w:rsidRPr="00537B46" w:rsidR="008820FE">
        <w:t>ega</w:t>
      </w:r>
      <w:r w:rsidRPr="00F8236C" w:rsidR="00D30C73">
        <w:t xml:space="preserve"> 2024/1358</w:t>
      </w:r>
      <w:r w:rsidR="00254B9A">
        <w:t>/EL</w:t>
      </w:r>
      <w:r w:rsidRPr="00F8236C" w:rsidR="00D30C73">
        <w:t xml:space="preserve"> (</w:t>
      </w:r>
      <w:proofErr w:type="spellStart"/>
      <w:r w:rsidRPr="00F8236C" w:rsidR="00D30C73">
        <w:t>Eurodac</w:t>
      </w:r>
      <w:proofErr w:type="spellEnd"/>
      <w:r w:rsidRPr="00F8236C" w:rsidR="00D30C73">
        <w:t>-süsteemi kohta)</w:t>
      </w:r>
      <w:r w:rsidR="008820FE">
        <w:t xml:space="preserve"> on antud liikmesriikide õiguskaitseasutustele täiendav võimalus kasutada </w:t>
      </w:r>
      <w:r w:rsidRPr="008820FE" w:rsidR="008820FE">
        <w:t>terroriaktide või muude raskete kuritegude ennetamiseks, avastamiseks ja uurimiseks</w:t>
      </w:r>
      <w:r w:rsidR="008820FE">
        <w:t xml:space="preserve"> ka </w:t>
      </w:r>
      <w:proofErr w:type="spellStart"/>
      <w:r w:rsidR="008820FE">
        <w:t>Eurodac</w:t>
      </w:r>
      <w:proofErr w:type="spellEnd"/>
      <w:r w:rsidR="008820FE">
        <w:t>-süsteemi andmeid.</w:t>
      </w:r>
    </w:p>
    <w:p w:rsidR="008820FE" w:rsidP="008820FE" w:rsidRDefault="008820FE" w14:paraId="21DDBC6B" w14:textId="77777777">
      <w:pPr>
        <w:jc w:val="both"/>
      </w:pPr>
    </w:p>
    <w:p w:rsidRPr="00303A4D" w:rsidR="008820FE" w:rsidP="008820FE" w:rsidRDefault="008820FE" w14:paraId="4C7B94C6" w14:textId="573B3C26">
      <w:pPr>
        <w:jc w:val="both"/>
      </w:pPr>
      <w:r>
        <w:t xml:space="preserve">Täiendavalt tuleb õigusselguse eesmärgil </w:t>
      </w:r>
      <w:r w:rsidR="00303A4D">
        <w:t xml:space="preserve">sätestada seaduse tasandil menetleja õigus teha päringuid </w:t>
      </w:r>
      <w:r w:rsidR="00D5479E">
        <w:t>EL-i</w:t>
      </w:r>
      <w:r w:rsidR="00303A4D">
        <w:t xml:space="preserve"> ühtsesse viisainfosüsteemi </w:t>
      </w:r>
      <w:r w:rsidR="00B574E2">
        <w:t>VIS.</w:t>
      </w:r>
      <w:r w:rsidR="00303A4D">
        <w:t xml:space="preserve"> VIS on nendest infosüsteemidest kõige vanem ning seadusandja ei ole seni otsustanud</w:t>
      </w:r>
      <w:r w:rsidR="00961F0C">
        <w:t>,</w:t>
      </w:r>
      <w:r w:rsidR="00303A4D">
        <w:t xml:space="preserve"> millistel õiguskaitseasutustel ja millistel juhtudel on õigus teha </w:t>
      </w:r>
      <w:proofErr w:type="spellStart"/>
      <w:r w:rsidR="00303A4D">
        <w:t>VIS-i</w:t>
      </w:r>
      <w:proofErr w:type="spellEnd"/>
      <w:r w:rsidR="00303A4D">
        <w:t xml:space="preserve"> päringuid. Arvestades, et ühiskonna ootus </w:t>
      </w:r>
      <w:r w:rsidR="009A5DC5">
        <w:t xml:space="preserve">isikuandmete kaitse valdkonna täpsemale reguleerimisele on ajas kasvanud, tuleks ka </w:t>
      </w:r>
      <w:proofErr w:type="spellStart"/>
      <w:r w:rsidR="009A5DC5">
        <w:t>VIS-i</w:t>
      </w:r>
      <w:proofErr w:type="spellEnd"/>
      <w:r w:rsidR="009A5DC5">
        <w:t xml:space="preserve"> tehtavate </w:t>
      </w:r>
      <w:bookmarkEnd w:id="118"/>
      <w:r w:rsidR="009A5DC5">
        <w:t>õiguskaitseasutuste päringute lubatavus reguleerida samamoodi teiste EL</w:t>
      </w:r>
      <w:r w:rsidR="00961F0C">
        <w:t>-i</w:t>
      </w:r>
      <w:r w:rsidR="009A5DC5">
        <w:t xml:space="preserve"> infosüsteemidega. </w:t>
      </w:r>
      <w:r w:rsidR="00822DC6">
        <w:t>O</w:t>
      </w:r>
      <w:r w:rsidR="00303A4D">
        <w:t>tsus 2008/633/JSK</w:t>
      </w:r>
      <w:r w:rsidR="00303A4D">
        <w:rPr>
          <w:rStyle w:val="Allmrkuseviide"/>
          <w:bdr w:val="none" w:color="auto" w:sz="0" w:space="0" w:frame="1"/>
        </w:rPr>
        <w:footnoteReference w:id="109"/>
      </w:r>
      <w:r w:rsidR="00303A4D">
        <w:rPr>
          <w:bdr w:val="none" w:color="auto" w:sz="0" w:space="0" w:frame="1"/>
        </w:rPr>
        <w:t xml:space="preserve"> sätestab õiguskaitseasutustele </w:t>
      </w:r>
      <w:proofErr w:type="spellStart"/>
      <w:r w:rsidR="00303A4D">
        <w:rPr>
          <w:bdr w:val="none" w:color="auto" w:sz="0" w:space="0" w:frame="1"/>
        </w:rPr>
        <w:t>VIS-ile</w:t>
      </w:r>
      <w:proofErr w:type="spellEnd"/>
      <w:r w:rsidR="00303A4D">
        <w:rPr>
          <w:bdr w:val="none" w:color="auto" w:sz="0" w:space="0" w:frame="1"/>
        </w:rPr>
        <w:t xml:space="preserve"> juurdepääsuks samad alused</w:t>
      </w:r>
      <w:r w:rsidR="00961F0C">
        <w:rPr>
          <w:bdr w:val="none" w:color="auto" w:sz="0" w:space="0" w:frame="1"/>
        </w:rPr>
        <w:t>,</w:t>
      </w:r>
      <w:r w:rsidR="00303A4D">
        <w:rPr>
          <w:bdr w:val="none" w:color="auto" w:sz="0" w:space="0" w:frame="1"/>
        </w:rPr>
        <w:t xml:space="preserve"> nagu need on </w:t>
      </w:r>
      <w:proofErr w:type="spellStart"/>
      <w:r w:rsidR="00303A4D">
        <w:rPr>
          <w:bdr w:val="none" w:color="auto" w:sz="0" w:space="0" w:frame="1"/>
        </w:rPr>
        <w:t>EES-i</w:t>
      </w:r>
      <w:proofErr w:type="spellEnd"/>
      <w:r w:rsidR="00303A4D">
        <w:rPr>
          <w:bdr w:val="none" w:color="auto" w:sz="0" w:space="0" w:frame="1"/>
        </w:rPr>
        <w:t xml:space="preserve">, ETIAS-e ja </w:t>
      </w:r>
      <w:proofErr w:type="spellStart"/>
      <w:r w:rsidR="00303A4D">
        <w:rPr>
          <w:bdr w:val="none" w:color="auto" w:sz="0" w:space="0" w:frame="1"/>
        </w:rPr>
        <w:t>Eurodac</w:t>
      </w:r>
      <w:proofErr w:type="spellEnd"/>
      <w:r w:rsidR="00303A4D">
        <w:rPr>
          <w:bdr w:val="none" w:color="auto" w:sz="0" w:space="0" w:frame="1"/>
        </w:rPr>
        <w:t xml:space="preserve">-süsteemil. Seega on mõistlik koondada asjakohane regulatsioon ühte </w:t>
      </w:r>
      <w:r w:rsidR="00887988">
        <w:t>paragrahv</w:t>
      </w:r>
      <w:r w:rsidRPr="003B7C53" w:rsidR="003447B7">
        <w:t>i</w:t>
      </w:r>
      <w:r w:rsidRPr="00537B46" w:rsidR="00303A4D">
        <w:rPr>
          <w:bdr w:val="none" w:color="auto" w:sz="0" w:space="0" w:frame="1"/>
        </w:rPr>
        <w:t>.</w:t>
      </w:r>
    </w:p>
    <w:p w:rsidR="00D30C73" w:rsidP="00D30C73" w:rsidRDefault="00D30C73" w14:paraId="4614B3F4" w14:textId="77777777">
      <w:pPr>
        <w:jc w:val="both"/>
        <w:rPr>
          <w:bCs/>
        </w:rPr>
      </w:pPr>
    </w:p>
    <w:p w:rsidRPr="009A5DC5" w:rsidR="0036256F" w:rsidP="0036256F" w:rsidRDefault="009A5DC5" w14:paraId="3232EA73" w14:textId="1269D92B">
      <w:pPr>
        <w:jc w:val="both"/>
      </w:pPr>
      <w:r w:rsidRPr="00B87048">
        <w:rPr>
          <w:b/>
          <w:color w:val="4472C4" w:themeColor="accent1"/>
        </w:rPr>
        <w:t xml:space="preserve">Eelnõu § </w:t>
      </w:r>
      <w:r w:rsidR="00D420B5">
        <w:rPr>
          <w:b/>
          <w:color w:val="4472C4" w:themeColor="accent1"/>
        </w:rPr>
        <w:t>11</w:t>
      </w:r>
      <w:r w:rsidR="0014776B">
        <w:rPr>
          <w:b/>
          <w:color w:val="4472C4" w:themeColor="accent1"/>
        </w:rPr>
        <w:t>4</w:t>
      </w:r>
      <w:r w:rsidRPr="00B87048" w:rsidR="00D420B5">
        <w:rPr>
          <w:b/>
          <w:color w:val="4472C4" w:themeColor="accent1"/>
        </w:rPr>
        <w:t xml:space="preserve"> </w:t>
      </w:r>
      <w:r w:rsidRPr="009A5DC5">
        <w:rPr>
          <w:b/>
          <w:bCs/>
          <w:color w:val="4472C4" w:themeColor="accent1"/>
        </w:rPr>
        <w:t>punktiga 2</w:t>
      </w:r>
      <w:r>
        <w:t xml:space="preserve"> tunnistatakse kehtetuks </w:t>
      </w:r>
      <w:r w:rsidRPr="009A5DC5" w:rsidR="0036256F">
        <w:t>seadustiku</w:t>
      </w:r>
      <w:r w:rsidRPr="001E23F0" w:rsidR="0036256F">
        <w:t xml:space="preserve"> 3</w:t>
      </w:r>
      <w:r w:rsidRPr="001E23F0" w:rsidR="0036256F">
        <w:rPr>
          <w:vertAlign w:val="superscript"/>
        </w:rPr>
        <w:t>4</w:t>
      </w:r>
      <w:r w:rsidRPr="001E23F0" w:rsidR="0036256F">
        <w:t>. peatükk</w:t>
      </w:r>
      <w:r>
        <w:t>, mis reguleerib ETIAS-</w:t>
      </w:r>
      <w:r w:rsidR="003B483E">
        <w:t>e</w:t>
      </w:r>
      <w:r>
        <w:t>sse tehtava päringu lubatavust. See regulatsioon koondatakse seadustiku 3</w:t>
      </w:r>
      <w:r>
        <w:rPr>
          <w:vertAlign w:val="superscript"/>
        </w:rPr>
        <w:t>3</w:t>
      </w:r>
      <w:r>
        <w:t>. peatükki.</w:t>
      </w:r>
    </w:p>
    <w:p w:rsidR="00665792" w:rsidP="009802BE" w:rsidRDefault="00665792" w14:paraId="7232DFE2" w14:textId="77777777">
      <w:pPr>
        <w:rPr>
          <w:b/>
          <w:bCs/>
        </w:rPr>
      </w:pPr>
    </w:p>
    <w:p w:rsidR="00665792" w:rsidP="009802BE" w:rsidRDefault="00665792" w14:paraId="098D6053" w14:textId="12280D56">
      <w:pPr>
        <w:rPr>
          <w:b/>
          <w:bCs/>
        </w:rPr>
      </w:pPr>
      <w:r w:rsidRPr="00665792">
        <w:rPr>
          <w:b/>
          <w:bCs/>
        </w:rPr>
        <w:t xml:space="preserve">§ </w:t>
      </w:r>
      <w:r w:rsidR="008E659D">
        <w:rPr>
          <w:b/>
          <w:bCs/>
        </w:rPr>
        <w:t>11</w:t>
      </w:r>
      <w:r w:rsidR="0014776B">
        <w:rPr>
          <w:b/>
          <w:bCs/>
        </w:rPr>
        <w:t>5</w:t>
      </w:r>
      <w:r w:rsidRPr="00665792">
        <w:rPr>
          <w:b/>
          <w:bCs/>
        </w:rPr>
        <w:t xml:space="preserve">. </w:t>
      </w:r>
      <w:r w:rsidRPr="000D32E1">
        <w:rPr>
          <w:b/>
        </w:rPr>
        <w:t>Politsei ja piirivalve seaduse muutmine</w:t>
      </w:r>
    </w:p>
    <w:p w:rsidR="00665792" w:rsidP="009802BE" w:rsidRDefault="00665792" w14:paraId="2BED5EC0" w14:textId="77777777">
      <w:pPr>
        <w:rPr>
          <w:b/>
          <w:bCs/>
        </w:rPr>
      </w:pPr>
    </w:p>
    <w:p w:rsidR="00FD7A59" w:rsidP="006F358B" w:rsidRDefault="005C70C8" w14:paraId="5E906187" w14:textId="01952216">
      <w:pPr>
        <w:jc w:val="both"/>
      </w:pPr>
      <w:r w:rsidRPr="000D32E1">
        <w:rPr>
          <w:b/>
          <w:color w:val="4472C4" w:themeColor="accent1"/>
        </w:rPr>
        <w:t xml:space="preserve">Eelnõu § </w:t>
      </w:r>
      <w:r w:rsidR="00E559AB">
        <w:rPr>
          <w:b/>
          <w:color w:val="4472C4" w:themeColor="accent1"/>
        </w:rPr>
        <w:t>11</w:t>
      </w:r>
      <w:r w:rsidR="0014776B">
        <w:rPr>
          <w:b/>
          <w:color w:val="4472C4" w:themeColor="accent1"/>
        </w:rPr>
        <w:t>5</w:t>
      </w:r>
      <w:r>
        <w:rPr>
          <w:b/>
          <w:color w:val="4472C4" w:themeColor="accent1"/>
        </w:rPr>
        <w:t xml:space="preserve"> punktidega 1 ja 2</w:t>
      </w:r>
      <w:r>
        <w:rPr>
          <w:bCs/>
          <w:color w:val="4472C4" w:themeColor="accent1"/>
        </w:rPr>
        <w:t xml:space="preserve"> </w:t>
      </w:r>
      <w:r w:rsidRPr="00F471C2">
        <w:t>tehakse PPVS §-des 7</w:t>
      </w:r>
      <w:r w:rsidRPr="00F471C2">
        <w:rPr>
          <w:vertAlign w:val="superscript"/>
        </w:rPr>
        <w:t xml:space="preserve">62 </w:t>
      </w:r>
      <w:r w:rsidRPr="00F471C2">
        <w:t>ja 7</w:t>
      </w:r>
      <w:r w:rsidRPr="00F471C2">
        <w:rPr>
          <w:vertAlign w:val="superscript"/>
        </w:rPr>
        <w:t>65</w:t>
      </w:r>
      <w:r w:rsidRPr="00F471C2">
        <w:t xml:space="preserve"> muudatused, mille kohaselt tuleks </w:t>
      </w:r>
      <w:proofErr w:type="spellStart"/>
      <w:r w:rsidRPr="00F471C2">
        <w:t>VLA-d</w:t>
      </w:r>
      <w:proofErr w:type="spellEnd"/>
      <w:r w:rsidRPr="00F471C2">
        <w:t xml:space="preserve"> käsitleda </w:t>
      </w:r>
      <w:r>
        <w:t xml:space="preserve">määruste 2017/2226/EL ja 2018/1240/EL tähenduses </w:t>
      </w:r>
      <w:r w:rsidR="00737EF2">
        <w:t xml:space="preserve">immigratsiooniasutusena </w:t>
      </w:r>
      <w:r w:rsidR="009B62C0">
        <w:t>ning</w:t>
      </w:r>
      <w:r w:rsidR="00737EF2">
        <w:t xml:space="preserve"> viisasid väljastava asutusena.</w:t>
      </w:r>
    </w:p>
    <w:p w:rsidR="00737EF2" w:rsidP="006F358B" w:rsidRDefault="00737EF2" w14:paraId="56E48AD9" w14:textId="77777777">
      <w:pPr>
        <w:jc w:val="both"/>
      </w:pPr>
    </w:p>
    <w:p w:rsidR="002C67B3" w:rsidP="002C67B3" w:rsidRDefault="002C67B3" w14:paraId="3F81B973" w14:textId="46EFC81C">
      <w:pPr>
        <w:jc w:val="both"/>
      </w:pPr>
      <w:r>
        <w:t xml:space="preserve">Määrused 2017/2226/EL ja 2018/1240/EL </w:t>
      </w:r>
      <w:r w:rsidRPr="00102280">
        <w:t>luba</w:t>
      </w:r>
      <w:r>
        <w:t>vad</w:t>
      </w:r>
      <w:r w:rsidRPr="00102280">
        <w:t xml:space="preserve"> immigratsiooniasutusena käsitleda asutust, mis </w:t>
      </w:r>
      <w:r>
        <w:t>kontrollib liikmesriigi territooriumil,</w:t>
      </w:r>
      <w:r w:rsidRPr="00102280">
        <w:t xml:space="preserve"> kas liikmesriikide territooriumile sisenemise või seal viibimise tingimused on täidetud</w:t>
      </w:r>
      <w:r w:rsidR="002D530C">
        <w:t>,</w:t>
      </w:r>
      <w:r>
        <w:t xml:space="preserve"> või </w:t>
      </w:r>
      <w:r w:rsidRPr="00102280">
        <w:t>analüüsib tingimusi ja teeb otsuseid seoses kolmandate riikide kodanike elamisega liikmesriikide territooriumil.</w:t>
      </w:r>
    </w:p>
    <w:p w:rsidR="002C67B3" w:rsidP="00737EF2" w:rsidRDefault="002C67B3" w14:paraId="59FEB26D" w14:textId="77777777">
      <w:pPr>
        <w:jc w:val="both"/>
      </w:pPr>
    </w:p>
    <w:p w:rsidRPr="00737EF2" w:rsidR="00737EF2" w:rsidP="00737EF2" w:rsidRDefault="00737EF2" w14:paraId="3E5F20E0" w14:textId="5F14DC4B">
      <w:pPr>
        <w:jc w:val="both"/>
      </w:pPr>
      <w:r w:rsidRPr="00737EF2">
        <w:t>Määrus 2017/2226</w:t>
      </w:r>
      <w:r w:rsidR="00DC5B79">
        <w:t>/EL</w:t>
      </w:r>
      <w:r w:rsidRPr="00737EF2">
        <w:t xml:space="preserve"> lubab viisasid väljastava asutusena käsitleda asutust, mis vastutab viisataotluste läbivaatamise ning </w:t>
      </w:r>
      <w:r w:rsidRPr="00737EF2">
        <w:rPr>
          <w:u w:val="single"/>
        </w:rPr>
        <w:t>seonduvate otsuste vastuvõtmise eest</w:t>
      </w:r>
      <w:r w:rsidRPr="00737EF2">
        <w:t xml:space="preserve"> või viisade kehtetuks tunnistamise, tühistamise või pikendamise kohta tehtavate otsuste vastuvõtmise eest. Määrus (EL) 810/2009</w:t>
      </w:r>
      <w:r>
        <w:rPr>
          <w:rStyle w:val="Allmrkuseviide"/>
        </w:rPr>
        <w:footnoteReference w:id="110"/>
      </w:r>
      <w:r w:rsidRPr="00737EF2">
        <w:t xml:space="preserve"> lubab otsuste tegemisse kaasata teisi asutusi.</w:t>
      </w:r>
    </w:p>
    <w:p w:rsidR="00737EF2" w:rsidP="006F358B" w:rsidRDefault="00737EF2" w14:paraId="0461DEA5" w14:textId="77777777">
      <w:pPr>
        <w:jc w:val="both"/>
      </w:pPr>
    </w:p>
    <w:p w:rsidR="00FD7A59" w:rsidP="006F358B" w:rsidRDefault="00737EF2" w14:paraId="63FA6F07" w14:textId="7183BE87">
      <w:pPr>
        <w:jc w:val="both"/>
      </w:pPr>
      <w:r>
        <w:t xml:space="preserve">Täiendused on seotud käesoleva </w:t>
      </w:r>
      <w:r w:rsidRPr="00F471C2">
        <w:t xml:space="preserve">eelnõu §-ga </w:t>
      </w:r>
      <w:r w:rsidR="006D1C59">
        <w:t>120</w:t>
      </w:r>
      <w:r w:rsidRPr="00F471C2">
        <w:t>, millega</w:t>
      </w:r>
      <w:r>
        <w:t xml:space="preserve"> antakse julgeolekuasutustele sõnaselge pädevus anda elamisloa menetluses hinnanguid välismaalase kujuta</w:t>
      </w:r>
      <w:r w:rsidR="00403ACE">
        <w:t>ta</w:t>
      </w:r>
      <w:r>
        <w:t>vast ohust riigi julgeolekule</w:t>
      </w:r>
      <w:r w:rsidR="00DC5B79">
        <w:t xml:space="preserve">. Määruste 2017/2226/EL ja 2018/1240/EL tähenduses käsitatakse </w:t>
      </w:r>
      <w:proofErr w:type="spellStart"/>
      <w:r w:rsidR="00DC5B79">
        <w:t>KAPO-t</w:t>
      </w:r>
      <w:proofErr w:type="spellEnd"/>
      <w:r w:rsidR="00DC5B79">
        <w:t xml:space="preserve"> riigisisese õiguse alusel antud pädevuste piires immigratsiooniasutuse ja viisasid väljastava asutusena. Täiendustega antakse ka </w:t>
      </w:r>
      <w:proofErr w:type="spellStart"/>
      <w:r w:rsidR="002C67B3">
        <w:t>VLA-le</w:t>
      </w:r>
      <w:proofErr w:type="spellEnd"/>
      <w:r w:rsidR="002C67B3">
        <w:t xml:space="preserve"> sõnaselge pädevus kontrollida</w:t>
      </w:r>
      <w:r w:rsidR="00DC5B79">
        <w:t xml:space="preserve"> ja anda hinnanguid selle kohta, kas välismaalane kujutab ohtu riigi julgeolekule.</w:t>
      </w:r>
      <w:r>
        <w:t xml:space="preserve"> Lisaks on kavandatud VMS § 101 lõike 3 punkti 2 alusel ant</w:t>
      </w:r>
      <w:r w:rsidR="00373A31">
        <w:t>ud</w:t>
      </w:r>
      <w:r>
        <w:t xml:space="preserve"> siseministri määruses nimetada VLA viisa andmise kooskõlastamiseks pädeva asutusena.</w:t>
      </w:r>
    </w:p>
    <w:p w:rsidR="005C70C8" w:rsidP="006F358B" w:rsidRDefault="005C70C8" w14:paraId="5B8DBC07" w14:textId="77777777">
      <w:pPr>
        <w:jc w:val="both"/>
        <w:rPr>
          <w:b/>
          <w:color w:val="4472C4" w:themeColor="accent1"/>
        </w:rPr>
      </w:pPr>
    </w:p>
    <w:p w:rsidR="00FD7A59" w:rsidP="006F358B" w:rsidRDefault="0056271A" w14:paraId="19824A78" w14:textId="0525B578">
      <w:pPr>
        <w:jc w:val="both"/>
      </w:pPr>
      <w:r w:rsidRPr="000D32E1">
        <w:rPr>
          <w:b/>
          <w:color w:val="4472C4" w:themeColor="accent1"/>
        </w:rPr>
        <w:t xml:space="preserve">Eelnõu § </w:t>
      </w:r>
      <w:r w:rsidR="00E559AB">
        <w:rPr>
          <w:b/>
          <w:color w:val="4472C4" w:themeColor="accent1"/>
        </w:rPr>
        <w:t>11</w:t>
      </w:r>
      <w:r w:rsidR="0014776B">
        <w:rPr>
          <w:b/>
          <w:color w:val="4472C4" w:themeColor="accent1"/>
        </w:rPr>
        <w:t>5</w:t>
      </w:r>
      <w:r w:rsidR="00E559AB">
        <w:rPr>
          <w:b/>
          <w:color w:val="4472C4" w:themeColor="accent1"/>
        </w:rPr>
        <w:t xml:space="preserve"> </w:t>
      </w:r>
      <w:r w:rsidR="005C70C8">
        <w:rPr>
          <w:b/>
          <w:color w:val="4472C4" w:themeColor="accent1"/>
        </w:rPr>
        <w:t>punktiga 3</w:t>
      </w:r>
      <w:r w:rsidRPr="000D32E1">
        <w:rPr>
          <w:b/>
          <w:color w:val="4472C4" w:themeColor="accent1"/>
        </w:rPr>
        <w:t xml:space="preserve"> </w:t>
      </w:r>
      <w:r>
        <w:t xml:space="preserve">täiendatakse PPVS-i </w:t>
      </w:r>
      <w:r w:rsidRPr="001E23F0">
        <w:t>2</w:t>
      </w:r>
      <w:r w:rsidRPr="001E23F0">
        <w:rPr>
          <w:vertAlign w:val="superscript"/>
        </w:rPr>
        <w:t>7</w:t>
      </w:r>
      <w:r w:rsidRPr="001E23F0">
        <w:t>. ja 2</w:t>
      </w:r>
      <w:r w:rsidRPr="001E23F0">
        <w:rPr>
          <w:vertAlign w:val="superscript"/>
        </w:rPr>
        <w:t>8</w:t>
      </w:r>
      <w:r w:rsidRPr="001E23F0">
        <w:t xml:space="preserve"> peatükiga</w:t>
      </w:r>
      <w:r>
        <w:t>.</w:t>
      </w:r>
    </w:p>
    <w:p w:rsidR="0056271A" w:rsidP="006F358B" w:rsidRDefault="0056271A" w14:paraId="5D21EF5F" w14:textId="77777777">
      <w:pPr>
        <w:jc w:val="both"/>
      </w:pPr>
    </w:p>
    <w:p w:rsidR="00760443" w:rsidP="006F358B" w:rsidRDefault="000E1925" w14:paraId="7A7CBCC0" w14:textId="72B7A6A2">
      <w:pPr>
        <w:jc w:val="both"/>
      </w:pPr>
      <w:r>
        <w:t>M</w:t>
      </w:r>
      <w:r w:rsidRPr="00537B46" w:rsidR="00760443">
        <w:t>äärus</w:t>
      </w:r>
      <w:r w:rsidRPr="00F8236C" w:rsidR="00760443">
        <w:t xml:space="preserve"> 2024/1358</w:t>
      </w:r>
      <w:r w:rsidR="00254B9A">
        <w:t>/EL</w:t>
      </w:r>
      <w:r w:rsidRPr="00F8236C" w:rsidR="00760443">
        <w:t xml:space="preserve"> (</w:t>
      </w:r>
      <w:proofErr w:type="spellStart"/>
      <w:r w:rsidRPr="00F8236C" w:rsidR="00760443">
        <w:t>Eurodac</w:t>
      </w:r>
      <w:proofErr w:type="spellEnd"/>
      <w:r w:rsidRPr="00F8236C" w:rsidR="00760443">
        <w:t>-süsteemi kohta)</w:t>
      </w:r>
      <w:r w:rsidR="00760443">
        <w:t xml:space="preserve"> kohustab liikmesriike määrama riikliku juurdepääsupunkti, kontrolliasutuse ning õiguskaitseasutused, kes võivad teha </w:t>
      </w:r>
      <w:proofErr w:type="spellStart"/>
      <w:r w:rsidR="00760443">
        <w:t>Eurodac</w:t>
      </w:r>
      <w:proofErr w:type="spellEnd"/>
      <w:r w:rsidR="00760443">
        <w:t>-süsteemi päringuid.</w:t>
      </w:r>
    </w:p>
    <w:p w:rsidR="00760443" w:rsidP="006F358B" w:rsidRDefault="00760443" w14:paraId="26D3150E" w14:textId="77777777">
      <w:pPr>
        <w:jc w:val="both"/>
      </w:pPr>
    </w:p>
    <w:p w:rsidR="00FD7A59" w:rsidP="000A73C4" w:rsidRDefault="00760443" w14:paraId="366F98CA" w14:textId="6A9C1A34">
      <w:pPr>
        <w:jc w:val="both"/>
      </w:pPr>
      <w:r>
        <w:t xml:space="preserve">Päringuid on lubatud teha järgmiselt: õiguskaitseasutus teeb taotluse kontrolliasutusele, kes hindab, kas </w:t>
      </w:r>
      <w:r w:rsidRPr="00F8236C">
        <w:t>määrus</w:t>
      </w:r>
      <w:r>
        <w:t>es</w:t>
      </w:r>
      <w:r w:rsidRPr="00F8236C">
        <w:t xml:space="preserve"> 2024/1358</w:t>
      </w:r>
      <w:r w:rsidR="00254B9A">
        <w:t>/EL</w:t>
      </w:r>
      <w:r w:rsidRPr="00F8236C">
        <w:t xml:space="preserve"> (</w:t>
      </w:r>
      <w:proofErr w:type="spellStart"/>
      <w:r w:rsidRPr="00F8236C">
        <w:t>Eurodac</w:t>
      </w:r>
      <w:proofErr w:type="spellEnd"/>
      <w:r w:rsidRPr="00F8236C">
        <w:t>-süsteemi kohta)</w:t>
      </w:r>
      <w:r>
        <w:t xml:space="preserve"> sätestatud tingimused on täidetud. </w:t>
      </w:r>
      <w:r w:rsidRPr="000A73C4" w:rsidR="000A73C4">
        <w:t>Pärast kõikide juurdepääsutingimuste täitmise kontrollimist</w:t>
      </w:r>
      <w:r w:rsidR="000A73C4">
        <w:t xml:space="preserve"> edastab</w:t>
      </w:r>
      <w:r w:rsidRPr="000A73C4" w:rsidR="000A73C4">
        <w:t xml:space="preserve"> kontrolliasutus andmete võrdlemise päringu, jättes märkimata taotluse esitamise põhjused, riikliku juurdepääsupunkti kaudu </w:t>
      </w:r>
      <w:proofErr w:type="spellStart"/>
      <w:r w:rsidRPr="000A73C4" w:rsidR="000A73C4">
        <w:t>Eurodac</w:t>
      </w:r>
      <w:proofErr w:type="spellEnd"/>
      <w:r w:rsidRPr="000A73C4" w:rsidR="000A73C4">
        <w:t>-süsteemile.</w:t>
      </w:r>
    </w:p>
    <w:p w:rsidR="000A73C4" w:rsidP="000A73C4" w:rsidRDefault="000A73C4" w14:paraId="4C546C98" w14:textId="77777777">
      <w:pPr>
        <w:jc w:val="both"/>
      </w:pPr>
    </w:p>
    <w:p w:rsidRPr="000A73C4" w:rsidR="000A73C4" w:rsidP="000A73C4" w:rsidRDefault="000A73C4" w14:paraId="1A1E9544" w14:textId="6A370877">
      <w:pPr>
        <w:jc w:val="both"/>
      </w:pPr>
      <w:r>
        <w:rPr>
          <w:bCs/>
        </w:rPr>
        <w:t>Kuigi mõisted on sarnased</w:t>
      </w:r>
      <w:r w:rsidR="006B3A34">
        <w:rPr>
          <w:bCs/>
        </w:rPr>
        <w:t>,</w:t>
      </w:r>
      <w:r>
        <w:rPr>
          <w:bCs/>
        </w:rPr>
        <w:t xml:space="preserve"> on oluline eristada, et EL</w:t>
      </w:r>
      <w:r w:rsidR="00B4346F">
        <w:rPr>
          <w:bCs/>
        </w:rPr>
        <w:t>-i</w:t>
      </w:r>
      <w:r>
        <w:rPr>
          <w:bCs/>
        </w:rPr>
        <w:t xml:space="preserve"> seadusandja on omistanud </w:t>
      </w:r>
      <w:proofErr w:type="spellStart"/>
      <w:r>
        <w:rPr>
          <w:bCs/>
        </w:rPr>
        <w:t>Eurodac</w:t>
      </w:r>
      <w:proofErr w:type="spellEnd"/>
      <w:r>
        <w:rPr>
          <w:bCs/>
        </w:rPr>
        <w:t xml:space="preserve">-süsteemi riiklikule juurdepääsupunktile ning </w:t>
      </w:r>
      <w:proofErr w:type="spellStart"/>
      <w:r>
        <w:rPr>
          <w:bCs/>
        </w:rPr>
        <w:t>EES</w:t>
      </w:r>
      <w:r w:rsidR="00B4346F">
        <w:rPr>
          <w:bCs/>
        </w:rPr>
        <w:t>-i</w:t>
      </w:r>
      <w:proofErr w:type="spellEnd"/>
      <w:r>
        <w:rPr>
          <w:bCs/>
        </w:rPr>
        <w:t>, ETIAS</w:t>
      </w:r>
      <w:r w:rsidR="00B4346F">
        <w:rPr>
          <w:bCs/>
        </w:rPr>
        <w:t>-i</w:t>
      </w:r>
      <w:r>
        <w:rPr>
          <w:bCs/>
        </w:rPr>
        <w:t xml:space="preserve"> ja </w:t>
      </w:r>
      <w:proofErr w:type="spellStart"/>
      <w:r>
        <w:rPr>
          <w:bCs/>
        </w:rPr>
        <w:t>VIS</w:t>
      </w:r>
      <w:r w:rsidR="00B4346F">
        <w:rPr>
          <w:bCs/>
        </w:rPr>
        <w:t>-i</w:t>
      </w:r>
      <w:proofErr w:type="spellEnd"/>
      <w:r>
        <w:rPr>
          <w:bCs/>
        </w:rPr>
        <w:t xml:space="preserve"> kesksele juurdepääsupunktile täiesti erinevad </w:t>
      </w:r>
      <w:r w:rsidR="006B3A34">
        <w:rPr>
          <w:bCs/>
        </w:rPr>
        <w:t>ülesanded</w:t>
      </w:r>
      <w:r>
        <w:rPr>
          <w:bCs/>
        </w:rPr>
        <w:t xml:space="preserve">. </w:t>
      </w:r>
      <w:proofErr w:type="spellStart"/>
      <w:r>
        <w:rPr>
          <w:bCs/>
        </w:rPr>
        <w:t>EES</w:t>
      </w:r>
      <w:r w:rsidR="00B4346F">
        <w:rPr>
          <w:bCs/>
        </w:rPr>
        <w:t>-i</w:t>
      </w:r>
      <w:proofErr w:type="spellEnd"/>
      <w:r>
        <w:rPr>
          <w:bCs/>
        </w:rPr>
        <w:t>, ETIAS</w:t>
      </w:r>
      <w:r w:rsidR="00B4346F">
        <w:rPr>
          <w:bCs/>
        </w:rPr>
        <w:t>-i</w:t>
      </w:r>
      <w:r>
        <w:rPr>
          <w:bCs/>
        </w:rPr>
        <w:t xml:space="preserve"> ja </w:t>
      </w:r>
      <w:proofErr w:type="spellStart"/>
      <w:r>
        <w:rPr>
          <w:bCs/>
        </w:rPr>
        <w:t>VIS</w:t>
      </w:r>
      <w:r w:rsidR="00B4346F">
        <w:rPr>
          <w:bCs/>
        </w:rPr>
        <w:t>-i</w:t>
      </w:r>
      <w:proofErr w:type="spellEnd"/>
      <w:r>
        <w:rPr>
          <w:bCs/>
        </w:rPr>
        <w:t xml:space="preserve"> keskse juurdepääsupunkti ülesanded on samasugused nagu </w:t>
      </w:r>
      <w:proofErr w:type="spellStart"/>
      <w:r>
        <w:rPr>
          <w:bCs/>
        </w:rPr>
        <w:t>Eurodac</w:t>
      </w:r>
      <w:proofErr w:type="spellEnd"/>
      <w:r>
        <w:rPr>
          <w:bCs/>
        </w:rPr>
        <w:t>-süsteemi kontrolliasutusel</w:t>
      </w:r>
      <w:r w:rsidR="006B3A34">
        <w:rPr>
          <w:bCs/>
        </w:rPr>
        <w:t xml:space="preserve"> ning </w:t>
      </w:r>
      <w:proofErr w:type="spellStart"/>
      <w:r w:rsidR="006B3A34">
        <w:rPr>
          <w:bCs/>
        </w:rPr>
        <w:t>Eurodac</w:t>
      </w:r>
      <w:proofErr w:type="spellEnd"/>
      <w:r w:rsidR="006B3A34">
        <w:rPr>
          <w:bCs/>
        </w:rPr>
        <w:t xml:space="preserve">-süsteemi riiklik juurdepääsupunkt on </w:t>
      </w:r>
      <w:r w:rsidRPr="00F8236C" w:rsidR="00F2508E">
        <w:t>määrus</w:t>
      </w:r>
      <w:r w:rsidR="00F2508E">
        <w:t>e</w:t>
      </w:r>
      <w:r w:rsidRPr="00F8236C" w:rsidR="00F2508E">
        <w:t xml:space="preserve"> 2024/1358</w:t>
      </w:r>
      <w:r w:rsidR="00254B9A">
        <w:t>/EL</w:t>
      </w:r>
      <w:r w:rsidRPr="00F8236C" w:rsidR="00F2508E">
        <w:t xml:space="preserve"> (</w:t>
      </w:r>
      <w:proofErr w:type="spellStart"/>
      <w:r w:rsidRPr="00F8236C" w:rsidR="00F2508E">
        <w:t>Eurodac</w:t>
      </w:r>
      <w:proofErr w:type="spellEnd"/>
      <w:r w:rsidRPr="00F8236C" w:rsidR="00F2508E">
        <w:t>-süsteemi kohta)</w:t>
      </w:r>
      <w:r w:rsidR="00F2508E">
        <w:t xml:space="preserve"> tähenduses </w:t>
      </w:r>
      <w:r w:rsidR="00F2508E">
        <w:rPr>
          <w:bCs/>
        </w:rPr>
        <w:t xml:space="preserve">riiklik süsteem, mis peab sidet </w:t>
      </w:r>
      <w:proofErr w:type="spellStart"/>
      <w:r w:rsidR="00F2508E">
        <w:rPr>
          <w:bCs/>
        </w:rPr>
        <w:t>Eurodac</w:t>
      </w:r>
      <w:proofErr w:type="spellEnd"/>
      <w:r w:rsidR="00F2508E">
        <w:rPr>
          <w:bCs/>
        </w:rPr>
        <w:t>-süsteemiga.</w:t>
      </w:r>
    </w:p>
    <w:p w:rsidR="00760443" w:rsidP="006F358B" w:rsidRDefault="00760443" w14:paraId="6D079146" w14:textId="77777777">
      <w:pPr>
        <w:jc w:val="both"/>
        <w:rPr>
          <w:b/>
          <w:bCs/>
        </w:rPr>
      </w:pPr>
    </w:p>
    <w:p w:rsidR="0056271A" w:rsidP="006F358B" w:rsidRDefault="00C41F7D" w14:paraId="7797BB77" w14:textId="25394C33">
      <w:pPr>
        <w:jc w:val="both"/>
      </w:pPr>
      <w:r w:rsidRPr="000D32E1">
        <w:rPr>
          <w:b/>
          <w:color w:val="4472C4" w:themeColor="accent1"/>
        </w:rPr>
        <w:t>Paragrahvi 7</w:t>
      </w:r>
      <w:r w:rsidRPr="000D32E1">
        <w:rPr>
          <w:b/>
          <w:color w:val="4472C4" w:themeColor="accent1"/>
          <w:vertAlign w:val="superscript"/>
        </w:rPr>
        <w:t xml:space="preserve">69 </w:t>
      </w:r>
      <w:r w:rsidRPr="000D32E1">
        <w:rPr>
          <w:b/>
          <w:color w:val="4472C4" w:themeColor="accent1"/>
        </w:rPr>
        <w:t>lõikega 1</w:t>
      </w:r>
      <w:r w:rsidR="0056271A">
        <w:t xml:space="preserve"> määratakse PPA </w:t>
      </w:r>
      <w:r w:rsidR="00760443">
        <w:t xml:space="preserve">pädevaks asutuseks, kes täidab </w:t>
      </w:r>
      <w:r w:rsidRPr="00F8236C" w:rsidR="00760443">
        <w:t>määrus</w:t>
      </w:r>
      <w:r w:rsidR="00760443">
        <w:t>es</w:t>
      </w:r>
      <w:r w:rsidRPr="00F8236C" w:rsidR="00760443">
        <w:t xml:space="preserve"> 2024/1358</w:t>
      </w:r>
      <w:r w:rsidR="00254B9A">
        <w:t>/EL</w:t>
      </w:r>
      <w:r w:rsidRPr="00F8236C" w:rsidR="00760443">
        <w:t xml:space="preserve"> (</w:t>
      </w:r>
      <w:proofErr w:type="spellStart"/>
      <w:r w:rsidRPr="00F8236C" w:rsidR="00760443">
        <w:t>Eurodac</w:t>
      </w:r>
      <w:proofErr w:type="spellEnd"/>
      <w:r w:rsidRPr="00F8236C" w:rsidR="00760443">
        <w:t>-süsteemi kohta)</w:t>
      </w:r>
      <w:r w:rsidR="00760443">
        <w:t xml:space="preserve"> sätestatud kontrolliasutuse ülesandeid.</w:t>
      </w:r>
      <w:r w:rsidR="00F2508E">
        <w:t xml:space="preserve"> </w:t>
      </w:r>
      <w:r w:rsidRPr="00F2508E" w:rsidR="00F2508E">
        <w:t xml:space="preserve">Kontrolliasutus </w:t>
      </w:r>
      <w:r w:rsidR="00F2508E">
        <w:t>peab tagama</w:t>
      </w:r>
      <w:r w:rsidRPr="00F2508E" w:rsidR="00F2508E">
        <w:t xml:space="preserve">, et taotluse esitamise tingimused biomeetriliste või tähtnumbriliste andmete võrdlemiseks </w:t>
      </w:r>
      <w:proofErr w:type="spellStart"/>
      <w:r w:rsidRPr="00F2508E" w:rsidR="00F2508E">
        <w:t>Eurodac</w:t>
      </w:r>
      <w:proofErr w:type="spellEnd"/>
      <w:r w:rsidRPr="00F2508E" w:rsidR="00F2508E">
        <w:t>-süsteemi andmetega on täidetud.</w:t>
      </w:r>
    </w:p>
    <w:p w:rsidR="00F2508E" w:rsidP="006F358B" w:rsidRDefault="00F2508E" w14:paraId="0069DDAD" w14:textId="77777777">
      <w:pPr>
        <w:jc w:val="both"/>
      </w:pPr>
    </w:p>
    <w:p w:rsidR="00471785" w:rsidP="006F358B" w:rsidRDefault="000A73C4" w14:paraId="4FC55267" w14:textId="0479DA9E">
      <w:pPr>
        <w:jc w:val="both"/>
        <w:rPr>
          <w:bCs/>
        </w:rPr>
      </w:pPr>
      <w:proofErr w:type="spellStart"/>
      <w:r>
        <w:t>PPA</w:t>
      </w:r>
      <w:r w:rsidR="009925F4">
        <w:t>-le</w:t>
      </w:r>
      <w:proofErr w:type="spellEnd"/>
      <w:r>
        <w:t xml:space="preserve"> määratakse </w:t>
      </w:r>
      <w:r w:rsidR="00471785">
        <w:t>ka</w:t>
      </w:r>
      <w:r w:rsidR="009925F4">
        <w:t>ks</w:t>
      </w:r>
      <w:r w:rsidR="00471785">
        <w:t xml:space="preserve"> rolli</w:t>
      </w:r>
      <w:r w:rsidR="001B06ED">
        <w:t>:</w:t>
      </w:r>
      <w:r w:rsidR="00471785">
        <w:t xml:space="preserve"> ta</w:t>
      </w:r>
      <w:r>
        <w:t xml:space="preserve"> täidab kontrolliasutuse ülesandeid </w:t>
      </w:r>
      <w:r w:rsidR="00471785">
        <w:t>ning</w:t>
      </w:r>
      <w:r>
        <w:t xml:space="preserve"> on õiguskaitseasutus. </w:t>
      </w:r>
      <w:r w:rsidR="000E1925">
        <w:t>M</w:t>
      </w:r>
      <w:r w:rsidRPr="00537B46" w:rsidR="00471785">
        <w:t>ääruse</w:t>
      </w:r>
      <w:r w:rsidRPr="00F8236C" w:rsidR="00471785">
        <w:t xml:space="preserve"> 2024/1358</w:t>
      </w:r>
      <w:r w:rsidR="00254B9A">
        <w:t>/EL</w:t>
      </w:r>
      <w:r w:rsidRPr="00F8236C" w:rsidR="00471785">
        <w:t xml:space="preserve"> (</w:t>
      </w:r>
      <w:proofErr w:type="spellStart"/>
      <w:r w:rsidRPr="00F8236C" w:rsidR="00471785">
        <w:t>Eurodac</w:t>
      </w:r>
      <w:proofErr w:type="spellEnd"/>
      <w:r w:rsidRPr="00F8236C" w:rsidR="00471785">
        <w:t>-süsteemi kohta)</w:t>
      </w:r>
      <w:r w:rsidR="00471785">
        <w:t xml:space="preserve"> artikli 6 lõike 1 kohaselt on oluline </w:t>
      </w:r>
      <w:r>
        <w:rPr>
          <w:bCs/>
        </w:rPr>
        <w:t>tagada rollide sõltumatus</w:t>
      </w:r>
      <w:r w:rsidR="009925F4">
        <w:rPr>
          <w:bCs/>
        </w:rPr>
        <w:t>,</w:t>
      </w:r>
      <w:r>
        <w:rPr>
          <w:bCs/>
        </w:rPr>
        <w:t xml:space="preserve"> kui PPA täidab kontrolliasutuse ülesandeid ja tegutseb õiguskaitseasutusena. Sisult on kontrolliasutuse ülesanded samad nagu</w:t>
      </w:r>
      <w:r w:rsidR="006B3A34">
        <w:rPr>
          <w:bCs/>
        </w:rPr>
        <w:t xml:space="preserve"> teiste asjaomaste EL</w:t>
      </w:r>
      <w:r w:rsidR="009925F4">
        <w:rPr>
          <w:bCs/>
        </w:rPr>
        <w:t>-i</w:t>
      </w:r>
      <w:r w:rsidR="006B3A34">
        <w:rPr>
          <w:bCs/>
        </w:rPr>
        <w:t xml:space="preserve"> infosüsteemide kesksel juurdepääsupunktil. Ka </w:t>
      </w:r>
      <w:proofErr w:type="spellStart"/>
      <w:r w:rsidR="006B3A34">
        <w:rPr>
          <w:bCs/>
        </w:rPr>
        <w:t>Eurodac</w:t>
      </w:r>
      <w:r w:rsidR="009925F4">
        <w:rPr>
          <w:bCs/>
        </w:rPr>
        <w:t>i</w:t>
      </w:r>
      <w:proofErr w:type="spellEnd"/>
      <w:r w:rsidR="006B3A34">
        <w:rPr>
          <w:bCs/>
        </w:rPr>
        <w:t xml:space="preserve"> kontrolliasutuse ülesannete täitmisel </w:t>
      </w:r>
      <w:r w:rsidRPr="00641FA8" w:rsidR="006B3A34">
        <w:rPr>
          <w:bCs/>
        </w:rPr>
        <w:t>tegutseb</w:t>
      </w:r>
      <w:r w:rsidR="006B3A34">
        <w:rPr>
          <w:bCs/>
        </w:rPr>
        <w:t xml:space="preserve"> PPA üksus</w:t>
      </w:r>
      <w:r w:rsidRPr="00641FA8" w:rsidR="006B3A34">
        <w:rPr>
          <w:bCs/>
        </w:rPr>
        <w:t xml:space="preserve"> sõltumatult </w:t>
      </w:r>
      <w:r w:rsidR="006B3A34">
        <w:rPr>
          <w:bCs/>
        </w:rPr>
        <w:t>PPA teistest ülesannetest</w:t>
      </w:r>
      <w:r w:rsidRPr="00641FA8" w:rsidR="006B3A34">
        <w:rPr>
          <w:bCs/>
        </w:rPr>
        <w:t xml:space="preserve">. </w:t>
      </w:r>
      <w:r w:rsidR="006B3A34">
        <w:rPr>
          <w:bCs/>
        </w:rPr>
        <w:t>Kontrolliasutuse ülesandeid täitvad</w:t>
      </w:r>
      <w:r w:rsidRPr="00641FA8" w:rsidR="006B3A34">
        <w:rPr>
          <w:bCs/>
        </w:rPr>
        <w:t xml:space="preserve"> ametnikud asuvad eraldi struktuuriüksuses ning sama juhtimise all ei ole uurimisfunktsiooni täitvaid menetlejaid. Ülesannete täitmise õiguspärasust kontrollitakse sisekontrolliliste meetmetega ning kõik tegevused ja päringud, mi</w:t>
      </w:r>
      <w:r w:rsidR="006B3A34">
        <w:rPr>
          <w:bCs/>
        </w:rPr>
        <w:t xml:space="preserve">lle kontrolliasutus riikliku juurdepääsupunkti </w:t>
      </w:r>
      <w:r w:rsidRPr="00641FA8" w:rsidR="006B3A34">
        <w:rPr>
          <w:bCs/>
        </w:rPr>
        <w:t>kaudu te</w:t>
      </w:r>
      <w:r w:rsidR="006B3A34">
        <w:rPr>
          <w:bCs/>
        </w:rPr>
        <w:t>eb</w:t>
      </w:r>
      <w:r w:rsidRPr="00641FA8" w:rsidR="006B3A34">
        <w:rPr>
          <w:bCs/>
        </w:rPr>
        <w:t>, on logitavad.</w:t>
      </w:r>
    </w:p>
    <w:p w:rsidR="00C41F7D" w:rsidP="006F358B" w:rsidRDefault="00C41F7D" w14:paraId="4C358E3C" w14:textId="77777777">
      <w:pPr>
        <w:jc w:val="both"/>
        <w:rPr>
          <w:bCs/>
        </w:rPr>
      </w:pPr>
    </w:p>
    <w:p w:rsidR="00C41F7D" w:rsidP="006F358B" w:rsidRDefault="00C41F7D" w14:paraId="054D9072" w14:textId="2C9CA4D1">
      <w:pPr>
        <w:jc w:val="both"/>
        <w:rPr>
          <w:bCs/>
        </w:rPr>
      </w:pPr>
      <w:r w:rsidRPr="000D32E1">
        <w:rPr>
          <w:b/>
          <w:color w:val="4472C4" w:themeColor="accent1"/>
        </w:rPr>
        <w:t>Paragrahvi 7</w:t>
      </w:r>
      <w:r w:rsidRPr="000D32E1">
        <w:rPr>
          <w:b/>
          <w:color w:val="4472C4" w:themeColor="accent1"/>
          <w:vertAlign w:val="superscript"/>
        </w:rPr>
        <w:t xml:space="preserve">69 </w:t>
      </w:r>
      <w:r w:rsidRPr="000D32E1">
        <w:rPr>
          <w:b/>
          <w:color w:val="4472C4" w:themeColor="accent1"/>
        </w:rPr>
        <w:t xml:space="preserve">lõikega 2 </w:t>
      </w:r>
      <w:r w:rsidRPr="006E5A3D">
        <w:rPr>
          <w:bCs/>
        </w:rPr>
        <w:t xml:space="preserve">kitsendatakse töötlemise ulatust kuritegude nimekirjaga. </w:t>
      </w:r>
      <w:proofErr w:type="spellStart"/>
      <w:r>
        <w:rPr>
          <w:bCs/>
        </w:rPr>
        <w:t>Eurodac</w:t>
      </w:r>
      <w:proofErr w:type="spellEnd"/>
      <w:r>
        <w:rPr>
          <w:bCs/>
        </w:rPr>
        <w:t>-süsteemi andmeid</w:t>
      </w:r>
      <w:r w:rsidRPr="006E5A3D">
        <w:rPr>
          <w:bCs/>
        </w:rPr>
        <w:t xml:space="preserve"> on lubatud töö</w:t>
      </w:r>
      <w:r>
        <w:rPr>
          <w:bCs/>
        </w:rPr>
        <w:t>delda</w:t>
      </w:r>
      <w:r w:rsidRPr="006E5A3D">
        <w:rPr>
          <w:bCs/>
        </w:rPr>
        <w:t xml:space="preserve"> üksnes </w:t>
      </w:r>
      <w:proofErr w:type="spellStart"/>
      <w:r w:rsidRPr="006E5A3D">
        <w:rPr>
          <w:bCs/>
        </w:rPr>
        <w:t>KrMS</w:t>
      </w:r>
      <w:proofErr w:type="spellEnd"/>
      <w:r w:rsidRPr="006E5A3D">
        <w:rPr>
          <w:bCs/>
        </w:rPr>
        <w:t xml:space="preserve"> § 126</w:t>
      </w:r>
      <w:r w:rsidRPr="006E5A3D">
        <w:rPr>
          <w:bCs/>
          <w:vertAlign w:val="superscript"/>
        </w:rPr>
        <w:t>19</w:t>
      </w:r>
      <w:r w:rsidRPr="006E5A3D">
        <w:rPr>
          <w:bCs/>
        </w:rPr>
        <w:t xml:space="preserve"> lõikes 2 loetletud kuritegude puhul, mille eest on võimalik määrata karistusena vangistus maksimumkestusega kolm aastat või enam</w:t>
      </w:r>
      <w:r>
        <w:rPr>
          <w:bCs/>
        </w:rPr>
        <w:t>.</w:t>
      </w:r>
    </w:p>
    <w:p w:rsidR="00C41F7D" w:rsidP="006F358B" w:rsidRDefault="00C41F7D" w14:paraId="110D2F5A" w14:textId="77777777">
      <w:pPr>
        <w:jc w:val="both"/>
        <w:rPr>
          <w:bCs/>
        </w:rPr>
      </w:pPr>
    </w:p>
    <w:p w:rsidR="00C41F7D" w:rsidP="006F358B" w:rsidRDefault="00C41F7D" w14:paraId="08141187" w14:textId="222CFFFE">
      <w:pPr>
        <w:jc w:val="both"/>
        <w:rPr>
          <w:bCs/>
        </w:rPr>
      </w:pPr>
      <w:r w:rsidRPr="000D32E1">
        <w:rPr>
          <w:b/>
          <w:color w:val="4472C4" w:themeColor="accent1"/>
        </w:rPr>
        <w:t>Paragrahvi 7</w:t>
      </w:r>
      <w:r w:rsidRPr="000D32E1">
        <w:rPr>
          <w:b/>
          <w:color w:val="4472C4" w:themeColor="accent1"/>
          <w:vertAlign w:val="superscript"/>
        </w:rPr>
        <w:t xml:space="preserve">69 </w:t>
      </w:r>
      <w:r w:rsidRPr="000D32E1">
        <w:rPr>
          <w:b/>
          <w:color w:val="4472C4" w:themeColor="accent1"/>
        </w:rPr>
        <w:t xml:space="preserve">lõikega 3 </w:t>
      </w:r>
      <w:r>
        <w:t xml:space="preserve">määratakse pädevad õiguskaitseasutused. </w:t>
      </w:r>
      <w:r w:rsidR="00E007F9">
        <w:t>M</w:t>
      </w:r>
      <w:r w:rsidRPr="00537B46">
        <w:t>ääruse</w:t>
      </w:r>
      <w:r w:rsidRPr="00F8236C">
        <w:t xml:space="preserve"> 2024/1358</w:t>
      </w:r>
      <w:r w:rsidR="00254B9A">
        <w:t>/EL</w:t>
      </w:r>
      <w:r w:rsidRPr="00F8236C">
        <w:t xml:space="preserve"> (</w:t>
      </w:r>
      <w:proofErr w:type="spellStart"/>
      <w:r w:rsidRPr="00F8236C">
        <w:t>Eurodac</w:t>
      </w:r>
      <w:proofErr w:type="spellEnd"/>
      <w:r w:rsidRPr="00F8236C">
        <w:t>-süsteemi kohta)</w:t>
      </w:r>
      <w:r>
        <w:t xml:space="preserve"> artikli 5 lõike 1 kohaselt määrab </w:t>
      </w:r>
      <w:r>
        <w:rPr>
          <w:bCs/>
        </w:rPr>
        <w:t xml:space="preserve">liikmesriik </w:t>
      </w:r>
      <w:r w:rsidRPr="00DE0125">
        <w:rPr>
          <w:bCs/>
        </w:rPr>
        <w:t>asutused, kellel on õigus teha terroriakti või muu raske kurite</w:t>
      </w:r>
      <w:r>
        <w:rPr>
          <w:bCs/>
        </w:rPr>
        <w:t>o</w:t>
      </w:r>
      <w:r w:rsidRPr="00DE0125">
        <w:rPr>
          <w:bCs/>
        </w:rPr>
        <w:t xml:space="preserve"> ennetamise</w:t>
      </w:r>
      <w:r>
        <w:rPr>
          <w:bCs/>
        </w:rPr>
        <w:t>ks</w:t>
      </w:r>
      <w:r w:rsidRPr="00DE0125">
        <w:rPr>
          <w:bCs/>
        </w:rPr>
        <w:t>, avastamise</w:t>
      </w:r>
      <w:r>
        <w:rPr>
          <w:bCs/>
        </w:rPr>
        <w:t>ks</w:t>
      </w:r>
      <w:r w:rsidRPr="00DE0125">
        <w:rPr>
          <w:bCs/>
        </w:rPr>
        <w:t xml:space="preserve"> ja uurimise</w:t>
      </w:r>
      <w:r>
        <w:rPr>
          <w:bCs/>
        </w:rPr>
        <w:t>ks</w:t>
      </w:r>
      <w:r w:rsidRPr="00DE0125">
        <w:rPr>
          <w:bCs/>
        </w:rPr>
        <w:t xml:space="preserve"> päringuid </w:t>
      </w:r>
      <w:proofErr w:type="spellStart"/>
      <w:r w:rsidR="00471785">
        <w:rPr>
          <w:bCs/>
        </w:rPr>
        <w:t>Eurodac</w:t>
      </w:r>
      <w:proofErr w:type="spellEnd"/>
      <w:r w:rsidR="00471785">
        <w:rPr>
          <w:bCs/>
        </w:rPr>
        <w:t>-süsteemi</w:t>
      </w:r>
      <w:r w:rsidRPr="00DE0125">
        <w:rPr>
          <w:bCs/>
        </w:rPr>
        <w:t xml:space="preserve"> andmetes.</w:t>
      </w:r>
      <w:r>
        <w:rPr>
          <w:bCs/>
        </w:rPr>
        <w:t xml:space="preserve"> Seetõttu </w:t>
      </w:r>
      <w:r w:rsidRPr="0038137D">
        <w:rPr>
          <w:bCs/>
        </w:rPr>
        <w:t>sätestatakse eelnõuga</w:t>
      </w:r>
      <w:r w:rsidRPr="0038137D">
        <w:t xml:space="preserve">, et </w:t>
      </w:r>
      <w:r w:rsidRPr="0038137D">
        <w:rPr>
          <w:bCs/>
        </w:rPr>
        <w:t>PPA</w:t>
      </w:r>
      <w:r>
        <w:rPr>
          <w:bCs/>
        </w:rPr>
        <w:t xml:space="preserve">, </w:t>
      </w:r>
      <w:r w:rsidRPr="00DE0125">
        <w:rPr>
          <w:bCs/>
        </w:rPr>
        <w:t>K</w:t>
      </w:r>
      <w:r>
        <w:rPr>
          <w:bCs/>
        </w:rPr>
        <w:t>APO</w:t>
      </w:r>
      <w:r w:rsidR="00471785">
        <w:rPr>
          <w:bCs/>
        </w:rPr>
        <w:t xml:space="preserve">, </w:t>
      </w:r>
      <w:r>
        <w:rPr>
          <w:bCs/>
        </w:rPr>
        <w:t>Välisluure</w:t>
      </w:r>
      <w:r w:rsidRPr="00DE0125">
        <w:rPr>
          <w:bCs/>
        </w:rPr>
        <w:t>amet</w:t>
      </w:r>
      <w:r>
        <w:rPr>
          <w:bCs/>
        </w:rPr>
        <w:t xml:space="preserve"> (edaspidi </w:t>
      </w:r>
      <w:r>
        <w:rPr>
          <w:bCs/>
          <w:i/>
          <w:iCs/>
        </w:rPr>
        <w:t>VLA</w:t>
      </w:r>
      <w:r>
        <w:rPr>
          <w:bCs/>
        </w:rPr>
        <w:t xml:space="preserve">), </w:t>
      </w:r>
      <w:r w:rsidRPr="00DE0125">
        <w:rPr>
          <w:bCs/>
        </w:rPr>
        <w:t>M</w:t>
      </w:r>
      <w:r w:rsidR="00471785">
        <w:rPr>
          <w:bCs/>
        </w:rPr>
        <w:t>aksu- ja Tolliamet</w:t>
      </w:r>
      <w:r w:rsidR="006554EC">
        <w:rPr>
          <w:bCs/>
        </w:rPr>
        <w:t xml:space="preserve"> (edaspidi </w:t>
      </w:r>
      <w:r w:rsidR="006554EC">
        <w:rPr>
          <w:bCs/>
          <w:i/>
          <w:iCs/>
        </w:rPr>
        <w:t>MTA</w:t>
      </w:r>
      <w:r w:rsidR="006554EC">
        <w:rPr>
          <w:bCs/>
        </w:rPr>
        <w:t>)</w:t>
      </w:r>
      <w:r>
        <w:rPr>
          <w:bCs/>
        </w:rPr>
        <w:t xml:space="preserve"> ning Keskkonnaamet (edaspidi </w:t>
      </w:r>
      <w:proofErr w:type="spellStart"/>
      <w:r>
        <w:rPr>
          <w:bCs/>
          <w:i/>
          <w:iCs/>
        </w:rPr>
        <w:t>KeA</w:t>
      </w:r>
      <w:proofErr w:type="spellEnd"/>
      <w:r>
        <w:rPr>
          <w:bCs/>
        </w:rPr>
        <w:t>)</w:t>
      </w:r>
      <w:r w:rsidRPr="00DE0125">
        <w:rPr>
          <w:bCs/>
        </w:rPr>
        <w:t xml:space="preserve"> võivad terroriakti või muu raske kurite</w:t>
      </w:r>
      <w:r>
        <w:rPr>
          <w:bCs/>
        </w:rPr>
        <w:t>o</w:t>
      </w:r>
      <w:r w:rsidRPr="00DE0125">
        <w:rPr>
          <w:bCs/>
        </w:rPr>
        <w:t xml:space="preserve"> ennetamise</w:t>
      </w:r>
      <w:r>
        <w:rPr>
          <w:bCs/>
        </w:rPr>
        <w:t>ks</w:t>
      </w:r>
      <w:r w:rsidRPr="00DE0125">
        <w:rPr>
          <w:bCs/>
        </w:rPr>
        <w:t>, avastamise</w:t>
      </w:r>
      <w:r>
        <w:rPr>
          <w:bCs/>
        </w:rPr>
        <w:t>ks</w:t>
      </w:r>
      <w:r w:rsidRPr="00DE0125">
        <w:rPr>
          <w:bCs/>
        </w:rPr>
        <w:t xml:space="preserve"> või uurimise</w:t>
      </w:r>
      <w:r>
        <w:rPr>
          <w:bCs/>
        </w:rPr>
        <w:t xml:space="preserve">ks </w:t>
      </w:r>
      <w:r w:rsidRPr="00DE0125">
        <w:rPr>
          <w:bCs/>
        </w:rPr>
        <w:t xml:space="preserve">taotleda ja saada </w:t>
      </w:r>
      <w:proofErr w:type="spellStart"/>
      <w:r>
        <w:rPr>
          <w:bCs/>
        </w:rPr>
        <w:t>EES-i</w:t>
      </w:r>
      <w:proofErr w:type="spellEnd"/>
      <w:r w:rsidRPr="00DE0125">
        <w:rPr>
          <w:bCs/>
        </w:rPr>
        <w:t xml:space="preserve"> keskselt juurdepääsupunktilt </w:t>
      </w:r>
      <w:proofErr w:type="spellStart"/>
      <w:r>
        <w:rPr>
          <w:bCs/>
        </w:rPr>
        <w:t>EES-i</w:t>
      </w:r>
      <w:proofErr w:type="spellEnd"/>
      <w:r w:rsidRPr="00DE0125">
        <w:rPr>
          <w:bCs/>
        </w:rPr>
        <w:t xml:space="preserve"> andmeid.</w:t>
      </w:r>
    </w:p>
    <w:p w:rsidR="006554EC" w:rsidP="006F358B" w:rsidRDefault="006554EC" w14:paraId="69DB16D2" w14:textId="77777777">
      <w:pPr>
        <w:jc w:val="both"/>
        <w:rPr>
          <w:bCs/>
        </w:rPr>
      </w:pPr>
    </w:p>
    <w:p w:rsidR="006554EC" w:rsidP="006554EC" w:rsidRDefault="006554EC" w14:paraId="78503E97" w14:textId="0744C053">
      <w:pPr>
        <w:jc w:val="both"/>
        <w:rPr>
          <w:bCs/>
        </w:rPr>
      </w:pPr>
      <w:r w:rsidRPr="00AA65CD">
        <w:rPr>
          <w:bCs/>
        </w:rPr>
        <w:t>Eelnõuga määratud asutustest on uurimisasutused oma pädevuse piires PPA, KAPO</w:t>
      </w:r>
      <w:r>
        <w:rPr>
          <w:bCs/>
        </w:rPr>
        <w:t xml:space="preserve">, </w:t>
      </w:r>
      <w:r w:rsidRPr="00AA65CD">
        <w:rPr>
          <w:bCs/>
        </w:rPr>
        <w:t>MTA</w:t>
      </w:r>
      <w:r>
        <w:rPr>
          <w:bCs/>
        </w:rPr>
        <w:t xml:space="preserve"> ja </w:t>
      </w:r>
      <w:proofErr w:type="spellStart"/>
      <w:r>
        <w:rPr>
          <w:bCs/>
        </w:rPr>
        <w:t>KeA</w:t>
      </w:r>
      <w:proofErr w:type="spellEnd"/>
      <w:r w:rsidRPr="00AA65CD">
        <w:rPr>
          <w:bCs/>
        </w:rPr>
        <w:t xml:space="preserve">. KAPO ja VLA on julgeolekuasutused. Mõlema julgeolekuasutuse teabe kogumise ja töötlemise ülesanded ja tegevussuunad kannavad muu hulgas terrorismi (terroriaktide) ennetamise ja tõkestamise eesmärki ning neil peaks olema õigus taotleda juurdepääsu </w:t>
      </w:r>
      <w:proofErr w:type="spellStart"/>
      <w:r>
        <w:rPr>
          <w:bCs/>
        </w:rPr>
        <w:t>Eurodac</w:t>
      </w:r>
      <w:proofErr w:type="spellEnd"/>
      <w:r>
        <w:rPr>
          <w:bCs/>
        </w:rPr>
        <w:t>-süsteemi</w:t>
      </w:r>
      <w:r w:rsidRPr="00AA65CD">
        <w:rPr>
          <w:bCs/>
        </w:rPr>
        <w:t xml:space="preserve"> andmetele nii terroriaktide kui ka muude raskete kuritegude ärahoidmise eesmärgil.</w:t>
      </w:r>
      <w:r>
        <w:rPr>
          <w:bCs/>
        </w:rPr>
        <w:t xml:space="preserve"> </w:t>
      </w:r>
      <w:r w:rsidRPr="005B7C55">
        <w:rPr>
          <w:bCs/>
        </w:rPr>
        <w:t>Muud rasked kuriteod hõlmavad ka riigivastaseid süütegusid, need on kaetud raamotsuse 2002/584/JSK artikli 2 lõikes 2 osutatud kategoorias „sabotaaž“.</w:t>
      </w:r>
    </w:p>
    <w:p w:rsidR="006554EC" w:rsidP="006554EC" w:rsidRDefault="006554EC" w14:paraId="15802A34" w14:textId="77777777">
      <w:pPr>
        <w:jc w:val="both"/>
        <w:rPr>
          <w:bCs/>
        </w:rPr>
      </w:pPr>
    </w:p>
    <w:p w:rsidR="00FD7A59" w:rsidP="003F336F" w:rsidRDefault="006554EC" w14:paraId="724543E3" w14:textId="4E5C9475">
      <w:pPr>
        <w:jc w:val="both"/>
      </w:pPr>
      <w:r w:rsidRPr="000D32E1">
        <w:rPr>
          <w:b/>
          <w:color w:val="4472C4" w:themeColor="accent1"/>
        </w:rPr>
        <w:t>Paragrahvi 7</w:t>
      </w:r>
      <w:r w:rsidRPr="000D32E1">
        <w:rPr>
          <w:b/>
          <w:color w:val="4472C4" w:themeColor="accent1"/>
          <w:vertAlign w:val="superscript"/>
        </w:rPr>
        <w:t xml:space="preserve">70 </w:t>
      </w:r>
      <w:r w:rsidRPr="000D32E1">
        <w:rPr>
          <w:b/>
          <w:color w:val="4472C4" w:themeColor="accent1"/>
        </w:rPr>
        <w:t xml:space="preserve">lõikega 1 </w:t>
      </w:r>
      <w:r>
        <w:t xml:space="preserve">sätestatakse </w:t>
      </w:r>
      <w:proofErr w:type="spellStart"/>
      <w:r>
        <w:t>EES-i</w:t>
      </w:r>
      <w:proofErr w:type="spellEnd"/>
      <w:r>
        <w:t xml:space="preserve"> ja ETIAS-e</w:t>
      </w:r>
      <w:r w:rsidR="0064029C">
        <w:t xml:space="preserve"> eeskujul</w:t>
      </w:r>
      <w:r>
        <w:t xml:space="preserve"> PPA ülesanne täita </w:t>
      </w:r>
      <w:proofErr w:type="spellStart"/>
      <w:r>
        <w:t>VIS-i</w:t>
      </w:r>
      <w:proofErr w:type="spellEnd"/>
      <w:r>
        <w:t xml:space="preserve"> keskse juurdepääsupunkti ülesandeid. PPA on seda rolli seni täitnud, kuid seda ei ole talle seadusega pandud. </w:t>
      </w:r>
      <w:r w:rsidRPr="0077590A">
        <w:rPr>
          <w:lang w:eastAsia="de-DE"/>
        </w:rPr>
        <w:t xml:space="preserve">Eesti viisapoliitika Schengeni </w:t>
      </w:r>
      <w:r>
        <w:rPr>
          <w:lang w:eastAsia="de-DE"/>
        </w:rPr>
        <w:t xml:space="preserve">hindamistel on soovitatud Eestil see valdkond reguleerida. Kohustus määrata keskne juurdepääsupunkt on sätestatud </w:t>
      </w:r>
      <w:r>
        <w:t>otsuse 2008/633/JSK artiklis 3.</w:t>
      </w:r>
    </w:p>
    <w:p w:rsidR="006554EC" w:rsidP="006554EC" w:rsidRDefault="006554EC" w14:paraId="4C36D104" w14:textId="77777777">
      <w:pPr>
        <w:jc w:val="both"/>
      </w:pPr>
    </w:p>
    <w:p w:rsidR="006554EC" w:rsidP="006554EC" w:rsidRDefault="006554EC" w14:paraId="2BA91753" w14:textId="42399FF0">
      <w:pPr>
        <w:jc w:val="both"/>
        <w:rPr>
          <w:bCs/>
        </w:rPr>
      </w:pPr>
      <w:r w:rsidRPr="000D32E1">
        <w:rPr>
          <w:b/>
          <w:color w:val="4472C4" w:themeColor="accent1"/>
        </w:rPr>
        <w:t>Paragrahvi 7</w:t>
      </w:r>
      <w:r w:rsidRPr="000D32E1">
        <w:rPr>
          <w:b/>
          <w:color w:val="4472C4" w:themeColor="accent1"/>
          <w:vertAlign w:val="superscript"/>
        </w:rPr>
        <w:t xml:space="preserve">70 </w:t>
      </w:r>
      <w:r w:rsidRPr="000D32E1">
        <w:rPr>
          <w:b/>
          <w:color w:val="4472C4" w:themeColor="accent1"/>
        </w:rPr>
        <w:t>lõikega 2</w:t>
      </w:r>
      <w:r>
        <w:t xml:space="preserve"> sätestatakse teiste EL</w:t>
      </w:r>
      <w:r w:rsidR="00E36ADD">
        <w:t>-i</w:t>
      </w:r>
      <w:r>
        <w:t xml:space="preserve"> infosüsteemide</w:t>
      </w:r>
      <w:r w:rsidR="00E36ADD">
        <w:t xml:space="preserve"> järgi</w:t>
      </w:r>
      <w:r>
        <w:t xml:space="preserve"> nende kuritegude loetelu, mille </w:t>
      </w:r>
      <w:r w:rsidRPr="00CD092E">
        <w:rPr>
          <w:bCs/>
        </w:rPr>
        <w:t>ennetamise</w:t>
      </w:r>
      <w:r>
        <w:rPr>
          <w:bCs/>
        </w:rPr>
        <w:t>ks</w:t>
      </w:r>
      <w:r w:rsidRPr="00CD092E">
        <w:rPr>
          <w:bCs/>
        </w:rPr>
        <w:t>, avastamise</w:t>
      </w:r>
      <w:r>
        <w:rPr>
          <w:bCs/>
        </w:rPr>
        <w:t>ks</w:t>
      </w:r>
      <w:r w:rsidRPr="00CD092E">
        <w:rPr>
          <w:bCs/>
        </w:rPr>
        <w:t xml:space="preserve"> ja uurimise</w:t>
      </w:r>
      <w:r>
        <w:rPr>
          <w:bCs/>
        </w:rPr>
        <w:t xml:space="preserve">ks võib teha </w:t>
      </w:r>
      <w:proofErr w:type="spellStart"/>
      <w:r>
        <w:rPr>
          <w:bCs/>
        </w:rPr>
        <w:t>VIS-i</w:t>
      </w:r>
      <w:proofErr w:type="spellEnd"/>
      <w:r>
        <w:rPr>
          <w:bCs/>
        </w:rPr>
        <w:t xml:space="preserve"> päringuid. Ka</w:t>
      </w:r>
      <w:r>
        <w:t xml:space="preserve"> otsuse 2008/633/JSK kohaselt </w:t>
      </w:r>
      <w:r w:rsidR="003F336F">
        <w:t>tuleb</w:t>
      </w:r>
      <w:r>
        <w:t xml:space="preserve"> </w:t>
      </w:r>
      <w:proofErr w:type="spellStart"/>
      <w:r w:rsidR="003F336F">
        <w:t>VIS-i</w:t>
      </w:r>
      <w:proofErr w:type="spellEnd"/>
      <w:r w:rsidR="003F336F">
        <w:t xml:space="preserve"> päringu tegemisel juhinduda</w:t>
      </w:r>
      <w:r>
        <w:t xml:space="preserve"> </w:t>
      </w:r>
      <w:r w:rsidRPr="006554EC">
        <w:t>raamotsuse 2002/584/JSK artikli 2 lõikes 2</w:t>
      </w:r>
      <w:r>
        <w:t xml:space="preserve"> loetletust</w:t>
      </w:r>
      <w:r w:rsidR="003F336F">
        <w:t xml:space="preserve"> kuritegudest</w:t>
      </w:r>
      <w:r>
        <w:t xml:space="preserve"> ning terroriaktide puhul </w:t>
      </w:r>
      <w:r w:rsidRPr="00D32929">
        <w:rPr>
          <w:bCs/>
        </w:rPr>
        <w:t>direktiivis (EL) 2017/541</w:t>
      </w:r>
      <w:r>
        <w:rPr>
          <w:rStyle w:val="Allmrkuseviide"/>
          <w:bCs/>
        </w:rPr>
        <w:footnoteReference w:id="111"/>
      </w:r>
      <w:r w:rsidRPr="00D32929">
        <w:rPr>
          <w:bCs/>
        </w:rPr>
        <w:t xml:space="preserve"> osutatu</w:t>
      </w:r>
      <w:r w:rsidR="003F336F">
        <w:rPr>
          <w:bCs/>
        </w:rPr>
        <w:t xml:space="preserve">st. </w:t>
      </w:r>
      <w:r w:rsidRPr="00AA65CD" w:rsidR="003F336F">
        <w:rPr>
          <w:bCs/>
        </w:rPr>
        <w:t>Nõukogu raamotsuses 2002/584/JSK loetletud õigusrikkumised</w:t>
      </w:r>
      <w:r w:rsidR="003F336F">
        <w:rPr>
          <w:bCs/>
        </w:rPr>
        <w:t xml:space="preserve"> </w:t>
      </w:r>
      <w:r w:rsidRPr="00AA65CD" w:rsidR="003F336F">
        <w:rPr>
          <w:bCs/>
        </w:rPr>
        <w:t xml:space="preserve">on Eesti riigisisesesse õigusesse ülevõetud </w:t>
      </w:r>
      <w:proofErr w:type="spellStart"/>
      <w:r w:rsidRPr="00AA65CD" w:rsidR="003F336F">
        <w:rPr>
          <w:bCs/>
        </w:rPr>
        <w:t>KrMS</w:t>
      </w:r>
      <w:proofErr w:type="spellEnd"/>
      <w:r w:rsidRPr="00AA65CD" w:rsidR="003F336F">
        <w:rPr>
          <w:bCs/>
        </w:rPr>
        <w:t xml:space="preserve"> § 489</w:t>
      </w:r>
      <w:r w:rsidRPr="00AA65CD" w:rsidR="003F336F">
        <w:rPr>
          <w:bCs/>
          <w:vertAlign w:val="superscript"/>
        </w:rPr>
        <w:t xml:space="preserve">6 </w:t>
      </w:r>
      <w:r w:rsidRPr="00AA65CD" w:rsidR="003F336F">
        <w:rPr>
          <w:bCs/>
        </w:rPr>
        <w:t xml:space="preserve">lõikes 1 ja seal toodud teod on </w:t>
      </w:r>
      <w:r w:rsidRPr="00537B46" w:rsidR="003F336F">
        <w:t xml:space="preserve">kriminaliseeritud ka Eesti õiguskorras. </w:t>
      </w:r>
      <w:proofErr w:type="spellStart"/>
      <w:r w:rsidRPr="00AA65CD" w:rsidR="003F336F">
        <w:rPr>
          <w:bCs/>
        </w:rPr>
        <w:t>KrMS</w:t>
      </w:r>
      <w:proofErr w:type="spellEnd"/>
      <w:r w:rsidRPr="00AA65CD" w:rsidR="003F336F">
        <w:rPr>
          <w:bCs/>
        </w:rPr>
        <w:t xml:space="preserve"> § 489</w:t>
      </w:r>
      <w:r w:rsidRPr="00AA65CD" w:rsidR="003F336F">
        <w:rPr>
          <w:bCs/>
          <w:vertAlign w:val="superscript"/>
        </w:rPr>
        <w:t xml:space="preserve">6 </w:t>
      </w:r>
      <w:r w:rsidRPr="00AA65CD" w:rsidR="003F336F">
        <w:rPr>
          <w:bCs/>
        </w:rPr>
        <w:t>lõike</w:t>
      </w:r>
      <w:r w:rsidR="003F336F">
        <w:rPr>
          <w:bCs/>
        </w:rPr>
        <w:t>s 1 toodud loetelu</w:t>
      </w:r>
      <w:r w:rsidRPr="00537B46" w:rsidR="003F336F">
        <w:t xml:space="preserve"> hõlmab ka terrorismi.</w:t>
      </w:r>
    </w:p>
    <w:p w:rsidR="003F336F" w:rsidP="006554EC" w:rsidRDefault="003F336F" w14:paraId="46CBBD23" w14:textId="77777777">
      <w:pPr>
        <w:jc w:val="both"/>
        <w:rPr>
          <w:bCs/>
        </w:rPr>
      </w:pPr>
    </w:p>
    <w:p w:rsidR="003F336F" w:rsidP="006554EC" w:rsidRDefault="003F336F" w14:paraId="24776E3E" w14:textId="2B21183E">
      <w:pPr>
        <w:jc w:val="both"/>
        <w:rPr>
          <w:bCs/>
        </w:rPr>
      </w:pPr>
      <w:r w:rsidRPr="000D32E1">
        <w:rPr>
          <w:b/>
          <w:color w:val="4472C4" w:themeColor="accent1"/>
        </w:rPr>
        <w:t>Paragrahvi 7</w:t>
      </w:r>
      <w:r w:rsidRPr="000D32E1">
        <w:rPr>
          <w:b/>
          <w:color w:val="4472C4" w:themeColor="accent1"/>
          <w:vertAlign w:val="superscript"/>
        </w:rPr>
        <w:t xml:space="preserve">70 </w:t>
      </w:r>
      <w:r w:rsidRPr="000D32E1">
        <w:rPr>
          <w:b/>
          <w:color w:val="4472C4" w:themeColor="accent1"/>
        </w:rPr>
        <w:t>lõikega 3</w:t>
      </w:r>
      <w:r>
        <w:rPr>
          <w:b/>
          <w:bCs/>
        </w:rPr>
        <w:t xml:space="preserve"> </w:t>
      </w:r>
      <w:r>
        <w:t>määratakse pädevad õiguskaitseasutused (</w:t>
      </w:r>
      <w:r w:rsidRPr="00AA65CD">
        <w:rPr>
          <w:bCs/>
        </w:rPr>
        <w:t>PPA, KAPO</w:t>
      </w:r>
      <w:r>
        <w:rPr>
          <w:bCs/>
        </w:rPr>
        <w:t>,</w:t>
      </w:r>
      <w:r w:rsidR="00432448">
        <w:rPr>
          <w:bCs/>
        </w:rPr>
        <w:t xml:space="preserve"> </w:t>
      </w:r>
      <w:r w:rsidRPr="00AA65CD">
        <w:rPr>
          <w:bCs/>
        </w:rPr>
        <w:t>MTA</w:t>
      </w:r>
      <w:r>
        <w:rPr>
          <w:bCs/>
        </w:rPr>
        <w:t xml:space="preserve">, </w:t>
      </w:r>
      <w:proofErr w:type="spellStart"/>
      <w:r>
        <w:rPr>
          <w:bCs/>
        </w:rPr>
        <w:t>KeA</w:t>
      </w:r>
      <w:proofErr w:type="spellEnd"/>
      <w:r>
        <w:rPr>
          <w:bCs/>
        </w:rPr>
        <w:t>,</w:t>
      </w:r>
      <w:r w:rsidRPr="00AA65CD">
        <w:rPr>
          <w:bCs/>
        </w:rPr>
        <w:t xml:space="preserve"> VLA</w:t>
      </w:r>
      <w:r>
        <w:rPr>
          <w:bCs/>
        </w:rPr>
        <w:t xml:space="preserve">). </w:t>
      </w:r>
      <w:proofErr w:type="spellStart"/>
      <w:r w:rsidRPr="00AA65CD">
        <w:rPr>
          <w:bCs/>
        </w:rPr>
        <w:t>KrMS</w:t>
      </w:r>
      <w:proofErr w:type="spellEnd"/>
      <w:r w:rsidRPr="00AA65CD">
        <w:rPr>
          <w:bCs/>
        </w:rPr>
        <w:t xml:space="preserve"> § 489</w:t>
      </w:r>
      <w:r w:rsidRPr="00AA65CD">
        <w:rPr>
          <w:bCs/>
          <w:vertAlign w:val="superscript"/>
        </w:rPr>
        <w:t xml:space="preserve">6 </w:t>
      </w:r>
      <w:r w:rsidRPr="00AA65CD">
        <w:rPr>
          <w:bCs/>
        </w:rPr>
        <w:t xml:space="preserve">lõikes 1 loetletud </w:t>
      </w:r>
      <w:r w:rsidRPr="00537B46">
        <w:t xml:space="preserve">kuritegude ennetamine, avastamine või uurimine on eespool nimetatud asutuste ülesanne ja seetõttu on eelnõuga antud neile õigus teha päringuid </w:t>
      </w:r>
      <w:proofErr w:type="spellStart"/>
      <w:r w:rsidRPr="00537B46">
        <w:t>VIS-i</w:t>
      </w:r>
      <w:proofErr w:type="spellEnd"/>
      <w:r w:rsidRPr="00537B46">
        <w:t xml:space="preserve"> andmetes. Seejuures kannavad KAPO ja VLA </w:t>
      </w:r>
      <w:r w:rsidRPr="00AA65CD">
        <w:rPr>
          <w:bCs/>
        </w:rPr>
        <w:t xml:space="preserve">teabe kogumise ja töötlemise ülesanded ja tegevussuunad </w:t>
      </w:r>
      <w:r>
        <w:rPr>
          <w:bCs/>
        </w:rPr>
        <w:t>terrorismi</w:t>
      </w:r>
      <w:r w:rsidRPr="00AA65CD">
        <w:rPr>
          <w:bCs/>
        </w:rPr>
        <w:t xml:space="preserve"> ennetamise ja tõkestamise eesmärki ning neil peaks olema õigus taotleda juurdepääsu </w:t>
      </w:r>
      <w:proofErr w:type="spellStart"/>
      <w:r>
        <w:rPr>
          <w:bCs/>
        </w:rPr>
        <w:t>VIS-i</w:t>
      </w:r>
      <w:proofErr w:type="spellEnd"/>
      <w:r w:rsidRPr="00AA65CD">
        <w:rPr>
          <w:bCs/>
        </w:rPr>
        <w:t xml:space="preserve"> andmetele nii terroriaktide kui ka muude raskete kuritegude ärahoidmise eesmärgil.</w:t>
      </w:r>
    </w:p>
    <w:p w:rsidR="00432448" w:rsidP="006554EC" w:rsidRDefault="00432448" w14:paraId="14E8E252" w14:textId="77777777">
      <w:pPr>
        <w:jc w:val="both"/>
        <w:rPr>
          <w:bCs/>
        </w:rPr>
      </w:pPr>
    </w:p>
    <w:p w:rsidRPr="00AA65CD" w:rsidR="00432448" w:rsidP="00432448" w:rsidRDefault="00432448" w14:paraId="0754F2A3" w14:textId="4866A9BE">
      <w:pPr>
        <w:jc w:val="both"/>
        <w:rPr>
          <w:bCs/>
        </w:rPr>
      </w:pPr>
      <w:r>
        <w:rPr>
          <w:bCs/>
        </w:rPr>
        <w:t xml:space="preserve">Erinevalt </w:t>
      </w:r>
      <w:proofErr w:type="spellStart"/>
      <w:r>
        <w:rPr>
          <w:bCs/>
        </w:rPr>
        <w:t>Eurodac</w:t>
      </w:r>
      <w:proofErr w:type="spellEnd"/>
      <w:r>
        <w:rPr>
          <w:bCs/>
        </w:rPr>
        <w:t>-süsteemist</w:t>
      </w:r>
      <w:r w:rsidR="001D21AC">
        <w:rPr>
          <w:bCs/>
        </w:rPr>
        <w:t xml:space="preserve">, kuid </w:t>
      </w:r>
      <w:r>
        <w:rPr>
          <w:bCs/>
        </w:rPr>
        <w:t xml:space="preserve">analoogselt </w:t>
      </w:r>
      <w:proofErr w:type="spellStart"/>
      <w:r>
        <w:rPr>
          <w:bCs/>
        </w:rPr>
        <w:t>EES</w:t>
      </w:r>
      <w:r w:rsidR="001D21AC">
        <w:rPr>
          <w:bCs/>
        </w:rPr>
        <w:t>-i</w:t>
      </w:r>
      <w:proofErr w:type="spellEnd"/>
      <w:r>
        <w:rPr>
          <w:bCs/>
        </w:rPr>
        <w:t xml:space="preserve"> ja ETIAS</w:t>
      </w:r>
      <w:r w:rsidR="001D21AC">
        <w:rPr>
          <w:bCs/>
        </w:rPr>
        <w:t>-e</w:t>
      </w:r>
      <w:r>
        <w:rPr>
          <w:bCs/>
        </w:rPr>
        <w:t xml:space="preserve"> süsteemidega antakse õigus </w:t>
      </w:r>
      <w:proofErr w:type="spellStart"/>
      <w:r>
        <w:rPr>
          <w:bCs/>
        </w:rPr>
        <w:t>VIS-i</w:t>
      </w:r>
      <w:proofErr w:type="spellEnd"/>
      <w:r>
        <w:rPr>
          <w:bCs/>
        </w:rPr>
        <w:t xml:space="preserve"> päringute tegemiseks ka Rahapesu Andmebüroole (edaspidi </w:t>
      </w:r>
      <w:r>
        <w:rPr>
          <w:bCs/>
          <w:i/>
          <w:iCs/>
        </w:rPr>
        <w:t>RAB</w:t>
      </w:r>
      <w:r>
        <w:rPr>
          <w:bCs/>
        </w:rPr>
        <w:t xml:space="preserve">). </w:t>
      </w:r>
      <w:proofErr w:type="spellStart"/>
      <w:r w:rsidRPr="00AA65CD">
        <w:rPr>
          <w:bCs/>
        </w:rPr>
        <w:t>RAB-i</w:t>
      </w:r>
      <w:proofErr w:type="spellEnd"/>
      <w:r w:rsidRPr="00AA65CD">
        <w:rPr>
          <w:bCs/>
        </w:rPr>
        <w:t xml:space="preserve"> roll </w:t>
      </w:r>
      <w:r w:rsidR="001D21AC">
        <w:rPr>
          <w:bCs/>
        </w:rPr>
        <w:t>seisneb</w:t>
      </w:r>
      <w:r w:rsidRPr="00AA65CD" w:rsidR="001D21AC">
        <w:rPr>
          <w:bCs/>
        </w:rPr>
        <w:t xml:space="preserve"> </w:t>
      </w:r>
      <w:r w:rsidRPr="00AA65CD">
        <w:rPr>
          <w:bCs/>
        </w:rPr>
        <w:t xml:space="preserve">vastavate kuritegude avastamisel ja ennetamisel. Rahapesu ja terrorismi rahastamise tõkestamise seaduse § 54 lõike 1 punkti 1 järgi on </w:t>
      </w:r>
      <w:proofErr w:type="spellStart"/>
      <w:r w:rsidRPr="00AA65CD">
        <w:rPr>
          <w:bCs/>
        </w:rPr>
        <w:t>RAB-i</w:t>
      </w:r>
      <w:proofErr w:type="spellEnd"/>
      <w:r w:rsidRPr="00AA65CD">
        <w:rPr>
          <w:bCs/>
        </w:rPr>
        <w:t xml:space="preserve"> </w:t>
      </w:r>
      <w:r w:rsidR="001D21AC">
        <w:rPr>
          <w:bCs/>
        </w:rPr>
        <w:t xml:space="preserve">üks </w:t>
      </w:r>
      <w:r w:rsidRPr="00AA65CD">
        <w:rPr>
          <w:bCs/>
        </w:rPr>
        <w:t>ülesande</w:t>
      </w:r>
      <w:r w:rsidR="001D21AC">
        <w:rPr>
          <w:bCs/>
        </w:rPr>
        <w:t>id</w:t>
      </w:r>
      <w:r w:rsidRPr="00AA65CD">
        <w:rPr>
          <w:bCs/>
        </w:rPr>
        <w:t xml:space="preserve"> rahapesu ja terrorismi rahastamise tõkestamine ning sellele viitava teabe vastuvõtmine, kogumine, väljanõudmine, registreerimine, töötlemine, analüüsimine ja edastamine. Lisaks on </w:t>
      </w:r>
      <w:proofErr w:type="spellStart"/>
      <w:r w:rsidRPr="00AA65CD">
        <w:rPr>
          <w:bCs/>
        </w:rPr>
        <w:t>RAB-i</w:t>
      </w:r>
      <w:proofErr w:type="spellEnd"/>
      <w:r w:rsidRPr="00AA65CD">
        <w:rPr>
          <w:bCs/>
        </w:rPr>
        <w:t xml:space="preserve"> </w:t>
      </w:r>
      <w:r>
        <w:rPr>
          <w:bCs/>
        </w:rPr>
        <w:t>ülesan</w:t>
      </w:r>
      <w:r w:rsidR="001D21AC">
        <w:rPr>
          <w:bCs/>
        </w:rPr>
        <w:t>ne teha</w:t>
      </w:r>
      <w:r>
        <w:rPr>
          <w:bCs/>
        </w:rPr>
        <w:t xml:space="preserve"> </w:t>
      </w:r>
      <w:r w:rsidRPr="00AA65CD">
        <w:rPr>
          <w:bCs/>
        </w:rPr>
        <w:t>koostöö</w:t>
      </w:r>
      <w:r w:rsidR="001D21AC">
        <w:rPr>
          <w:bCs/>
        </w:rPr>
        <w:t>d</w:t>
      </w:r>
      <w:r w:rsidRPr="00AA65CD">
        <w:rPr>
          <w:bCs/>
        </w:rPr>
        <w:t xml:space="preserve"> kohustatud isikute, pädevate järelevalveasutuste ja uurimisasutustega rahapesu ja terrorismi rahastamise tõkestamisel. RAB on kohustatud rahapesu või terrorismi rahastamise ning sellega seotud kuritegude tõkestamiseks, tuvastamiseks ja kohtueelseks uurimiseks edastama olulised andmed, sealhulgas maksu- ja pangasaladust sisaldavad andmed, prokuratuurile, uurimisasutusele ja kohtule. </w:t>
      </w:r>
      <w:r>
        <w:rPr>
          <w:bCs/>
        </w:rPr>
        <w:t xml:space="preserve">Arvestades </w:t>
      </w:r>
      <w:proofErr w:type="spellStart"/>
      <w:r>
        <w:rPr>
          <w:bCs/>
        </w:rPr>
        <w:t>Eurodac</w:t>
      </w:r>
      <w:proofErr w:type="spellEnd"/>
      <w:r>
        <w:rPr>
          <w:bCs/>
        </w:rPr>
        <w:t xml:space="preserve">-süsteemi subjekte, puudus </w:t>
      </w:r>
      <w:proofErr w:type="spellStart"/>
      <w:r>
        <w:rPr>
          <w:bCs/>
        </w:rPr>
        <w:t>RAB-i</w:t>
      </w:r>
      <w:r w:rsidR="00C0521A">
        <w:rPr>
          <w:bCs/>
        </w:rPr>
        <w:t>l</w:t>
      </w:r>
      <w:proofErr w:type="spellEnd"/>
      <w:r w:rsidR="00C0521A">
        <w:rPr>
          <w:bCs/>
        </w:rPr>
        <w:t xml:space="preserve"> enda</w:t>
      </w:r>
      <w:r>
        <w:rPr>
          <w:bCs/>
        </w:rPr>
        <w:t xml:space="preserve"> hinnangul vajadus </w:t>
      </w:r>
      <w:r w:rsidR="00C0521A">
        <w:rPr>
          <w:bCs/>
        </w:rPr>
        <w:t xml:space="preserve">oma ülesannete täitmiseks </w:t>
      </w:r>
      <w:proofErr w:type="spellStart"/>
      <w:r>
        <w:rPr>
          <w:bCs/>
        </w:rPr>
        <w:t>Eurodac</w:t>
      </w:r>
      <w:proofErr w:type="spellEnd"/>
      <w:r>
        <w:rPr>
          <w:bCs/>
        </w:rPr>
        <w:t>-süsteemi päringuid teha.</w:t>
      </w:r>
    </w:p>
    <w:p w:rsidR="003A12B3" w:rsidP="00432448" w:rsidRDefault="003A12B3" w14:paraId="368ED954" w14:textId="77777777">
      <w:pPr>
        <w:jc w:val="both"/>
        <w:rPr>
          <w:bCs/>
        </w:rPr>
      </w:pPr>
    </w:p>
    <w:p w:rsidRPr="0015298A" w:rsidR="003A12B3" w:rsidP="003A12B3" w:rsidRDefault="003A12B3" w14:paraId="76D15B11" w14:textId="1EFD2137">
      <w:pPr>
        <w:jc w:val="both"/>
        <w:rPr>
          <w:b/>
          <w:bCs/>
          <w:color w:val="202020"/>
          <w:shd w:val="clear" w:color="auto" w:fill="FFFFFF"/>
        </w:rPr>
      </w:pPr>
      <w:r w:rsidRPr="0015298A">
        <w:rPr>
          <w:b/>
          <w:bCs/>
          <w:color w:val="202020"/>
          <w:shd w:val="clear" w:color="auto" w:fill="FFFFFF"/>
        </w:rPr>
        <w:t xml:space="preserve">§ </w:t>
      </w:r>
      <w:r w:rsidR="00E559AB">
        <w:rPr>
          <w:b/>
          <w:bCs/>
          <w:color w:val="202020"/>
          <w:shd w:val="clear" w:color="auto" w:fill="FFFFFF"/>
        </w:rPr>
        <w:t>11</w:t>
      </w:r>
      <w:r w:rsidR="0014776B">
        <w:rPr>
          <w:b/>
          <w:bCs/>
          <w:color w:val="202020"/>
          <w:shd w:val="clear" w:color="auto" w:fill="FFFFFF"/>
        </w:rPr>
        <w:t>6</w:t>
      </w:r>
      <w:r w:rsidR="009A7217">
        <w:rPr>
          <w:b/>
          <w:bCs/>
          <w:color w:val="202020"/>
          <w:shd w:val="clear" w:color="auto" w:fill="FFFFFF"/>
        </w:rPr>
        <w:t>.</w:t>
      </w:r>
      <w:r w:rsidRPr="0015298A">
        <w:rPr>
          <w:b/>
          <w:bCs/>
          <w:color w:val="202020"/>
          <w:shd w:val="clear" w:color="auto" w:fill="FFFFFF"/>
        </w:rPr>
        <w:t xml:space="preserve"> Puuetega inimeste sotsiaaltoetuste seaduse muutmine</w:t>
      </w:r>
    </w:p>
    <w:p w:rsidR="003A12B3" w:rsidP="003A12B3" w:rsidRDefault="003A12B3" w14:paraId="589F82A7" w14:textId="77777777">
      <w:pPr>
        <w:jc w:val="both"/>
        <w:rPr>
          <w:color w:val="202020"/>
          <w:shd w:val="clear" w:color="auto" w:fill="FFFFFF"/>
        </w:rPr>
      </w:pPr>
    </w:p>
    <w:p w:rsidR="00F87843" w:rsidP="006D1C59" w:rsidRDefault="003A12B3" w14:paraId="2EBA1595" w14:textId="54926CD1">
      <w:pPr>
        <w:jc w:val="both"/>
        <w:rPr>
          <w:bCs/>
        </w:rPr>
      </w:pPr>
      <w:r>
        <w:rPr>
          <w:color w:val="202020"/>
          <w:shd w:val="clear" w:color="auto" w:fill="FFFFFF"/>
        </w:rPr>
        <w:t xml:space="preserve">PISTS § 3 lõige 2 tunnistatakse kehtetuks. </w:t>
      </w:r>
      <w:r w:rsidRPr="00710CE4">
        <w:t xml:space="preserve">Kuna rahvusvahelise kaitse, sealhulgas ajutise kaitse saanud isikud saavad elamisloa </w:t>
      </w:r>
      <w:r w:rsidR="00C0521A">
        <w:t>ning</w:t>
      </w:r>
      <w:r w:rsidRPr="00710CE4">
        <w:t xml:space="preserve"> elamisloa alusel Eestis elavad inimesed on sotsiaalkindlustushüvitiste subjektid, siis puudub vajadus erisätete järele eriseadustes. Eestis ei ole kunagi õigust sotsiaalkindlustusele erista</w:t>
      </w:r>
      <w:r w:rsidR="00C0521A">
        <w:t>t</w:t>
      </w:r>
      <w:r w:rsidRPr="00710CE4">
        <w:t>ud elamisloa saamise aluste järgi. Arvestades, et need sätted on</w:t>
      </w:r>
      <w:r w:rsidR="00FD7A59">
        <w:t xml:space="preserve"> </w:t>
      </w:r>
      <w:r w:rsidRPr="00710CE4">
        <w:t xml:space="preserve">seadustes tingimuste osas ka mõnevõrra erineva sõnastusega ja sisalduvad ainult osas eriseadustes, siis </w:t>
      </w:r>
      <w:r w:rsidR="00C0521A">
        <w:t>tehakse</w:t>
      </w:r>
      <w:r w:rsidRPr="00710CE4" w:rsidR="00C0521A">
        <w:t xml:space="preserve"> </w:t>
      </w:r>
      <w:r w:rsidRPr="00710CE4">
        <w:t xml:space="preserve">ettepanek </w:t>
      </w:r>
      <w:r w:rsidRPr="00710CE4" w:rsidR="00C0521A">
        <w:t xml:space="preserve">tunnistada </w:t>
      </w:r>
      <w:r w:rsidRPr="00710CE4">
        <w:t>need kehtetuks.</w:t>
      </w:r>
      <w:r>
        <w:t xml:space="preserve"> Muudatus on tehtud </w:t>
      </w:r>
      <w:proofErr w:type="spellStart"/>
      <w:r>
        <w:t>SOM-i</w:t>
      </w:r>
      <w:proofErr w:type="spellEnd"/>
      <w:r>
        <w:t xml:space="preserve"> ettepanekul.</w:t>
      </w:r>
    </w:p>
    <w:p w:rsidR="00F87843" w:rsidP="009802BE" w:rsidRDefault="00F87843" w14:paraId="6993D0AC" w14:textId="77777777">
      <w:pPr>
        <w:rPr>
          <w:bCs/>
        </w:rPr>
      </w:pPr>
    </w:p>
    <w:p w:rsidR="00665792" w:rsidP="009802BE" w:rsidRDefault="00665792" w14:paraId="02EC1730" w14:textId="26A4BA79">
      <w:pPr>
        <w:rPr>
          <w:b/>
          <w:bCs/>
        </w:rPr>
      </w:pPr>
      <w:r w:rsidRPr="00665792">
        <w:rPr>
          <w:b/>
          <w:bCs/>
        </w:rPr>
        <w:t xml:space="preserve">§ </w:t>
      </w:r>
      <w:r w:rsidR="00E559AB">
        <w:rPr>
          <w:b/>
          <w:bCs/>
        </w:rPr>
        <w:t>11</w:t>
      </w:r>
      <w:r w:rsidR="0014776B">
        <w:rPr>
          <w:b/>
          <w:bCs/>
        </w:rPr>
        <w:t>7</w:t>
      </w:r>
      <w:r w:rsidRPr="00665792">
        <w:rPr>
          <w:b/>
          <w:bCs/>
        </w:rPr>
        <w:t xml:space="preserve">. </w:t>
      </w:r>
      <w:r w:rsidRPr="000D32E1">
        <w:rPr>
          <w:b/>
        </w:rPr>
        <w:t>Riigipiiri seaduse muutmine</w:t>
      </w:r>
    </w:p>
    <w:p w:rsidR="006F358B" w:rsidP="009802BE" w:rsidRDefault="006F358B" w14:paraId="5A16A15B" w14:textId="77777777">
      <w:pPr>
        <w:rPr>
          <w:b/>
          <w:bCs/>
        </w:rPr>
      </w:pPr>
    </w:p>
    <w:p w:rsidRPr="003F336F" w:rsidR="006F358B" w:rsidP="006F358B" w:rsidRDefault="003F336F" w14:paraId="60F50888" w14:textId="57E57AB4">
      <w:pPr>
        <w:jc w:val="both"/>
        <w:rPr>
          <w:iCs/>
        </w:rPr>
      </w:pPr>
      <w:r w:rsidRPr="000D32E1">
        <w:rPr>
          <w:b/>
          <w:color w:val="4472C4" w:themeColor="accent1"/>
        </w:rPr>
        <w:t xml:space="preserve">Eelnõu § </w:t>
      </w:r>
      <w:r w:rsidR="00C4474C">
        <w:rPr>
          <w:b/>
          <w:color w:val="4472C4" w:themeColor="accent1"/>
        </w:rPr>
        <w:t>11</w:t>
      </w:r>
      <w:r w:rsidR="0014776B">
        <w:rPr>
          <w:b/>
          <w:color w:val="4472C4" w:themeColor="accent1"/>
        </w:rPr>
        <w:t>7</w:t>
      </w:r>
      <w:r w:rsidRPr="000D32E1" w:rsidR="00C4474C">
        <w:rPr>
          <w:b/>
          <w:color w:val="4472C4" w:themeColor="accent1"/>
        </w:rPr>
        <w:t xml:space="preserve"> </w:t>
      </w:r>
      <w:r w:rsidRPr="000D32E1">
        <w:rPr>
          <w:b/>
          <w:color w:val="4472C4" w:themeColor="accent1"/>
        </w:rPr>
        <w:t>punktiga 1</w:t>
      </w:r>
      <w:r>
        <w:rPr>
          <w:b/>
          <w:bCs/>
          <w:iCs/>
        </w:rPr>
        <w:t xml:space="preserve"> </w:t>
      </w:r>
      <w:r>
        <w:rPr>
          <w:iCs/>
        </w:rPr>
        <w:t xml:space="preserve">parandatakse </w:t>
      </w:r>
      <w:proofErr w:type="spellStart"/>
      <w:r>
        <w:rPr>
          <w:iCs/>
        </w:rPr>
        <w:t>RiPS</w:t>
      </w:r>
      <w:proofErr w:type="spellEnd"/>
      <w:r>
        <w:rPr>
          <w:iCs/>
        </w:rPr>
        <w:t xml:space="preserve"> § 9</w:t>
      </w:r>
      <w:r>
        <w:rPr>
          <w:iCs/>
          <w:vertAlign w:val="superscript"/>
        </w:rPr>
        <w:t xml:space="preserve">10 </w:t>
      </w:r>
      <w:r>
        <w:rPr>
          <w:iCs/>
        </w:rPr>
        <w:t>lõikes 6 sätestatud viidet VRKS-</w:t>
      </w:r>
      <w:proofErr w:type="spellStart"/>
      <w:r>
        <w:rPr>
          <w:iCs/>
        </w:rPr>
        <w:t>ile</w:t>
      </w:r>
      <w:proofErr w:type="spellEnd"/>
      <w:r>
        <w:rPr>
          <w:iCs/>
        </w:rPr>
        <w:t>.</w:t>
      </w:r>
    </w:p>
    <w:p w:rsidR="006F358B" w:rsidP="006F358B" w:rsidRDefault="006F358B" w14:paraId="06DFF1C4" w14:textId="77777777">
      <w:pPr>
        <w:jc w:val="both"/>
        <w:rPr>
          <w:iCs/>
        </w:rPr>
      </w:pPr>
    </w:p>
    <w:p w:rsidR="00FD7A59" w:rsidP="006F358B" w:rsidRDefault="00751CCB" w14:paraId="664A58BE" w14:textId="12E0866C">
      <w:pPr>
        <w:jc w:val="both"/>
        <w:rPr>
          <w:iCs/>
        </w:rPr>
      </w:pPr>
      <w:r w:rsidRPr="000D32E1">
        <w:rPr>
          <w:b/>
          <w:color w:val="4472C4" w:themeColor="accent1"/>
        </w:rPr>
        <w:t xml:space="preserve">Eelnõu § </w:t>
      </w:r>
      <w:r w:rsidR="00C4474C">
        <w:rPr>
          <w:b/>
          <w:color w:val="4472C4" w:themeColor="accent1"/>
        </w:rPr>
        <w:t>11</w:t>
      </w:r>
      <w:r w:rsidR="0014776B">
        <w:rPr>
          <w:b/>
          <w:color w:val="4472C4" w:themeColor="accent1"/>
        </w:rPr>
        <w:t>7</w:t>
      </w:r>
      <w:r w:rsidRPr="000D32E1" w:rsidR="00C4474C">
        <w:rPr>
          <w:b/>
          <w:color w:val="4472C4" w:themeColor="accent1"/>
        </w:rPr>
        <w:t xml:space="preserve"> </w:t>
      </w:r>
      <w:r w:rsidRPr="000D32E1">
        <w:rPr>
          <w:b/>
          <w:color w:val="4472C4" w:themeColor="accent1"/>
        </w:rPr>
        <w:t xml:space="preserve">punktiga 2 </w:t>
      </w:r>
      <w:r>
        <w:rPr>
          <w:iCs/>
        </w:rPr>
        <w:t xml:space="preserve">tehakse vajalik muudatus </w:t>
      </w:r>
      <w:proofErr w:type="spellStart"/>
      <w:r>
        <w:rPr>
          <w:iCs/>
        </w:rPr>
        <w:t>RiPS</w:t>
      </w:r>
      <w:proofErr w:type="spellEnd"/>
      <w:r>
        <w:rPr>
          <w:iCs/>
        </w:rPr>
        <w:t xml:space="preserve"> § 11</w:t>
      </w:r>
      <w:r>
        <w:rPr>
          <w:iCs/>
          <w:vertAlign w:val="superscript"/>
        </w:rPr>
        <w:t xml:space="preserve">1 </w:t>
      </w:r>
      <w:r>
        <w:rPr>
          <w:iCs/>
        </w:rPr>
        <w:t>lõikes 3</w:t>
      </w:r>
      <w:r>
        <w:rPr>
          <w:iCs/>
          <w:vertAlign w:val="superscript"/>
        </w:rPr>
        <w:t>1</w:t>
      </w:r>
      <w:r>
        <w:rPr>
          <w:iCs/>
        </w:rPr>
        <w:t>. Kehtiv säte lubab seadusliku sisenemise aluseta ja reisidokumendita rahvusvahelist kaitset või ajutise kaitse alusel elamisluba taotleda soovival välismaalasel Eestisse siseneda juhul</w:t>
      </w:r>
      <w:r w:rsidR="00FE3DF3">
        <w:rPr>
          <w:iCs/>
        </w:rPr>
        <w:t>,</w:t>
      </w:r>
      <w:r>
        <w:rPr>
          <w:iCs/>
        </w:rPr>
        <w:t xml:space="preserve"> kui ei esine VRKS-</w:t>
      </w:r>
      <w:proofErr w:type="spellStart"/>
      <w:r>
        <w:rPr>
          <w:iCs/>
        </w:rPr>
        <w:t>is</w:t>
      </w:r>
      <w:proofErr w:type="spellEnd"/>
      <w:r>
        <w:rPr>
          <w:iCs/>
        </w:rPr>
        <w:t xml:space="preserve"> sätestatud aluseid taotluse </w:t>
      </w:r>
      <w:proofErr w:type="spellStart"/>
      <w:r>
        <w:rPr>
          <w:iCs/>
        </w:rPr>
        <w:t>läbivaatamata</w:t>
      </w:r>
      <w:proofErr w:type="spellEnd"/>
      <w:r>
        <w:rPr>
          <w:iCs/>
        </w:rPr>
        <w:t xml:space="preserve"> jätmiseks või selgelt põhjendamatuks pidamiseks. Viited VRKS-</w:t>
      </w:r>
      <w:proofErr w:type="spellStart"/>
      <w:r>
        <w:rPr>
          <w:iCs/>
        </w:rPr>
        <w:t>ile</w:t>
      </w:r>
      <w:proofErr w:type="spellEnd"/>
      <w:r>
        <w:rPr>
          <w:iCs/>
        </w:rPr>
        <w:t xml:space="preserve"> tuleb ajutise kaitse alusel elamisloa taotleja osas kaotada, sest need ei ole asjakohased. Rahvusvahelise kaitse taotlejat ei lubata riiki</w:t>
      </w:r>
      <w:r w:rsidR="00FE3DF3">
        <w:rPr>
          <w:iCs/>
        </w:rPr>
        <w:t>,</w:t>
      </w:r>
      <w:r>
        <w:rPr>
          <w:iCs/>
        </w:rPr>
        <w:t xml:space="preserve"> kui tema taotlus vaadatakse läbi piirimenetluses.</w:t>
      </w:r>
    </w:p>
    <w:p w:rsidRPr="001E23F0" w:rsidR="006F358B" w:rsidP="006F358B" w:rsidRDefault="006F358B" w14:paraId="410AD153" w14:textId="77777777">
      <w:pPr>
        <w:jc w:val="both"/>
      </w:pPr>
    </w:p>
    <w:p w:rsidRPr="001E23F0" w:rsidR="006F358B" w:rsidP="006F358B" w:rsidRDefault="00FC65A4" w14:paraId="570D3079" w14:textId="71FB76FB">
      <w:pPr>
        <w:jc w:val="both"/>
      </w:pPr>
      <w:r w:rsidRPr="00560933">
        <w:rPr>
          <w:b/>
          <w:color w:val="4472C4" w:themeColor="accent1"/>
        </w:rPr>
        <w:t xml:space="preserve">Eelnõu § </w:t>
      </w:r>
      <w:r w:rsidR="00C4474C">
        <w:rPr>
          <w:b/>
          <w:color w:val="4472C4" w:themeColor="accent1"/>
        </w:rPr>
        <w:t>11</w:t>
      </w:r>
      <w:r w:rsidR="0014776B">
        <w:rPr>
          <w:b/>
          <w:color w:val="4472C4" w:themeColor="accent1"/>
        </w:rPr>
        <w:t>7</w:t>
      </w:r>
      <w:r w:rsidRPr="00560933" w:rsidR="00C4474C">
        <w:rPr>
          <w:b/>
          <w:color w:val="4472C4" w:themeColor="accent1"/>
        </w:rPr>
        <w:t xml:space="preserve"> </w:t>
      </w:r>
      <w:r w:rsidRPr="00560933">
        <w:rPr>
          <w:b/>
          <w:color w:val="4472C4" w:themeColor="accent1"/>
        </w:rPr>
        <w:t xml:space="preserve">punktiga 3 </w:t>
      </w:r>
      <w:r>
        <w:rPr>
          <w:iCs/>
        </w:rPr>
        <w:t xml:space="preserve">tunnistatakse kehtetuks § </w:t>
      </w:r>
      <w:r w:rsidRPr="001E23F0" w:rsidR="006F358B">
        <w:t>11</w:t>
      </w:r>
      <w:r w:rsidRPr="001E23F0" w:rsidR="006F358B">
        <w:rPr>
          <w:vertAlign w:val="superscript"/>
        </w:rPr>
        <w:t xml:space="preserve">2 </w:t>
      </w:r>
      <w:r w:rsidRPr="001E23F0" w:rsidR="006F358B">
        <w:t>lõige 3</w:t>
      </w:r>
      <w:r>
        <w:t>, mis seab erisuse dokumendikohustusest alaealisele rahvusvahelise kaitse taotlejale või ajutise kaitse alusel elamisloa taotlejale. Nende isikute puhul ei ole dokumendikohustuse erisus määrav. Sõltumata sellest, kas kaitset taotlev isik on alaealine või täisealine, otsustatakse riiki sisenemine sõltuvalt sellest, kas taotlus vaadatakse läbi piirimenetluses või mitte.</w:t>
      </w:r>
    </w:p>
    <w:p w:rsidR="00665792" w:rsidP="009802BE" w:rsidRDefault="00665792" w14:paraId="117A4F31" w14:textId="77777777">
      <w:pPr>
        <w:rPr>
          <w:b/>
          <w:bCs/>
        </w:rPr>
      </w:pPr>
    </w:p>
    <w:p w:rsidR="00665792" w:rsidP="009802BE" w:rsidRDefault="00665792" w14:paraId="641F9BA6" w14:textId="1777539D">
      <w:pPr>
        <w:rPr>
          <w:b/>
          <w:bCs/>
        </w:rPr>
      </w:pPr>
      <w:r w:rsidRPr="00665792">
        <w:rPr>
          <w:b/>
          <w:bCs/>
        </w:rPr>
        <w:t xml:space="preserve">§ </w:t>
      </w:r>
      <w:r w:rsidR="00E559AB">
        <w:rPr>
          <w:b/>
          <w:bCs/>
        </w:rPr>
        <w:t>11</w:t>
      </w:r>
      <w:r w:rsidR="0014776B">
        <w:rPr>
          <w:b/>
          <w:bCs/>
        </w:rPr>
        <w:t>8</w:t>
      </w:r>
      <w:r w:rsidRPr="00665792">
        <w:rPr>
          <w:b/>
          <w:bCs/>
        </w:rPr>
        <w:t xml:space="preserve">. </w:t>
      </w:r>
      <w:r w:rsidRPr="009C5DA5">
        <w:rPr>
          <w:b/>
        </w:rPr>
        <w:t>Sotsiaalhoolekande seaduse muutmine</w:t>
      </w:r>
    </w:p>
    <w:p w:rsidR="00665792" w:rsidP="009802BE" w:rsidRDefault="00665792" w14:paraId="5AF095E2" w14:textId="77777777">
      <w:pPr>
        <w:rPr>
          <w:b/>
          <w:bCs/>
        </w:rPr>
      </w:pPr>
    </w:p>
    <w:p w:rsidR="00E07C36" w:rsidP="004637F1" w:rsidRDefault="00E07C36" w14:paraId="466E74B4" w14:textId="44AEA950">
      <w:pPr>
        <w:jc w:val="both"/>
      </w:pPr>
      <w:r w:rsidRPr="004D2F63">
        <w:rPr>
          <w:b/>
          <w:color w:val="4472C4" w:themeColor="accent1"/>
        </w:rPr>
        <w:t xml:space="preserve">Eelnõu § </w:t>
      </w:r>
      <w:r w:rsidR="00585486">
        <w:rPr>
          <w:b/>
          <w:color w:val="4472C4" w:themeColor="accent1"/>
        </w:rPr>
        <w:t>11</w:t>
      </w:r>
      <w:r w:rsidR="0014776B">
        <w:rPr>
          <w:b/>
          <w:color w:val="4472C4" w:themeColor="accent1"/>
        </w:rPr>
        <w:t>8</w:t>
      </w:r>
      <w:r w:rsidRPr="004D2F63" w:rsidR="00585486">
        <w:rPr>
          <w:b/>
          <w:color w:val="4472C4" w:themeColor="accent1"/>
        </w:rPr>
        <w:t xml:space="preserve"> </w:t>
      </w:r>
      <w:r w:rsidRPr="004D2F63">
        <w:rPr>
          <w:b/>
          <w:color w:val="4472C4" w:themeColor="accent1"/>
        </w:rPr>
        <w:t>punktiga 1</w:t>
      </w:r>
      <w:r w:rsidRPr="004D2F63">
        <w:rPr>
          <w:b/>
          <w:color w:val="0070C0"/>
        </w:rPr>
        <w:t xml:space="preserve"> </w:t>
      </w:r>
      <w:r>
        <w:t>tehakse tehnilised muudatused nendes SHS-i sätetes, kus on viidatud VRKS</w:t>
      </w:r>
      <w:r w:rsidR="004637F1">
        <w:t xml:space="preserve"> § 73 lõike 5 punktidele 1 ja 3</w:t>
      </w:r>
      <w:r>
        <w:t>. Muudetakse üürilepingu sõlmimisega seotud kulude ning tõlketeenuse kulude viite asukohta.</w:t>
      </w:r>
    </w:p>
    <w:p w:rsidR="004637F1" w:rsidP="006F358B" w:rsidRDefault="004637F1" w14:paraId="4B20BA98" w14:textId="77777777"/>
    <w:p w:rsidRPr="004637F1" w:rsidR="004637F1" w:rsidP="004637F1" w:rsidRDefault="004637F1" w14:paraId="2F463CF7" w14:textId="6B496A86">
      <w:pPr>
        <w:jc w:val="both"/>
      </w:pPr>
      <w:r w:rsidRPr="004D2F63">
        <w:rPr>
          <w:b/>
          <w:color w:val="4472C4" w:themeColor="accent1"/>
        </w:rPr>
        <w:t xml:space="preserve">Eelnõu § </w:t>
      </w:r>
      <w:r w:rsidR="00585486">
        <w:rPr>
          <w:b/>
          <w:color w:val="4472C4" w:themeColor="accent1"/>
        </w:rPr>
        <w:t>11</w:t>
      </w:r>
      <w:r w:rsidR="0014776B">
        <w:rPr>
          <w:b/>
          <w:color w:val="4472C4" w:themeColor="accent1"/>
        </w:rPr>
        <w:t>8</w:t>
      </w:r>
      <w:r w:rsidRPr="004D2F63" w:rsidR="00585486">
        <w:rPr>
          <w:b/>
          <w:color w:val="4472C4" w:themeColor="accent1"/>
        </w:rPr>
        <w:t xml:space="preserve"> </w:t>
      </w:r>
      <w:r w:rsidRPr="004D2F63">
        <w:rPr>
          <w:b/>
          <w:color w:val="4472C4" w:themeColor="accent1"/>
        </w:rPr>
        <w:t xml:space="preserve">punktiga 2 </w:t>
      </w:r>
      <w:r>
        <w:t>tehakse tehnilised muudatused nendes SHS-i sätetes, kus on viidatud VRKS § 73 lõikele 3</w:t>
      </w:r>
      <w:r>
        <w:rPr>
          <w:vertAlign w:val="superscript"/>
        </w:rPr>
        <w:t>1</w:t>
      </w:r>
      <w:r>
        <w:t xml:space="preserve">, mis võimaldab </w:t>
      </w:r>
      <w:proofErr w:type="spellStart"/>
      <w:r w:rsidRPr="001E23F0">
        <w:t>S</w:t>
      </w:r>
      <w:r>
        <w:t>KA-l</w:t>
      </w:r>
      <w:proofErr w:type="spellEnd"/>
      <w:r>
        <w:t xml:space="preserve"> </w:t>
      </w:r>
      <w:r w:rsidRPr="001E23F0">
        <w:t>sõl</w:t>
      </w:r>
      <w:r>
        <w:t>mida</w:t>
      </w:r>
      <w:r w:rsidRPr="001E23F0">
        <w:t xml:space="preserve"> </w:t>
      </w:r>
      <w:proofErr w:type="spellStart"/>
      <w:r w:rsidR="00EC2083">
        <w:t>KOV-i</w:t>
      </w:r>
      <w:proofErr w:type="spellEnd"/>
      <w:r w:rsidRPr="001E23F0">
        <w:t xml:space="preserve"> üksusega või eraõigusliku juriidilise isikuga halduslepingu kaitse saaja vastuvõtmiseks ja talle käesoleva </w:t>
      </w:r>
      <w:r>
        <w:t>VRKS § 78 lõikes 4</w:t>
      </w:r>
      <w:r w:rsidRPr="001E23F0">
        <w:t xml:space="preserve"> loetletud teenuste osutamiseks.</w:t>
      </w:r>
    </w:p>
    <w:p w:rsidR="00560933" w:rsidP="009802BE" w:rsidRDefault="00560933" w14:paraId="1F3F7EB6" w14:textId="77777777">
      <w:pPr>
        <w:rPr>
          <w:b/>
          <w:bCs/>
        </w:rPr>
      </w:pPr>
    </w:p>
    <w:p w:rsidR="00665792" w:rsidP="009802BE" w:rsidRDefault="00665792" w14:paraId="1CB78A84" w14:textId="5AE3E29A">
      <w:pPr>
        <w:rPr>
          <w:b/>
          <w:bCs/>
        </w:rPr>
      </w:pPr>
      <w:r w:rsidRPr="00665792">
        <w:rPr>
          <w:b/>
          <w:bCs/>
        </w:rPr>
        <w:t xml:space="preserve">§ </w:t>
      </w:r>
      <w:r w:rsidR="00E559AB">
        <w:rPr>
          <w:b/>
          <w:bCs/>
        </w:rPr>
        <w:t>11</w:t>
      </w:r>
      <w:r w:rsidR="0014776B">
        <w:rPr>
          <w:b/>
          <w:bCs/>
        </w:rPr>
        <w:t>9</w:t>
      </w:r>
      <w:r w:rsidRPr="00665792">
        <w:rPr>
          <w:b/>
          <w:bCs/>
        </w:rPr>
        <w:t xml:space="preserve">. </w:t>
      </w:r>
      <w:r w:rsidRPr="00560933">
        <w:rPr>
          <w:b/>
        </w:rPr>
        <w:t>Tervishoiuteenuste korraldamise seaduse muutmine</w:t>
      </w:r>
    </w:p>
    <w:p w:rsidR="00665792" w:rsidP="009802BE" w:rsidRDefault="00665792" w14:paraId="260A26FC" w14:textId="77777777">
      <w:pPr>
        <w:rPr>
          <w:b/>
          <w:bCs/>
        </w:rPr>
      </w:pPr>
    </w:p>
    <w:p w:rsidR="00FD7A59" w:rsidP="006F358B" w:rsidRDefault="008358A5" w14:paraId="4D3B65D6" w14:textId="46D8FF1F">
      <w:r w:rsidRPr="004D2F63">
        <w:rPr>
          <w:b/>
          <w:color w:val="4472C4" w:themeColor="accent1"/>
        </w:rPr>
        <w:t xml:space="preserve">Eelnõu §-ga </w:t>
      </w:r>
      <w:r w:rsidR="00516DCF">
        <w:rPr>
          <w:b/>
          <w:color w:val="4472C4" w:themeColor="accent1"/>
        </w:rPr>
        <w:t>11</w:t>
      </w:r>
      <w:r w:rsidR="0014776B">
        <w:rPr>
          <w:b/>
          <w:color w:val="4472C4" w:themeColor="accent1"/>
        </w:rPr>
        <w:t>9</w:t>
      </w:r>
      <w:r w:rsidRPr="004D2F63" w:rsidR="00516DCF">
        <w:rPr>
          <w:b/>
          <w:color w:val="4472C4" w:themeColor="accent1"/>
        </w:rPr>
        <w:t xml:space="preserve"> </w:t>
      </w:r>
      <w:r>
        <w:t>asendatakse TTKS § 52 lõikes 3</w:t>
      </w:r>
      <w:r>
        <w:rPr>
          <w:vertAlign w:val="superscript"/>
        </w:rPr>
        <w:t xml:space="preserve">3 </w:t>
      </w:r>
      <w:r>
        <w:t>viide VRK</w:t>
      </w:r>
      <w:bookmarkStart w:name="_Hlk214617053" w:id="119"/>
      <w:r>
        <w:t xml:space="preserve">S-i </w:t>
      </w:r>
      <w:bookmarkEnd w:id="119"/>
      <w:r>
        <w:t xml:space="preserve">volitusnormile, mille alusel on kehtestatud </w:t>
      </w:r>
      <w:r w:rsidRPr="001E23F0">
        <w:t xml:space="preserve">rahvusvahelise kaitse taotleja tervisekontroll </w:t>
      </w:r>
      <w:r w:rsidR="004C54DC">
        <w:t>ning</w:t>
      </w:r>
      <w:r w:rsidRPr="001E23F0">
        <w:t xml:space="preserve"> talle osutatavate vajalike tervishoiuteenuste riigieelarvest rahastamise ulatus ja kor</w:t>
      </w:r>
      <w:r>
        <w:t>d</w:t>
      </w:r>
      <w:r w:rsidRPr="001E23F0">
        <w:t>.</w:t>
      </w:r>
    </w:p>
    <w:p w:rsidR="006F358B" w:rsidP="009802BE" w:rsidRDefault="006F358B" w14:paraId="2B59F1FB" w14:textId="77777777">
      <w:pPr>
        <w:rPr>
          <w:b/>
          <w:bCs/>
        </w:rPr>
      </w:pPr>
    </w:p>
    <w:p w:rsidRPr="008F201C" w:rsidR="00560933" w:rsidP="00560933" w:rsidRDefault="00E65C94" w14:paraId="3D0BC6E7" w14:textId="56E99D1B">
      <w:r w:rsidRPr="00E65C94">
        <w:rPr>
          <w:rFonts w:eastAsia="Calibri"/>
          <w:kern w:val="0"/>
          <w14:ligatures w14:val="none"/>
        </w:rPr>
        <w:t>TTKS</w:t>
      </w:r>
      <w:r w:rsidRPr="008F201C" w:rsidR="00560933">
        <w:t xml:space="preserve"> § 52 lõikes 3</w:t>
      </w:r>
      <w:r w:rsidRPr="008F201C" w:rsidR="00560933">
        <w:rPr>
          <w:vertAlign w:val="superscript"/>
        </w:rPr>
        <w:t>3</w:t>
      </w:r>
      <w:r w:rsidRPr="008F201C" w:rsidR="00560933">
        <w:t xml:space="preserve"> asendatakse tekstiosa „§ 11 lõike 8“ tekstiosaga „§ 83 punkti 13“.</w:t>
      </w:r>
    </w:p>
    <w:p w:rsidR="006552EA" w:rsidP="00560933" w:rsidRDefault="006552EA" w14:paraId="659B519F" w14:textId="77777777"/>
    <w:p w:rsidR="006552EA" w:rsidP="006552EA" w:rsidRDefault="006552EA" w14:paraId="5EA1D896" w14:textId="7F32462D">
      <w:pPr>
        <w:rPr>
          <w:b/>
          <w:bCs/>
        </w:rPr>
      </w:pPr>
      <w:r w:rsidRPr="0015298A">
        <w:rPr>
          <w:b/>
          <w:bCs/>
        </w:rPr>
        <w:t xml:space="preserve">§ </w:t>
      </w:r>
      <w:r w:rsidR="00516DCF">
        <w:rPr>
          <w:b/>
          <w:bCs/>
        </w:rPr>
        <w:t>1</w:t>
      </w:r>
      <w:r w:rsidR="0014776B">
        <w:rPr>
          <w:b/>
          <w:bCs/>
        </w:rPr>
        <w:t>20</w:t>
      </w:r>
      <w:r w:rsidRPr="0015298A">
        <w:rPr>
          <w:b/>
          <w:bCs/>
        </w:rPr>
        <w:t>. Töövõimetoetuse seaduse muutmine</w:t>
      </w:r>
    </w:p>
    <w:p w:rsidRPr="0015298A" w:rsidR="006552EA" w:rsidP="006552EA" w:rsidRDefault="006552EA" w14:paraId="01FECF68" w14:textId="77777777">
      <w:pPr>
        <w:rPr>
          <w:b/>
          <w:bCs/>
        </w:rPr>
      </w:pPr>
    </w:p>
    <w:p w:rsidRPr="00047AC1" w:rsidR="006552EA" w:rsidP="006552EA" w:rsidRDefault="003A12B3" w14:paraId="27678540" w14:textId="0F55715B">
      <w:pPr>
        <w:jc w:val="both"/>
      </w:pPr>
      <w:r>
        <w:t>TVTS</w:t>
      </w:r>
      <w:r w:rsidRPr="00047AC1" w:rsidR="006552EA">
        <w:t xml:space="preserve"> § 2 lõike 1 punktist 3 jäetakse välja tekstiosa „rahvusvahelise kaitse, sealhulgas ajutise kaitse saaja või“</w:t>
      </w:r>
      <w:r w:rsidR="006552EA">
        <w:t>.</w:t>
      </w:r>
    </w:p>
    <w:p w:rsidR="006552EA" w:rsidP="00560933" w:rsidRDefault="006552EA" w14:paraId="4D3C0EB6" w14:textId="77777777"/>
    <w:p w:rsidRPr="008F201C" w:rsidR="006552EA" w:rsidP="00F471C2" w:rsidRDefault="006552EA" w14:paraId="46A53DA9" w14:textId="4BDE4500">
      <w:pPr>
        <w:jc w:val="both"/>
      </w:pPr>
      <w:r>
        <w:t>MKM-i ettepanekul tehtud m</w:t>
      </w:r>
      <w:r w:rsidRPr="006552EA">
        <w:t>uudatusega jäetakse TVTS § 2 lõike 1 punktist 3 välja viide rahvusvahelise kaitse, sealhulgas ajutise kaitse saajale. Kõnealune säte kehtestab isikute ringi, kellel on õigus töövõime hindamisele ja töövõimetoetusele. TVTS § 2 lõike 1 punkt 3 sätestab, et töövõime hindamisele ja töövõimetoetusele on õigus Eestis viibival rahvusvahelise kaitse, sealhulgas ajutise kaitse saajal või rahvusvahelise kaitse taotlejal, kellel on õigus Eestis töötada välismaalasele rahvusvahelise kaitse andmise seaduses sätestatud tingimustel. Sama lõike punkt 2 sätestab, et töövõime hindamisele ja töövõimetoetusele on õigus tähtajalise elamisloa või tähtajalise elamisõiguse alusel Eestis elaval välismaalasel. Kuna ka rahvusvahelise kaitse</w:t>
      </w:r>
      <w:r w:rsidR="00C024EC">
        <w:t>, sealhulgas</w:t>
      </w:r>
      <w:r w:rsidRPr="006552EA">
        <w:t xml:space="preserve"> ajutise kaitse saamisega kaasneb elamisluba, on see </w:t>
      </w:r>
      <w:r w:rsidRPr="006552EA" w:rsidR="002861AE">
        <w:t>siht</w:t>
      </w:r>
      <w:r w:rsidR="002861AE">
        <w:t xml:space="preserve">rühm </w:t>
      </w:r>
      <w:r w:rsidRPr="006552EA">
        <w:t>juba TVTS § 2 lõike 1 punktiga 3 kaetud ning tuleb seetõttu sama lõike punktist 3 välja jätta. Viide rahvusvahelise kaitse taotlejale jääb sättesse alles.</w:t>
      </w:r>
    </w:p>
    <w:p w:rsidR="00560933" w:rsidP="009802BE" w:rsidRDefault="00560933" w14:paraId="0FBFFD8D" w14:textId="77777777">
      <w:pPr>
        <w:rPr>
          <w:b/>
          <w:bCs/>
        </w:rPr>
      </w:pPr>
    </w:p>
    <w:p w:rsidR="00665792" w:rsidP="009802BE" w:rsidRDefault="00665792" w14:paraId="33F27C3C" w14:textId="6CDC652E">
      <w:pPr>
        <w:rPr>
          <w:b/>
          <w:bCs/>
        </w:rPr>
      </w:pPr>
      <w:r w:rsidRPr="00665792">
        <w:rPr>
          <w:b/>
          <w:bCs/>
        </w:rPr>
        <w:t xml:space="preserve">§ </w:t>
      </w:r>
      <w:r w:rsidR="004B6834">
        <w:rPr>
          <w:b/>
          <w:bCs/>
        </w:rPr>
        <w:t>12</w:t>
      </w:r>
      <w:r w:rsidR="0014776B">
        <w:rPr>
          <w:b/>
          <w:bCs/>
        </w:rPr>
        <w:t>1</w:t>
      </w:r>
      <w:r w:rsidRPr="00665792">
        <w:rPr>
          <w:b/>
          <w:bCs/>
        </w:rPr>
        <w:t>. Välismaalaste seaduse muutmine</w:t>
      </w:r>
    </w:p>
    <w:p w:rsidR="007850A4" w:rsidP="009802BE" w:rsidRDefault="007850A4" w14:paraId="6C465696" w14:textId="77777777">
      <w:pPr>
        <w:rPr>
          <w:b/>
          <w:bCs/>
        </w:rPr>
      </w:pPr>
    </w:p>
    <w:p w:rsidR="005259AB" w:rsidP="00155C63" w:rsidRDefault="007850A4" w14:paraId="00C99499" w14:textId="675C3F13">
      <w:pPr>
        <w:jc w:val="both"/>
        <w:rPr>
          <w:rFonts w:eastAsia="Calibri"/>
          <w:kern w:val="0"/>
          <w14:ligatures w14:val="none"/>
        </w:rPr>
      </w:pPr>
      <w:bookmarkStart w:name="_Hlk209000360" w:id="120"/>
      <w:r w:rsidRPr="004D2F63">
        <w:rPr>
          <w:b/>
          <w:color w:val="4472C4" w:themeColor="accent1"/>
        </w:rPr>
        <w:t xml:space="preserve">Eelnõu § </w:t>
      </w:r>
      <w:r w:rsidRPr="00F471C2" w:rsidR="004B6834">
        <w:rPr>
          <w:b/>
          <w:color w:val="4472C4" w:themeColor="accent1"/>
        </w:rPr>
        <w:t>12</w:t>
      </w:r>
      <w:r w:rsidR="0014776B">
        <w:rPr>
          <w:b/>
          <w:color w:val="4472C4" w:themeColor="accent1"/>
        </w:rPr>
        <w:t>1</w:t>
      </w:r>
      <w:r w:rsidRPr="004D2F63">
        <w:rPr>
          <w:b/>
          <w:color w:val="4472C4" w:themeColor="accent1"/>
        </w:rPr>
        <w:t xml:space="preserve"> </w:t>
      </w:r>
      <w:r>
        <w:rPr>
          <w:b/>
          <w:color w:val="4472C4" w:themeColor="accent1"/>
        </w:rPr>
        <w:t xml:space="preserve">punktidega </w:t>
      </w:r>
      <w:r w:rsidR="002B38A5">
        <w:rPr>
          <w:b/>
          <w:color w:val="4472C4" w:themeColor="accent1"/>
        </w:rPr>
        <w:t>2</w:t>
      </w:r>
      <w:r w:rsidRPr="00D240E7" w:rsidR="0097590D">
        <w:rPr>
          <w:b/>
          <w:color w:val="4472C4" w:themeColor="accent1"/>
        </w:rPr>
        <w:t xml:space="preserve">, </w:t>
      </w:r>
      <w:r w:rsidR="002B38A5">
        <w:rPr>
          <w:b/>
          <w:color w:val="4472C4" w:themeColor="accent1"/>
        </w:rPr>
        <w:t>6</w:t>
      </w:r>
      <w:r w:rsidRPr="00D240E7" w:rsidR="002B38A5">
        <w:rPr>
          <w:b/>
          <w:color w:val="4472C4" w:themeColor="accent1"/>
        </w:rPr>
        <w:t xml:space="preserve"> </w:t>
      </w:r>
      <w:r w:rsidRPr="00D240E7">
        <w:rPr>
          <w:b/>
          <w:color w:val="4472C4" w:themeColor="accent1"/>
        </w:rPr>
        <w:t xml:space="preserve">ja </w:t>
      </w:r>
      <w:r w:rsidR="002B38A5">
        <w:rPr>
          <w:b/>
          <w:color w:val="4472C4" w:themeColor="accent1"/>
        </w:rPr>
        <w:t>12</w:t>
      </w:r>
      <w:r>
        <w:rPr>
          <w:b/>
          <w:color w:val="4472C4" w:themeColor="accent1"/>
        </w:rPr>
        <w:t xml:space="preserve"> </w:t>
      </w:r>
      <w:r w:rsidRPr="00F471C2">
        <w:t xml:space="preserve">tehakse täiendused, mis ei ole </w:t>
      </w:r>
      <w:r w:rsidRPr="003060E7">
        <w:rPr>
          <w:rFonts w:eastAsia="Calibri"/>
          <w:kern w:val="0"/>
          <w14:ligatures w14:val="none"/>
        </w:rPr>
        <w:t xml:space="preserve">Euroopa ühise </w:t>
      </w:r>
      <w:r w:rsidR="00BA20CF">
        <w:rPr>
          <w:rFonts w:eastAsia="Calibri"/>
          <w:kern w:val="0"/>
          <w14:ligatures w14:val="none"/>
        </w:rPr>
        <w:t xml:space="preserve">rahvusvahelise kaitse </w:t>
      </w:r>
      <w:r w:rsidRPr="003060E7">
        <w:rPr>
          <w:rFonts w:eastAsia="Calibri"/>
          <w:kern w:val="0"/>
          <w14:ligatures w14:val="none"/>
        </w:rPr>
        <w:t>süsteemi õigusaktide</w:t>
      </w:r>
      <w:r>
        <w:rPr>
          <w:rFonts w:eastAsia="Calibri"/>
          <w:kern w:val="0"/>
          <w14:ligatures w14:val="none"/>
        </w:rPr>
        <w:t xml:space="preserve"> rakendamiseks </w:t>
      </w:r>
      <w:r w:rsidR="00C8128A">
        <w:rPr>
          <w:rFonts w:eastAsia="Calibri"/>
          <w:kern w:val="0"/>
          <w14:ligatures w14:val="none"/>
        </w:rPr>
        <w:t xml:space="preserve">otseselt </w:t>
      </w:r>
      <w:r>
        <w:rPr>
          <w:rFonts w:eastAsia="Calibri"/>
          <w:kern w:val="0"/>
          <w14:ligatures w14:val="none"/>
        </w:rPr>
        <w:t>nõutud</w:t>
      </w:r>
      <w:r w:rsidR="00887988">
        <w:rPr>
          <w:rFonts w:eastAsia="Calibri"/>
          <w:kern w:val="0"/>
          <w14:ligatures w14:val="none"/>
        </w:rPr>
        <w:t>,</w:t>
      </w:r>
      <w:r w:rsidR="00C8128A">
        <w:rPr>
          <w:rFonts w:eastAsia="Calibri"/>
          <w:kern w:val="0"/>
          <w14:ligatures w14:val="none"/>
        </w:rPr>
        <w:t xml:space="preserve"> kuid on siiski reformi rakendamiseks vajalikud</w:t>
      </w:r>
      <w:r w:rsidR="00CF767E">
        <w:rPr>
          <w:rFonts w:eastAsia="Calibri"/>
          <w:kern w:val="0"/>
          <w14:ligatures w14:val="none"/>
        </w:rPr>
        <w:t>, et luua</w:t>
      </w:r>
      <w:r w:rsidR="00C8128A">
        <w:rPr>
          <w:rFonts w:eastAsia="Calibri"/>
          <w:kern w:val="0"/>
          <w14:ligatures w14:val="none"/>
        </w:rPr>
        <w:t xml:space="preserve"> sidusus</w:t>
      </w:r>
      <w:r w:rsidR="00CF767E">
        <w:rPr>
          <w:rFonts w:eastAsia="Calibri"/>
          <w:kern w:val="0"/>
          <w14:ligatures w14:val="none"/>
        </w:rPr>
        <w:t>t</w:t>
      </w:r>
      <w:r>
        <w:rPr>
          <w:rFonts w:eastAsia="Calibri"/>
          <w:kern w:val="0"/>
          <w14:ligatures w14:val="none"/>
        </w:rPr>
        <w:t xml:space="preserve">. </w:t>
      </w:r>
      <w:r w:rsidRPr="00F471C2" w:rsidR="005259AB">
        <w:rPr>
          <w:rFonts w:eastAsia="Calibri"/>
          <w:b/>
          <w:bCs/>
          <w:color w:val="4472C4" w:themeColor="accent1"/>
          <w:kern w:val="0"/>
          <w14:ligatures w14:val="none"/>
        </w:rPr>
        <w:t xml:space="preserve">Eelnõu § </w:t>
      </w:r>
      <w:r w:rsidRPr="00F471C2" w:rsidR="005930FC">
        <w:rPr>
          <w:rFonts w:eastAsia="Calibri"/>
          <w:b/>
          <w:bCs/>
          <w:color w:val="4472C4" w:themeColor="accent1"/>
          <w:kern w:val="0"/>
          <w14:ligatures w14:val="none"/>
        </w:rPr>
        <w:t>1</w:t>
      </w:r>
      <w:r w:rsidRPr="00F471C2" w:rsidR="00887988">
        <w:rPr>
          <w:rFonts w:eastAsia="Calibri"/>
          <w:b/>
          <w:bCs/>
          <w:color w:val="4472C4" w:themeColor="accent1"/>
          <w:kern w:val="0"/>
          <w14:ligatures w14:val="none"/>
        </w:rPr>
        <w:t>2</w:t>
      </w:r>
      <w:r w:rsidR="0014776B">
        <w:rPr>
          <w:rFonts w:eastAsia="Calibri"/>
          <w:b/>
          <w:bCs/>
          <w:color w:val="4472C4" w:themeColor="accent1"/>
          <w:kern w:val="0"/>
          <w14:ligatures w14:val="none"/>
        </w:rPr>
        <w:t>1</w:t>
      </w:r>
      <w:r w:rsidR="00FD7A59">
        <w:rPr>
          <w:rFonts w:eastAsia="Calibri"/>
          <w:b/>
          <w:bCs/>
          <w:color w:val="4472C4" w:themeColor="accent1"/>
          <w:kern w:val="0"/>
          <w14:ligatures w14:val="none"/>
        </w:rPr>
        <w:t xml:space="preserve"> </w:t>
      </w:r>
      <w:r w:rsidRPr="00F471C2" w:rsidR="005259AB">
        <w:rPr>
          <w:rFonts w:eastAsia="Calibri"/>
          <w:b/>
          <w:bCs/>
          <w:color w:val="4472C4" w:themeColor="accent1"/>
          <w:kern w:val="0"/>
          <w14:ligatures w14:val="none"/>
        </w:rPr>
        <w:t>punktiga 1</w:t>
      </w:r>
      <w:r w:rsidRPr="00F471C2" w:rsidR="005259AB">
        <w:rPr>
          <w:rFonts w:eastAsia="Calibri"/>
          <w:color w:val="4472C4" w:themeColor="accent1"/>
          <w:kern w:val="0"/>
          <w14:ligatures w14:val="none"/>
        </w:rPr>
        <w:t xml:space="preserve"> </w:t>
      </w:r>
      <w:r w:rsidR="005259AB">
        <w:rPr>
          <w:rFonts w:eastAsia="Calibri"/>
          <w:kern w:val="0"/>
          <w14:ligatures w14:val="none"/>
        </w:rPr>
        <w:t>tehakse</w:t>
      </w:r>
      <w:r>
        <w:rPr>
          <w:rFonts w:eastAsia="Calibri"/>
          <w:kern w:val="0"/>
          <w14:ligatures w14:val="none"/>
        </w:rPr>
        <w:t xml:space="preserve"> </w:t>
      </w:r>
      <w:r w:rsidR="005259AB">
        <w:rPr>
          <w:rFonts w:eastAsia="Calibri"/>
          <w:kern w:val="0"/>
          <w14:ligatures w14:val="none"/>
        </w:rPr>
        <w:t>tehnilised muudatused VMS § 82 lõikes 1 ja § 100</w:t>
      </w:r>
      <w:r w:rsidR="005259AB">
        <w:rPr>
          <w:rFonts w:eastAsia="Calibri"/>
          <w:kern w:val="0"/>
          <w:vertAlign w:val="superscript"/>
          <w14:ligatures w14:val="none"/>
        </w:rPr>
        <w:t>4</w:t>
      </w:r>
      <w:r w:rsidR="005259AB">
        <w:rPr>
          <w:rFonts w:eastAsia="Calibri"/>
          <w:kern w:val="0"/>
          <w14:ligatures w14:val="none"/>
        </w:rPr>
        <w:t xml:space="preserve"> lõikes 4, mis käsitlevad viisa kooskõlastamist. Kehtiva seaduse kohaselt kooskõlastavad viisa andmist Siseministeeriumi valitsemisala asutused ning siseminister määrab </w:t>
      </w:r>
      <w:hyperlink w:history="1" r:id="rId30">
        <w:r w:rsidRPr="005259AB" w:rsidR="005259AB">
          <w:rPr>
            <w:rStyle w:val="Hperlink"/>
            <w:rFonts w:eastAsia="Calibri"/>
            <w:kern w:val="0"/>
            <w14:ligatures w14:val="none"/>
          </w:rPr>
          <w:t>viisa andmise kooskõlastamiseks pädevate asutuste loetelu</w:t>
        </w:r>
      </w:hyperlink>
      <w:r w:rsidR="005259AB">
        <w:rPr>
          <w:rFonts w:eastAsia="Calibri"/>
          <w:kern w:val="0"/>
          <w14:ligatures w14:val="none"/>
        </w:rPr>
        <w:t>. Arvestades, et pädevate asutuste loetelu on kavas laiendada julgeolekuasutusega, mis ei ole Siseministeeriu</w:t>
      </w:r>
      <w:r w:rsidR="00CF767E">
        <w:rPr>
          <w:rFonts w:eastAsia="Calibri"/>
          <w:kern w:val="0"/>
          <w14:ligatures w14:val="none"/>
        </w:rPr>
        <w:t>m</w:t>
      </w:r>
      <w:r w:rsidR="005259AB">
        <w:rPr>
          <w:rFonts w:eastAsia="Calibri"/>
          <w:kern w:val="0"/>
          <w14:ligatures w14:val="none"/>
        </w:rPr>
        <w:t>i valitsemisala asutus, jäetakse asjaomastest VMS-i sätetest välja sõnad „Siseministeeriumi valitsemisala asutus“.</w:t>
      </w:r>
    </w:p>
    <w:p w:rsidR="005259AB" w:rsidP="00155C63" w:rsidRDefault="005259AB" w14:paraId="7F022881" w14:textId="77777777">
      <w:pPr>
        <w:jc w:val="both"/>
        <w:rPr>
          <w:rFonts w:eastAsia="Calibri"/>
          <w:kern w:val="0"/>
          <w14:ligatures w14:val="none"/>
        </w:rPr>
      </w:pPr>
    </w:p>
    <w:p w:rsidR="00363AE2" w:rsidP="00BF3591" w:rsidRDefault="005259AB" w14:paraId="5CEAEB67" w14:textId="59C458B6">
      <w:pPr>
        <w:jc w:val="both"/>
      </w:pPr>
      <w:r w:rsidRPr="00F471C2">
        <w:rPr>
          <w:rFonts w:eastAsia="Calibri"/>
          <w:b/>
          <w:color w:val="4472C4" w:themeColor="accent1"/>
          <w:kern w:val="0"/>
          <w14:ligatures w14:val="none"/>
        </w:rPr>
        <w:t>Eelnõu §</w:t>
      </w:r>
      <w:r>
        <w:rPr>
          <w:rFonts w:eastAsia="Calibri"/>
          <w:b/>
          <w:bCs/>
          <w:kern w:val="0"/>
          <w14:ligatures w14:val="none"/>
        </w:rPr>
        <w:t xml:space="preserve"> </w:t>
      </w:r>
      <w:r w:rsidR="00A76DC4">
        <w:rPr>
          <w:rFonts w:eastAsia="Calibri"/>
          <w:b/>
          <w:color w:val="4472C4" w:themeColor="accent1"/>
          <w:kern w:val="0"/>
          <w14:ligatures w14:val="none"/>
        </w:rPr>
        <w:t>12</w:t>
      </w:r>
      <w:r w:rsidR="0014776B">
        <w:rPr>
          <w:rFonts w:eastAsia="Calibri"/>
          <w:b/>
          <w:color w:val="4472C4" w:themeColor="accent1"/>
          <w:kern w:val="0"/>
          <w14:ligatures w14:val="none"/>
        </w:rPr>
        <w:t>1</w:t>
      </w:r>
      <w:r w:rsidRPr="00F471C2">
        <w:rPr>
          <w:rFonts w:eastAsia="Calibri"/>
          <w:b/>
          <w:color w:val="4472C4" w:themeColor="accent1"/>
          <w:kern w:val="0"/>
          <w14:ligatures w14:val="none"/>
        </w:rPr>
        <w:t xml:space="preserve"> punktidega</w:t>
      </w:r>
      <w:r w:rsidR="00FD7A59">
        <w:rPr>
          <w:rFonts w:eastAsia="Calibri"/>
          <w:b/>
          <w:color w:val="4472C4" w:themeColor="accent1"/>
          <w:kern w:val="0"/>
          <w14:ligatures w14:val="none"/>
        </w:rPr>
        <w:t xml:space="preserve"> </w:t>
      </w:r>
      <w:r w:rsidRPr="00F471C2" w:rsidR="00BF1E9F">
        <w:rPr>
          <w:rFonts w:eastAsia="Calibri"/>
          <w:b/>
          <w:color w:val="4472C4" w:themeColor="accent1"/>
          <w:kern w:val="0"/>
          <w14:ligatures w14:val="none"/>
        </w:rPr>
        <w:t>3</w:t>
      </w:r>
      <w:r w:rsidRPr="00F471C2" w:rsidR="00C0504B">
        <w:rPr>
          <w:rFonts w:eastAsia="Calibri"/>
          <w:b/>
          <w:color w:val="4472C4" w:themeColor="accent1"/>
          <w:kern w:val="0"/>
          <w14:ligatures w14:val="none"/>
        </w:rPr>
        <w:t xml:space="preserve">, </w:t>
      </w:r>
      <w:r w:rsidR="0014776B">
        <w:rPr>
          <w:rFonts w:eastAsia="Calibri"/>
          <w:b/>
          <w:color w:val="4472C4" w:themeColor="accent1"/>
          <w:kern w:val="0"/>
          <w14:ligatures w14:val="none"/>
        </w:rPr>
        <w:t>4,</w:t>
      </w:r>
      <w:r w:rsidRPr="00F471C2" w:rsidR="00C0504B">
        <w:rPr>
          <w:rFonts w:eastAsia="Calibri"/>
          <w:b/>
          <w:color w:val="4472C4" w:themeColor="accent1"/>
          <w:kern w:val="0"/>
          <w14:ligatures w14:val="none"/>
        </w:rPr>
        <w:t xml:space="preserve"> </w:t>
      </w:r>
      <w:r w:rsidR="0014776B">
        <w:rPr>
          <w:rFonts w:eastAsia="Calibri"/>
          <w:b/>
          <w:color w:val="4472C4" w:themeColor="accent1"/>
          <w:kern w:val="0"/>
          <w14:ligatures w14:val="none"/>
        </w:rPr>
        <w:t>7</w:t>
      </w:r>
      <w:r w:rsidRPr="00610D31" w:rsidR="00887988">
        <w:rPr>
          <w:rFonts w:eastAsia="Calibri"/>
          <w:b/>
          <w:color w:val="4472C4" w:themeColor="accent1"/>
          <w:kern w:val="0"/>
          <w14:ligatures w14:val="none"/>
        </w:rPr>
        <w:t xml:space="preserve">, </w:t>
      </w:r>
      <w:r w:rsidR="0014776B">
        <w:rPr>
          <w:rFonts w:eastAsia="Calibri"/>
          <w:b/>
          <w:color w:val="4472C4" w:themeColor="accent1"/>
          <w:kern w:val="0"/>
          <w14:ligatures w14:val="none"/>
        </w:rPr>
        <w:t>8</w:t>
      </w:r>
      <w:r w:rsidRPr="00F471C2">
        <w:rPr>
          <w:rFonts w:eastAsia="Calibri"/>
          <w:b/>
          <w:bCs/>
          <w:color w:val="4472C4" w:themeColor="accent1"/>
          <w:kern w:val="0"/>
          <w14:ligatures w14:val="none"/>
        </w:rPr>
        <w:t xml:space="preserve"> </w:t>
      </w:r>
      <w:r w:rsidRPr="00F471C2" w:rsidR="00887988">
        <w:rPr>
          <w:rFonts w:eastAsia="Calibri"/>
          <w:b/>
          <w:bCs/>
          <w:color w:val="4472C4" w:themeColor="accent1"/>
          <w:kern w:val="0"/>
          <w14:ligatures w14:val="none"/>
        </w:rPr>
        <w:t xml:space="preserve">ja </w:t>
      </w:r>
      <w:r w:rsidR="0014776B">
        <w:rPr>
          <w:rFonts w:eastAsia="Calibri"/>
          <w:b/>
          <w:bCs/>
          <w:color w:val="4472C4" w:themeColor="accent1"/>
          <w:kern w:val="0"/>
          <w14:ligatures w14:val="none"/>
        </w:rPr>
        <w:t>9</w:t>
      </w:r>
      <w:r w:rsidRPr="00F471C2">
        <w:rPr>
          <w:rFonts w:eastAsia="Calibri"/>
          <w:b/>
          <w:color w:val="4472C4" w:themeColor="accent1"/>
          <w:kern w:val="0"/>
          <w14:ligatures w14:val="none"/>
        </w:rPr>
        <w:t xml:space="preserve"> </w:t>
      </w:r>
      <w:r>
        <w:rPr>
          <w:rFonts w:eastAsia="Calibri"/>
          <w:kern w:val="0"/>
          <w14:ligatures w14:val="none"/>
        </w:rPr>
        <w:t>tehakse VMS-i</w:t>
      </w:r>
      <w:r w:rsidR="000D517C">
        <w:rPr>
          <w:rFonts w:eastAsia="Calibri"/>
          <w:kern w:val="0"/>
          <w14:ligatures w14:val="none"/>
        </w:rPr>
        <w:t xml:space="preserve"> täiendused </w:t>
      </w:r>
      <w:r>
        <w:rPr>
          <w:rFonts w:eastAsia="Calibri"/>
          <w:kern w:val="0"/>
          <w14:ligatures w14:val="none"/>
        </w:rPr>
        <w:t xml:space="preserve">seoses kohanemisprogrammi korraldamisega </w:t>
      </w:r>
      <w:proofErr w:type="spellStart"/>
      <w:r>
        <w:rPr>
          <w:rFonts w:eastAsia="Calibri"/>
          <w:kern w:val="0"/>
          <w14:ligatures w14:val="none"/>
        </w:rPr>
        <w:t>KUM-i</w:t>
      </w:r>
      <w:proofErr w:type="spellEnd"/>
      <w:r w:rsidR="000D517C">
        <w:rPr>
          <w:rFonts w:eastAsia="Calibri"/>
          <w:b/>
          <w:bCs/>
          <w:kern w:val="0"/>
          <w14:ligatures w14:val="none"/>
        </w:rPr>
        <w:t xml:space="preserve"> </w:t>
      </w:r>
      <w:r w:rsidR="000D517C">
        <w:rPr>
          <w:rFonts w:eastAsia="Calibri"/>
          <w:kern w:val="0"/>
          <w14:ligatures w14:val="none"/>
        </w:rPr>
        <w:t xml:space="preserve">haldusalas. </w:t>
      </w:r>
      <w:r w:rsidRPr="0086047E" w:rsidR="00BF3591">
        <w:t>Praegu suunab</w:t>
      </w:r>
      <w:r w:rsidR="00BF3591">
        <w:t xml:space="preserve"> välismaalase, </w:t>
      </w:r>
      <w:r w:rsidRPr="00F471C2" w:rsidR="00BF3591">
        <w:t>kellele on antud elamisluba või kelle elamisluba on pikendatud</w:t>
      </w:r>
      <w:r w:rsidR="00BF3591">
        <w:t xml:space="preserve">, </w:t>
      </w:r>
      <w:r w:rsidRPr="0086047E" w:rsidR="00BF3591">
        <w:t xml:space="preserve">kohanemisprogrammi Politsei- ja Piirivalveamet ning teavitamise võimalus puudub. </w:t>
      </w:r>
      <w:r w:rsidR="00BF3591">
        <w:t>Muudatuste</w:t>
      </w:r>
      <w:r w:rsidRPr="0086047E" w:rsidR="00BF3591">
        <w:t xml:space="preserve"> eesmärk on luua õiguslik alus </w:t>
      </w:r>
      <w:proofErr w:type="spellStart"/>
      <w:r w:rsidRPr="0086047E" w:rsidR="00BF3591">
        <w:t>KUM-ile</w:t>
      </w:r>
      <w:proofErr w:type="spellEnd"/>
      <w:r w:rsidRPr="0086047E" w:rsidR="00BF3591">
        <w:t xml:space="preserve"> ja selle rakendusasutusele nii suunamise kui ka teavitamise kohta. Sarnaselt VRKS</w:t>
      </w:r>
      <w:r w:rsidR="00BF3591">
        <w:t>-</w:t>
      </w:r>
      <w:proofErr w:type="spellStart"/>
      <w:r w:rsidR="00BF3591">
        <w:t>is</w:t>
      </w:r>
      <w:proofErr w:type="spellEnd"/>
      <w:r w:rsidR="00BF3591">
        <w:t xml:space="preserve"> ja ELKS-</w:t>
      </w:r>
      <w:proofErr w:type="spellStart"/>
      <w:r w:rsidR="00BF3591">
        <w:t>is</w:t>
      </w:r>
      <w:proofErr w:type="spellEnd"/>
      <w:r w:rsidRPr="0086047E" w:rsidR="00BF3591">
        <w:t xml:space="preserve"> kavandatud muudatustega tagab see muudatus kooskõla tegeliku rollijaotusega </w:t>
      </w:r>
      <w:r w:rsidRPr="0086047E" w:rsidR="00BF3591">
        <w:t xml:space="preserve">ning vähendab dubleerimist eri asutuste vahel. Kohanemisprogramm kuulub </w:t>
      </w:r>
      <w:proofErr w:type="spellStart"/>
      <w:r w:rsidRPr="0086047E" w:rsidR="00BF3591">
        <w:t>KUM-i</w:t>
      </w:r>
      <w:proofErr w:type="spellEnd"/>
      <w:r w:rsidRPr="0086047E" w:rsidR="00BF3591">
        <w:t xml:space="preserve"> vastutusalasse.</w:t>
      </w:r>
      <w:r w:rsidR="00BF3591">
        <w:t xml:space="preserve"> </w:t>
      </w:r>
      <w:r w:rsidRPr="0086047E" w:rsidR="00BF3591">
        <w:t xml:space="preserve">Õigeaegne ja kasutajasõbralik suunamine ja teavitamine toetab uussisserändajate osalusaktiivsust </w:t>
      </w:r>
      <w:r w:rsidR="00CF767E">
        <w:t>ning</w:t>
      </w:r>
      <w:r w:rsidRPr="0086047E" w:rsidR="00BF3591">
        <w:t xml:space="preserve"> soodustab programmis osalemist. Selline korraldus suurendab </w:t>
      </w:r>
      <w:r w:rsidRPr="0086047E" w:rsidR="007A7879">
        <w:t>koolitus</w:t>
      </w:r>
      <w:r w:rsidR="007A7879">
        <w:t>rühmade</w:t>
      </w:r>
      <w:r w:rsidRPr="0086047E" w:rsidR="007A7879">
        <w:t xml:space="preserve"> </w:t>
      </w:r>
      <w:r w:rsidRPr="0086047E" w:rsidR="00BF3591">
        <w:t>täituvust, parandab eelarveliste vahendite kasutamise tõhusust ning toetab uussisserändajate rahulolu ja sujuvat kohanemist.</w:t>
      </w:r>
      <w:r w:rsidR="00BF3591">
        <w:t xml:space="preserve"> Lisaks ühtlustuvad </w:t>
      </w:r>
      <w:r w:rsidRPr="0086047E" w:rsidR="00BF3591">
        <w:t>muudatuste tulemusena kohanemisprogrammi korraldamist puudutava</w:t>
      </w:r>
      <w:r w:rsidR="00CF767E">
        <w:t>d</w:t>
      </w:r>
      <w:r w:rsidRPr="0086047E" w:rsidR="00BF3591">
        <w:t xml:space="preserve"> regulatsioonid eriseadustes (VRKS, VMS ja ELKS) ning tagatud on õigusselgus </w:t>
      </w:r>
      <w:r w:rsidR="00795078">
        <w:t>muu hulgas</w:t>
      </w:r>
      <w:r w:rsidRPr="0086047E" w:rsidR="00BF3591">
        <w:t xml:space="preserve"> selles, et</w:t>
      </w:r>
      <w:r w:rsidR="00FD7A59">
        <w:t xml:space="preserve"> </w:t>
      </w:r>
      <w:r w:rsidRPr="0086047E" w:rsidR="00BF3591">
        <w:t>halduslepingu alusel üleantud ülesannetega kaasnevad ka käesolevas seaduses sätestatud õigused ja kohustused ning vastutus.</w:t>
      </w:r>
      <w:r w:rsidR="00363AE2">
        <w:t xml:space="preserve"> </w:t>
      </w:r>
    </w:p>
    <w:p w:rsidR="00363AE2" w:rsidP="00BF3591" w:rsidRDefault="00363AE2" w14:paraId="6457CD47" w14:textId="77777777">
      <w:pPr>
        <w:jc w:val="both"/>
      </w:pPr>
    </w:p>
    <w:p w:rsidRPr="00AB1D66" w:rsidR="00FD7A59" w:rsidP="00BF3591" w:rsidRDefault="00363AE2" w14:paraId="7ABEA365" w14:textId="36B859DF">
      <w:pPr>
        <w:jc w:val="both"/>
      </w:pPr>
      <w:r w:rsidRPr="00AB1D66">
        <w:t xml:space="preserve">Nimetatud eesmärkidel sätestatakse punktiga </w:t>
      </w:r>
      <w:r w:rsidRPr="00AB1D66" w:rsidR="0014776B">
        <w:t>4</w:t>
      </w:r>
      <w:r w:rsidRPr="00AB1D66">
        <w:t xml:space="preserve"> VMS § 121</w:t>
      </w:r>
      <w:r w:rsidRPr="00AB1D66">
        <w:rPr>
          <w:vertAlign w:val="superscript"/>
        </w:rPr>
        <w:t>1</w:t>
      </w:r>
      <w:r w:rsidRPr="00AB1D66">
        <w:t xml:space="preserve"> muudatus, mille kohaselt Kultuuriministeerium suunab kohanemisprogrammis osalema välismaalase, kellele on antud elamisluba või kelle elamisluba on pikendatud. Kuni kohanemisprogrammi andmekogu kasutuselevõtmiseni suunab nimetatud isiku kohanemisprogrammis osalema </w:t>
      </w:r>
      <w:r w:rsidRPr="00AB1D66" w:rsidR="004957CC">
        <w:t>PPA</w:t>
      </w:r>
      <w:r w:rsidRPr="00AB1D66">
        <w:t>. Nimetatud üleminekuperiood on vajalik selleks et muudatust tehniliselt ette valmistada. Uus andmekogu on planeeritud kasutusele võtta 2029. aasta lõpus. Seetõttu on esialgu ja ajutiselt vajalik säilitada praegu rakendatav kor</w:t>
      </w:r>
      <w:r w:rsidRPr="00AB1D66" w:rsidR="004957CC">
        <w:t>d.</w:t>
      </w:r>
      <w:r w:rsidRPr="00AB1D66">
        <w:t xml:space="preserve"> </w:t>
      </w:r>
    </w:p>
    <w:p w:rsidRPr="00AB1D66" w:rsidR="00BF3591" w:rsidP="00155C63" w:rsidRDefault="00BF3591" w14:paraId="6627E8E6" w14:textId="2585CDA1">
      <w:pPr>
        <w:jc w:val="both"/>
        <w:rPr>
          <w:rFonts w:eastAsia="Calibri"/>
          <w:kern w:val="0"/>
          <w14:ligatures w14:val="none"/>
        </w:rPr>
      </w:pPr>
    </w:p>
    <w:p w:rsidR="008B4683" w:rsidP="002267B1" w:rsidRDefault="002267B1" w14:paraId="5D7A1325" w14:textId="1B237313">
      <w:pPr>
        <w:jc w:val="both"/>
        <w:rPr>
          <w:rFonts w:eastAsia="Calibri"/>
          <w:kern w:val="0"/>
          <w14:ligatures w14:val="none"/>
        </w:rPr>
      </w:pPr>
      <w:r w:rsidRPr="00AB1D66">
        <w:rPr>
          <w:rFonts w:eastAsia="Calibri"/>
          <w:b/>
          <w:color w:val="4472C4" w:themeColor="accent1"/>
          <w:kern w:val="0"/>
          <w14:ligatures w14:val="none"/>
        </w:rPr>
        <w:t>Eelnõu p</w:t>
      </w:r>
      <w:r w:rsidRPr="00AB1D66" w:rsidR="007670E6">
        <w:rPr>
          <w:rFonts w:eastAsia="Calibri"/>
          <w:b/>
          <w:color w:val="4472C4" w:themeColor="accent1"/>
          <w:kern w:val="0"/>
          <w14:ligatures w14:val="none"/>
        </w:rPr>
        <w:t xml:space="preserve">unktides </w:t>
      </w:r>
      <w:r w:rsidRPr="00AB1D66" w:rsidR="0014776B">
        <w:rPr>
          <w:rFonts w:eastAsia="Calibri"/>
          <w:b/>
          <w:color w:val="4472C4" w:themeColor="accent1"/>
          <w:kern w:val="0"/>
          <w14:ligatures w14:val="none"/>
        </w:rPr>
        <w:t>7</w:t>
      </w:r>
      <w:r w:rsidRPr="00AB1D66" w:rsidR="007670E6">
        <w:rPr>
          <w:rFonts w:eastAsia="Calibri"/>
          <w:b/>
          <w:color w:val="4472C4" w:themeColor="accent1"/>
          <w:kern w:val="0"/>
          <w14:ligatures w14:val="none"/>
        </w:rPr>
        <w:t xml:space="preserve"> ja </w:t>
      </w:r>
      <w:r w:rsidRPr="00AB1D66" w:rsidR="0014776B">
        <w:rPr>
          <w:rFonts w:eastAsia="Calibri"/>
          <w:b/>
          <w:color w:val="4472C4" w:themeColor="accent1"/>
          <w:kern w:val="0"/>
          <w14:ligatures w14:val="none"/>
        </w:rPr>
        <w:t>8</w:t>
      </w:r>
      <w:r w:rsidRPr="00AB1D66" w:rsidR="007670E6">
        <w:rPr>
          <w:rFonts w:eastAsia="Calibri"/>
          <w:kern w:val="0"/>
          <w14:ligatures w14:val="none"/>
        </w:rPr>
        <w:t xml:space="preserve"> nimetatud VMS</w:t>
      </w:r>
      <w:r w:rsidRPr="00AB1D66" w:rsidR="00485167">
        <w:rPr>
          <w:rFonts w:eastAsia="Calibri"/>
          <w:kern w:val="0"/>
          <w14:ligatures w14:val="none"/>
        </w:rPr>
        <w:t>-i</w:t>
      </w:r>
      <w:r w:rsidRPr="00AB1D66" w:rsidR="007670E6">
        <w:rPr>
          <w:rFonts w:eastAsia="Calibri"/>
          <w:kern w:val="0"/>
          <w14:ligatures w14:val="none"/>
        </w:rPr>
        <w:t xml:space="preserve"> § 223</w:t>
      </w:r>
      <w:r w:rsidRPr="00AB1D66" w:rsidR="007670E6">
        <w:rPr>
          <w:rFonts w:eastAsia="Calibri"/>
          <w:kern w:val="0"/>
          <w:vertAlign w:val="superscript"/>
          <w14:ligatures w14:val="none"/>
        </w:rPr>
        <w:t>1</w:t>
      </w:r>
      <w:r w:rsidRPr="00AB1D66" w:rsidR="007670E6">
        <w:rPr>
          <w:rFonts w:eastAsia="Calibri"/>
          <w:kern w:val="0"/>
          <w14:ligatures w14:val="none"/>
        </w:rPr>
        <w:t xml:space="preserve"> lõigete 1 ja 2 muudatused</w:t>
      </w:r>
      <w:r w:rsidRPr="00AB1D66" w:rsidR="00FE034F">
        <w:rPr>
          <w:rFonts w:eastAsia="Calibri"/>
          <w:kern w:val="0"/>
          <w14:ligatures w14:val="none"/>
        </w:rPr>
        <w:t xml:space="preserve"> </w:t>
      </w:r>
      <w:r w:rsidRPr="00AB1D66" w:rsidR="00871122">
        <w:rPr>
          <w:rFonts w:eastAsia="Calibri"/>
          <w:kern w:val="0"/>
          <w14:ligatures w14:val="none"/>
        </w:rPr>
        <w:t xml:space="preserve">ja täiendus lõikega 3, </w:t>
      </w:r>
      <w:r w:rsidRPr="00AB1D66" w:rsidR="00FE034F">
        <w:rPr>
          <w:rFonts w:eastAsia="Calibri"/>
          <w:kern w:val="0"/>
          <w14:ligatures w14:val="none"/>
        </w:rPr>
        <w:t xml:space="preserve">millega sätestatakse volitusnorm valdkonna eest vastutavale </w:t>
      </w:r>
      <w:r w:rsidRPr="00AB1D66" w:rsidR="00485167">
        <w:rPr>
          <w:rFonts w:eastAsia="Calibri"/>
          <w:kern w:val="0"/>
          <w14:ligatures w14:val="none"/>
        </w:rPr>
        <w:t>ministrile kehtestada</w:t>
      </w:r>
      <w:r w:rsidRPr="00AB1D66" w:rsidR="00FE034F">
        <w:rPr>
          <w:rFonts w:eastAsia="Calibri"/>
          <w:kern w:val="0"/>
          <w14:ligatures w14:val="none"/>
        </w:rPr>
        <w:t xml:space="preserve"> kohanemisprogrammi </w:t>
      </w:r>
      <w:r w:rsidRPr="00AB1D66" w:rsidR="00485167">
        <w:rPr>
          <w:rFonts w:eastAsia="Calibri"/>
          <w:kern w:val="0"/>
          <w14:ligatures w14:val="none"/>
        </w:rPr>
        <w:t>tingimused</w:t>
      </w:r>
      <w:r w:rsidRPr="00AB1D66" w:rsidR="00FE034F">
        <w:rPr>
          <w:rFonts w:eastAsia="Calibri"/>
          <w:kern w:val="0"/>
          <w14:ligatures w14:val="none"/>
        </w:rPr>
        <w:t xml:space="preserve"> ja kord</w:t>
      </w:r>
      <w:r w:rsidRPr="00AB1D66" w:rsidR="00871122">
        <w:rPr>
          <w:rFonts w:eastAsia="Calibri"/>
          <w:kern w:val="0"/>
          <w14:ligatures w14:val="none"/>
        </w:rPr>
        <w:t xml:space="preserve"> ning järelevalve teostamine</w:t>
      </w:r>
      <w:r w:rsidRPr="00AB1D66" w:rsidR="00485167">
        <w:rPr>
          <w:rFonts w:eastAsia="Calibri"/>
          <w:kern w:val="0"/>
          <w14:ligatures w14:val="none"/>
        </w:rPr>
        <w:t>. Määrus</w:t>
      </w:r>
      <w:r w:rsidRPr="00AB1D66" w:rsidR="00F44434">
        <w:rPr>
          <w:rFonts w:eastAsia="Calibri"/>
          <w:kern w:val="0"/>
          <w14:ligatures w14:val="none"/>
        </w:rPr>
        <w:t xml:space="preserve"> </w:t>
      </w:r>
      <w:r w:rsidRPr="00AB1D66" w:rsidR="007670E6">
        <w:rPr>
          <w:rFonts w:eastAsia="Calibri"/>
          <w:kern w:val="0"/>
          <w14:ligatures w14:val="none"/>
        </w:rPr>
        <w:t xml:space="preserve">on </w:t>
      </w:r>
      <w:r w:rsidRPr="00AB1D66" w:rsidR="00485167">
        <w:rPr>
          <w:rFonts w:eastAsia="Calibri"/>
          <w:kern w:val="0"/>
          <w14:ligatures w14:val="none"/>
        </w:rPr>
        <w:t>kavandatud  jõustuma</w:t>
      </w:r>
      <w:r w:rsidRPr="00AB1D66" w:rsidR="007670E6">
        <w:rPr>
          <w:rFonts w:eastAsia="Calibri"/>
          <w:kern w:val="0"/>
          <w14:ligatures w14:val="none"/>
        </w:rPr>
        <w:t xml:space="preserve"> üldises korras 12.06.2026.</w:t>
      </w:r>
      <w:r w:rsidR="00FE034F">
        <w:rPr>
          <w:rFonts w:eastAsia="Calibri"/>
          <w:kern w:val="0"/>
          <w14:ligatures w14:val="none"/>
        </w:rPr>
        <w:t xml:space="preserve"> </w:t>
      </w:r>
    </w:p>
    <w:p w:rsidR="008B4683" w:rsidP="002267B1" w:rsidRDefault="008B4683" w14:paraId="3470EB9D" w14:textId="77777777">
      <w:pPr>
        <w:jc w:val="both"/>
        <w:rPr>
          <w:rFonts w:eastAsia="Calibri"/>
          <w:kern w:val="0"/>
          <w14:ligatures w14:val="none"/>
        </w:rPr>
      </w:pPr>
    </w:p>
    <w:p w:rsidRPr="00AB1D66" w:rsidR="00230B79" w:rsidP="00230B79" w:rsidRDefault="002267B1" w14:paraId="52342242" w14:textId="0DB638CE">
      <w:pPr>
        <w:jc w:val="both"/>
        <w:rPr>
          <w:rFonts w:eastAsia="Calibri"/>
          <w:kern w:val="0"/>
          <w14:ligatures w14:val="none"/>
        </w:rPr>
      </w:pPr>
      <w:r>
        <w:rPr>
          <w:rFonts w:eastAsia="Calibri"/>
          <w:kern w:val="0"/>
          <w14:ligatures w14:val="none"/>
        </w:rPr>
        <w:t xml:space="preserve">Samuti tehakse täiendused tulenevalt praktikas ilmnenud vajadusest, kus kohanemisvaldkonna üleandmisel </w:t>
      </w:r>
      <w:proofErr w:type="spellStart"/>
      <w:r>
        <w:rPr>
          <w:rFonts w:eastAsia="Calibri"/>
          <w:kern w:val="0"/>
          <w14:ligatures w14:val="none"/>
        </w:rPr>
        <w:t>SIM-lt</w:t>
      </w:r>
      <w:proofErr w:type="spellEnd"/>
      <w:r>
        <w:rPr>
          <w:rFonts w:eastAsia="Calibri"/>
          <w:kern w:val="0"/>
          <w14:ligatures w14:val="none"/>
        </w:rPr>
        <w:t xml:space="preserve"> </w:t>
      </w:r>
      <w:proofErr w:type="spellStart"/>
      <w:r>
        <w:rPr>
          <w:rFonts w:eastAsia="Calibri"/>
          <w:kern w:val="0"/>
          <w14:ligatures w14:val="none"/>
        </w:rPr>
        <w:t>KUM-ile</w:t>
      </w:r>
      <w:proofErr w:type="spellEnd"/>
      <w:r>
        <w:rPr>
          <w:rFonts w:eastAsia="Calibri"/>
          <w:kern w:val="0"/>
          <w14:ligatures w14:val="none"/>
        </w:rPr>
        <w:t xml:space="preserve"> jäi lõplikult korrastamata eeskätt kohanemisprogrammi korraldamiseks vajalike andmete töötlemine </w:t>
      </w:r>
      <w:proofErr w:type="spellStart"/>
      <w:r>
        <w:rPr>
          <w:rFonts w:eastAsia="Calibri"/>
          <w:kern w:val="0"/>
          <w14:ligatures w14:val="none"/>
        </w:rPr>
        <w:t>KUM-i</w:t>
      </w:r>
      <w:proofErr w:type="spellEnd"/>
      <w:r>
        <w:rPr>
          <w:rFonts w:eastAsia="Calibri"/>
          <w:kern w:val="0"/>
          <w14:ligatures w14:val="none"/>
        </w:rPr>
        <w:t xml:space="preserve"> haldusalas. </w:t>
      </w:r>
      <w:r w:rsidRPr="00BB3FF7">
        <w:rPr>
          <w:rFonts w:eastAsia="Calibri"/>
          <w:kern w:val="0"/>
          <w14:ligatures w14:val="none"/>
        </w:rPr>
        <w:t xml:space="preserve">Seetõttu kavandatakse </w:t>
      </w:r>
      <w:r w:rsidRPr="00BB3FF7">
        <w:rPr>
          <w:rFonts w:eastAsia="Calibri"/>
          <w:b/>
          <w:color w:val="4472C4" w:themeColor="accent1"/>
          <w:kern w:val="0"/>
          <w14:ligatures w14:val="none"/>
        </w:rPr>
        <w:t xml:space="preserve">eelnõu § </w:t>
      </w:r>
      <w:r w:rsidRPr="00F471C2">
        <w:rPr>
          <w:rFonts w:eastAsia="Calibri"/>
          <w:b/>
          <w:color w:val="4472C4" w:themeColor="accent1"/>
          <w:kern w:val="0"/>
          <w14:ligatures w14:val="none"/>
        </w:rPr>
        <w:t>12</w:t>
      </w:r>
      <w:r>
        <w:rPr>
          <w:rFonts w:eastAsia="Calibri"/>
          <w:b/>
          <w:color w:val="4472C4" w:themeColor="accent1"/>
          <w:kern w:val="0"/>
          <w14:ligatures w14:val="none"/>
        </w:rPr>
        <w:t>1</w:t>
      </w:r>
      <w:r w:rsidRPr="00BB3FF7">
        <w:rPr>
          <w:rFonts w:eastAsia="Calibri"/>
          <w:b/>
          <w:color w:val="4472C4" w:themeColor="accent1"/>
          <w:kern w:val="0"/>
          <w14:ligatures w14:val="none"/>
        </w:rPr>
        <w:t xml:space="preserve"> punktis </w:t>
      </w:r>
      <w:r>
        <w:rPr>
          <w:rFonts w:eastAsia="Calibri"/>
          <w:b/>
          <w:color w:val="4472C4" w:themeColor="accent1"/>
          <w:kern w:val="0"/>
          <w14:ligatures w14:val="none"/>
        </w:rPr>
        <w:t>9</w:t>
      </w:r>
      <w:r w:rsidRPr="00BB3FF7">
        <w:rPr>
          <w:rFonts w:eastAsia="Calibri"/>
          <w:color w:val="4472C4" w:themeColor="accent1"/>
          <w:kern w:val="0"/>
          <w14:ligatures w14:val="none"/>
        </w:rPr>
        <w:t xml:space="preserve"> </w:t>
      </w:r>
      <w:r w:rsidRPr="00BB3FF7">
        <w:rPr>
          <w:rFonts w:eastAsia="Calibri"/>
          <w:kern w:val="0"/>
          <w14:ligatures w14:val="none"/>
        </w:rPr>
        <w:t>kohanemisprogrammi andmekogu asutamine. Kohanemisprogrammis osalevad välismaalased, kelle Eestis viibimise õiguslik alus tuleneb VMS-ist, VRKS-ist või ELKS-ist. Sellest hoolimata on kohanemisprogrammi andmekogu regulatsioon kavandatud ainult VMS-i, mitte kolme seadusesse. VRKS ja ELKS viitavad edaspidi, et nende seaduste alusel Eestis viibivate ja kohanemisprogrammi suunatud välismaalaste andmeid töödeldakse VMS-i alusel asutatud kohanemisprogrammi andmekogus.</w:t>
      </w:r>
      <w:r>
        <w:rPr>
          <w:rFonts w:eastAsia="Calibri"/>
          <w:kern w:val="0"/>
          <w14:ligatures w14:val="none"/>
        </w:rPr>
        <w:t xml:space="preserve"> </w:t>
      </w:r>
      <w:r w:rsidRPr="00AB1D66">
        <w:rPr>
          <w:rFonts w:eastAsia="Calibri"/>
          <w:kern w:val="0"/>
          <w14:ligatures w14:val="none"/>
        </w:rPr>
        <w:t xml:space="preserve">Kohanemisprogrammi andmekogu on planeeritud kasutusele võtta 2029 aastal, mistõttu on punktis </w:t>
      </w:r>
      <w:r w:rsidRPr="00AB1D66" w:rsidR="00FF37BD">
        <w:rPr>
          <w:rFonts w:eastAsia="Calibri"/>
          <w:kern w:val="0"/>
          <w14:ligatures w14:val="none"/>
        </w:rPr>
        <w:t xml:space="preserve">9 </w:t>
      </w:r>
      <w:r w:rsidRPr="00AB1D66">
        <w:rPr>
          <w:rFonts w:eastAsia="Calibri"/>
          <w:kern w:val="0"/>
          <w14:ligatures w14:val="none"/>
        </w:rPr>
        <w:t>nimetatud sätete planeeritud jõustumise aeg 31.10.2029.</w:t>
      </w:r>
      <w:r w:rsidRPr="00AB1D66" w:rsidR="008B4683">
        <w:rPr>
          <w:rFonts w:eastAsia="Calibri"/>
          <w:kern w:val="0"/>
          <w14:ligatures w14:val="none"/>
        </w:rPr>
        <w:t xml:space="preserve"> Nagu VRKS</w:t>
      </w:r>
      <w:r w:rsidR="00AB1D66">
        <w:rPr>
          <w:rFonts w:eastAsia="Calibri"/>
          <w:kern w:val="0"/>
          <w14:ligatures w14:val="none"/>
        </w:rPr>
        <w:t>-</w:t>
      </w:r>
      <w:proofErr w:type="spellStart"/>
      <w:r w:rsidR="00AB1D66">
        <w:rPr>
          <w:rFonts w:eastAsia="Calibri"/>
          <w:kern w:val="0"/>
          <w14:ligatures w14:val="none"/>
        </w:rPr>
        <w:t>is</w:t>
      </w:r>
      <w:proofErr w:type="spellEnd"/>
      <w:r w:rsidRPr="00AB1D66" w:rsidR="008B4683">
        <w:rPr>
          <w:rFonts w:eastAsia="Calibri"/>
          <w:kern w:val="0"/>
          <w14:ligatures w14:val="none"/>
        </w:rPr>
        <w:t xml:space="preserve"> on ka VMS</w:t>
      </w:r>
      <w:r w:rsidRPr="00AB1D66" w:rsidR="00230B79">
        <w:rPr>
          <w:rFonts w:eastAsia="Calibri"/>
          <w:kern w:val="0"/>
          <w14:ligatures w14:val="none"/>
        </w:rPr>
        <w:t>-i</w:t>
      </w:r>
      <w:r w:rsidRPr="00AB1D66" w:rsidR="008B4683">
        <w:rPr>
          <w:rFonts w:eastAsia="Calibri"/>
          <w:kern w:val="0"/>
          <w14:ligatures w14:val="none"/>
        </w:rPr>
        <w:t xml:space="preserve"> ja </w:t>
      </w:r>
      <w:proofErr w:type="spellStart"/>
      <w:r w:rsidRPr="00AB1D66" w:rsidR="008B4683">
        <w:rPr>
          <w:rFonts w:eastAsia="Calibri"/>
          <w:kern w:val="0"/>
          <w14:ligatures w14:val="none"/>
        </w:rPr>
        <w:t>ELKS</w:t>
      </w:r>
      <w:r w:rsidRPr="00AB1D66" w:rsidR="00230B79">
        <w:rPr>
          <w:rFonts w:eastAsia="Calibri"/>
          <w:kern w:val="0"/>
          <w14:ligatures w14:val="none"/>
        </w:rPr>
        <w:t>-i</w:t>
      </w:r>
      <w:proofErr w:type="spellEnd"/>
      <w:r w:rsidRPr="00AB1D66" w:rsidR="008B4683">
        <w:rPr>
          <w:rFonts w:eastAsia="Calibri"/>
          <w:kern w:val="0"/>
          <w14:ligatures w14:val="none"/>
        </w:rPr>
        <w:t xml:space="preserve"> puhul kohanemisprogrammi korraldamisega seotud muudatuste</w:t>
      </w:r>
      <w:r w:rsidRPr="00AB1D66" w:rsidR="008B4683">
        <w:t xml:space="preserve"> rakendamiseks vaja muuta tööprotsesse ja teha infotehnoloogilisi arendusi. Muuhulgas on vaja arendada elamislubade ja töölubade registrit, et luua  andmevahetuse võimekus. Seetõttu on vajalik tagada piisav ettevalmistus- ja üleminekuaeg. Kohanemisprogrammi andmekogu loomiseks vajalikud kulud kaetakse reformi rakendamiseks eraldatud erimeetme AMIF toetusest. Elamislubade ja töölubade registri arendused viiakse praegu teadaoleva </w:t>
      </w:r>
      <w:r w:rsidR="00AB1D66">
        <w:t>teabe</w:t>
      </w:r>
      <w:r w:rsidRPr="00AB1D66" w:rsidR="00AB1D66">
        <w:t xml:space="preserve"> </w:t>
      </w:r>
      <w:r w:rsidRPr="00AB1D66" w:rsidR="008B4683">
        <w:t xml:space="preserve">kohaselt ellu </w:t>
      </w:r>
      <w:r w:rsidRPr="00AB1D66" w:rsidR="00230B79">
        <w:t xml:space="preserve">PPA rändemenetlusinfosüsteemi projekti raames. </w:t>
      </w:r>
      <w:r w:rsidRPr="00AB1D66" w:rsidR="00230B79">
        <w:rPr>
          <w:rFonts w:eastAsia="Calibri"/>
          <w:kern w:val="0"/>
          <w14:ligatures w14:val="none"/>
        </w:rPr>
        <w:t xml:space="preserve">Kuni 2026. aasta lõpuni on </w:t>
      </w:r>
      <w:r w:rsidRPr="00AB1D66" w:rsidR="00230B79">
        <w:t xml:space="preserve">PPA rändemenetlusinfosüsteemi </w:t>
      </w:r>
      <w:r w:rsidRPr="00AB1D66" w:rsidR="00230B79">
        <w:rPr>
          <w:rFonts w:eastAsia="Calibri"/>
          <w:kern w:val="0"/>
          <w14:ligatures w14:val="none"/>
        </w:rPr>
        <w:t>arendustöödeks katteallikad olemas. Edasiste arendustööde teostamine sõltub Siseministeeriumi rahaliste vahendite ja struktuurivahendite olemasolust. Siseministeerium</w:t>
      </w:r>
      <w:r w:rsidR="009362D8">
        <w:rPr>
          <w:rFonts w:eastAsia="Calibri"/>
          <w:kern w:val="0"/>
          <w14:ligatures w14:val="none"/>
        </w:rPr>
        <w:t>i</w:t>
      </w:r>
      <w:r w:rsidRPr="00AB1D66" w:rsidR="00230B79">
        <w:rPr>
          <w:rFonts w:eastAsia="Calibri"/>
          <w:kern w:val="0"/>
          <w14:ligatures w14:val="none"/>
        </w:rPr>
        <w:t xml:space="preserve"> valitsemisala teenuste osutamine ei ole sellest takistatud.  </w:t>
      </w:r>
    </w:p>
    <w:p w:rsidRPr="009362D8" w:rsidR="008B4683" w:rsidP="00155C63" w:rsidRDefault="008B4683" w14:paraId="4FAA4997" w14:textId="77777777">
      <w:pPr>
        <w:jc w:val="both"/>
        <w:rPr>
          <w:rFonts w:eastAsia="Calibri"/>
          <w:kern w:val="0"/>
          <w14:ligatures w14:val="none"/>
        </w:rPr>
      </w:pPr>
    </w:p>
    <w:p w:rsidRPr="00BB3FF7" w:rsidR="00BA3167" w:rsidP="00155C63" w:rsidRDefault="00BA3167" w14:paraId="3C2990EF" w14:textId="40A0F6FC">
      <w:pPr>
        <w:jc w:val="both"/>
        <w:rPr>
          <w:rFonts w:eastAsia="Calibri"/>
          <w:kern w:val="0"/>
          <w14:ligatures w14:val="none"/>
        </w:rPr>
      </w:pPr>
      <w:r w:rsidRPr="009362D8">
        <w:rPr>
          <w:rFonts w:eastAsia="Calibri"/>
          <w:kern w:val="0"/>
          <w14:ligatures w14:val="none"/>
        </w:rPr>
        <w:t>Uue andmekogu loom</w:t>
      </w:r>
      <w:r w:rsidR="009362D8">
        <w:rPr>
          <w:rFonts w:eastAsia="Calibri"/>
          <w:kern w:val="0"/>
          <w14:ligatures w14:val="none"/>
        </w:rPr>
        <w:t>i</w:t>
      </w:r>
      <w:r w:rsidRPr="009362D8" w:rsidR="00BB3FF7">
        <w:rPr>
          <w:rFonts w:eastAsia="Calibri"/>
          <w:kern w:val="0"/>
          <w14:ligatures w14:val="none"/>
        </w:rPr>
        <w:t>sega saavutatakse järgmised eesmärgid:</w:t>
      </w:r>
      <w:r w:rsidRPr="00BB3FF7" w:rsidR="00BB3FF7">
        <w:rPr>
          <w:rFonts w:eastAsia="Calibri"/>
          <w:kern w:val="0"/>
          <w14:ligatures w14:val="none"/>
        </w:rPr>
        <w:t xml:space="preserve"> </w:t>
      </w:r>
    </w:p>
    <w:p w:rsidR="00BA3167" w:rsidP="00155C63" w:rsidRDefault="00BA3167" w14:paraId="4BAB328E" w14:textId="77777777">
      <w:pPr>
        <w:jc w:val="both"/>
        <w:rPr>
          <w:rFonts w:eastAsia="Calibri"/>
          <w:kern w:val="0"/>
          <w14:ligatures w14:val="none"/>
        </w:rPr>
      </w:pPr>
    </w:p>
    <w:p w:rsidR="00FD7A59" w:rsidP="00BA3167" w:rsidRDefault="00BA3167" w14:paraId="7E8F6607" w14:textId="33682EE9">
      <w:pPr>
        <w:jc w:val="both"/>
        <w:rPr>
          <w:rFonts w:eastAsia="Calibri"/>
          <w:kern w:val="0"/>
          <w14:ligatures w14:val="none"/>
        </w:rPr>
      </w:pPr>
      <w:r w:rsidRPr="00BA3167">
        <w:rPr>
          <w:rFonts w:eastAsia="Calibri"/>
          <w:kern w:val="0"/>
          <w14:ligatures w14:val="none"/>
        </w:rPr>
        <w:t xml:space="preserve">1. </w:t>
      </w:r>
      <w:r w:rsidRPr="00BB3FF7">
        <w:rPr>
          <w:rFonts w:eastAsia="Calibri"/>
          <w:b/>
          <w:bCs/>
          <w:color w:val="4472C4" w:themeColor="accent1"/>
          <w:kern w:val="0"/>
          <w14:ligatures w14:val="none"/>
        </w:rPr>
        <w:t>Õiguslik alus</w:t>
      </w:r>
      <w:r w:rsidRPr="00BA3167">
        <w:rPr>
          <w:rFonts w:eastAsia="Calibri"/>
          <w:b/>
          <w:bCs/>
          <w:kern w:val="0"/>
          <w14:ligatures w14:val="none"/>
        </w:rPr>
        <w:t xml:space="preserve">. </w:t>
      </w:r>
      <w:r w:rsidRPr="00BA3167">
        <w:rPr>
          <w:rFonts w:eastAsia="Calibri"/>
          <w:kern w:val="0"/>
          <w14:ligatures w14:val="none"/>
        </w:rPr>
        <w:t xml:space="preserve">Kohanemisprogrammiga seonduv on reguleeritud kolmes seaduses. </w:t>
      </w:r>
      <w:r>
        <w:rPr>
          <w:rFonts w:eastAsia="Calibri"/>
          <w:kern w:val="0"/>
          <w14:ligatures w14:val="none"/>
        </w:rPr>
        <w:t>VRKS</w:t>
      </w:r>
      <w:r w:rsidRPr="00BA3167">
        <w:rPr>
          <w:rFonts w:eastAsia="Calibri"/>
          <w:kern w:val="0"/>
          <w14:ligatures w14:val="none"/>
        </w:rPr>
        <w:t xml:space="preserve"> sätestab kohanemisprogrammi kohustuslikkuse rahvusvahelise kaitse taotlejatele ja saajatele ning ajutise kaitse saajatele. </w:t>
      </w:r>
      <w:r>
        <w:rPr>
          <w:rFonts w:eastAsia="Calibri"/>
          <w:kern w:val="0"/>
          <w14:ligatures w14:val="none"/>
        </w:rPr>
        <w:t>VMS</w:t>
      </w:r>
      <w:r w:rsidRPr="00BA3167">
        <w:rPr>
          <w:rFonts w:eastAsia="Calibri"/>
          <w:kern w:val="0"/>
          <w14:ligatures w14:val="none"/>
        </w:rPr>
        <w:t xml:space="preserve"> sätestab kohanemisprogrammi pakkumise tavarände alusel saabunud isikutele. </w:t>
      </w:r>
      <w:r>
        <w:rPr>
          <w:rFonts w:eastAsia="Calibri"/>
          <w:kern w:val="0"/>
          <w14:ligatures w14:val="none"/>
        </w:rPr>
        <w:t>ELKS</w:t>
      </w:r>
      <w:r w:rsidRPr="00BA3167">
        <w:rPr>
          <w:rFonts w:eastAsia="Calibri"/>
          <w:kern w:val="0"/>
          <w14:ligatures w14:val="none"/>
        </w:rPr>
        <w:t xml:space="preserve"> reguleerib kohanemisprogrammi pakkumist Euroopa Liidu kodanikele ja nende pereliikmetele. Kultuuriministeeriumi hinnangul on vaja luua selge </w:t>
      </w:r>
      <w:r w:rsidRPr="00BA3167">
        <w:rPr>
          <w:rFonts w:eastAsia="Calibri"/>
          <w:kern w:val="0"/>
          <w14:ligatures w14:val="none"/>
        </w:rPr>
        <w:t>õiguslik alus kohanemisprogrammi korraldamiseks ja läbiviimiseks vajalike andmete töötlemiseks eraldi andmekogus, mis kataks kogu sihtrühma.</w:t>
      </w:r>
    </w:p>
    <w:p w:rsidRPr="00BA3167" w:rsidR="00BA3167" w:rsidP="00BA3167" w:rsidRDefault="00BA3167" w14:paraId="74D1082E" w14:textId="77777777">
      <w:pPr>
        <w:jc w:val="both"/>
        <w:rPr>
          <w:rFonts w:eastAsia="Calibri"/>
          <w:kern w:val="0"/>
          <w14:ligatures w14:val="none"/>
        </w:rPr>
      </w:pPr>
    </w:p>
    <w:p w:rsidR="00FD7A59" w:rsidP="00BA3167" w:rsidRDefault="00BA3167" w14:paraId="5E4A22FC" w14:textId="2B313A46">
      <w:pPr>
        <w:jc w:val="both"/>
        <w:rPr>
          <w:rFonts w:eastAsia="Calibri"/>
          <w:kern w:val="0"/>
          <w14:ligatures w14:val="none"/>
        </w:rPr>
      </w:pPr>
      <w:r w:rsidRPr="00BA3167">
        <w:rPr>
          <w:rFonts w:eastAsia="Calibri"/>
          <w:kern w:val="0"/>
          <w14:ligatures w14:val="none"/>
        </w:rPr>
        <w:t xml:space="preserve">2. </w:t>
      </w:r>
      <w:r w:rsidRPr="00BB3FF7">
        <w:rPr>
          <w:rFonts w:eastAsia="Calibri"/>
          <w:b/>
          <w:bCs/>
          <w:color w:val="4472C4" w:themeColor="accent1"/>
          <w:kern w:val="0"/>
          <w14:ligatures w14:val="none"/>
        </w:rPr>
        <w:t>Selge vastutus ja rollijaotus</w:t>
      </w:r>
      <w:r w:rsidRPr="00BA3167">
        <w:rPr>
          <w:rFonts w:eastAsia="Calibri"/>
          <w:b/>
          <w:bCs/>
          <w:kern w:val="0"/>
          <w14:ligatures w14:val="none"/>
        </w:rPr>
        <w:t xml:space="preserve">. </w:t>
      </w:r>
      <w:r w:rsidRPr="00BA3167">
        <w:rPr>
          <w:rFonts w:eastAsia="Calibri"/>
          <w:kern w:val="0"/>
          <w14:ligatures w14:val="none"/>
        </w:rPr>
        <w:t xml:space="preserve">Uus andmekogu annab </w:t>
      </w:r>
      <w:proofErr w:type="spellStart"/>
      <w:r>
        <w:rPr>
          <w:rFonts w:eastAsia="Calibri"/>
          <w:kern w:val="0"/>
          <w14:ligatures w14:val="none"/>
        </w:rPr>
        <w:t>KUM-ile</w:t>
      </w:r>
      <w:proofErr w:type="spellEnd"/>
      <w:r w:rsidRPr="00BA3167">
        <w:rPr>
          <w:rFonts w:eastAsia="Calibri"/>
          <w:kern w:val="0"/>
          <w14:ligatures w14:val="none"/>
        </w:rPr>
        <w:t xml:space="preserve"> vastutava töötleja rolli ning võimaldab määrata </w:t>
      </w:r>
      <w:r>
        <w:rPr>
          <w:rFonts w:eastAsia="Calibri"/>
          <w:kern w:val="0"/>
          <w14:ligatures w14:val="none"/>
        </w:rPr>
        <w:t>INSA</w:t>
      </w:r>
      <w:r w:rsidRPr="00BA3167">
        <w:rPr>
          <w:rFonts w:eastAsia="Calibri"/>
          <w:kern w:val="0"/>
          <w14:ligatures w14:val="none"/>
        </w:rPr>
        <w:t xml:space="preserve"> volitatud töötlejaks, kes haldab igapäevaselt kohanemisprogrammi administreerimist. See tagab üheselt mõistetava vastutuse ja rollijaotuse.</w:t>
      </w:r>
    </w:p>
    <w:p w:rsidRPr="00BA3167" w:rsidR="00BA3167" w:rsidP="00BA3167" w:rsidRDefault="00BA3167" w14:paraId="2E679F69" w14:textId="77777777">
      <w:pPr>
        <w:jc w:val="both"/>
        <w:rPr>
          <w:rFonts w:eastAsia="Calibri"/>
          <w:kern w:val="0"/>
          <w14:ligatures w14:val="none"/>
        </w:rPr>
      </w:pPr>
    </w:p>
    <w:p w:rsidR="00FD7A59" w:rsidP="00BA3167" w:rsidRDefault="00BA3167" w14:paraId="5D2D14E8" w14:textId="50E94700">
      <w:pPr>
        <w:jc w:val="both"/>
        <w:rPr>
          <w:rFonts w:eastAsia="Calibri"/>
          <w:kern w:val="0"/>
          <w14:ligatures w14:val="none"/>
        </w:rPr>
      </w:pPr>
      <w:r w:rsidRPr="00BA3167">
        <w:rPr>
          <w:rFonts w:eastAsia="Calibri"/>
          <w:kern w:val="0"/>
          <w14:ligatures w14:val="none"/>
        </w:rPr>
        <w:t xml:space="preserve">3. </w:t>
      </w:r>
      <w:r w:rsidRPr="00BB3FF7">
        <w:rPr>
          <w:rFonts w:eastAsia="Calibri"/>
          <w:b/>
          <w:bCs/>
          <w:color w:val="4472C4" w:themeColor="accent1"/>
          <w:kern w:val="0"/>
          <w14:ligatures w14:val="none"/>
        </w:rPr>
        <w:t>Andmete ühtne koondamine</w:t>
      </w:r>
      <w:r w:rsidRPr="00BA3167">
        <w:rPr>
          <w:rFonts w:eastAsia="Calibri"/>
          <w:b/>
          <w:bCs/>
          <w:kern w:val="0"/>
          <w14:ligatures w14:val="none"/>
        </w:rPr>
        <w:t xml:space="preserve">. </w:t>
      </w:r>
      <w:r w:rsidRPr="00BA3167">
        <w:rPr>
          <w:rFonts w:eastAsia="Calibri"/>
          <w:kern w:val="0"/>
          <w14:ligatures w14:val="none"/>
        </w:rPr>
        <w:t xml:space="preserve">Praegu on kohanemisprogrammi sihtrühmade andmed jaotunud </w:t>
      </w:r>
      <w:proofErr w:type="spellStart"/>
      <w:r>
        <w:rPr>
          <w:rFonts w:eastAsia="Calibri"/>
          <w:kern w:val="0"/>
          <w14:ligatures w14:val="none"/>
        </w:rPr>
        <w:t>ETR-i</w:t>
      </w:r>
      <w:proofErr w:type="spellEnd"/>
      <w:r>
        <w:rPr>
          <w:rFonts w:eastAsia="Calibri"/>
          <w:kern w:val="0"/>
          <w14:ligatures w14:val="none"/>
        </w:rPr>
        <w:t>,</w:t>
      </w:r>
      <w:r w:rsidR="00FD7A59">
        <w:rPr>
          <w:rFonts w:eastAsia="Calibri"/>
          <w:kern w:val="0"/>
          <w14:ligatures w14:val="none"/>
        </w:rPr>
        <w:t xml:space="preserve"> </w:t>
      </w:r>
      <w:proofErr w:type="spellStart"/>
      <w:r>
        <w:rPr>
          <w:rFonts w:eastAsia="Calibri"/>
          <w:kern w:val="0"/>
          <w14:ligatures w14:val="none"/>
        </w:rPr>
        <w:t>RAKS-i</w:t>
      </w:r>
      <w:proofErr w:type="spellEnd"/>
      <w:r w:rsidRPr="00BA3167">
        <w:rPr>
          <w:rFonts w:eastAsia="Calibri"/>
          <w:kern w:val="0"/>
          <w14:ligatures w14:val="none"/>
        </w:rPr>
        <w:t xml:space="preserve"> ja teiste andmekogude vahel. Eraldi andmekogu loomine võimaldab vajalikud andmed koondada ühte süsteemi, vähendades killustatust ja tagades andmete tervikliku halduse.</w:t>
      </w:r>
    </w:p>
    <w:p w:rsidRPr="00BA3167" w:rsidR="00BA3167" w:rsidP="00BA3167" w:rsidRDefault="00BA3167" w14:paraId="5AF6EBD1" w14:textId="77777777">
      <w:pPr>
        <w:jc w:val="both"/>
        <w:rPr>
          <w:rFonts w:eastAsia="Calibri"/>
          <w:kern w:val="0"/>
          <w14:ligatures w14:val="none"/>
        </w:rPr>
      </w:pPr>
    </w:p>
    <w:p w:rsidR="00FD7A59" w:rsidP="00BA3167" w:rsidRDefault="00BA3167" w14:paraId="2587EFAF" w14:textId="4A6A2E20">
      <w:pPr>
        <w:jc w:val="both"/>
        <w:rPr>
          <w:rFonts w:eastAsia="Calibri"/>
          <w:kern w:val="0"/>
          <w14:ligatures w14:val="none"/>
        </w:rPr>
      </w:pPr>
      <w:r w:rsidRPr="00BA3167">
        <w:rPr>
          <w:rFonts w:eastAsia="Calibri"/>
          <w:kern w:val="0"/>
          <w14:ligatures w14:val="none"/>
        </w:rPr>
        <w:t xml:space="preserve">4. </w:t>
      </w:r>
      <w:r w:rsidRPr="00BB3FF7">
        <w:rPr>
          <w:rFonts w:eastAsia="Calibri"/>
          <w:b/>
          <w:bCs/>
          <w:color w:val="4472C4" w:themeColor="accent1"/>
          <w:kern w:val="0"/>
          <w14:ligatures w14:val="none"/>
        </w:rPr>
        <w:t>Andmevahetuse raamistik</w:t>
      </w:r>
      <w:r w:rsidRPr="00BA3167">
        <w:rPr>
          <w:rFonts w:eastAsia="Calibri"/>
          <w:b/>
          <w:bCs/>
          <w:kern w:val="0"/>
          <w14:ligatures w14:val="none"/>
        </w:rPr>
        <w:t xml:space="preserve">. </w:t>
      </w:r>
      <w:r w:rsidRPr="00BA3167">
        <w:rPr>
          <w:rFonts w:eastAsia="Calibri"/>
          <w:kern w:val="0"/>
          <w14:ligatures w14:val="none"/>
        </w:rPr>
        <w:t>Uus andmekogu võimaldab korraldada andmevahetust teiste andmekogudega (</w:t>
      </w:r>
      <w:r w:rsidR="00871122">
        <w:rPr>
          <w:rFonts w:eastAsia="Calibri"/>
          <w:kern w:val="0"/>
          <w14:ligatures w14:val="none"/>
        </w:rPr>
        <w:t xml:space="preserve">näiteks </w:t>
      </w:r>
      <w:r w:rsidRPr="00BA3167">
        <w:rPr>
          <w:rFonts w:eastAsia="Calibri"/>
          <w:kern w:val="0"/>
          <w14:ligatures w14:val="none"/>
        </w:rPr>
        <w:t xml:space="preserve">RAKS, </w:t>
      </w:r>
      <w:r w:rsidR="009362D8">
        <w:rPr>
          <w:rFonts w:eastAsia="Calibri"/>
          <w:kern w:val="0"/>
          <w14:ligatures w14:val="none"/>
        </w:rPr>
        <w:t>elamis-ja töölubade register</w:t>
      </w:r>
      <w:r w:rsidRPr="00BA3167">
        <w:rPr>
          <w:rFonts w:eastAsia="Calibri"/>
          <w:kern w:val="0"/>
          <w14:ligatures w14:val="none"/>
        </w:rPr>
        <w:t xml:space="preserve">, </w:t>
      </w:r>
      <w:r w:rsidR="009362D8">
        <w:rPr>
          <w:rFonts w:eastAsia="Calibri"/>
          <w:kern w:val="0"/>
          <w14:ligatures w14:val="none"/>
        </w:rPr>
        <w:t>rahvastikuregister</w:t>
      </w:r>
      <w:r w:rsidRPr="00BA3167">
        <w:rPr>
          <w:rFonts w:eastAsia="Calibri"/>
          <w:kern w:val="0"/>
          <w14:ligatures w14:val="none"/>
        </w:rPr>
        <w:t xml:space="preserve">, Eesti Hariduse </w:t>
      </w:r>
      <w:r w:rsidR="009C1651">
        <w:rPr>
          <w:rFonts w:eastAsia="Calibri"/>
          <w:kern w:val="0"/>
          <w14:ligatures w14:val="none"/>
        </w:rPr>
        <w:t>I</w:t>
      </w:r>
      <w:r w:rsidRPr="00BA3167">
        <w:rPr>
          <w:rFonts w:eastAsia="Calibri"/>
          <w:kern w:val="0"/>
          <w14:ligatures w14:val="none"/>
        </w:rPr>
        <w:t>nfosüsteem, T</w:t>
      </w:r>
      <w:r>
        <w:rPr>
          <w:rFonts w:eastAsia="Calibri"/>
          <w:kern w:val="0"/>
          <w14:ligatures w14:val="none"/>
        </w:rPr>
        <w:t>K andmekogud</w:t>
      </w:r>
      <w:r w:rsidRPr="00BA3167">
        <w:rPr>
          <w:rFonts w:eastAsia="Calibri"/>
          <w:kern w:val="0"/>
          <w14:ligatures w14:val="none"/>
        </w:rPr>
        <w:t>), toetades põhimõtet, et isikult küsitakse andmeid vaid üks kord ning edasine info liigutamine toimub asutuste vahel automaatselt.</w:t>
      </w:r>
    </w:p>
    <w:p w:rsidRPr="00BA3167" w:rsidR="00BA3167" w:rsidP="00BA3167" w:rsidRDefault="00BA3167" w14:paraId="579F3205" w14:textId="77777777">
      <w:pPr>
        <w:jc w:val="both"/>
        <w:rPr>
          <w:rFonts w:eastAsia="Calibri"/>
          <w:kern w:val="0"/>
          <w14:ligatures w14:val="none"/>
        </w:rPr>
      </w:pPr>
    </w:p>
    <w:p w:rsidR="00FD7A59" w:rsidP="00BA3167" w:rsidRDefault="00BA3167" w14:paraId="6B02D986" w14:textId="5DB4CB7D">
      <w:pPr>
        <w:jc w:val="both"/>
        <w:rPr>
          <w:rFonts w:eastAsia="Calibri"/>
          <w:kern w:val="0"/>
          <w14:ligatures w14:val="none"/>
        </w:rPr>
      </w:pPr>
      <w:r w:rsidRPr="00BA3167">
        <w:rPr>
          <w:rFonts w:eastAsia="Calibri"/>
          <w:kern w:val="0"/>
          <w14:ligatures w14:val="none"/>
        </w:rPr>
        <w:t xml:space="preserve">5. </w:t>
      </w:r>
      <w:r w:rsidRPr="00BB3FF7">
        <w:rPr>
          <w:rFonts w:eastAsia="Calibri"/>
          <w:b/>
          <w:bCs/>
          <w:color w:val="4472C4" w:themeColor="accent1"/>
          <w:kern w:val="0"/>
          <w14:ligatures w14:val="none"/>
        </w:rPr>
        <w:t>Neutraalsus ja kasutatavus</w:t>
      </w:r>
      <w:r w:rsidRPr="00BA3167">
        <w:rPr>
          <w:rFonts w:eastAsia="Calibri"/>
          <w:b/>
          <w:bCs/>
          <w:kern w:val="0"/>
          <w14:ligatures w14:val="none"/>
        </w:rPr>
        <w:t xml:space="preserve">. </w:t>
      </w:r>
      <w:r w:rsidRPr="00BA3167">
        <w:rPr>
          <w:rFonts w:eastAsia="Calibri"/>
          <w:kern w:val="0"/>
          <w14:ligatures w14:val="none"/>
        </w:rPr>
        <w:t>Nimetus „Kohanemisprogrammi andmekogu“ on kooskõlas VRKS-</w:t>
      </w:r>
      <w:proofErr w:type="spellStart"/>
      <w:r w:rsidRPr="00BA3167">
        <w:rPr>
          <w:rFonts w:eastAsia="Calibri"/>
          <w:kern w:val="0"/>
          <w14:ligatures w14:val="none"/>
        </w:rPr>
        <w:t>is</w:t>
      </w:r>
      <w:proofErr w:type="spellEnd"/>
      <w:r w:rsidRPr="00BA3167">
        <w:rPr>
          <w:rFonts w:eastAsia="Calibri"/>
          <w:kern w:val="0"/>
          <w14:ligatures w14:val="none"/>
        </w:rPr>
        <w:t>, VMS-</w:t>
      </w:r>
      <w:proofErr w:type="spellStart"/>
      <w:r w:rsidRPr="00BA3167">
        <w:rPr>
          <w:rFonts w:eastAsia="Calibri"/>
          <w:kern w:val="0"/>
          <w14:ligatures w14:val="none"/>
        </w:rPr>
        <w:t>is</w:t>
      </w:r>
      <w:proofErr w:type="spellEnd"/>
      <w:r w:rsidRPr="00BA3167">
        <w:rPr>
          <w:rFonts w:eastAsia="Calibri"/>
          <w:kern w:val="0"/>
          <w14:ligatures w14:val="none"/>
        </w:rPr>
        <w:t xml:space="preserve"> ja ELKS-</w:t>
      </w:r>
      <w:proofErr w:type="spellStart"/>
      <w:r w:rsidRPr="00BA3167">
        <w:rPr>
          <w:rFonts w:eastAsia="Calibri"/>
          <w:kern w:val="0"/>
          <w14:ligatures w14:val="none"/>
        </w:rPr>
        <w:t>is</w:t>
      </w:r>
      <w:proofErr w:type="spellEnd"/>
      <w:r w:rsidRPr="00BA3167">
        <w:rPr>
          <w:rFonts w:eastAsia="Calibri"/>
          <w:kern w:val="0"/>
          <w14:ligatures w14:val="none"/>
        </w:rPr>
        <w:t xml:space="preserve"> kasutatava terminoloogiaga, peegeldab tegevust, mitte sihtrühma, ja väldib võimalikku </w:t>
      </w:r>
      <w:proofErr w:type="spellStart"/>
      <w:r w:rsidRPr="00BA3167">
        <w:rPr>
          <w:rFonts w:eastAsia="Calibri"/>
          <w:kern w:val="0"/>
          <w14:ligatures w14:val="none"/>
        </w:rPr>
        <w:t>stigmatiseerimist</w:t>
      </w:r>
      <w:proofErr w:type="spellEnd"/>
      <w:r w:rsidRPr="00BA3167">
        <w:rPr>
          <w:rFonts w:eastAsia="Calibri"/>
          <w:kern w:val="0"/>
          <w14:ligatures w14:val="none"/>
        </w:rPr>
        <w:t>. Akronüüm KOPA on eesti</w:t>
      </w:r>
      <w:r w:rsidR="009C1651">
        <w:rPr>
          <w:rFonts w:eastAsia="Calibri"/>
          <w:kern w:val="0"/>
          <w14:ligatures w14:val="none"/>
        </w:rPr>
        <w:t xml:space="preserve"> </w:t>
      </w:r>
      <w:r w:rsidRPr="00BA3167">
        <w:rPr>
          <w:rFonts w:eastAsia="Calibri"/>
          <w:kern w:val="0"/>
          <w14:ligatures w14:val="none"/>
        </w:rPr>
        <w:t>keel</w:t>
      </w:r>
      <w:r w:rsidR="009C1651">
        <w:rPr>
          <w:rFonts w:eastAsia="Calibri"/>
          <w:kern w:val="0"/>
          <w14:ligatures w14:val="none"/>
        </w:rPr>
        <w:t>es</w:t>
      </w:r>
      <w:r w:rsidRPr="00BA3167">
        <w:rPr>
          <w:rFonts w:eastAsia="Calibri"/>
          <w:kern w:val="0"/>
          <w14:ligatures w14:val="none"/>
        </w:rPr>
        <w:t xml:space="preserve"> suupärane, lühike ja sobib kasutamiseks nii ametlikes dokumentides kui ka sisekommunikatsioonis.</w:t>
      </w:r>
    </w:p>
    <w:p w:rsidRPr="00BA3167" w:rsidR="00BF1E9F" w:rsidP="00BA3167" w:rsidRDefault="00BF1E9F" w14:paraId="36AD4662" w14:textId="77777777">
      <w:pPr>
        <w:jc w:val="both"/>
        <w:rPr>
          <w:rFonts w:eastAsia="Calibri"/>
          <w:kern w:val="0"/>
          <w14:ligatures w14:val="none"/>
        </w:rPr>
      </w:pPr>
    </w:p>
    <w:p w:rsidR="00FD7A59" w:rsidP="00270EFB" w:rsidRDefault="00BA3167" w14:paraId="675FD86C" w14:textId="245B3FDB">
      <w:pPr>
        <w:jc w:val="both"/>
        <w:rPr>
          <w:rFonts w:eastAsia="Calibri"/>
          <w:kern w:val="0"/>
          <w14:ligatures w14:val="none"/>
        </w:rPr>
      </w:pPr>
      <w:r w:rsidRPr="009362D8">
        <w:rPr>
          <w:rFonts w:eastAsia="Calibri"/>
          <w:kern w:val="0"/>
          <w14:ligatures w14:val="none"/>
        </w:rPr>
        <w:t>6.</w:t>
      </w:r>
      <w:r w:rsidRPr="00BA3167">
        <w:rPr>
          <w:rFonts w:eastAsia="Calibri"/>
          <w:b/>
          <w:bCs/>
          <w:kern w:val="0"/>
          <w14:ligatures w14:val="none"/>
        </w:rPr>
        <w:t xml:space="preserve"> </w:t>
      </w:r>
      <w:r w:rsidRPr="00BB3FF7">
        <w:rPr>
          <w:rFonts w:eastAsia="Calibri"/>
          <w:b/>
          <w:bCs/>
          <w:color w:val="4472C4" w:themeColor="accent1"/>
          <w:kern w:val="0"/>
          <w14:ligatures w14:val="none"/>
        </w:rPr>
        <w:t>Teenuse sihitus ja t</w:t>
      </w:r>
      <w:r w:rsidRPr="00BB3FF7" w:rsidR="00BD0BEC">
        <w:rPr>
          <w:rFonts w:eastAsia="Calibri"/>
          <w:b/>
          <w:bCs/>
          <w:color w:val="4472C4" w:themeColor="accent1"/>
          <w:kern w:val="0"/>
          <w14:ligatures w14:val="none"/>
        </w:rPr>
        <w:t>ulemuslikkus</w:t>
      </w:r>
      <w:r w:rsidRPr="00BA3167">
        <w:rPr>
          <w:rFonts w:eastAsia="Calibri"/>
          <w:b/>
          <w:bCs/>
          <w:kern w:val="0"/>
          <w14:ligatures w14:val="none"/>
        </w:rPr>
        <w:t xml:space="preserve">. </w:t>
      </w:r>
      <w:r w:rsidRPr="00BA3167">
        <w:rPr>
          <w:rFonts w:eastAsia="Calibri"/>
          <w:kern w:val="0"/>
          <w14:ligatures w14:val="none"/>
        </w:rPr>
        <w:t xml:space="preserve">KOPA tagab, et teenused on suunatud ainult neile, kellel on kohustus või õigus kohanemisprogrammis osaleda. See väldib ressursside väärkasutust ja aitab </w:t>
      </w:r>
      <w:r w:rsidR="009C1651">
        <w:rPr>
          <w:rFonts w:eastAsia="Calibri"/>
          <w:kern w:val="0"/>
          <w14:ligatures w14:val="none"/>
        </w:rPr>
        <w:t>suurendada</w:t>
      </w:r>
      <w:r w:rsidRPr="00BA3167" w:rsidR="009C1651">
        <w:rPr>
          <w:rFonts w:eastAsia="Calibri"/>
          <w:kern w:val="0"/>
          <w14:ligatures w14:val="none"/>
        </w:rPr>
        <w:t xml:space="preserve"> </w:t>
      </w:r>
      <w:r w:rsidRPr="00BA3167">
        <w:rPr>
          <w:rFonts w:eastAsia="Calibri"/>
          <w:kern w:val="0"/>
          <w14:ligatures w14:val="none"/>
        </w:rPr>
        <w:t>avaliku teenuse mõju, tagades läbipaistvuse ja tulemuste jälgitavuse.</w:t>
      </w:r>
    </w:p>
    <w:p w:rsidRPr="00BA3167" w:rsidR="00BA3167" w:rsidP="00270EFB" w:rsidRDefault="00BA3167" w14:paraId="6093ADA8" w14:textId="77777777">
      <w:pPr>
        <w:jc w:val="both"/>
        <w:rPr>
          <w:rFonts w:eastAsia="Calibri"/>
          <w:kern w:val="0"/>
          <w14:ligatures w14:val="none"/>
        </w:rPr>
      </w:pPr>
    </w:p>
    <w:p w:rsidR="00BA3167" w:rsidP="00270EFB" w:rsidRDefault="00BA3167" w14:paraId="2BC33A1F" w14:textId="77777777">
      <w:pPr>
        <w:jc w:val="both"/>
        <w:rPr>
          <w:rFonts w:eastAsia="Calibri"/>
          <w:kern w:val="0"/>
          <w14:ligatures w14:val="none"/>
        </w:rPr>
      </w:pPr>
      <w:r w:rsidRPr="00BA3167">
        <w:rPr>
          <w:rFonts w:eastAsia="Calibri"/>
          <w:kern w:val="0"/>
          <w14:ligatures w14:val="none"/>
        </w:rPr>
        <w:t xml:space="preserve">7. </w:t>
      </w:r>
      <w:r w:rsidRPr="00BB3FF7">
        <w:rPr>
          <w:rFonts w:eastAsia="Calibri"/>
          <w:b/>
          <w:bCs/>
          <w:color w:val="4472C4" w:themeColor="accent1"/>
          <w:kern w:val="0"/>
          <w14:ligatures w14:val="none"/>
        </w:rPr>
        <w:t>Andmete kvaliteet ja ajakohasus</w:t>
      </w:r>
      <w:r w:rsidRPr="00BA3167">
        <w:rPr>
          <w:rFonts w:eastAsia="Calibri"/>
          <w:b/>
          <w:bCs/>
          <w:kern w:val="0"/>
          <w14:ligatures w14:val="none"/>
        </w:rPr>
        <w:t xml:space="preserve">. </w:t>
      </w:r>
      <w:r w:rsidRPr="00BA3167">
        <w:rPr>
          <w:rFonts w:eastAsia="Calibri"/>
          <w:kern w:val="0"/>
          <w14:ligatures w14:val="none"/>
        </w:rPr>
        <w:t>Otsekohene andmekogu olemasolu võimaldab vähendada viivitusi ja vigade riski, kuna andmed liiguvad automaatselt ja kontrollitult KOPA kaudu. See toetab kohanemisprogrammi õigeaegset ja tõrgeteta pakkumist.</w:t>
      </w:r>
    </w:p>
    <w:p w:rsidR="00BA3167" w:rsidP="00270EFB" w:rsidRDefault="00BA3167" w14:paraId="4CB28168" w14:textId="77777777">
      <w:pPr>
        <w:jc w:val="both"/>
        <w:rPr>
          <w:rFonts w:eastAsia="Calibri"/>
          <w:b/>
          <w:color w:val="4472C4" w:themeColor="accent1"/>
        </w:rPr>
      </w:pPr>
    </w:p>
    <w:p w:rsidRPr="00871122" w:rsidR="00BA3167" w:rsidP="00871122" w:rsidRDefault="00871122" w14:paraId="1365926F" w14:textId="2A443C4E">
      <w:pPr>
        <w:jc w:val="both"/>
        <w:rPr>
          <w:rFonts w:eastAsia="Calibri"/>
          <w:kern w:val="0"/>
          <w14:ligatures w14:val="none"/>
        </w:rPr>
      </w:pPr>
      <w:r w:rsidRPr="00871122">
        <w:rPr>
          <w:rFonts w:eastAsia="Calibri"/>
        </w:rPr>
        <w:t>8.</w:t>
      </w:r>
      <w:r w:rsidRPr="00871122">
        <w:rPr>
          <w:rFonts w:eastAsia="Calibri"/>
          <w:b/>
          <w:bCs/>
        </w:rPr>
        <w:t xml:space="preserve"> </w:t>
      </w:r>
      <w:r w:rsidRPr="00BB3FF7" w:rsidR="00BA3167">
        <w:rPr>
          <w:rFonts w:eastAsia="Calibri"/>
          <w:b/>
          <w:bCs/>
          <w:color w:val="4472C4" w:themeColor="accent1"/>
        </w:rPr>
        <w:t>Rahvusvahelise praktika järgimine</w:t>
      </w:r>
      <w:r w:rsidRPr="00BB3FF7" w:rsidR="00BA3167">
        <w:rPr>
          <w:rFonts w:eastAsia="Calibri"/>
          <w:b/>
          <w:bCs/>
        </w:rPr>
        <w:t xml:space="preserve">. </w:t>
      </w:r>
      <w:r w:rsidRPr="00BB3FF7" w:rsidR="00BA3167">
        <w:rPr>
          <w:rFonts w:eastAsia="Calibri"/>
        </w:rPr>
        <w:t>Paljudes EL</w:t>
      </w:r>
      <w:r w:rsidRPr="00BB3FF7" w:rsidR="00132FEE">
        <w:rPr>
          <w:rFonts w:eastAsia="Calibri"/>
        </w:rPr>
        <w:t>-i</w:t>
      </w:r>
      <w:r w:rsidRPr="00BB3FF7" w:rsidR="00BA3167">
        <w:rPr>
          <w:rFonts w:eastAsia="Calibri"/>
        </w:rPr>
        <w:t xml:space="preserve"> liikmesriikides on </w:t>
      </w:r>
      <w:r w:rsidRPr="00BB3FF7" w:rsidR="00132FEE">
        <w:rPr>
          <w:rFonts w:eastAsia="Calibri"/>
        </w:rPr>
        <w:t xml:space="preserve">loodud </w:t>
      </w:r>
      <w:r w:rsidRPr="00BB3FF7" w:rsidR="00BA3167">
        <w:rPr>
          <w:rFonts w:eastAsia="Calibri"/>
        </w:rPr>
        <w:t>sarnased lahendused uussisserändajate kohanemise ja lõimumise jälgimiseks. KOPA loomine aitab täita ka rahvusvahelisi aruandluskohustusi ning tagab Eesti süsteemi võrreldavuse teiste liikmesriikidega.</w:t>
      </w:r>
    </w:p>
    <w:p w:rsidR="00BB3FF7" w:rsidP="00BB3FF7" w:rsidRDefault="00BB3FF7" w14:paraId="70E7AC8C" w14:textId="77777777">
      <w:pPr>
        <w:rPr>
          <w:rFonts w:eastAsia="Calibri"/>
        </w:rPr>
      </w:pPr>
    </w:p>
    <w:p w:rsidRPr="009362D8" w:rsidR="009849F5" w:rsidP="00E06F43" w:rsidRDefault="008F0994" w14:paraId="398581CD" w14:textId="70CA2FA1">
      <w:pPr>
        <w:jc w:val="both"/>
      </w:pPr>
      <w:r w:rsidRPr="009362D8">
        <w:rPr>
          <w:rFonts w:eastAsia="Calibri"/>
        </w:rPr>
        <w:t xml:space="preserve">Eelnõu </w:t>
      </w:r>
      <w:r w:rsidRPr="009362D8">
        <w:rPr>
          <w:rFonts w:eastAsia="Calibri"/>
          <w:b/>
          <w:bCs/>
          <w:color w:val="4472C4" w:themeColor="accent1"/>
        </w:rPr>
        <w:t xml:space="preserve">punktis </w:t>
      </w:r>
      <w:r w:rsidRPr="009362D8" w:rsidR="0014776B">
        <w:rPr>
          <w:rFonts w:eastAsia="Calibri"/>
          <w:b/>
          <w:bCs/>
          <w:color w:val="4472C4" w:themeColor="accent1"/>
        </w:rPr>
        <w:t>9</w:t>
      </w:r>
      <w:r w:rsidRPr="009362D8">
        <w:rPr>
          <w:rFonts w:eastAsia="Calibri"/>
        </w:rPr>
        <w:t xml:space="preserve"> </w:t>
      </w:r>
      <w:r w:rsidR="009362D8">
        <w:rPr>
          <w:rFonts w:eastAsia="Calibri"/>
        </w:rPr>
        <w:t>nimetatud</w:t>
      </w:r>
      <w:r w:rsidRPr="009362D8" w:rsidR="009362D8">
        <w:rPr>
          <w:rFonts w:eastAsia="Calibri"/>
        </w:rPr>
        <w:t xml:space="preserve"> </w:t>
      </w:r>
      <w:r w:rsidRPr="009362D8" w:rsidR="009849F5">
        <w:rPr>
          <w:rFonts w:eastAsia="Calibri"/>
        </w:rPr>
        <w:t xml:space="preserve">VMS </w:t>
      </w:r>
      <w:r w:rsidRPr="009362D8" w:rsidR="009849F5">
        <w:t>§ 223</w:t>
      </w:r>
      <w:r w:rsidRPr="009362D8" w:rsidR="009849F5">
        <w:rPr>
          <w:vertAlign w:val="superscript"/>
        </w:rPr>
        <w:t>1</w:t>
      </w:r>
      <w:r w:rsidRPr="009362D8" w:rsidR="009849F5">
        <w:rPr>
          <w:b/>
          <w:bCs/>
          <w:vertAlign w:val="superscript"/>
        </w:rPr>
        <w:t xml:space="preserve"> </w:t>
      </w:r>
      <w:r w:rsidRPr="009362D8" w:rsidR="009849F5">
        <w:t>lõike</w:t>
      </w:r>
      <w:r w:rsidRPr="009362D8" w:rsidR="00E06F43">
        <w:t>ga</w:t>
      </w:r>
      <w:r w:rsidRPr="009362D8" w:rsidR="009849F5">
        <w:t xml:space="preserve"> </w:t>
      </w:r>
      <w:r w:rsidRPr="009362D8" w:rsidR="00E06F43">
        <w:t xml:space="preserve">2 </w:t>
      </w:r>
      <w:r w:rsidRPr="009362D8" w:rsidR="009849F5">
        <w:t>on sätestatud</w:t>
      </w:r>
      <w:r w:rsidRPr="009362D8" w:rsidR="009849F5">
        <w:rPr>
          <w:b/>
          <w:bCs/>
        </w:rPr>
        <w:t xml:space="preserve"> </w:t>
      </w:r>
      <w:r w:rsidRPr="009362D8" w:rsidR="00E06F43">
        <w:t xml:space="preserve">uues andmekogus töödeldavate andmete </w:t>
      </w:r>
      <w:r w:rsidRPr="009362D8" w:rsidR="00536D68">
        <w:t xml:space="preserve">järgmine </w:t>
      </w:r>
      <w:r w:rsidRPr="009362D8" w:rsidR="00E06F43">
        <w:t xml:space="preserve">loetelu. </w:t>
      </w:r>
    </w:p>
    <w:p w:rsidRPr="009362D8" w:rsidR="009849F5" w:rsidP="00BB3FF7" w:rsidRDefault="009849F5" w14:paraId="6B34FB65" w14:textId="77777777">
      <w:pPr>
        <w:rPr>
          <w:b/>
          <w:bCs/>
          <w:vertAlign w:val="superscript"/>
        </w:rPr>
      </w:pPr>
    </w:p>
    <w:p w:rsidRPr="009362D8" w:rsidR="00BB3FF7" w:rsidP="00CD2B49" w:rsidRDefault="00BB3FF7" w14:paraId="7F08584E" w14:textId="28D6BA57">
      <w:pPr>
        <w:pStyle w:val="Loendilik"/>
        <w:numPr>
          <w:ilvl w:val="0"/>
          <w:numId w:val="69"/>
        </w:numPr>
        <w:rPr>
          <w:rFonts w:eastAsia="Calibri"/>
          <w:b/>
          <w:bCs/>
          <w:color w:val="4472C4" w:themeColor="accent1"/>
        </w:rPr>
      </w:pPr>
      <w:r w:rsidRPr="009362D8">
        <w:rPr>
          <w:rFonts w:eastAsia="Calibri"/>
          <w:b/>
          <w:bCs/>
          <w:color w:val="4472C4" w:themeColor="accent1"/>
        </w:rPr>
        <w:t>Koolituste ja muude kohanemisteenuste andmed</w:t>
      </w:r>
    </w:p>
    <w:p w:rsidRPr="009362D8" w:rsidR="00E06F43" w:rsidP="00BB3FF7" w:rsidRDefault="00E06F43" w14:paraId="76B5EDE5" w14:textId="77777777">
      <w:pPr>
        <w:jc w:val="both"/>
        <w:rPr>
          <w:rFonts w:eastAsia="Calibri"/>
          <w:color w:val="4472C4" w:themeColor="accent1"/>
        </w:rPr>
      </w:pPr>
    </w:p>
    <w:p w:rsidRPr="009362D8" w:rsidR="00BB3FF7" w:rsidP="00BB3FF7" w:rsidRDefault="00BB3FF7" w14:paraId="7E30A191" w14:textId="4F906DD4">
      <w:pPr>
        <w:jc w:val="both"/>
        <w:rPr>
          <w:rFonts w:eastAsia="Calibri"/>
        </w:rPr>
      </w:pPr>
      <w:r w:rsidRPr="009362D8">
        <w:rPr>
          <w:rFonts w:eastAsia="Calibri"/>
        </w:rPr>
        <w:t xml:space="preserve">Koolituste ja muude kohanemisteenuste andmed on vältimatult vajalikud, kuna need moodustavad kohanemisprogrammi tuumikteenuse ning on peamine riigi pakutav meede uussisserändajate kohanemise toetamiseks. Andmekogu sisaldab teavet nii </w:t>
      </w:r>
      <w:proofErr w:type="spellStart"/>
      <w:r w:rsidRPr="009362D8" w:rsidR="00871122">
        <w:rPr>
          <w:rFonts w:eastAsia="Calibri"/>
        </w:rPr>
        <w:t>KUM-i</w:t>
      </w:r>
      <w:proofErr w:type="spellEnd"/>
      <w:r w:rsidRPr="009362D8">
        <w:rPr>
          <w:rFonts w:eastAsia="Calibri"/>
        </w:rPr>
        <w:t xml:space="preserve"> korraldatavate koolituste kohta kui ka mujal läbitud keeleõppe kohta, mis on vajalik selleks, et kontrollida seadusest tulenevate kohustuste täitmist. Süsteemis hoitav koolituste info – sealhulgas koolitusmooduli liik, toimumisaeg ja -koht, õppekeel, vabad kohad ning registreerimise staatus – võimaldab suunata uussisserändaja talle sobivatesse koolitusgruppidesse, avada registreerimise ning tagada teenuse reaalne kättesaadavus. Muudes asutustes läbitud keeleõppe andmed on vajalikud selleks, et arvestada välismaalase varasemate õpingutega, vältida dubleerimist ning hinnata, kas isik on täitnud keeleõppealased kohustused, mis võivad olla mõne elamisloa liigi puhul seadusest tulenev nõue. Ilma nende andmeteta ei ole </w:t>
      </w:r>
      <w:r w:rsidRPr="009362D8">
        <w:rPr>
          <w:rFonts w:eastAsia="Calibri"/>
        </w:rPr>
        <w:t>võimalik kohanemisprogrammi sisuliselt korraldada ega täita suunamise, seire ja planeerimisega seotud ülesandeid.</w:t>
      </w:r>
    </w:p>
    <w:p w:rsidRPr="009362D8" w:rsidR="00E06F43" w:rsidP="00BB3FF7" w:rsidRDefault="00E06F43" w14:paraId="28C56C3A" w14:textId="77777777">
      <w:pPr>
        <w:jc w:val="both"/>
        <w:rPr>
          <w:rFonts w:eastAsia="Calibri"/>
          <w:color w:val="4472C4" w:themeColor="accent1"/>
        </w:rPr>
      </w:pPr>
    </w:p>
    <w:p w:rsidRPr="009362D8" w:rsidR="00BB3FF7" w:rsidP="00CD2B49" w:rsidRDefault="00BB3FF7" w14:paraId="2AB333FC" w14:textId="73C5D50A">
      <w:pPr>
        <w:pStyle w:val="Loendilik"/>
        <w:numPr>
          <w:ilvl w:val="0"/>
          <w:numId w:val="69"/>
        </w:numPr>
        <w:rPr>
          <w:rFonts w:eastAsia="Calibri"/>
          <w:b/>
          <w:bCs/>
          <w:color w:val="4472C4" w:themeColor="accent1"/>
        </w:rPr>
      </w:pPr>
      <w:r w:rsidRPr="009362D8">
        <w:rPr>
          <w:rFonts w:eastAsia="Calibri"/>
          <w:b/>
          <w:bCs/>
          <w:color w:val="4472C4" w:themeColor="accent1"/>
        </w:rPr>
        <w:t>Teenusepakkujate andmed</w:t>
      </w:r>
    </w:p>
    <w:p w:rsidRPr="009362D8" w:rsidR="00E06F43" w:rsidP="00BB3FF7" w:rsidRDefault="00E06F43" w14:paraId="77029659" w14:textId="77777777">
      <w:pPr>
        <w:jc w:val="both"/>
        <w:rPr>
          <w:rFonts w:eastAsia="Calibri"/>
          <w:color w:val="4472C4" w:themeColor="accent1"/>
        </w:rPr>
      </w:pPr>
    </w:p>
    <w:p w:rsidRPr="009362D8" w:rsidR="00BB3FF7" w:rsidP="00BB3FF7" w:rsidRDefault="00BB3FF7" w14:paraId="37DE0B36" w14:textId="078AE868">
      <w:pPr>
        <w:jc w:val="both"/>
        <w:rPr>
          <w:rFonts w:eastAsia="Calibri"/>
        </w:rPr>
      </w:pPr>
      <w:r w:rsidRPr="009362D8">
        <w:rPr>
          <w:rFonts w:eastAsia="Calibri"/>
        </w:rPr>
        <w:t>Teenusepakkujate andmed on vajalikud seetõttu, et kohanemisprogrammi koolitusi viivad ellu erinevad koolitusasutused ja nende koolitajad, kellel on KOPA süsteemis piiratud õigused sisestada ja hallata pakutavate koolituste üksikasju. Süsteem sisaldab teenusepakkuja põhiteavet (nt asutuse nimi, registrikood ja kontaktandmed) ning koolitajate ja koolitusjuhtide kontaktandmeid, mis on vajalikud koolituste praktiliseks korraldamiseks ja suhtluseks. Ilma nende andmeteta ei ole võimalik moodustada koolituskalendrit, seostada koolitusi vastutavate isikutega ega tagada koolituste sujuvat läbiviimist. Teenusepakkujate andmed on seega vältimatud kohanemisprogrammi korralduslike ülesannete täitmiseks ja teenuse järjepidevuse tagamiseks.</w:t>
      </w:r>
    </w:p>
    <w:p w:rsidRPr="009362D8" w:rsidR="00E06F43" w:rsidP="00BB3FF7" w:rsidRDefault="00E06F43" w14:paraId="21087469" w14:textId="77777777">
      <w:pPr>
        <w:jc w:val="both"/>
        <w:rPr>
          <w:rFonts w:eastAsia="Calibri"/>
          <w:color w:val="4472C4" w:themeColor="accent1"/>
        </w:rPr>
      </w:pPr>
    </w:p>
    <w:p w:rsidRPr="009362D8" w:rsidR="00BB3FF7" w:rsidP="00CD2B49" w:rsidRDefault="00E06F43" w14:paraId="5C60E717" w14:textId="04D9E0AB">
      <w:pPr>
        <w:pStyle w:val="Loendilik"/>
        <w:numPr>
          <w:ilvl w:val="0"/>
          <w:numId w:val="69"/>
        </w:numPr>
        <w:rPr>
          <w:rFonts w:eastAsia="Calibri"/>
          <w:b/>
          <w:bCs/>
          <w:color w:val="4472C4" w:themeColor="accent1"/>
        </w:rPr>
      </w:pPr>
      <w:r w:rsidRPr="009362D8">
        <w:rPr>
          <w:rFonts w:eastAsia="Calibri"/>
          <w:b/>
          <w:bCs/>
          <w:color w:val="4472C4" w:themeColor="accent1"/>
        </w:rPr>
        <w:t>Andmed kohanemisprogrammi subjekti kohta</w:t>
      </w:r>
    </w:p>
    <w:p w:rsidRPr="009362D8" w:rsidR="00E06F43" w:rsidP="00BB3FF7" w:rsidRDefault="00E06F43" w14:paraId="6EF2E75C" w14:textId="77777777">
      <w:pPr>
        <w:jc w:val="both"/>
        <w:rPr>
          <w:rFonts w:eastAsia="Calibri"/>
          <w:color w:val="4472C4" w:themeColor="accent1"/>
        </w:rPr>
      </w:pPr>
    </w:p>
    <w:p w:rsidRPr="009362D8" w:rsidR="00BB3FF7" w:rsidP="00BB3FF7" w:rsidRDefault="00BB3FF7" w14:paraId="0C8E3A58" w14:textId="2AFD2791">
      <w:pPr>
        <w:jc w:val="both"/>
        <w:rPr>
          <w:rFonts w:eastAsia="Calibri"/>
        </w:rPr>
      </w:pPr>
      <w:r w:rsidRPr="009362D8">
        <w:rPr>
          <w:rFonts w:eastAsia="Calibri"/>
        </w:rPr>
        <w:t>Kohanemisprogrammi suunatud välismaalase üldandmed, hariduse andmed, keeleoskus, Eestis viibimise kategooria</w:t>
      </w:r>
      <w:r w:rsidRPr="009362D8" w:rsidR="00CA504C">
        <w:rPr>
          <w:rFonts w:eastAsia="Calibri"/>
        </w:rPr>
        <w:t xml:space="preserve"> andmed</w:t>
      </w:r>
      <w:r w:rsidRPr="009362D8">
        <w:rPr>
          <w:rFonts w:eastAsia="Calibri"/>
        </w:rPr>
        <w:t>, elamisloa või elamisõiguse kehtivusaeg ning osalemis</w:t>
      </w:r>
      <w:r w:rsidRPr="009362D8" w:rsidR="00CA504C">
        <w:rPr>
          <w:rFonts w:eastAsia="Calibri"/>
        </w:rPr>
        <w:t>t</w:t>
      </w:r>
      <w:r w:rsidRPr="009362D8">
        <w:rPr>
          <w:rFonts w:eastAsia="Calibri"/>
        </w:rPr>
        <w:t xml:space="preserve"> </w:t>
      </w:r>
      <w:r w:rsidRPr="009362D8" w:rsidR="00CA504C">
        <w:rPr>
          <w:rFonts w:eastAsia="Calibri"/>
        </w:rPr>
        <w:t xml:space="preserve">mõjutavate individuaalsete asjaolude kohta </w:t>
      </w:r>
      <w:r w:rsidRPr="009362D8">
        <w:rPr>
          <w:rFonts w:eastAsia="Calibri"/>
        </w:rPr>
        <w:t xml:space="preserve">on vältimatult vajalikud andmed, mis </w:t>
      </w:r>
      <w:r w:rsidRPr="009362D8" w:rsidR="00CA504C">
        <w:rPr>
          <w:rFonts w:eastAsia="Calibri"/>
        </w:rPr>
        <w:t xml:space="preserve">puhul on </w:t>
      </w:r>
      <w:proofErr w:type="spellStart"/>
      <w:r w:rsidRPr="009362D8" w:rsidR="00CA504C">
        <w:rPr>
          <w:rFonts w:eastAsia="Calibri"/>
        </w:rPr>
        <w:t>KOPA-le</w:t>
      </w:r>
      <w:proofErr w:type="spellEnd"/>
      <w:r w:rsidRPr="009362D8" w:rsidR="00CA504C">
        <w:rPr>
          <w:rFonts w:eastAsia="Calibri"/>
        </w:rPr>
        <w:t xml:space="preserve"> andmeandjateks </w:t>
      </w:r>
      <w:r w:rsidRPr="009362D8">
        <w:rPr>
          <w:rFonts w:eastAsia="Calibri"/>
        </w:rPr>
        <w:t>RAKS</w:t>
      </w:r>
      <w:r w:rsidRPr="009362D8" w:rsidR="00CA504C">
        <w:rPr>
          <w:rFonts w:eastAsia="Calibri"/>
        </w:rPr>
        <w:t xml:space="preserve"> </w:t>
      </w:r>
      <w:r w:rsidRPr="009362D8">
        <w:rPr>
          <w:rFonts w:eastAsia="Calibri"/>
        </w:rPr>
        <w:t>ja ETR, et Kultuuriministeeriumil oleks võimalik osutada uussisserändajatele kohanemisprogrammi raames pakutavaid teenuseid.</w:t>
      </w:r>
    </w:p>
    <w:p w:rsidRPr="009362D8" w:rsidR="00E06F43" w:rsidP="00BB3FF7" w:rsidRDefault="00E06F43" w14:paraId="6A647C74" w14:textId="77777777">
      <w:pPr>
        <w:jc w:val="both"/>
        <w:rPr>
          <w:rFonts w:eastAsia="Calibri"/>
          <w:color w:val="4472C4" w:themeColor="accent1"/>
        </w:rPr>
      </w:pPr>
    </w:p>
    <w:p w:rsidRPr="009362D8" w:rsidR="00BB3FF7" w:rsidP="00BB3FF7" w:rsidRDefault="00CD2B49" w14:paraId="47610567" w14:textId="5A626E88">
      <w:pPr>
        <w:jc w:val="both"/>
        <w:rPr>
          <w:rFonts w:eastAsia="Calibri"/>
          <w:b/>
          <w:bCs/>
          <w:color w:val="4472C4" w:themeColor="accent1"/>
        </w:rPr>
      </w:pPr>
      <w:r w:rsidRPr="009362D8">
        <w:rPr>
          <w:rFonts w:eastAsia="Calibri"/>
          <w:b/>
          <w:bCs/>
          <w:color w:val="4472C4" w:themeColor="accent1"/>
        </w:rPr>
        <w:t xml:space="preserve">3.1 </w:t>
      </w:r>
      <w:r w:rsidRPr="009362D8" w:rsidR="00BB3FF7">
        <w:rPr>
          <w:rFonts w:eastAsia="Calibri"/>
          <w:b/>
          <w:bCs/>
          <w:color w:val="4472C4" w:themeColor="accent1"/>
        </w:rPr>
        <w:t>Üldandmed</w:t>
      </w:r>
    </w:p>
    <w:p w:rsidRPr="009362D8" w:rsidR="00BB3FF7" w:rsidP="00BB3FF7" w:rsidRDefault="00785884" w14:paraId="70192C89" w14:textId="126D2D00">
      <w:pPr>
        <w:jc w:val="both"/>
        <w:rPr>
          <w:rFonts w:eastAsia="Calibri"/>
        </w:rPr>
      </w:pPr>
      <w:r w:rsidRPr="009362D8">
        <w:rPr>
          <w:rFonts w:eastAsia="Calibri"/>
        </w:rPr>
        <w:t xml:space="preserve">Üldandmed on  </w:t>
      </w:r>
      <w:r w:rsidRPr="009362D8" w:rsidR="002400DF">
        <w:rPr>
          <w:rFonts w:eastAsia="Calibri"/>
        </w:rPr>
        <w:t>ees- ja perekonnanimi, sünniaeg ja Eesti isikukood, kui see on olemas, sugu, kodakondsus</w:t>
      </w:r>
      <w:r w:rsidR="00B71FEC">
        <w:rPr>
          <w:rFonts w:eastAsia="Calibri"/>
        </w:rPr>
        <w:t xml:space="preserve">, </w:t>
      </w:r>
      <w:r w:rsidRPr="009362D8" w:rsidR="002400DF">
        <w:rPr>
          <w:rFonts w:eastAsia="Calibri"/>
        </w:rPr>
        <w:t xml:space="preserve"> kontaktandmed (aadress e-posti aadress, telefoninumber)</w:t>
      </w:r>
      <w:r w:rsidR="00B71FEC">
        <w:rPr>
          <w:rFonts w:eastAsia="Calibri"/>
        </w:rPr>
        <w:t>.</w:t>
      </w:r>
      <w:r w:rsidRPr="009362D8" w:rsidR="002400DF">
        <w:rPr>
          <w:rFonts w:eastAsia="Calibri"/>
        </w:rPr>
        <w:t xml:space="preserve"> </w:t>
      </w:r>
      <w:r w:rsidRPr="009362D8" w:rsidR="00BB3FF7">
        <w:rPr>
          <w:rFonts w:eastAsia="Calibri"/>
        </w:rPr>
        <w:t>Üldandme</w:t>
      </w:r>
      <w:r w:rsidRPr="009362D8" w:rsidR="00CD2B49">
        <w:rPr>
          <w:rFonts w:eastAsia="Calibri"/>
        </w:rPr>
        <w:t>d</w:t>
      </w:r>
      <w:r w:rsidRPr="009362D8" w:rsidR="00BB3FF7">
        <w:rPr>
          <w:rFonts w:eastAsia="Calibri"/>
        </w:rPr>
        <w:t xml:space="preserve"> on vajalikud uussisserändaja üheseks tuvastamiseks, P</w:t>
      </w:r>
      <w:r w:rsidRPr="009362D8" w:rsidR="00CD2B49">
        <w:rPr>
          <w:rFonts w:eastAsia="Calibri"/>
        </w:rPr>
        <w:t xml:space="preserve">PA </w:t>
      </w:r>
      <w:r w:rsidRPr="009362D8" w:rsidR="00BB3FF7">
        <w:rPr>
          <w:rFonts w:eastAsia="Calibri"/>
        </w:rPr>
        <w:t>suunamise sidumiseks KOPA andmekoguga ning isikuga suhtlemiseks kogu kohanemisprogrammi vältel. Ilma kontaktandmeteta ei ole võimalik teavitada isikut suunamisest, koolitusvõimalustest ega tagada programmi jooksul vajalikku infovahetust. Üldandmed on vältimatu eeldus kohanemisprogrammi korraldamiseks ja osalemise haldamiseks.</w:t>
      </w:r>
    </w:p>
    <w:p w:rsidRPr="009362D8" w:rsidR="000570BF" w:rsidP="00BB3FF7" w:rsidRDefault="000570BF" w14:paraId="6B991B9E" w14:textId="77777777">
      <w:pPr>
        <w:jc w:val="both"/>
        <w:rPr>
          <w:rFonts w:eastAsia="Calibri"/>
        </w:rPr>
      </w:pPr>
    </w:p>
    <w:p w:rsidRPr="009362D8" w:rsidR="000570BF" w:rsidP="000570BF" w:rsidRDefault="000570BF" w14:paraId="0C7123C3" w14:textId="1B74787B">
      <w:pPr>
        <w:jc w:val="both"/>
        <w:rPr>
          <w:rFonts w:eastAsia="Calibri"/>
          <w:b/>
          <w:bCs/>
          <w:color w:val="4472C4" w:themeColor="accent1"/>
        </w:rPr>
      </w:pPr>
      <w:r w:rsidRPr="009362D8">
        <w:rPr>
          <w:rFonts w:eastAsia="Calibri"/>
          <w:b/>
          <w:bCs/>
          <w:color w:val="4472C4" w:themeColor="accent1"/>
        </w:rPr>
        <w:t>3.2. Hariduse andmed</w:t>
      </w:r>
    </w:p>
    <w:p w:rsidRPr="009362D8" w:rsidR="000570BF" w:rsidP="000570BF" w:rsidRDefault="000570BF" w14:paraId="6B759E85" w14:textId="77777777">
      <w:pPr>
        <w:jc w:val="both"/>
        <w:rPr>
          <w:rFonts w:eastAsia="Calibri"/>
        </w:rPr>
      </w:pPr>
      <w:r w:rsidRPr="009362D8">
        <w:rPr>
          <w:rFonts w:eastAsia="Calibri"/>
        </w:rPr>
        <w:t>Kohanemisprogrammi koolitused eeldavad teatud õpioskusi ja suutlikkust mõista esitatavat teavet. Uussisserändajate hulgas, eriti rahvusvahelise kaitse saajate puhul, ei pruugi formaalne haridus olla enesestmõistetav või see ei vasta Eesti haridussüsteemi tasemetele. Haridustaseme info on vajalik koolituse tempo, metoodika ja sisu kohandamiseks ning tagamaks, et isik suudab programmis sisuliselt osaleda. Haridusandmed toetavad ka ressursside planeerimist ja õppematerjalide sobivuse tagamist.</w:t>
      </w:r>
    </w:p>
    <w:p w:rsidRPr="009362D8" w:rsidR="00CD2B49" w:rsidP="00BB3FF7" w:rsidRDefault="00CD2B49" w14:paraId="06938C33" w14:textId="77777777">
      <w:pPr>
        <w:jc w:val="both"/>
        <w:rPr>
          <w:rFonts w:eastAsia="Calibri"/>
        </w:rPr>
      </w:pPr>
    </w:p>
    <w:p w:rsidRPr="009362D8" w:rsidR="00BB3FF7" w:rsidP="00BB3FF7" w:rsidRDefault="00BB3FF7" w14:paraId="0456801C" w14:textId="75C15598">
      <w:pPr>
        <w:jc w:val="both"/>
        <w:rPr>
          <w:rFonts w:eastAsia="Calibri"/>
          <w:b/>
          <w:bCs/>
          <w:color w:val="4472C4" w:themeColor="accent1"/>
        </w:rPr>
      </w:pPr>
      <w:r w:rsidRPr="009362D8">
        <w:rPr>
          <w:rFonts w:eastAsia="Calibri"/>
          <w:b/>
          <w:bCs/>
          <w:color w:val="4472C4" w:themeColor="accent1"/>
        </w:rPr>
        <w:t>3.3. Keeleoskus</w:t>
      </w:r>
    </w:p>
    <w:p w:rsidRPr="009362D8" w:rsidR="00BB3FF7" w:rsidP="00BB3FF7" w:rsidRDefault="00BB3FF7" w14:paraId="057D6667" w14:textId="030E78C3">
      <w:pPr>
        <w:jc w:val="both"/>
        <w:rPr>
          <w:rFonts w:eastAsia="Calibri"/>
        </w:rPr>
      </w:pPr>
      <w:r w:rsidRPr="009362D8">
        <w:rPr>
          <w:rFonts w:eastAsia="Calibri"/>
        </w:rPr>
        <w:t xml:space="preserve">Kohanemisprogrammi baasmoodul peab olema uussisserändajale arusaadavas keeles. Seetõttu peab </w:t>
      </w:r>
      <w:proofErr w:type="spellStart"/>
      <w:r w:rsidRPr="009362D8" w:rsidR="00871122">
        <w:rPr>
          <w:rFonts w:eastAsia="Calibri"/>
        </w:rPr>
        <w:t>KuM-il</w:t>
      </w:r>
      <w:proofErr w:type="spellEnd"/>
      <w:r w:rsidRPr="009362D8" w:rsidR="00871122">
        <w:rPr>
          <w:rFonts w:eastAsia="Calibri"/>
        </w:rPr>
        <w:t xml:space="preserve"> </w:t>
      </w:r>
      <w:r w:rsidRPr="009362D8">
        <w:rPr>
          <w:rFonts w:eastAsia="Calibri"/>
        </w:rPr>
        <w:t>olema teave isiku emakeele või muu suhtluskeele kohta. Need andmed võimaldavad pakkuda keeleliselt arusaadavat teenust, moodustada sobivaid koolitusgruppe ning planeerida vajalikke ressursse. Kuigi elamislubade ja töölubade registris ei ole emakeele väli kohustuslik, on see teave kohanemisprogrammi sisulise kvaliteedi ja mõistlikkuse tagamiseks vältimatult vajalik.</w:t>
      </w:r>
    </w:p>
    <w:p w:rsidRPr="009362D8" w:rsidR="00785884" w:rsidP="00BB3FF7" w:rsidRDefault="00785884" w14:paraId="127E076C" w14:textId="77777777">
      <w:pPr>
        <w:jc w:val="both"/>
        <w:rPr>
          <w:rFonts w:eastAsia="Calibri"/>
          <w:color w:val="4472C4" w:themeColor="accent1"/>
        </w:rPr>
      </w:pPr>
    </w:p>
    <w:p w:rsidRPr="009362D8" w:rsidR="000570BF" w:rsidP="000570BF" w:rsidRDefault="000570BF" w14:paraId="1634A7B6" w14:textId="284D3EFF">
      <w:pPr>
        <w:jc w:val="both"/>
        <w:rPr>
          <w:rFonts w:eastAsia="Calibri"/>
          <w:b/>
          <w:bCs/>
          <w:color w:val="FF0000"/>
        </w:rPr>
      </w:pPr>
      <w:r w:rsidRPr="009362D8">
        <w:rPr>
          <w:rFonts w:eastAsia="Calibri"/>
          <w:b/>
          <w:bCs/>
          <w:color w:val="4472C4" w:themeColor="accent1"/>
        </w:rPr>
        <w:t>3.4. Elamisloa või elamisõiguse andmed</w:t>
      </w:r>
    </w:p>
    <w:p w:rsidRPr="009362D8" w:rsidR="000570BF" w:rsidP="000570BF" w:rsidRDefault="000570BF" w14:paraId="7D12B9DF" w14:textId="63783E56">
      <w:pPr>
        <w:jc w:val="both"/>
        <w:rPr>
          <w:rFonts w:eastAsia="Calibri"/>
        </w:rPr>
      </w:pPr>
      <w:r w:rsidRPr="009362D8">
        <w:rPr>
          <w:rFonts w:eastAsia="Calibri"/>
        </w:rPr>
        <w:t xml:space="preserve">Elamisloa või elamisõiguse </w:t>
      </w:r>
      <w:r w:rsidRPr="009362D8" w:rsidR="00871122">
        <w:rPr>
          <w:rFonts w:eastAsia="Calibri"/>
        </w:rPr>
        <w:t>kehtivuse ja</w:t>
      </w:r>
      <w:r w:rsidRPr="009362D8">
        <w:rPr>
          <w:rFonts w:eastAsia="Calibri"/>
        </w:rPr>
        <w:t xml:space="preserve"> kehtivusaja andmed on vajalikud programmis osalemise õiguse kontrollimiseks ning suunamiste ajastamiseks. Kehtivusaeg määrab, kas ja millal isik peab programmis osalema ning milliseid kohanemisprogrammi mooduleid on </w:t>
      </w:r>
      <w:r w:rsidRPr="009362D8">
        <w:rPr>
          <w:rFonts w:eastAsia="Calibri"/>
        </w:rPr>
        <w:t xml:space="preserve">võimalik talle pakkuda. Samuti väldib see olukorda, kus teenuseid pakutakse isikutele, kelle </w:t>
      </w:r>
      <w:r w:rsidRPr="009362D8" w:rsidR="00871122">
        <w:rPr>
          <w:rFonts w:eastAsia="Calibri"/>
        </w:rPr>
        <w:t xml:space="preserve"> elamisluba või elamisõigus </w:t>
      </w:r>
      <w:r w:rsidRPr="009362D8">
        <w:rPr>
          <w:rFonts w:eastAsia="Calibri"/>
        </w:rPr>
        <w:t xml:space="preserve">on </w:t>
      </w:r>
      <w:r w:rsidRPr="009362D8" w:rsidR="00871122">
        <w:rPr>
          <w:rFonts w:eastAsia="Calibri"/>
        </w:rPr>
        <w:t xml:space="preserve">kehtetuks tunnistatud või </w:t>
      </w:r>
      <w:r w:rsidRPr="009362D8">
        <w:rPr>
          <w:rFonts w:eastAsia="Calibri"/>
        </w:rPr>
        <w:t>lõppenud. Andmed on olulised ka planeerimiseks ja aruandluseks.</w:t>
      </w:r>
      <w:r w:rsidRPr="009362D8">
        <w:t xml:space="preserve"> </w:t>
      </w:r>
      <w:r w:rsidRPr="009362D8" w:rsidR="00871122">
        <w:rPr>
          <w:rFonts w:eastAsia="Calibri"/>
        </w:rPr>
        <w:t xml:space="preserve">Samuti on kohanemisprogrammi suunamise jaoks oluline aru saada, kas välismaalane on </w:t>
      </w:r>
      <w:r w:rsidRPr="009362D8">
        <w:rPr>
          <w:rFonts w:eastAsia="Calibri"/>
        </w:rPr>
        <w:t xml:space="preserve">rahvusvahelise kaitse saaja, ajutise kaitse saaja </w:t>
      </w:r>
      <w:r w:rsidRPr="009362D8" w:rsidR="008B4683">
        <w:rPr>
          <w:rFonts w:eastAsia="Calibri"/>
        </w:rPr>
        <w:t>või VMS-i alusel elamisloa saanud välismaalane</w:t>
      </w:r>
      <w:r w:rsidRPr="009362D8">
        <w:rPr>
          <w:rFonts w:eastAsia="Calibri"/>
        </w:rPr>
        <w:t>, kelle osalemiskohustus, vajadused ja koolituse ajastus on erinevad. See teave on aluseks õiguspärase suunamise korraldamisele seaduse alusel ning võimaldab rakendada erinevaid menetlus- ja korralduslikke lahendusi vastavalt isiku õiguslikule staatusele. Samuti on andmed vajalikud statistika ja mahuprognooside tegemiseks.</w:t>
      </w:r>
    </w:p>
    <w:p w:rsidRPr="009362D8" w:rsidR="000570BF" w:rsidP="00BB3FF7" w:rsidRDefault="000570BF" w14:paraId="1F518A55" w14:textId="77777777">
      <w:pPr>
        <w:jc w:val="both"/>
        <w:rPr>
          <w:rFonts w:eastAsia="Calibri"/>
          <w:color w:val="4472C4" w:themeColor="accent1"/>
        </w:rPr>
      </w:pPr>
    </w:p>
    <w:p w:rsidRPr="009362D8" w:rsidR="00BB3FF7" w:rsidP="00BB3FF7" w:rsidRDefault="00BB3FF7" w14:paraId="19EB94C0" w14:textId="7EB11567">
      <w:pPr>
        <w:jc w:val="both"/>
        <w:rPr>
          <w:rFonts w:eastAsia="Calibri"/>
          <w:b/>
          <w:bCs/>
          <w:color w:val="4472C4" w:themeColor="accent1"/>
        </w:rPr>
      </w:pPr>
      <w:r w:rsidRPr="009362D8">
        <w:rPr>
          <w:rFonts w:eastAsia="Calibri"/>
          <w:b/>
          <w:bCs/>
          <w:color w:val="4472C4" w:themeColor="accent1"/>
        </w:rPr>
        <w:t>3.</w:t>
      </w:r>
      <w:r w:rsidRPr="009362D8" w:rsidR="000570BF">
        <w:rPr>
          <w:rFonts w:eastAsia="Calibri"/>
          <w:b/>
          <w:bCs/>
          <w:color w:val="4472C4" w:themeColor="accent1"/>
        </w:rPr>
        <w:t>5</w:t>
      </w:r>
      <w:r w:rsidRPr="009362D8">
        <w:rPr>
          <w:rFonts w:eastAsia="Calibri"/>
          <w:b/>
          <w:bCs/>
          <w:color w:val="4472C4" w:themeColor="accent1"/>
        </w:rPr>
        <w:t xml:space="preserve">. </w:t>
      </w:r>
      <w:r w:rsidRPr="009362D8" w:rsidR="00651483">
        <w:rPr>
          <w:rFonts w:eastAsia="Calibri"/>
          <w:b/>
          <w:bCs/>
          <w:color w:val="4472C4" w:themeColor="accent1"/>
        </w:rPr>
        <w:t>Individuaal</w:t>
      </w:r>
      <w:r w:rsidRPr="009362D8" w:rsidR="0093390C">
        <w:rPr>
          <w:rFonts w:eastAsia="Calibri"/>
          <w:b/>
          <w:bCs/>
          <w:color w:val="4472C4" w:themeColor="accent1"/>
        </w:rPr>
        <w:t>sed</w:t>
      </w:r>
      <w:r w:rsidRPr="009362D8" w:rsidR="00651483">
        <w:rPr>
          <w:rFonts w:eastAsia="Calibri"/>
          <w:b/>
          <w:bCs/>
          <w:color w:val="4472C4" w:themeColor="accent1"/>
        </w:rPr>
        <w:t xml:space="preserve"> asjaolu</w:t>
      </w:r>
      <w:r w:rsidRPr="009362D8" w:rsidR="0093390C">
        <w:rPr>
          <w:rFonts w:eastAsia="Calibri"/>
          <w:b/>
          <w:bCs/>
          <w:color w:val="4472C4" w:themeColor="accent1"/>
        </w:rPr>
        <w:t>d</w:t>
      </w:r>
      <w:r w:rsidRPr="009362D8" w:rsidR="00651483">
        <w:rPr>
          <w:rFonts w:eastAsia="Calibri"/>
          <w:b/>
          <w:bCs/>
          <w:color w:val="4472C4" w:themeColor="accent1"/>
        </w:rPr>
        <w:t>, mis mõjut</w:t>
      </w:r>
      <w:r w:rsidRPr="009362D8" w:rsidR="0093390C">
        <w:rPr>
          <w:rFonts w:eastAsia="Calibri"/>
          <w:b/>
          <w:bCs/>
          <w:color w:val="4472C4" w:themeColor="accent1"/>
        </w:rPr>
        <w:t>avad kohanemisprogrammis osalemise ulatust ja viisi</w:t>
      </w:r>
      <w:r w:rsidRPr="009362D8" w:rsidR="00651483">
        <w:rPr>
          <w:rFonts w:eastAsia="Calibri"/>
          <w:b/>
          <w:bCs/>
          <w:color w:val="4472C4" w:themeColor="accent1"/>
        </w:rPr>
        <w:t xml:space="preserve"> </w:t>
      </w:r>
    </w:p>
    <w:p w:rsidRPr="009362D8" w:rsidR="00BB3FF7" w:rsidP="00BB3FF7" w:rsidRDefault="00BB3FF7" w14:paraId="7DB656FF" w14:textId="0072BB70">
      <w:pPr>
        <w:jc w:val="both"/>
        <w:rPr>
          <w:rFonts w:eastAsia="Calibri"/>
        </w:rPr>
      </w:pPr>
      <w:r w:rsidRPr="009362D8">
        <w:rPr>
          <w:rFonts w:eastAsia="Calibri"/>
        </w:rPr>
        <w:t>Osalemi</w:t>
      </w:r>
      <w:r w:rsidRPr="009362D8" w:rsidR="0093390C">
        <w:rPr>
          <w:rFonts w:eastAsia="Calibri"/>
        </w:rPr>
        <w:t>st mõjutavad</w:t>
      </w:r>
      <w:r w:rsidRPr="009362D8">
        <w:rPr>
          <w:rFonts w:eastAsia="Calibri"/>
        </w:rPr>
        <w:t xml:space="preserve"> </w:t>
      </w:r>
      <w:r w:rsidRPr="009362D8" w:rsidR="0093390C">
        <w:rPr>
          <w:rFonts w:eastAsia="Calibri"/>
        </w:rPr>
        <w:t xml:space="preserve">individuaalsed asjaolud võivad olla </w:t>
      </w:r>
      <w:r w:rsidRPr="009362D8" w:rsidR="005459D0">
        <w:rPr>
          <w:rFonts w:eastAsia="Calibri"/>
        </w:rPr>
        <w:t>seotud inimese eriliste vajadustega.</w:t>
      </w:r>
      <w:r w:rsidRPr="009362D8" w:rsidR="00D0273F">
        <w:rPr>
          <w:rFonts w:eastAsia="Calibri"/>
        </w:rPr>
        <w:t xml:space="preserve"> </w:t>
      </w:r>
      <w:r w:rsidRPr="009362D8" w:rsidR="00EF2188">
        <w:rPr>
          <w:rFonts w:eastAsia="Calibri"/>
        </w:rPr>
        <w:t xml:space="preserve">Teave võimalike individuaalsete asjaolude kohta </w:t>
      </w:r>
      <w:r w:rsidRPr="009362D8">
        <w:rPr>
          <w:rFonts w:eastAsia="Calibri"/>
        </w:rPr>
        <w:t>on vajalik selleks, et pakkuda isikule kohanemisprogrammis osalemiseks sobivat ja kättesaadavat korraldust, näiteks vajadust ligipääsetava ruumi, viipekeeletõlgi või kohandatud õppematerjalide järele. Tegemist on minimaalse infoga, mis ei kirjelda terviseandmeid laiemalt, vaid üksnes neid asjaolusid, mis mõjutavad osalemise praktilist korraldamist. Ilma selle teabeta ei ole võimalik tagada kohanemisprogrammi tegelikku kättesaadavust kõigile sihtrühma liikmetele.</w:t>
      </w:r>
    </w:p>
    <w:p w:rsidRPr="009362D8" w:rsidR="00651483" w:rsidP="00BB3FF7" w:rsidRDefault="00651483" w14:paraId="701D40FD" w14:textId="77777777">
      <w:pPr>
        <w:jc w:val="both"/>
        <w:rPr>
          <w:rFonts w:eastAsia="Calibri"/>
          <w:color w:val="4472C4" w:themeColor="accent1"/>
        </w:rPr>
      </w:pPr>
    </w:p>
    <w:p w:rsidRPr="009362D8" w:rsidR="00BB3FF7" w:rsidP="00651483" w:rsidRDefault="00BB3FF7" w14:paraId="57347F41" w14:textId="15CBBFEE">
      <w:pPr>
        <w:pStyle w:val="Loendilik"/>
        <w:numPr>
          <w:ilvl w:val="0"/>
          <w:numId w:val="69"/>
        </w:numPr>
        <w:rPr>
          <w:rFonts w:eastAsia="Calibri"/>
          <w:b/>
          <w:bCs/>
          <w:color w:val="4472C4" w:themeColor="accent1"/>
        </w:rPr>
      </w:pPr>
      <w:r w:rsidRPr="009362D8">
        <w:rPr>
          <w:rFonts w:eastAsia="Calibri"/>
          <w:b/>
          <w:bCs/>
          <w:color w:val="4472C4" w:themeColor="accent1"/>
        </w:rPr>
        <w:t>Kohanemisprogrammi suunamise, teenustes osalemise ja tulemuste andmed</w:t>
      </w:r>
    </w:p>
    <w:p w:rsidRPr="009362D8" w:rsidR="00651483" w:rsidP="00BB3FF7" w:rsidRDefault="00651483" w14:paraId="48DE8E83" w14:textId="77777777">
      <w:pPr>
        <w:jc w:val="both"/>
        <w:rPr>
          <w:rFonts w:eastAsia="Calibri"/>
          <w:color w:val="4472C4" w:themeColor="accent1"/>
        </w:rPr>
      </w:pPr>
    </w:p>
    <w:p w:rsidRPr="00857ADF" w:rsidR="00BB3FF7" w:rsidP="00BB3FF7" w:rsidRDefault="00BB3FF7" w14:paraId="57C88E2C" w14:textId="57F28CF0">
      <w:pPr>
        <w:jc w:val="both"/>
        <w:rPr>
          <w:rFonts w:eastAsia="Calibri"/>
        </w:rPr>
      </w:pPr>
      <w:r w:rsidRPr="009362D8">
        <w:rPr>
          <w:rFonts w:eastAsia="Calibri"/>
        </w:rPr>
        <w:t xml:space="preserve">Kohanemisprogrammi suunamise, teenustes osalemise ja tulemuste andmed on vajalikud selleks, et riik saaks hinnata välismaalaste osalemist kohanemisprogrammis ning tagada seadusest tulenevate kohustuste täitmise. Rahvusvahelise kaitse taotlejatele ja saajatele on kohanemisprogrammis osalemine kohustuslik, mistõttu peavad nii </w:t>
      </w:r>
      <w:r w:rsidRPr="009362D8" w:rsidR="008B4683">
        <w:rPr>
          <w:rFonts w:eastAsia="Calibri"/>
        </w:rPr>
        <w:t xml:space="preserve">KUM </w:t>
      </w:r>
      <w:r w:rsidRPr="009362D8">
        <w:rPr>
          <w:rFonts w:eastAsia="Calibri"/>
        </w:rPr>
        <w:t xml:space="preserve">kui ka </w:t>
      </w:r>
      <w:r w:rsidRPr="009362D8" w:rsidR="008B4683">
        <w:rPr>
          <w:rFonts w:eastAsia="Calibri"/>
        </w:rPr>
        <w:t>PPA</w:t>
      </w:r>
      <w:r w:rsidRPr="009362D8">
        <w:rPr>
          <w:rFonts w:eastAsia="Calibri"/>
        </w:rPr>
        <w:t xml:space="preserve"> omama ülevaadet isikute suunamisest, osalemise ulatusest ja läbimise tulemustest. Seda teavet vajab PPA selleks, et hinnata välismaalase koostöökohustuse täitmist ja teha edasisi menetlusotsuseid.</w:t>
      </w:r>
      <w:r w:rsidRPr="009362D8" w:rsidR="00857ADF">
        <w:rPr>
          <w:rFonts w:eastAsia="Calibri"/>
        </w:rPr>
        <w:t xml:space="preserve"> </w:t>
      </w:r>
      <w:r w:rsidRPr="009362D8">
        <w:rPr>
          <w:rFonts w:eastAsia="Calibri"/>
        </w:rPr>
        <w:t xml:space="preserve">Samuti on teatud </w:t>
      </w:r>
      <w:r w:rsidRPr="009362D8" w:rsidR="00857ADF">
        <w:rPr>
          <w:rFonts w:eastAsia="Calibri"/>
        </w:rPr>
        <w:t>rände</w:t>
      </w:r>
      <w:r w:rsidRPr="009362D8">
        <w:rPr>
          <w:rFonts w:eastAsia="Calibri"/>
        </w:rPr>
        <w:t xml:space="preserve">liikide puhul keeleoskuse taseme saavutamine </w:t>
      </w:r>
      <w:r w:rsidRPr="009362D8" w:rsidR="008B4683">
        <w:rPr>
          <w:rFonts w:eastAsia="Calibri"/>
        </w:rPr>
        <w:t>ja kohanemisprogrammi läbimine</w:t>
      </w:r>
      <w:r w:rsidRPr="009362D8">
        <w:rPr>
          <w:rFonts w:eastAsia="Calibri"/>
        </w:rPr>
        <w:t xml:space="preserve"> elamisloa </w:t>
      </w:r>
      <w:r w:rsidRPr="009362D8" w:rsidR="008B4683">
        <w:rPr>
          <w:rFonts w:eastAsia="Calibri"/>
        </w:rPr>
        <w:t>andmise või pikendamise</w:t>
      </w:r>
      <w:r w:rsidRPr="009362D8">
        <w:rPr>
          <w:rFonts w:eastAsia="Calibri"/>
        </w:rPr>
        <w:t xml:space="preserve"> eelduseks. Seetõttu on vajalik teada, kas isik on osalenud keeleõppes ja saavutanud nõutud taseme</w:t>
      </w:r>
      <w:r w:rsidRPr="009362D8" w:rsidR="008B4683">
        <w:rPr>
          <w:rFonts w:eastAsia="Calibri"/>
        </w:rPr>
        <w:t xml:space="preserve"> ja läbinud kohanemisprogrammi</w:t>
      </w:r>
      <w:r w:rsidRPr="009362D8">
        <w:rPr>
          <w:rFonts w:eastAsia="Calibri"/>
        </w:rPr>
        <w:t>. Need andmed võimaldavad riigil planeerida järeltegevusi, hinnata kohanemismeetmete mõju, analüüsida teenuse tulemuslikkust ning vajaduse korral suunata isikut täiendavatesse tegevustesse.</w:t>
      </w:r>
      <w:r w:rsidRPr="009362D8" w:rsidR="00857ADF">
        <w:rPr>
          <w:rFonts w:eastAsia="Calibri"/>
        </w:rPr>
        <w:t xml:space="preserve"> </w:t>
      </w:r>
      <w:r w:rsidRPr="009362D8">
        <w:rPr>
          <w:rFonts w:eastAsia="Calibri"/>
        </w:rPr>
        <w:t xml:space="preserve">Ilma osalemise ja tulemuste andmeteta ei ole võimalik tagada, et kohanemisprogramm täidab oma eesmärki ega täita riigi kohustust jälgida kohustusliku teenuse läbimist ning selle mõju. Samuti ei oleks </w:t>
      </w:r>
      <w:proofErr w:type="spellStart"/>
      <w:r w:rsidRPr="009362D8">
        <w:rPr>
          <w:rFonts w:eastAsia="Calibri"/>
        </w:rPr>
        <w:t>PPA-l</w:t>
      </w:r>
      <w:proofErr w:type="spellEnd"/>
      <w:r w:rsidRPr="009362D8">
        <w:rPr>
          <w:rFonts w:eastAsia="Calibri"/>
        </w:rPr>
        <w:t xml:space="preserve"> võimalik teha oma pädevusse kuuluvaid otsuseid koostöökohustuse ja elamisloa </w:t>
      </w:r>
      <w:r w:rsidRPr="009362D8" w:rsidR="008B4683">
        <w:rPr>
          <w:rFonts w:eastAsia="Calibri"/>
        </w:rPr>
        <w:t xml:space="preserve">andmise või pikendamise </w:t>
      </w:r>
      <w:r w:rsidRPr="009362D8">
        <w:rPr>
          <w:rFonts w:eastAsia="Calibri"/>
        </w:rPr>
        <w:t>tingimuste täitmise kohta.</w:t>
      </w:r>
    </w:p>
    <w:p w:rsidR="005259AB" w:rsidP="00155C63" w:rsidRDefault="005259AB" w14:paraId="77A5752A" w14:textId="77777777">
      <w:pPr>
        <w:jc w:val="both"/>
        <w:rPr>
          <w:rFonts w:eastAsia="Calibri"/>
          <w:kern w:val="0"/>
          <w14:ligatures w14:val="none"/>
        </w:rPr>
      </w:pPr>
    </w:p>
    <w:p w:rsidRPr="0040754F" w:rsidR="00155C63" w:rsidP="00155C63" w:rsidRDefault="005259AB" w14:paraId="46BFA93D" w14:textId="39F32E20">
      <w:pPr>
        <w:jc w:val="both"/>
        <w:rPr>
          <w:bCs/>
        </w:rPr>
      </w:pPr>
      <w:r w:rsidRPr="008074C8">
        <w:rPr>
          <w:b/>
          <w:color w:val="4472C4" w:themeColor="accent1"/>
        </w:rPr>
        <w:t xml:space="preserve">Eelnõu § </w:t>
      </w:r>
      <w:r w:rsidRPr="008074C8" w:rsidR="008074C8">
        <w:rPr>
          <w:b/>
          <w:color w:val="4472C4" w:themeColor="accent1"/>
        </w:rPr>
        <w:t>12</w:t>
      </w:r>
      <w:r w:rsidR="0014776B">
        <w:rPr>
          <w:b/>
          <w:color w:val="4472C4" w:themeColor="accent1"/>
        </w:rPr>
        <w:t>1</w:t>
      </w:r>
      <w:r w:rsidRPr="004D2F63">
        <w:rPr>
          <w:b/>
          <w:color w:val="4472C4" w:themeColor="accent1"/>
        </w:rPr>
        <w:t xml:space="preserve"> </w:t>
      </w:r>
      <w:r>
        <w:rPr>
          <w:b/>
          <w:color w:val="4472C4" w:themeColor="accent1"/>
        </w:rPr>
        <w:t>punktidega</w:t>
      </w:r>
      <w:r w:rsidR="00FD7A59">
        <w:rPr>
          <w:b/>
          <w:color w:val="4472C4" w:themeColor="accent1"/>
        </w:rPr>
        <w:t xml:space="preserve"> </w:t>
      </w:r>
      <w:r w:rsidR="0014776B">
        <w:rPr>
          <w:b/>
          <w:color w:val="4472C4" w:themeColor="accent1"/>
        </w:rPr>
        <w:t>5</w:t>
      </w:r>
      <w:r w:rsidRPr="00F471C2" w:rsidR="00CC1884">
        <w:rPr>
          <w:b/>
          <w:color w:val="4472C4" w:themeColor="accent1"/>
        </w:rPr>
        <w:t xml:space="preserve">, </w:t>
      </w:r>
      <w:r w:rsidR="00887988">
        <w:rPr>
          <w:b/>
          <w:color w:val="4472C4" w:themeColor="accent1"/>
        </w:rPr>
        <w:t>1</w:t>
      </w:r>
      <w:r w:rsidR="0014776B">
        <w:rPr>
          <w:b/>
          <w:color w:val="4472C4" w:themeColor="accent1"/>
        </w:rPr>
        <w:t>1</w:t>
      </w:r>
      <w:r w:rsidRPr="008074C8" w:rsidR="00CC1884">
        <w:rPr>
          <w:b/>
          <w:color w:val="4472C4" w:themeColor="accent1"/>
        </w:rPr>
        <w:t xml:space="preserve"> ja 1</w:t>
      </w:r>
      <w:r w:rsidR="0014776B">
        <w:rPr>
          <w:b/>
          <w:color w:val="4472C4" w:themeColor="accent1"/>
        </w:rPr>
        <w:t>3</w:t>
      </w:r>
      <w:r w:rsidRPr="008074C8">
        <w:rPr>
          <w:rFonts w:eastAsia="Calibri"/>
          <w:kern w:val="0"/>
          <w14:ligatures w14:val="none"/>
        </w:rPr>
        <w:t xml:space="preserve"> täiendatakse </w:t>
      </w:r>
      <w:r w:rsidRPr="008074C8" w:rsidR="007850A4">
        <w:rPr>
          <w:rFonts w:eastAsia="Calibri"/>
          <w:kern w:val="0"/>
          <w14:ligatures w14:val="none"/>
        </w:rPr>
        <w:t>VMS-i tähtajalise elamisloa andmise ja pikaajalise elaniku</w:t>
      </w:r>
      <w:r w:rsidR="007850A4">
        <w:rPr>
          <w:rFonts w:eastAsia="Calibri"/>
          <w:kern w:val="0"/>
          <w14:ligatures w14:val="none"/>
        </w:rPr>
        <w:t xml:space="preserve"> elamisloa andmise regulatsioone vastavalt §-dega 212</w:t>
      </w:r>
      <w:r w:rsidR="007850A4">
        <w:rPr>
          <w:rFonts w:eastAsia="Calibri"/>
          <w:kern w:val="0"/>
          <w:vertAlign w:val="superscript"/>
          <w14:ligatures w14:val="none"/>
        </w:rPr>
        <w:t xml:space="preserve">1 </w:t>
      </w:r>
      <w:r w:rsidR="007850A4">
        <w:rPr>
          <w:rFonts w:eastAsia="Calibri"/>
          <w:kern w:val="0"/>
          <w14:ligatures w14:val="none"/>
        </w:rPr>
        <w:t>ja 244</w:t>
      </w:r>
      <w:r w:rsidR="007850A4">
        <w:rPr>
          <w:rFonts w:eastAsia="Calibri"/>
          <w:kern w:val="0"/>
          <w:vertAlign w:val="superscript"/>
          <w14:ligatures w14:val="none"/>
        </w:rPr>
        <w:t>1</w:t>
      </w:r>
      <w:r w:rsidR="00CC1884">
        <w:rPr>
          <w:rFonts w:eastAsia="Calibri"/>
          <w:kern w:val="0"/>
          <w:vertAlign w:val="superscript"/>
          <w14:ligatures w14:val="none"/>
        </w:rPr>
        <w:t xml:space="preserve"> </w:t>
      </w:r>
      <w:r w:rsidRPr="00F471C2" w:rsidR="00CC1884">
        <w:rPr>
          <w:rFonts w:eastAsia="Calibri"/>
          <w:kern w:val="0"/>
          <w14:ligatures w14:val="none"/>
        </w:rPr>
        <w:t>ja 270</w:t>
      </w:r>
      <w:r w:rsidR="007850A4">
        <w:rPr>
          <w:rFonts w:eastAsia="Calibri"/>
          <w:kern w:val="0"/>
          <w14:ligatures w14:val="none"/>
        </w:rPr>
        <w:t>.</w:t>
      </w:r>
      <w:r w:rsidR="00155C63">
        <w:rPr>
          <w:rFonts w:eastAsia="Calibri"/>
          <w:kern w:val="0"/>
          <w14:ligatures w14:val="none"/>
        </w:rPr>
        <w:t xml:space="preserve"> Täienduste kohaselt võib</w:t>
      </w:r>
      <w:r w:rsidR="00FD7A59">
        <w:rPr>
          <w:rFonts w:eastAsia="Calibri"/>
          <w:kern w:val="0"/>
          <w14:ligatures w14:val="none"/>
        </w:rPr>
        <w:t xml:space="preserve"> </w:t>
      </w:r>
      <w:r w:rsidR="00155C63">
        <w:rPr>
          <w:rFonts w:eastAsia="Calibri"/>
          <w:kern w:val="0"/>
          <w14:ligatures w14:val="none"/>
        </w:rPr>
        <w:t>julgeolekuasutus anda tähtajalise või pikaajalise elamisloa</w:t>
      </w:r>
      <w:r w:rsidR="00155C63">
        <w:t xml:space="preserve">, andmisest keeldumise, taastamise, taastamisest keeldumise või kehtetuks tunnistamise menetluses või menetluse algatamiseks anda </w:t>
      </w:r>
      <w:proofErr w:type="spellStart"/>
      <w:r w:rsidR="00155C63">
        <w:t>PPA-le</w:t>
      </w:r>
      <w:proofErr w:type="spellEnd"/>
      <w:r w:rsidR="00155C63">
        <w:t xml:space="preserve"> hinnangu välismaalase kujuta</w:t>
      </w:r>
      <w:r w:rsidR="00132FEE">
        <w:t>ta</w:t>
      </w:r>
      <w:r w:rsidR="00155C63">
        <w:t>vast ohust riigi julgeolekule.</w:t>
      </w:r>
    </w:p>
    <w:p w:rsidR="007850A4" w:rsidP="007850A4" w:rsidRDefault="007850A4" w14:paraId="5DAB172B" w14:textId="41CC5357">
      <w:pPr>
        <w:jc w:val="both"/>
        <w:rPr>
          <w:rFonts w:eastAsia="Calibri"/>
          <w:kern w:val="0"/>
          <w14:ligatures w14:val="none"/>
        </w:rPr>
      </w:pPr>
    </w:p>
    <w:p w:rsidR="006206E6" w:rsidP="007850A4" w:rsidRDefault="006206E6" w14:paraId="7B4E3368" w14:textId="26FD5F0E">
      <w:pPr>
        <w:jc w:val="both"/>
        <w:rPr>
          <w:rFonts w:eastAsia="Calibri"/>
          <w:kern w:val="0"/>
          <w14:ligatures w14:val="none"/>
        </w:rPr>
      </w:pPr>
      <w:r>
        <w:rPr>
          <w:rFonts w:eastAsia="Calibri"/>
          <w:kern w:val="0"/>
          <w14:ligatures w14:val="none"/>
        </w:rPr>
        <w:t xml:space="preserve">VMS § 13 lõike 1 kohaselt on VMS-i alusel läbiviidavate menetluste eesmärk </w:t>
      </w:r>
      <w:r w:rsidRPr="006206E6">
        <w:rPr>
          <w:rFonts w:eastAsia="Calibri"/>
          <w:kern w:val="0"/>
          <w14:ligatures w14:val="none"/>
        </w:rPr>
        <w:t>eelkõige tagada, et välismaalaste Eestisse saabumine, Eestis ajutine viibimine, Eestis elamine ja Eestist lahkumine oleks kooskõlas avalike huvidega ning vastaks avaliku korra ja riigi julgeoleku kaitse vajadusele</w:t>
      </w:r>
      <w:r>
        <w:rPr>
          <w:rFonts w:eastAsia="Calibri"/>
          <w:kern w:val="0"/>
          <w14:ligatures w14:val="none"/>
        </w:rPr>
        <w:t xml:space="preserve"> ning VMS sätestab läbivalt kitsendused </w:t>
      </w:r>
      <w:r w:rsidRPr="006206E6">
        <w:rPr>
          <w:rFonts w:eastAsia="Calibri"/>
          <w:kern w:val="0"/>
          <w14:ligatures w14:val="none"/>
        </w:rPr>
        <w:t>välismaalase Eestisse saabu</w:t>
      </w:r>
      <w:r>
        <w:rPr>
          <w:rFonts w:eastAsia="Calibri"/>
          <w:kern w:val="0"/>
          <w14:ligatures w14:val="none"/>
        </w:rPr>
        <w:t>miseks</w:t>
      </w:r>
      <w:r w:rsidRPr="006206E6">
        <w:rPr>
          <w:rFonts w:eastAsia="Calibri"/>
          <w:kern w:val="0"/>
          <w14:ligatures w14:val="none"/>
        </w:rPr>
        <w:t xml:space="preserve"> ja siin viibi</w:t>
      </w:r>
      <w:r>
        <w:rPr>
          <w:rFonts w:eastAsia="Calibri"/>
          <w:kern w:val="0"/>
          <w14:ligatures w14:val="none"/>
        </w:rPr>
        <w:t>miseks juhul</w:t>
      </w:r>
      <w:r w:rsidR="00132FEE">
        <w:rPr>
          <w:rFonts w:eastAsia="Calibri"/>
          <w:kern w:val="0"/>
          <w14:ligatures w14:val="none"/>
        </w:rPr>
        <w:t>,</w:t>
      </w:r>
      <w:r>
        <w:rPr>
          <w:rFonts w:eastAsia="Calibri"/>
          <w:kern w:val="0"/>
          <w14:ligatures w14:val="none"/>
        </w:rPr>
        <w:t xml:space="preserve"> kui see ei ole kooskõlas olulise avaliku huviga</w:t>
      </w:r>
      <w:r w:rsidR="00105F26">
        <w:rPr>
          <w:rFonts w:eastAsia="Calibri"/>
          <w:kern w:val="0"/>
          <w14:ligatures w14:val="none"/>
        </w:rPr>
        <w:t xml:space="preserve"> (nt riigi julgeoleku kaitse vajadus).</w:t>
      </w:r>
    </w:p>
    <w:p w:rsidR="006206E6" w:rsidP="007850A4" w:rsidRDefault="006206E6" w14:paraId="0ACBF900" w14:textId="77777777">
      <w:pPr>
        <w:jc w:val="both"/>
        <w:rPr>
          <w:rFonts w:eastAsia="Calibri"/>
          <w:kern w:val="0"/>
          <w14:ligatures w14:val="none"/>
        </w:rPr>
      </w:pPr>
    </w:p>
    <w:p w:rsidR="00FD7A59" w:rsidP="007850A4" w:rsidRDefault="00105F26" w14:paraId="62FE930E" w14:textId="6A4EF364">
      <w:pPr>
        <w:jc w:val="both"/>
        <w:rPr>
          <w:rFonts w:eastAsia="Calibri"/>
          <w:kern w:val="0"/>
          <w14:ligatures w14:val="none"/>
        </w:rPr>
      </w:pPr>
      <w:r>
        <w:rPr>
          <w:rFonts w:eastAsia="Calibri"/>
          <w:kern w:val="0"/>
          <w14:ligatures w14:val="none"/>
        </w:rPr>
        <w:t>PPA</w:t>
      </w:r>
      <w:r w:rsidR="0035101D">
        <w:rPr>
          <w:rFonts w:eastAsia="Calibri"/>
          <w:kern w:val="0"/>
          <w14:ligatures w14:val="none"/>
        </w:rPr>
        <w:t xml:space="preserve"> peab</w:t>
      </w:r>
      <w:r>
        <w:rPr>
          <w:rFonts w:eastAsia="Calibri"/>
          <w:kern w:val="0"/>
          <w14:ligatures w14:val="none"/>
        </w:rPr>
        <w:t xml:space="preserve"> elamisloa menetluses järgima uurimispõhimõtet</w:t>
      </w:r>
      <w:r w:rsidR="009B4A54">
        <w:rPr>
          <w:rFonts w:eastAsia="Calibri"/>
          <w:kern w:val="0"/>
          <w14:ligatures w14:val="none"/>
        </w:rPr>
        <w:t>. V</w:t>
      </w:r>
      <w:r>
        <w:rPr>
          <w:rFonts w:eastAsia="Calibri"/>
          <w:kern w:val="0"/>
          <w14:ligatures w14:val="none"/>
        </w:rPr>
        <w:t>ajaduse</w:t>
      </w:r>
      <w:r w:rsidR="006C24F7">
        <w:rPr>
          <w:rFonts w:eastAsia="Calibri"/>
          <w:kern w:val="0"/>
          <w14:ligatures w14:val="none"/>
        </w:rPr>
        <w:t xml:space="preserve"> korral</w:t>
      </w:r>
      <w:r>
        <w:rPr>
          <w:rFonts w:eastAsia="Calibri"/>
          <w:kern w:val="0"/>
          <w14:ligatures w14:val="none"/>
        </w:rPr>
        <w:t xml:space="preserve"> tehakse koostööd kõigi asjassepuutuvate haldusorganitega, kellel võib olla</w:t>
      </w:r>
      <w:r w:rsidR="009B4A54">
        <w:rPr>
          <w:rFonts w:eastAsia="Calibri"/>
          <w:kern w:val="0"/>
          <w14:ligatures w14:val="none"/>
        </w:rPr>
        <w:t xml:space="preserve"> olulist teavet</w:t>
      </w:r>
      <w:r w:rsidR="006C24F7">
        <w:rPr>
          <w:rFonts w:eastAsia="Calibri"/>
          <w:kern w:val="0"/>
          <w14:ligatures w14:val="none"/>
        </w:rPr>
        <w:t>,</w:t>
      </w:r>
      <w:r w:rsidR="009B4A54">
        <w:rPr>
          <w:rFonts w:eastAsia="Calibri"/>
          <w:kern w:val="0"/>
          <w14:ligatures w14:val="none"/>
        </w:rPr>
        <w:t xml:space="preserve"> ning v</w:t>
      </w:r>
      <w:r>
        <w:rPr>
          <w:rFonts w:eastAsia="Calibri"/>
          <w:kern w:val="0"/>
          <w14:ligatures w14:val="none"/>
        </w:rPr>
        <w:t>älistatud ei ole otsuse tegemisel teise haldusorgani teabele tuginemine</w:t>
      </w:r>
      <w:r>
        <w:rPr>
          <w:rStyle w:val="Allmrkuseviide"/>
          <w:rFonts w:eastAsia="Calibri"/>
          <w:kern w:val="0"/>
          <w14:ligatures w14:val="none"/>
        </w:rPr>
        <w:footnoteReference w:id="112"/>
      </w:r>
      <w:r>
        <w:rPr>
          <w:rFonts w:eastAsia="Calibri"/>
          <w:kern w:val="0"/>
          <w14:ligatures w14:val="none"/>
        </w:rPr>
        <w:t xml:space="preserve">. </w:t>
      </w:r>
      <w:r w:rsidR="009B4A54">
        <w:rPr>
          <w:rFonts w:eastAsia="Calibri"/>
          <w:kern w:val="0"/>
          <w14:ligatures w14:val="none"/>
        </w:rPr>
        <w:t>Kuigi välismaalasest</w:t>
      </w:r>
      <w:r w:rsidRPr="009B4A54" w:rsidR="009B4A54">
        <w:rPr>
          <w:rFonts w:eastAsia="Calibri"/>
          <w:kern w:val="0"/>
          <w14:ligatures w14:val="none"/>
        </w:rPr>
        <w:t xml:space="preserve"> lähtuvat võimalikku ohtu Eesti riigi julgeolekule </w:t>
      </w:r>
      <w:r w:rsidR="009B4A54">
        <w:rPr>
          <w:rFonts w:eastAsia="Calibri"/>
          <w:kern w:val="0"/>
          <w14:ligatures w14:val="none"/>
        </w:rPr>
        <w:t>tuleb hinnata</w:t>
      </w:r>
      <w:r w:rsidRPr="009B4A54" w:rsidR="009B4A54">
        <w:rPr>
          <w:rFonts w:eastAsia="Calibri"/>
          <w:kern w:val="0"/>
          <w14:ligatures w14:val="none"/>
        </w:rPr>
        <w:t xml:space="preserve"> kõigis VMS‑i alusel toimuvates haldusmenetlustes</w:t>
      </w:r>
      <w:r w:rsidR="009B4A54">
        <w:rPr>
          <w:rFonts w:eastAsia="Calibri"/>
          <w:kern w:val="0"/>
          <w14:ligatures w14:val="none"/>
        </w:rPr>
        <w:t>, ei kajasta kehtiv õigus julgeolekuasutuste olulist panust kõikides nendes menetlustes (v</w:t>
      </w:r>
      <w:r w:rsidR="00887988">
        <w:rPr>
          <w:rFonts w:eastAsia="Calibri"/>
          <w:kern w:val="0"/>
          <w14:ligatures w14:val="none"/>
        </w:rPr>
        <w:t>.</w:t>
      </w:r>
      <w:r w:rsidR="009B4A54">
        <w:rPr>
          <w:rFonts w:eastAsia="Calibri"/>
          <w:kern w:val="0"/>
          <w14:ligatures w14:val="none"/>
        </w:rPr>
        <w:t>a viisamenetlus).</w:t>
      </w:r>
    </w:p>
    <w:p w:rsidR="007959D3" w:rsidP="007850A4" w:rsidRDefault="007959D3" w14:paraId="6C1F802C" w14:textId="77777777">
      <w:pPr>
        <w:jc w:val="both"/>
        <w:rPr>
          <w:rFonts w:eastAsia="Calibri"/>
          <w:kern w:val="0"/>
          <w14:ligatures w14:val="none"/>
        </w:rPr>
      </w:pPr>
    </w:p>
    <w:p w:rsidR="00D36B14" w:rsidP="00D36B14" w:rsidRDefault="00D36B14" w14:paraId="0F9164E8" w14:textId="6C39B886">
      <w:pPr>
        <w:jc w:val="both"/>
        <w:rPr>
          <w:rFonts w:eastAsia="Calibri"/>
          <w:kern w:val="0"/>
          <w14:ligatures w14:val="none"/>
        </w:rPr>
      </w:pPr>
      <w:r>
        <w:rPr>
          <w:rFonts w:eastAsia="Calibri"/>
          <w:kern w:val="0"/>
          <w14:ligatures w14:val="none"/>
        </w:rPr>
        <w:t xml:space="preserve">Arvestades, et nii VMS-i kui ka HMS-i kohaselt võib menetlusse kaasata teist haldusorganit, ei ole menetluste läbiviimine olnud senini takistatud. Siiski, võttes arvesse, et julgeolekuasutuste seaduse kohaselt on julgeolekuasutuste ülesanne tagada riigi julgeolek põhiseadusliku korra püsimisega mittesõjaliste ennetavate vahendite kasutamise abil, siis on põhjendatud riigi julgeoleku kaitse </w:t>
      </w:r>
      <w:r w:rsidR="006C24F7">
        <w:rPr>
          <w:rFonts w:eastAsia="Calibri"/>
          <w:kern w:val="0"/>
          <w14:ligatures w14:val="none"/>
        </w:rPr>
        <w:t>seisukohast</w:t>
      </w:r>
      <w:r>
        <w:rPr>
          <w:rFonts w:eastAsia="Calibri"/>
          <w:kern w:val="0"/>
          <w14:ligatures w14:val="none"/>
        </w:rPr>
        <w:t xml:space="preserve"> </w:t>
      </w:r>
      <w:r w:rsidR="006C24F7">
        <w:rPr>
          <w:rFonts w:eastAsia="Calibri"/>
          <w:kern w:val="0"/>
          <w14:ligatures w14:val="none"/>
        </w:rPr>
        <w:t xml:space="preserve">sätestada </w:t>
      </w:r>
      <w:r>
        <w:rPr>
          <w:rFonts w:eastAsia="Calibri"/>
          <w:kern w:val="0"/>
          <w14:ligatures w14:val="none"/>
        </w:rPr>
        <w:t>sõnaselgelt seadusega julgeolekuasutuste roll elamisloamenetlustes. Julgeolekuasutused K</w:t>
      </w:r>
      <w:r w:rsidR="00782F51">
        <w:rPr>
          <w:rFonts w:eastAsia="Calibri"/>
          <w:kern w:val="0"/>
          <w14:ligatures w14:val="none"/>
        </w:rPr>
        <w:t>APO</w:t>
      </w:r>
      <w:r>
        <w:rPr>
          <w:rFonts w:eastAsia="Calibri"/>
          <w:kern w:val="0"/>
          <w14:ligatures w14:val="none"/>
        </w:rPr>
        <w:t xml:space="preserve"> ja V</w:t>
      </w:r>
      <w:r w:rsidR="00782F51">
        <w:rPr>
          <w:rFonts w:eastAsia="Calibri"/>
          <w:kern w:val="0"/>
          <w14:ligatures w14:val="none"/>
        </w:rPr>
        <w:t>LA</w:t>
      </w:r>
      <w:r>
        <w:rPr>
          <w:rFonts w:eastAsia="Calibri"/>
          <w:kern w:val="0"/>
          <w14:ligatures w14:val="none"/>
        </w:rPr>
        <w:t xml:space="preserve"> võivad omada elamisloa menetluses vajalikku teavet ning</w:t>
      </w:r>
      <w:r w:rsidR="00FD7A59">
        <w:rPr>
          <w:rFonts w:eastAsia="Calibri"/>
          <w:kern w:val="0"/>
          <w14:ligatures w14:val="none"/>
        </w:rPr>
        <w:t xml:space="preserve"> </w:t>
      </w:r>
      <w:r w:rsidRPr="008C0754">
        <w:rPr>
          <w:rFonts w:eastAsia="Calibri"/>
          <w:kern w:val="0"/>
          <w14:ligatures w14:val="none"/>
        </w:rPr>
        <w:t>pädevus selle teabe alusel ohuhinnangu andmiseks tule</w:t>
      </w:r>
      <w:r>
        <w:rPr>
          <w:rFonts w:eastAsia="Calibri"/>
          <w:kern w:val="0"/>
          <w14:ligatures w14:val="none"/>
        </w:rPr>
        <w:t>b</w:t>
      </w:r>
      <w:r w:rsidRPr="008C0754">
        <w:rPr>
          <w:rFonts w:eastAsia="Calibri"/>
          <w:kern w:val="0"/>
          <w14:ligatures w14:val="none"/>
        </w:rPr>
        <w:t xml:space="preserve"> VMS-</w:t>
      </w:r>
      <w:proofErr w:type="spellStart"/>
      <w:r w:rsidRPr="008C0754">
        <w:rPr>
          <w:rFonts w:eastAsia="Calibri"/>
          <w:kern w:val="0"/>
          <w14:ligatures w14:val="none"/>
        </w:rPr>
        <w:t>is</w:t>
      </w:r>
      <w:proofErr w:type="spellEnd"/>
      <w:r w:rsidRPr="008C0754">
        <w:rPr>
          <w:rFonts w:eastAsia="Calibri"/>
          <w:kern w:val="0"/>
          <w14:ligatures w14:val="none"/>
        </w:rPr>
        <w:t xml:space="preserve"> </w:t>
      </w:r>
      <w:r>
        <w:rPr>
          <w:rFonts w:eastAsia="Calibri"/>
          <w:kern w:val="0"/>
          <w14:ligatures w14:val="none"/>
        </w:rPr>
        <w:t xml:space="preserve">ka </w:t>
      </w:r>
      <w:r w:rsidRPr="008C0754">
        <w:rPr>
          <w:rFonts w:eastAsia="Calibri"/>
          <w:kern w:val="0"/>
          <w14:ligatures w14:val="none"/>
        </w:rPr>
        <w:t>sõnaselgelt sätestada.</w:t>
      </w:r>
    </w:p>
    <w:p w:rsidR="00D36B14" w:rsidP="00D36B14" w:rsidRDefault="00D36B14" w14:paraId="57D8C324" w14:textId="77777777">
      <w:pPr>
        <w:jc w:val="both"/>
        <w:rPr>
          <w:rFonts w:eastAsia="Calibri"/>
          <w:kern w:val="0"/>
          <w14:ligatures w14:val="none"/>
        </w:rPr>
      </w:pPr>
    </w:p>
    <w:p w:rsidR="00FD7A59" w:rsidP="00D36B14" w:rsidRDefault="00D36B14" w14:paraId="5B5C6889" w14:textId="6B14BBB6">
      <w:pPr>
        <w:jc w:val="both"/>
        <w:rPr>
          <w:rFonts w:eastAsia="Calibri"/>
          <w:kern w:val="0"/>
          <w14:ligatures w14:val="none"/>
        </w:rPr>
      </w:pPr>
      <w:r>
        <w:rPr>
          <w:rFonts w:eastAsia="Calibri"/>
          <w:kern w:val="0"/>
          <w14:ligatures w14:val="none"/>
        </w:rPr>
        <w:t xml:space="preserve">Seaduses selgelt vastava ülesande sätestamine on vajalik </w:t>
      </w:r>
      <w:r w:rsidR="00795078">
        <w:rPr>
          <w:rFonts w:eastAsia="Calibri"/>
          <w:kern w:val="0"/>
          <w14:ligatures w14:val="none"/>
        </w:rPr>
        <w:t>muu hulgas</w:t>
      </w:r>
      <w:r>
        <w:rPr>
          <w:rFonts w:eastAsia="Calibri"/>
          <w:kern w:val="0"/>
          <w14:ligatures w14:val="none"/>
        </w:rPr>
        <w:t xml:space="preserve"> seetõttu, et Schengeni piirihalduse infosüsteemide (EES ja ETIAS) kasutamiseks ei piisa üksnes haldusorgani haldusmenetlusse kaasamisest. </w:t>
      </w:r>
      <w:r w:rsidRPr="008C0754">
        <w:rPr>
          <w:rFonts w:eastAsia="Calibri"/>
          <w:kern w:val="0"/>
          <w14:ligatures w14:val="none"/>
        </w:rPr>
        <w:t>Neid süsteeme tohib kasutada piirikontrollis, migratsioonijärelevalves, viisamenetluses ning terrorismi ja muu raske kuritegevuse uurimisel</w:t>
      </w:r>
      <w:r>
        <w:rPr>
          <w:rFonts w:eastAsia="Calibri"/>
          <w:kern w:val="0"/>
          <w14:ligatures w14:val="none"/>
        </w:rPr>
        <w:t xml:space="preserve"> ning vastav ülesanne peab olema riigisiseses õiguses kehtestatud.</w:t>
      </w:r>
      <w:r w:rsidRPr="008C0754">
        <w:rPr>
          <w:rFonts w:eastAsia="Calibri"/>
          <w:kern w:val="0"/>
          <w14:ligatures w14:val="none"/>
        </w:rPr>
        <w:t xml:space="preserve"> </w:t>
      </w:r>
      <w:r>
        <w:rPr>
          <w:rFonts w:eastAsia="Calibri"/>
          <w:kern w:val="0"/>
          <w14:ligatures w14:val="none"/>
        </w:rPr>
        <w:t>Täna</w:t>
      </w:r>
      <w:r w:rsidR="00BA29BE">
        <w:rPr>
          <w:rFonts w:eastAsia="Calibri"/>
          <w:kern w:val="0"/>
          <w14:ligatures w14:val="none"/>
        </w:rPr>
        <w:t>päeval</w:t>
      </w:r>
      <w:r>
        <w:rPr>
          <w:rFonts w:eastAsia="Calibri"/>
          <w:kern w:val="0"/>
          <w14:ligatures w14:val="none"/>
        </w:rPr>
        <w:t xml:space="preserve"> on j</w:t>
      </w:r>
      <w:r w:rsidRPr="008C0754">
        <w:rPr>
          <w:rFonts w:eastAsia="Calibri"/>
          <w:kern w:val="0"/>
          <w14:ligatures w14:val="none"/>
        </w:rPr>
        <w:t>ulgeolekuasutuste roll nimetatud infosüsteemide ja neid reguleerivate EL</w:t>
      </w:r>
      <w:r w:rsidR="00BA29BE">
        <w:rPr>
          <w:rFonts w:eastAsia="Calibri"/>
          <w:kern w:val="0"/>
          <w14:ligatures w14:val="none"/>
        </w:rPr>
        <w:t>-i</w:t>
      </w:r>
      <w:r w:rsidRPr="008C0754">
        <w:rPr>
          <w:rFonts w:eastAsia="Calibri"/>
          <w:kern w:val="0"/>
          <w14:ligatures w14:val="none"/>
        </w:rPr>
        <w:t xml:space="preserve"> määruste tähenduses eeskätt terrorismi ja muu raske kuritegevuse uurimine</w:t>
      </w:r>
      <w:r>
        <w:rPr>
          <w:rFonts w:eastAsia="Calibri"/>
          <w:kern w:val="0"/>
          <w14:ligatures w14:val="none"/>
        </w:rPr>
        <w:t>. Kui V</w:t>
      </w:r>
      <w:r w:rsidR="00782F51">
        <w:rPr>
          <w:rFonts w:eastAsia="Calibri"/>
          <w:kern w:val="0"/>
          <w14:ligatures w14:val="none"/>
        </w:rPr>
        <w:t>LA</w:t>
      </w:r>
      <w:r>
        <w:rPr>
          <w:rFonts w:eastAsia="Calibri"/>
          <w:kern w:val="0"/>
          <w14:ligatures w14:val="none"/>
        </w:rPr>
        <w:t xml:space="preserve"> kaasamine välismaalastega seotud menetlustesse on täiesti reguleerimata, siis </w:t>
      </w:r>
      <w:proofErr w:type="spellStart"/>
      <w:r>
        <w:rPr>
          <w:rFonts w:eastAsia="Calibri"/>
          <w:kern w:val="0"/>
          <w14:ligatures w14:val="none"/>
        </w:rPr>
        <w:t>KAPO-l</w:t>
      </w:r>
      <w:proofErr w:type="spellEnd"/>
      <w:r>
        <w:rPr>
          <w:rFonts w:eastAsia="Calibri"/>
          <w:kern w:val="0"/>
          <w14:ligatures w14:val="none"/>
        </w:rPr>
        <w:t xml:space="preserve"> on kehtivate eriseaduste kohaselt </w:t>
      </w:r>
      <w:r w:rsidRPr="00FB77B0">
        <w:rPr>
          <w:rFonts w:eastAsia="Calibri"/>
          <w:kern w:val="0"/>
          <w14:ligatures w14:val="none"/>
        </w:rPr>
        <w:t>immigratsiooniasutuse ja viisasid väljastava asutuse pädevus</w:t>
      </w:r>
      <w:r>
        <w:rPr>
          <w:rFonts w:eastAsia="Calibri"/>
          <w:kern w:val="0"/>
          <w14:ligatures w14:val="none"/>
        </w:rPr>
        <w:t xml:space="preserve">. Samas on </w:t>
      </w:r>
      <w:r w:rsidRPr="00FB77B0">
        <w:rPr>
          <w:rFonts w:eastAsia="Calibri"/>
          <w:kern w:val="0"/>
          <w14:ligatures w14:val="none"/>
        </w:rPr>
        <w:t xml:space="preserve">kehtivas õiguses kajastamata </w:t>
      </w:r>
      <w:r>
        <w:rPr>
          <w:rFonts w:eastAsia="Calibri"/>
          <w:kern w:val="0"/>
          <w14:ligatures w14:val="none"/>
        </w:rPr>
        <w:t xml:space="preserve">ka KAPO </w:t>
      </w:r>
      <w:r w:rsidRPr="00FB77B0">
        <w:rPr>
          <w:rFonts w:eastAsia="Calibri"/>
          <w:kern w:val="0"/>
          <w14:ligatures w14:val="none"/>
        </w:rPr>
        <w:t>rol</w:t>
      </w:r>
      <w:r>
        <w:rPr>
          <w:rFonts w:eastAsia="Calibri"/>
          <w:kern w:val="0"/>
          <w14:ligatures w14:val="none"/>
        </w:rPr>
        <w:t>l</w:t>
      </w:r>
      <w:r w:rsidRPr="00FB77B0">
        <w:rPr>
          <w:rFonts w:eastAsia="Calibri"/>
          <w:kern w:val="0"/>
          <w14:ligatures w14:val="none"/>
        </w:rPr>
        <w:t xml:space="preserve"> elamislubade menetluses.</w:t>
      </w:r>
      <w:r>
        <w:rPr>
          <w:rFonts w:eastAsia="Calibri"/>
          <w:kern w:val="0"/>
          <w14:ligatures w14:val="none"/>
        </w:rPr>
        <w:t xml:space="preserve"> Eeltoodust lähtuvalt on mõistlik VMS-</w:t>
      </w:r>
      <w:proofErr w:type="spellStart"/>
      <w:r>
        <w:rPr>
          <w:rFonts w:eastAsia="Calibri"/>
          <w:kern w:val="0"/>
          <w14:ligatures w14:val="none"/>
        </w:rPr>
        <w:t>is</w:t>
      </w:r>
      <w:proofErr w:type="spellEnd"/>
      <w:r>
        <w:rPr>
          <w:rFonts w:eastAsia="Calibri"/>
          <w:kern w:val="0"/>
          <w14:ligatures w14:val="none"/>
        </w:rPr>
        <w:t xml:space="preserve"> sätestada mõlemale julgeolekuasutusele sõnaselge õigus anda elamisloamenetluses ohuhinnang. Kahe julgeolekuasutuse eristamine antud kontekstis ei ole objektiivselt põhjendatud ega vajalik.</w:t>
      </w:r>
    </w:p>
    <w:p w:rsidR="005C70C8" w:rsidP="007850A4" w:rsidRDefault="005C70C8" w14:paraId="0A025F31" w14:textId="77777777">
      <w:pPr>
        <w:jc w:val="both"/>
        <w:rPr>
          <w:rFonts w:eastAsia="Calibri"/>
          <w:kern w:val="0"/>
          <w14:ligatures w14:val="none"/>
        </w:rPr>
      </w:pPr>
    </w:p>
    <w:bookmarkEnd w:id="120"/>
    <w:p w:rsidRPr="001E23F0" w:rsidR="006F358B" w:rsidP="005821D1" w:rsidRDefault="005821D1" w14:paraId="1AAEC4D2" w14:textId="67C2C7BA">
      <w:pPr>
        <w:jc w:val="both"/>
      </w:pPr>
      <w:r w:rsidRPr="004D2F63">
        <w:rPr>
          <w:b/>
          <w:color w:val="4472C4" w:themeColor="accent1"/>
        </w:rPr>
        <w:t xml:space="preserve">Eelnõu § </w:t>
      </w:r>
      <w:r w:rsidRPr="00F471C2" w:rsidR="008074C8">
        <w:rPr>
          <w:b/>
          <w:color w:val="4472C4" w:themeColor="accent1"/>
        </w:rPr>
        <w:t>12</w:t>
      </w:r>
      <w:r w:rsidR="0014776B">
        <w:rPr>
          <w:b/>
          <w:color w:val="4472C4" w:themeColor="accent1"/>
        </w:rPr>
        <w:t>1</w:t>
      </w:r>
      <w:r w:rsidR="00FD7A59">
        <w:rPr>
          <w:b/>
          <w:color w:val="4472C4" w:themeColor="accent1"/>
        </w:rPr>
        <w:t xml:space="preserve"> </w:t>
      </w:r>
      <w:r w:rsidRPr="00887988" w:rsidR="007850A4">
        <w:rPr>
          <w:b/>
          <w:color w:val="4472C4" w:themeColor="accent1"/>
        </w:rPr>
        <w:t xml:space="preserve">punktiga </w:t>
      </w:r>
      <w:r w:rsidR="0014776B">
        <w:rPr>
          <w:b/>
          <w:color w:val="4472C4" w:themeColor="accent1"/>
        </w:rPr>
        <w:t>10</w:t>
      </w:r>
      <w:r w:rsidRPr="004D2F63">
        <w:rPr>
          <w:b/>
          <w:color w:val="4472C4" w:themeColor="accent1"/>
        </w:rPr>
        <w:t xml:space="preserve"> </w:t>
      </w:r>
      <w:r>
        <w:t>täiendatakse VMS</w:t>
      </w:r>
      <w:r w:rsidRPr="001E23F0" w:rsidR="006F358B">
        <w:t xml:space="preserve"> §-</w:t>
      </w:r>
      <w:r>
        <w:t>i</w:t>
      </w:r>
      <w:r w:rsidR="0097266A">
        <w:t>§</w:t>
      </w:r>
      <w:r w:rsidRPr="001E23F0" w:rsidR="006F358B">
        <w:t xml:space="preserve"> 232 lõikega 2</w:t>
      </w:r>
      <w:r w:rsidRPr="001E23F0" w:rsidR="006F358B">
        <w:rPr>
          <w:vertAlign w:val="superscript"/>
        </w:rPr>
        <w:t>3</w:t>
      </w:r>
      <w:r>
        <w:t>. Täienduse kohaselt, olukorras</w:t>
      </w:r>
      <w:r w:rsidR="007540E9">
        <w:t>,</w:t>
      </w:r>
      <w:r>
        <w:t xml:space="preserve"> k</w:t>
      </w:r>
      <w:r w:rsidRPr="001E23F0" w:rsidR="006F358B">
        <w:t>u</w:t>
      </w:r>
      <w:r w:rsidR="007540E9">
        <w:t>s</w:t>
      </w:r>
      <w:r w:rsidRPr="001E23F0" w:rsidR="006F358B">
        <w:t xml:space="preserve"> rahvusvahelise kaitse saaja on viibinud teises liikmesriigis ebaseaduslikult, ei arvestata eelneva Eestis elamise aja hulka seda perioodi, mis eelnes teises liikmesriigis ebaseaduslikule viibimisele. </w:t>
      </w:r>
      <w:r>
        <w:t>PPA võib teha erandeid</w:t>
      </w:r>
      <w:r w:rsidRPr="001E23F0" w:rsidR="006F358B">
        <w:t xml:space="preserve"> humaansetel põhjustel.</w:t>
      </w:r>
    </w:p>
    <w:p w:rsidR="00D85BAE" w:rsidP="006F358B" w:rsidRDefault="00D85BAE" w14:paraId="47E9AA5E" w14:textId="77777777">
      <w:pPr>
        <w:jc w:val="both"/>
      </w:pPr>
    </w:p>
    <w:p w:rsidR="004F0FF4" w:rsidP="00914E0E" w:rsidRDefault="00BB79DE" w14:paraId="5FC93563" w14:textId="2FE6F6F7">
      <w:pPr>
        <w:jc w:val="both"/>
      </w:pPr>
      <w:r>
        <w:t>Määruse</w:t>
      </w:r>
      <w:r w:rsidRPr="00306C32" w:rsidR="00E0417F">
        <w:t xml:space="preserve"> </w:t>
      </w:r>
      <w:r w:rsidRPr="00C734D2" w:rsidR="00C734D2">
        <w:t>(EL) 2024/1347 (kvalifikatsiooni kohta)</w:t>
      </w:r>
      <w:r w:rsidRPr="00306C32" w:rsidR="00E0417F">
        <w:t xml:space="preserve"> artikliga 40 </w:t>
      </w:r>
      <w:r>
        <w:t>muudeti</w:t>
      </w:r>
      <w:r w:rsidRPr="00306C32" w:rsidR="00154237">
        <w:t xml:space="preserve"> </w:t>
      </w:r>
      <w:r w:rsidR="00154237">
        <w:rPr>
          <w:rFonts w:eastAsia="Calibri"/>
          <w:kern w:val="0"/>
          <w:lang w:eastAsia="et-EE"/>
          <w14:ligatures w14:val="none"/>
        </w:rPr>
        <w:t xml:space="preserve">direktiivi </w:t>
      </w:r>
      <w:r w:rsidRPr="00AC21B4" w:rsidR="00154237">
        <w:rPr>
          <w:rFonts w:eastAsia="Calibri"/>
          <w:kern w:val="0"/>
          <w:lang w:eastAsia="et-EE"/>
          <w14:ligatures w14:val="none"/>
        </w:rPr>
        <w:t>2003/109</w:t>
      </w:r>
      <w:r>
        <w:rPr>
          <w:rFonts w:eastAsia="Calibri"/>
          <w:kern w:val="0"/>
          <w:lang w:eastAsia="et-EE"/>
          <w14:ligatures w14:val="none"/>
        </w:rPr>
        <w:t xml:space="preserve">/EÜ </w:t>
      </w:r>
      <w:r w:rsidRPr="00306C32">
        <w:t>artikli</w:t>
      </w:r>
      <w:r>
        <w:t>t</w:t>
      </w:r>
      <w:r w:rsidRPr="00306C32" w:rsidR="00E0417F">
        <w:t xml:space="preserve"> 4 </w:t>
      </w:r>
      <w:r>
        <w:t>ning seetõttu tuleb VMS-i muuta.</w:t>
      </w:r>
    </w:p>
    <w:p w:rsidRPr="00306C32" w:rsidR="00D85BAE" w:rsidP="006F358B" w:rsidRDefault="00D85BAE" w14:paraId="0C751DFF" w14:textId="77777777">
      <w:pPr>
        <w:jc w:val="both"/>
      </w:pPr>
    </w:p>
    <w:p w:rsidRPr="00306C32" w:rsidR="00E0417F" w:rsidP="00914E0E" w:rsidRDefault="00BB79DE" w14:paraId="6E89FD35" w14:textId="24E19283">
      <w:pPr>
        <w:jc w:val="both"/>
      </w:pPr>
      <w:r>
        <w:rPr>
          <w:rFonts w:eastAsia="Calibri"/>
          <w:kern w:val="0"/>
          <w:lang w:eastAsia="et-EE"/>
          <w14:ligatures w14:val="none"/>
        </w:rPr>
        <w:t>D</w:t>
      </w:r>
      <w:r w:rsidR="00154237">
        <w:rPr>
          <w:rFonts w:eastAsia="Calibri"/>
          <w:kern w:val="0"/>
          <w:lang w:eastAsia="et-EE"/>
          <w14:ligatures w14:val="none"/>
        </w:rPr>
        <w:t xml:space="preserve">irektiiv </w:t>
      </w:r>
      <w:r w:rsidRPr="00AC21B4" w:rsidR="00154237">
        <w:rPr>
          <w:rFonts w:eastAsia="Calibri"/>
          <w:kern w:val="0"/>
          <w:lang w:eastAsia="et-EE"/>
          <w14:ligatures w14:val="none"/>
        </w:rPr>
        <w:t>2003/109</w:t>
      </w:r>
      <w:r>
        <w:rPr>
          <w:rFonts w:eastAsia="Calibri"/>
          <w:kern w:val="0"/>
          <w:lang w:eastAsia="et-EE"/>
          <w14:ligatures w14:val="none"/>
        </w:rPr>
        <w:t>/EÜ</w:t>
      </w:r>
      <w:r w:rsidR="00154237">
        <w:rPr>
          <w:rFonts w:eastAsia="Calibri"/>
          <w:kern w:val="0"/>
          <w:lang w:eastAsia="et-EE"/>
          <w14:ligatures w14:val="none"/>
        </w:rPr>
        <w:t xml:space="preserve"> </w:t>
      </w:r>
      <w:r w:rsidRPr="00306C32" w:rsidR="00E0417F">
        <w:t xml:space="preserve">käsitleb kolmandate riikide </w:t>
      </w:r>
      <w:r w:rsidRPr="00306C32" w:rsidR="0067320E">
        <w:t xml:space="preserve">pikaajalistest elanikest </w:t>
      </w:r>
      <w:r w:rsidRPr="00306C32" w:rsidR="00E0417F">
        <w:t xml:space="preserve">kodanike staatust. </w:t>
      </w:r>
      <w:r w:rsidR="00C81A1D">
        <w:t>Direktiivi</w:t>
      </w:r>
      <w:r w:rsidRPr="00306C32" w:rsidR="00E0417F">
        <w:t xml:space="preserve"> artikkel 4 reguleerib elamise kestust ja elamisperioodi arvestamist. </w:t>
      </w:r>
      <w:r w:rsidRPr="00306C32" w:rsidR="00914E0E">
        <w:t>Muudatuse kohaselt täiendatakse artikli 4 lõike 2 kolmandat lõiku. Uueks sõnastuseks on „Isikute puhul, kellele on antud rahvusvaheline kaitse, võetakse lõikes 1 osutatud perioodi arvutamisel arvesse</w:t>
      </w:r>
      <w:r>
        <w:t xml:space="preserve"> </w:t>
      </w:r>
      <w:r w:rsidRPr="00306C32" w:rsidR="00914E0E">
        <w:t xml:space="preserve">ajavahemikku, mis jääb rahvusvahelise kaitse taotluse (mille alusel anti rahvusvaheline kaitse) esitamise kuupäeva ja määruse </w:t>
      </w:r>
      <w:r w:rsidRPr="00C734D2" w:rsidR="00C734D2">
        <w:t>(</w:t>
      </w:r>
      <w:r w:rsidRPr="00306C32" w:rsidR="00914E0E">
        <w:t>EL</w:t>
      </w:r>
      <w:r w:rsidRPr="00C734D2" w:rsidR="00C734D2">
        <w:t>) 2024/1347 (kvalifikatsiooni kohta)</w:t>
      </w:r>
      <w:r w:rsidR="00522EFB">
        <w:t xml:space="preserve"> </w:t>
      </w:r>
      <w:r w:rsidRPr="00306C32" w:rsidR="00914E0E">
        <w:t xml:space="preserve">artiklis 24 osutatud elamisloa andmise kuupäeva vahele. Artiklisse 4 lisatakse järgmine uus lõige: „3a. Kui rahvusvahelise kaitse saaja tabatakse muus kui talle rahvusvahelise kaitse andnud liikmesriigis ja tal ei ole seejuures asjakohase riigisisese, liidu või rahvusvahelise õiguse kohaselt õigust seal viibida ega elada, ei võeta lõikes 1 osutatud perioodi arvutamisel arvesse talle rahvusvahelise kaitse andnud liikmesriigis seadusliku viibimise perioodi, mis sellele olukorrale eelnes. Erandina esimesest lõigust, eelkõige juhul, kui rahvusvahelise kaitse saaja tõendab, et ta viibis </w:t>
      </w:r>
      <w:r w:rsidRPr="00306C32" w:rsidR="00914E0E">
        <w:t xml:space="preserve">või elas riigis ebaseaduslikult temast sõltumatutel põhjustel, võivad liikmesriigid kooskõlas riigisisese õigusega ette näha, et lõikes 1 osutatud perioodi arvutamisel ei võeta katkestust arvesse.“ Samuti asendatakse direktiivi </w:t>
      </w:r>
      <w:r w:rsidR="00692990">
        <w:t>artikli</w:t>
      </w:r>
      <w:r w:rsidRPr="00306C32" w:rsidR="00914E0E">
        <w:t xml:space="preserve"> 26 esimene lõige järgmisega: „Liikmesriigid jõustavad käesoleva direktiivi järgimiseks vajalikud õigus- ja haldusnormid hiljemalt 23.</w:t>
      </w:r>
      <w:r w:rsidR="00522EFB">
        <w:t> </w:t>
      </w:r>
      <w:r w:rsidRPr="00306C32" w:rsidR="00914E0E">
        <w:t>jaanuaril 2006.</w:t>
      </w:r>
      <w:r w:rsidR="006D1C59">
        <w:t xml:space="preserve"> </w:t>
      </w:r>
      <w:r w:rsidRPr="00306C32" w:rsidR="00914E0E">
        <w:t xml:space="preserve">Liikmesriigid jõustavad artikli 4 lõike 2 kolmanda lõigu ja lõike 3a järgimiseks vajalikud õigus- ja haldusnormid hiljemalt 12. juuniks 2026. Liikmesriigid edastavad kõnealuste normide teksti viivitamata </w:t>
      </w:r>
      <w:proofErr w:type="spellStart"/>
      <w:r w:rsidR="004F0F3F">
        <w:t>EK-le</w:t>
      </w:r>
      <w:proofErr w:type="spellEnd"/>
      <w:r w:rsidRPr="00306C32" w:rsidR="00914E0E">
        <w:t>.“</w:t>
      </w:r>
    </w:p>
    <w:p w:rsidR="00AC360D" w:rsidP="00914E0E" w:rsidRDefault="00AC360D" w14:paraId="74271EF1" w14:textId="77777777">
      <w:pPr>
        <w:jc w:val="both"/>
      </w:pPr>
    </w:p>
    <w:p w:rsidR="00FD7A59" w:rsidP="00914E0E" w:rsidRDefault="00AC360D" w14:paraId="53CD35F3" w14:textId="4DDA4E1A">
      <w:pPr>
        <w:jc w:val="both"/>
      </w:pPr>
      <w:bookmarkStart w:name="_Hlk212139883" w:id="121"/>
      <w:r w:rsidRPr="00F471C2">
        <w:rPr>
          <w:b/>
          <w:color w:val="4472C4" w:themeColor="accent1"/>
        </w:rPr>
        <w:t xml:space="preserve">Eelnõu § </w:t>
      </w:r>
      <w:r w:rsidR="00B8480B">
        <w:rPr>
          <w:b/>
          <w:color w:val="4472C4" w:themeColor="accent1"/>
        </w:rPr>
        <w:t>12</w:t>
      </w:r>
      <w:r w:rsidR="0014776B">
        <w:rPr>
          <w:b/>
          <w:color w:val="4472C4" w:themeColor="accent1"/>
        </w:rPr>
        <w:t>1</w:t>
      </w:r>
      <w:r w:rsidRPr="00F471C2">
        <w:rPr>
          <w:b/>
          <w:color w:val="4472C4" w:themeColor="accent1"/>
        </w:rPr>
        <w:t xml:space="preserve"> punktidega 2, </w:t>
      </w:r>
      <w:r w:rsidR="0014776B">
        <w:rPr>
          <w:b/>
          <w:color w:val="4472C4" w:themeColor="accent1"/>
        </w:rPr>
        <w:t>6</w:t>
      </w:r>
      <w:r w:rsidRPr="00F471C2">
        <w:rPr>
          <w:b/>
          <w:color w:val="4472C4" w:themeColor="accent1"/>
        </w:rPr>
        <w:t xml:space="preserve"> ja 1</w:t>
      </w:r>
      <w:r w:rsidR="0014776B">
        <w:rPr>
          <w:b/>
          <w:color w:val="4472C4" w:themeColor="accent1"/>
        </w:rPr>
        <w:t>2</w:t>
      </w:r>
      <w:r w:rsidRPr="00F471C2">
        <w:rPr>
          <w:b/>
          <w:color w:val="4472C4" w:themeColor="accent1"/>
        </w:rPr>
        <w:t xml:space="preserve"> </w:t>
      </w:r>
      <w:r>
        <w:t>luuakse ühetaoline sidus lähenemine olukorras, kus rahvusvahelise kaitse taotleja on menetluse ajal</w:t>
      </w:r>
      <w:r w:rsidR="00887988">
        <w:t>,</w:t>
      </w:r>
      <w:r>
        <w:t xml:space="preserve"> st alates taotluse registreerimisest kuni lõpliku otsuse langetamiseni rahvusvahelise kaitse taotluse suhtes esitanud samaaegselt ka elamisloa, </w:t>
      </w:r>
      <w:r w:rsidR="00A83D33">
        <w:t xml:space="preserve">pikaajalise </w:t>
      </w:r>
      <w:r>
        <w:t>viisa või viibimisaja pikendamise taotluse VMS</w:t>
      </w:r>
      <w:r w:rsidR="00522EFB">
        <w:t>-i</w:t>
      </w:r>
      <w:r>
        <w:t xml:space="preserve"> alusel.</w:t>
      </w:r>
    </w:p>
    <w:p w:rsidR="00AC360D" w:rsidP="00914E0E" w:rsidRDefault="00AC360D" w14:paraId="6A6A093D" w14:textId="77777777">
      <w:pPr>
        <w:jc w:val="both"/>
      </w:pPr>
    </w:p>
    <w:p w:rsidR="00FD7A59" w:rsidP="00914E0E" w:rsidRDefault="00AC360D" w14:paraId="029B9AED" w14:textId="5D480F6A">
      <w:pPr>
        <w:jc w:val="both"/>
      </w:pPr>
      <w:r>
        <w:t xml:space="preserve">Kehtiva </w:t>
      </w:r>
      <w:r w:rsidRPr="00830652" w:rsidR="00830652">
        <w:t>VRKS § 25</w:t>
      </w:r>
      <w:r w:rsidRPr="00F471C2" w:rsidR="00830652">
        <w:rPr>
          <w:vertAlign w:val="superscript"/>
        </w:rPr>
        <w:t>1</w:t>
      </w:r>
      <w:r w:rsidRPr="00830652" w:rsidR="00830652">
        <w:t xml:space="preserve"> l</w:t>
      </w:r>
      <w:r w:rsidR="00522EFB">
        <w:t>õige</w:t>
      </w:r>
      <w:r w:rsidRPr="00830652" w:rsidR="00830652">
        <w:t xml:space="preserve"> 5 sätestab, et rahvusvahelise kaitse taotlemine ja rahvusvahelise kaitse taotluse kohta tehtud otsuse vaidlustamine ei anna taotlejale õigust taotleda tähtajalist elamisluba </w:t>
      </w:r>
      <w:r w:rsidR="00830652">
        <w:t>V</w:t>
      </w:r>
      <w:r w:rsidRPr="00830652" w:rsidR="00830652">
        <w:t>MS</w:t>
      </w:r>
      <w:r w:rsidR="00522EFB">
        <w:t>-i</w:t>
      </w:r>
      <w:r w:rsidRPr="00830652" w:rsidR="00830652">
        <w:t xml:space="preserve"> alusel.</w:t>
      </w:r>
      <w:r w:rsidR="00FD7A59">
        <w:t xml:space="preserve"> </w:t>
      </w:r>
      <w:r w:rsidR="00830652">
        <w:t>Nimetatud sõnastus ei ole kooskõlas HMS-</w:t>
      </w:r>
      <w:proofErr w:type="spellStart"/>
      <w:r w:rsidR="00522EFB">
        <w:t>i</w:t>
      </w:r>
      <w:r w:rsidR="00830652">
        <w:t>s</w:t>
      </w:r>
      <w:proofErr w:type="spellEnd"/>
      <w:r w:rsidR="00830652">
        <w:t xml:space="preserve"> sätestatud haldusõiguse</w:t>
      </w:r>
      <w:r w:rsidR="00FD7A59">
        <w:t xml:space="preserve"> </w:t>
      </w:r>
      <w:r w:rsidR="00830652">
        <w:t xml:space="preserve">põhimõtetega, mille kohaselt tuleb isikult taotlus vastu võtta ning siis saab otsustada, kas nimetatud taotlus võetakse menetlusse </w:t>
      </w:r>
      <w:r w:rsidR="00A83D33">
        <w:t xml:space="preserve">või esineb alus selle </w:t>
      </w:r>
      <w:r w:rsidR="00830652">
        <w:t>läbi vaatamata</w:t>
      </w:r>
      <w:r w:rsidR="00A83D33">
        <w:t xml:space="preserve"> jätmiseks.</w:t>
      </w:r>
      <w:r w:rsidR="00830652">
        <w:t xml:space="preserve"> EL</w:t>
      </w:r>
      <w:r w:rsidR="00522EFB">
        <w:noBreakHyphen/>
        <w:t>i</w:t>
      </w:r>
      <w:r w:rsidR="00830652">
        <w:t xml:space="preserve"> rahvusvahelise kaitse õigustikus puudub alus nimetatud keelu kehtestamiseks rahvusvahelise kaitse taotlejate ja saajate suhtes.</w:t>
      </w:r>
      <w:r w:rsidR="00FD7A59">
        <w:t xml:space="preserve"> </w:t>
      </w:r>
      <w:r w:rsidR="00D41104">
        <w:t xml:space="preserve">Samuti on sätte kohaldamisala põhjendamatult piiratud ainult olukordadega, kui rahvusvahelise kaitse menetlus on juba </w:t>
      </w:r>
      <w:proofErr w:type="spellStart"/>
      <w:r w:rsidR="00D41104">
        <w:t>PPA-s</w:t>
      </w:r>
      <w:proofErr w:type="spellEnd"/>
      <w:r w:rsidR="00D41104">
        <w:t xml:space="preserve"> lõppenud keelduva otsusega ja taotleja on selle suhtes esitanud kaebuse kohtule. </w:t>
      </w:r>
      <w:r w:rsidR="00830652">
        <w:t>Nimetatud asjaolusid arvestades tuleb praegu kehtiv</w:t>
      </w:r>
      <w:r w:rsidR="00FD7A59">
        <w:t xml:space="preserve"> </w:t>
      </w:r>
      <w:r w:rsidRPr="00830652" w:rsidR="00830652">
        <w:t>VRKS § 25</w:t>
      </w:r>
      <w:r w:rsidRPr="00E77C8C" w:rsidR="00830652">
        <w:rPr>
          <w:vertAlign w:val="superscript"/>
        </w:rPr>
        <w:t>1</w:t>
      </w:r>
      <w:r w:rsidRPr="00830652" w:rsidR="00830652">
        <w:t xml:space="preserve"> l</w:t>
      </w:r>
      <w:r w:rsidR="00522EFB">
        <w:t>õige</w:t>
      </w:r>
      <w:r w:rsidRPr="00830652" w:rsidR="00830652">
        <w:t xml:space="preserve"> 5</w:t>
      </w:r>
      <w:r w:rsidR="00830652">
        <w:t xml:space="preserve"> uues seaduses reguleerimata</w:t>
      </w:r>
      <w:r w:rsidR="00522EFB">
        <w:t xml:space="preserve"> jätta</w:t>
      </w:r>
      <w:r w:rsidR="00830652">
        <w:t>.</w:t>
      </w:r>
    </w:p>
    <w:p w:rsidR="00180E0C" w:rsidP="00914E0E" w:rsidRDefault="00180E0C" w14:paraId="610AE924" w14:textId="77777777">
      <w:pPr>
        <w:jc w:val="both"/>
      </w:pPr>
    </w:p>
    <w:p w:rsidR="00FD7A59" w:rsidP="00914E0E" w:rsidRDefault="00872B95" w14:paraId="26931BF0" w14:textId="6EE4AFD4">
      <w:pPr>
        <w:jc w:val="both"/>
      </w:pPr>
      <w:r>
        <w:t>Rahvusvahelise kaitse taotlejatel on õigus riigis viibida kuni lõpliku otsuse tegemiseni</w:t>
      </w:r>
      <w:r w:rsidR="00575896">
        <w:t>,</w:t>
      </w:r>
      <w:r>
        <w:t xml:space="preserve"> välja arvatud rahvusvahelise kaitse piirimenetluse ja kiirendatud menetluse korral. Rahvusvahelise kaitse taotluse saab esitada nii Eesti piiril kui</w:t>
      </w:r>
      <w:r w:rsidR="00575896">
        <w:t xml:space="preserve"> ka</w:t>
      </w:r>
      <w:r>
        <w:t xml:space="preserve"> </w:t>
      </w:r>
      <w:proofErr w:type="spellStart"/>
      <w:r>
        <w:t>siseriigis</w:t>
      </w:r>
      <w:proofErr w:type="spellEnd"/>
      <w:r>
        <w:t xml:space="preserve"> iga välismaalane</w:t>
      </w:r>
      <w:r w:rsidR="00575896">
        <w:t>,</w:t>
      </w:r>
      <w:r>
        <w:t xml:space="preserve"> st ka elamisloa ja viisaga Ee</w:t>
      </w:r>
      <w:r w:rsidR="006D798C">
        <w:t>st</w:t>
      </w:r>
      <w:r>
        <w:t xml:space="preserve">isse saabunud ja siin viibiv inimene. </w:t>
      </w:r>
      <w:r w:rsidRPr="00872B95">
        <w:t>Välismaalane, k</w:t>
      </w:r>
      <w:r w:rsidR="00941916">
        <w:t>elle Eestis viibimise ainsaks aluseks</w:t>
      </w:r>
      <w:r w:rsidRPr="00872B95">
        <w:t xml:space="preserve"> on rahvusvahelise kaitse taotl</w:t>
      </w:r>
      <w:r w:rsidR="00941916">
        <w:t>emine ja ta on seetõttu riiki lubatud</w:t>
      </w:r>
      <w:r w:rsidRPr="00872B95">
        <w:t>, saaks muul põhjusel pikaajalise viisa või elamisloa taotluse esitada pärast seda, kui PPA on tema rahvusvahelise kaitse taotluse suhtes otsuse teinud. Selline korraldus aitab säästlikumalt kasutada PPA menetlusressurss</w:t>
      </w:r>
      <w:r w:rsidR="00941916">
        <w:t>i ja h</w:t>
      </w:r>
      <w:r w:rsidRPr="00872B95">
        <w:t>oiab ära võimalikke väärkasutusi</w:t>
      </w:r>
      <w:r w:rsidR="00941916">
        <w:t>.</w:t>
      </w:r>
    </w:p>
    <w:p w:rsidR="00830652" w:rsidP="00914E0E" w:rsidRDefault="00830652" w14:paraId="656DEA8D" w14:textId="77777777">
      <w:pPr>
        <w:jc w:val="both"/>
      </w:pPr>
    </w:p>
    <w:p w:rsidR="00887988" w:rsidP="00914E0E" w:rsidRDefault="00872B95" w14:paraId="12B98DCF" w14:textId="018B1E76">
      <w:pPr>
        <w:jc w:val="both"/>
      </w:pPr>
      <w:r w:rsidRPr="00BC5834">
        <w:t xml:space="preserve">Muudatuste kohaselt ei keelduta taotlust vastu võtmast, kuid </w:t>
      </w:r>
      <w:r w:rsidR="00941916">
        <w:t>PPA</w:t>
      </w:r>
      <w:r w:rsidRPr="00BC5834">
        <w:t xml:space="preserve"> võib jätta taotluse läbi vaatamata. </w:t>
      </w:r>
      <w:r w:rsidR="00830652">
        <w:t xml:space="preserve">Kuna viidatud </w:t>
      </w:r>
      <w:r w:rsidRPr="00BC5834">
        <w:t>säte</w:t>
      </w:r>
      <w:r>
        <w:t>te</w:t>
      </w:r>
      <w:r w:rsidR="00830652">
        <w:t xml:space="preserve"> eesmär</w:t>
      </w:r>
      <w:r w:rsidR="00575896">
        <w:t>k</w:t>
      </w:r>
      <w:r w:rsidR="00830652">
        <w:t xml:space="preserve"> on</w:t>
      </w:r>
      <w:r w:rsidR="00E674A1">
        <w:t xml:space="preserve"> </w:t>
      </w:r>
      <w:r w:rsidR="00830652">
        <w:t>eelkõige kuritarvituste vältimine</w:t>
      </w:r>
      <w:r w:rsidR="003D2262">
        <w:t>, menetlusökonoomika ja ressursside kokkuhoid</w:t>
      </w:r>
      <w:r w:rsidR="00830652">
        <w:t xml:space="preserve">, siis kehtestatakse </w:t>
      </w:r>
      <w:r w:rsidRPr="00BC5834">
        <w:t>sät</w:t>
      </w:r>
      <w:r>
        <w:t>t</w:t>
      </w:r>
      <w:r w:rsidRPr="00BC5834">
        <w:t>e</w:t>
      </w:r>
      <w:r>
        <w:t>d</w:t>
      </w:r>
      <w:r w:rsidR="00FD7A59">
        <w:t xml:space="preserve"> </w:t>
      </w:r>
      <w:r w:rsidR="00830652">
        <w:t xml:space="preserve">korrastatud </w:t>
      </w:r>
      <w:r w:rsidRPr="00BC5834">
        <w:t>sõnastus</w:t>
      </w:r>
      <w:r>
        <w:t>t</w:t>
      </w:r>
      <w:r w:rsidRPr="00BC5834">
        <w:t>ega</w:t>
      </w:r>
      <w:r w:rsidR="00830652">
        <w:t xml:space="preserve"> VMS-</w:t>
      </w:r>
      <w:proofErr w:type="spellStart"/>
      <w:r w:rsidR="00830652">
        <w:t>i</w:t>
      </w:r>
      <w:r w:rsidR="003D2262">
        <w:t>s</w:t>
      </w:r>
      <w:proofErr w:type="spellEnd"/>
      <w:r w:rsidR="00830652">
        <w:t xml:space="preserve">. </w:t>
      </w:r>
      <w:r w:rsidRPr="00BC5834">
        <w:t xml:space="preserve">Seejuures võimaldatakse </w:t>
      </w:r>
      <w:proofErr w:type="spellStart"/>
      <w:r w:rsidR="00941916">
        <w:t>PPA-l</w:t>
      </w:r>
      <w:proofErr w:type="spellEnd"/>
      <w:r w:rsidRPr="00BC5834">
        <w:t xml:space="preserve"> jätta lisaks elamisloa taotlusele läbi vaatamata ka pikaajalise viisa ja viibimisaja pikendamise taotlus. </w:t>
      </w:r>
      <w:r w:rsidR="00D41104">
        <w:t>Seega täiendatakse</w:t>
      </w:r>
      <w:r w:rsidRPr="00BC5834">
        <w:t> </w:t>
      </w:r>
      <w:r w:rsidR="00D41104">
        <w:t xml:space="preserve">VMS §-e 98, 219 ja 247 viisil, et </w:t>
      </w:r>
      <w:r w:rsidR="00E91888">
        <w:t>kui VMS</w:t>
      </w:r>
      <w:r>
        <w:t>-i</w:t>
      </w:r>
      <w:r w:rsidR="00E91888">
        <w:t xml:space="preserve"> alusel esitab pikaajalise viisa või viibimisaja pikendamise taotluse, tähtajalise elamisloa taotluse või pikaajalise elaniku elamisloa taotluse selline välismaalane, kellel on samaaegselt rahvusvahelise kaitse taotleja staatus, siis on </w:t>
      </w:r>
      <w:proofErr w:type="spellStart"/>
      <w:r w:rsidR="00E91888">
        <w:t>PPA-l</w:t>
      </w:r>
      <w:proofErr w:type="spellEnd"/>
      <w:r w:rsidR="00E91888">
        <w:t xml:space="preserve"> õigus jätta </w:t>
      </w:r>
      <w:r>
        <w:t xml:space="preserve">VMS-i alusel esitatud pikaajalise viisa, viibimisaja pikendamise ja elamisloa </w:t>
      </w:r>
      <w:r w:rsidRPr="00BC5834">
        <w:t xml:space="preserve">taotlus läbi vaatamata. </w:t>
      </w:r>
      <w:r w:rsidR="00E91888">
        <w:t>Tegemist on kaalutlusotsusega, mille tegemisel tuleb arvestada välismaalase olukorda ja temaga seotud asjaolusid kogumis.</w:t>
      </w:r>
      <w:r w:rsidRPr="00BC5834">
        <w:t xml:space="preserve"> Taotluse läbi vaatamata jätmise otsus tähendab, et haldusorgan jätab rahvusvahelise kaitse taotleja elamisloa, pikaajalise viisa või viibimisaja pikendamise taotluse läbi vaatamata ja tagastab selle.</w:t>
      </w:r>
      <w:bookmarkEnd w:id="121"/>
    </w:p>
    <w:p w:rsidR="00413B71" w:rsidP="00914E0E" w:rsidRDefault="00413B71" w14:paraId="73F025F8" w14:textId="77777777">
      <w:pPr>
        <w:jc w:val="both"/>
      </w:pPr>
    </w:p>
    <w:p w:rsidR="003721FD" w:rsidP="003721FD" w:rsidRDefault="003721FD" w14:paraId="1197DF55" w14:textId="77777777">
      <w:pPr>
        <w:jc w:val="both"/>
        <w:rPr>
          <w:b/>
          <w:bCs/>
        </w:rPr>
      </w:pPr>
    </w:p>
    <w:p w:rsidRPr="00C67D37" w:rsidR="003721FD" w:rsidP="003721FD" w:rsidRDefault="003721FD" w14:paraId="03719AA7" w14:textId="35E9E641">
      <w:pPr>
        <w:jc w:val="both"/>
        <w:rPr>
          <w:b/>
        </w:rPr>
      </w:pPr>
      <w:r w:rsidRPr="00923E63">
        <w:rPr>
          <w:b/>
        </w:rPr>
        <w:t xml:space="preserve">§ </w:t>
      </w:r>
      <w:r w:rsidR="00EC76D7">
        <w:rPr>
          <w:b/>
        </w:rPr>
        <w:t>12</w:t>
      </w:r>
      <w:r w:rsidR="0014776B">
        <w:rPr>
          <w:b/>
        </w:rPr>
        <w:t>2</w:t>
      </w:r>
      <w:r w:rsidRPr="00923E63">
        <w:rPr>
          <w:b/>
        </w:rPr>
        <w:t>. Välisriigi kutsekvalifikatsiooni tunnustamise seadus</w:t>
      </w:r>
    </w:p>
    <w:p w:rsidRPr="00C67D37" w:rsidR="003721FD" w:rsidP="003721FD" w:rsidRDefault="003721FD" w14:paraId="3846B06A" w14:textId="77777777">
      <w:pPr>
        <w:jc w:val="both"/>
        <w:rPr>
          <w:b/>
        </w:rPr>
      </w:pPr>
    </w:p>
    <w:p w:rsidR="005821D1" w:rsidP="003721FD" w:rsidRDefault="005821D1" w14:paraId="1E0701BC" w14:textId="4F8246FA">
      <w:pPr>
        <w:jc w:val="both"/>
      </w:pPr>
      <w:r w:rsidRPr="00101A97">
        <w:rPr>
          <w:b/>
          <w:color w:val="4472C4" w:themeColor="accent1"/>
        </w:rPr>
        <w:t xml:space="preserve">Eelnõu § </w:t>
      </w:r>
      <w:r w:rsidR="00EC76D7">
        <w:rPr>
          <w:b/>
          <w:color w:val="4472C4" w:themeColor="accent1"/>
        </w:rPr>
        <w:t>12</w:t>
      </w:r>
      <w:r w:rsidR="0014776B">
        <w:rPr>
          <w:b/>
          <w:color w:val="4472C4" w:themeColor="accent1"/>
        </w:rPr>
        <w:t>2</w:t>
      </w:r>
      <w:r w:rsidRPr="00101A97" w:rsidR="00EC76D7">
        <w:rPr>
          <w:b/>
          <w:color w:val="4472C4" w:themeColor="accent1"/>
        </w:rPr>
        <w:t xml:space="preserve"> </w:t>
      </w:r>
      <w:r>
        <w:t xml:space="preserve">kohaselt täiendatakse </w:t>
      </w:r>
      <w:r w:rsidR="00537C27">
        <w:t>VKTS</w:t>
      </w:r>
      <w:r w:rsidRPr="00C67D37" w:rsidR="003721FD">
        <w:t xml:space="preserve"> § 6 punkti 4 </w:t>
      </w:r>
      <w:r>
        <w:t xml:space="preserve">selliselt, et kutsekvalifikatsiooni tunnustamise õigus on ka </w:t>
      </w:r>
      <w:r w:rsidRPr="00C67D37">
        <w:t>rahvusvahelise kaitse taotleja</w:t>
      </w:r>
      <w:r>
        <w:t>l</w:t>
      </w:r>
      <w:r w:rsidRPr="00C67D37">
        <w:t>, kellel on õigus Eestis töötada</w:t>
      </w:r>
      <w:r>
        <w:t>.</w:t>
      </w:r>
    </w:p>
    <w:p w:rsidR="006F358B" w:rsidP="009802BE" w:rsidRDefault="006F358B" w14:paraId="189254BD" w14:textId="77777777">
      <w:pPr>
        <w:rPr>
          <w:b/>
          <w:bCs/>
        </w:rPr>
      </w:pPr>
    </w:p>
    <w:p w:rsidRPr="00A42C30" w:rsidR="00C67D37" w:rsidP="00C67D37" w:rsidRDefault="00C67D37" w14:paraId="5904C964" w14:textId="1740336D">
      <w:pPr>
        <w:jc w:val="both"/>
      </w:pPr>
      <w:r w:rsidRPr="00A42C30">
        <w:t>Nimetatud muudatus on vajalik direktiiv</w:t>
      </w:r>
      <w:r w:rsidR="006F2F92">
        <w:t>i</w:t>
      </w:r>
      <w:r w:rsidRPr="00A42C30">
        <w:t xml:space="preserve"> 2024/1346</w:t>
      </w:r>
      <w:r w:rsidR="00254B9A">
        <w:t>/EL</w:t>
      </w:r>
      <w:r w:rsidRPr="00A42C30">
        <w:t xml:space="preserve"> (vastuvõtutingimuste kohta) artikli 17 ülevõtmiseks, mida on selgitatud ka sama direktiivi põhjenduspunktides 53, 54 ja 56.</w:t>
      </w:r>
      <w:r w:rsidR="00B87048">
        <w:t xml:space="preserve"> Sama</w:t>
      </w:r>
      <w:r w:rsidRPr="00A42C30">
        <w:t xml:space="preserve"> direktiivi kohaselt peab taotlejatel olema pärast tööturule juurdepääsu saamist samad õigused, mis asjaomase liikmesriigi kodanikel</w:t>
      </w:r>
      <w:r w:rsidR="00537C27">
        <w:t xml:space="preserve"> ning</w:t>
      </w:r>
      <w:r w:rsidRPr="00A42C30">
        <w:t xml:space="preserve"> </w:t>
      </w:r>
      <w:r w:rsidR="00692990">
        <w:t>artikli</w:t>
      </w:r>
      <w:r w:rsidRPr="00A42C30">
        <w:t xml:space="preserve"> 17 lõike 8 kohaselt peavad liikmesriigid võimalikult palju hõlbustama täielikku juurdepääsu välismaal omandatud kutsekvalifikatsioonide tunnustamise kehtivatele menetlustele taotlejate puhul, kellel ei ole võimalik esitada oma kutsekvalifikatsiooni tõendavaid dokumente.</w:t>
      </w:r>
    </w:p>
    <w:p w:rsidR="007203A9" w:rsidP="00C67D37" w:rsidRDefault="007203A9" w14:paraId="1C67F6F5" w14:textId="77777777">
      <w:pPr>
        <w:jc w:val="both"/>
      </w:pPr>
    </w:p>
    <w:p w:rsidRPr="00A42C30" w:rsidR="004D4980" w:rsidP="00C67D37" w:rsidRDefault="004D4980" w14:paraId="19536EE6" w14:textId="036A350E">
      <w:pPr>
        <w:jc w:val="both"/>
      </w:pPr>
      <w:r w:rsidRPr="00A42C30">
        <w:t xml:space="preserve">Seetõttu tuleb täiendada </w:t>
      </w:r>
      <w:r w:rsidR="00537C27">
        <w:t>VKTS</w:t>
      </w:r>
      <w:r w:rsidRPr="00A42C30">
        <w:t xml:space="preserve"> </w:t>
      </w:r>
      <w:r w:rsidR="0097266A">
        <w:t>§</w:t>
      </w:r>
      <w:r w:rsidRPr="00A42C30">
        <w:t xml:space="preserve"> 6, millega on kehtestatud inimeste kategooriad, kes saavad taotleda välisriigi kutsekvalifikatsiooni tunnustamist. Lisandus võimaldab </w:t>
      </w:r>
      <w:r w:rsidR="00537C27">
        <w:t>kutsekvalifikatsiooni tunnustamist</w:t>
      </w:r>
      <w:r w:rsidRPr="00A42C30">
        <w:t xml:space="preserve"> </w:t>
      </w:r>
      <w:r w:rsidR="00537C27">
        <w:t>taotleda</w:t>
      </w:r>
      <w:r w:rsidRPr="00A42C30">
        <w:t xml:space="preserve"> </w:t>
      </w:r>
      <w:r w:rsidR="00537C27">
        <w:t>sellel</w:t>
      </w:r>
      <w:r w:rsidRPr="00A42C30">
        <w:t xml:space="preserve"> rahvusvahelise kaitse taotleja</w:t>
      </w:r>
      <w:r w:rsidR="00537C27">
        <w:t xml:space="preserve"> staatuse</w:t>
      </w:r>
      <w:r w:rsidR="009E6BB4">
        <w:t xml:space="preserve">ga </w:t>
      </w:r>
      <w:r w:rsidR="00537C27">
        <w:t>välismaalasel</w:t>
      </w:r>
      <w:r w:rsidR="00A42C30">
        <w:t>, kellel on õigus töötada</w:t>
      </w:r>
      <w:r w:rsidRPr="00A42C30">
        <w:t>.</w:t>
      </w:r>
    </w:p>
    <w:p w:rsidR="006F358B" w:rsidP="009802BE" w:rsidRDefault="006F358B" w14:paraId="0F26EDFE" w14:textId="77777777">
      <w:pPr>
        <w:rPr>
          <w:b/>
          <w:bCs/>
        </w:rPr>
      </w:pPr>
    </w:p>
    <w:p w:rsidRPr="00E45B5C" w:rsidR="00C24C13" w:rsidP="00C24C13" w:rsidRDefault="00C24C13" w14:paraId="78C654B9" w14:textId="10DE3DCA">
      <w:pPr>
        <w:rPr>
          <w:b/>
          <w:bCs/>
        </w:rPr>
      </w:pPr>
      <w:r w:rsidRPr="00665792">
        <w:rPr>
          <w:b/>
          <w:bCs/>
        </w:rPr>
        <w:t xml:space="preserve">§ </w:t>
      </w:r>
      <w:r w:rsidR="00782621">
        <w:rPr>
          <w:b/>
          <w:bCs/>
        </w:rPr>
        <w:t>12</w:t>
      </w:r>
      <w:r w:rsidR="0014776B">
        <w:rPr>
          <w:b/>
          <w:bCs/>
        </w:rPr>
        <w:t>3</w:t>
      </w:r>
      <w:r w:rsidRPr="00665792">
        <w:rPr>
          <w:b/>
          <w:bCs/>
        </w:rPr>
        <w:t>. Väljasõidukohustuse ja sissesõidukeelu seaduse muutmine</w:t>
      </w:r>
    </w:p>
    <w:p w:rsidR="00C24C13" w:rsidP="00C24C13" w:rsidRDefault="00C24C13" w14:paraId="6BAD2594" w14:textId="77777777">
      <w:pPr>
        <w:jc w:val="both"/>
      </w:pPr>
    </w:p>
    <w:p w:rsidR="00C24C13" w:rsidP="00C24C13" w:rsidRDefault="00C24C13" w14:paraId="6C87A004" w14:textId="2E20F21B">
      <w:pPr>
        <w:jc w:val="both"/>
      </w:pPr>
      <w:r>
        <w:t>Eelnõu §-</w:t>
      </w:r>
      <w:r w:rsidR="0014776B">
        <w:t>ga</w:t>
      </w:r>
      <w:r>
        <w:t xml:space="preserve"> </w:t>
      </w:r>
      <w:r w:rsidR="00A90B4D">
        <w:t>12</w:t>
      </w:r>
      <w:r w:rsidR="0014776B">
        <w:t>3</w:t>
      </w:r>
      <w:r w:rsidR="00A90B4D">
        <w:t xml:space="preserve"> </w:t>
      </w:r>
      <w:r>
        <w:t xml:space="preserve">tehakse muudatused </w:t>
      </w:r>
      <w:proofErr w:type="spellStart"/>
      <w:r>
        <w:t>VSS-is</w:t>
      </w:r>
      <w:proofErr w:type="spellEnd"/>
      <w:r>
        <w:t>. Lähtudes muudatuste eesmärgist ja sisust, on analüüs jagatud teemade kaupa eraldi punktideks.</w:t>
      </w:r>
    </w:p>
    <w:p w:rsidR="00C24C13" w:rsidP="00C24C13" w:rsidRDefault="00C24C13" w14:paraId="2A12A008" w14:textId="77777777">
      <w:pPr>
        <w:jc w:val="both"/>
        <w:rPr>
          <w:b/>
          <w:bCs/>
          <w:u w:val="single"/>
        </w:rPr>
      </w:pPr>
    </w:p>
    <w:p w:rsidRPr="003040FD" w:rsidR="00C24C13" w:rsidP="0096738D" w:rsidRDefault="00C24C13" w14:paraId="27922002" w14:textId="3700E92E">
      <w:pPr>
        <w:jc w:val="both"/>
        <w:rPr>
          <w:b/>
        </w:rPr>
      </w:pPr>
      <w:r>
        <w:rPr>
          <w:b/>
        </w:rPr>
        <w:t>1</w:t>
      </w:r>
      <w:r w:rsidRPr="003040FD">
        <w:rPr>
          <w:b/>
        </w:rPr>
        <w:t>. Taustakontrolli tegemisega seotud muudatused</w:t>
      </w:r>
      <w:r>
        <w:rPr>
          <w:b/>
        </w:rPr>
        <w:t xml:space="preserve"> (eelnõu § </w:t>
      </w:r>
      <w:r w:rsidR="00481501">
        <w:rPr>
          <w:b/>
        </w:rPr>
        <w:t>12</w:t>
      </w:r>
      <w:r w:rsidR="0014776B">
        <w:rPr>
          <w:b/>
        </w:rPr>
        <w:t>3</w:t>
      </w:r>
      <w:r w:rsidR="00481501">
        <w:rPr>
          <w:b/>
        </w:rPr>
        <w:t xml:space="preserve"> </w:t>
      </w:r>
      <w:r>
        <w:rPr>
          <w:b/>
        </w:rPr>
        <w:t>punktid 1, 2, 8, 10, 16, 2</w:t>
      </w:r>
      <w:r w:rsidR="006D1C59">
        <w:rPr>
          <w:b/>
        </w:rPr>
        <w:t>7</w:t>
      </w:r>
      <w:r>
        <w:rPr>
          <w:b/>
        </w:rPr>
        <w:t>, 3</w:t>
      </w:r>
      <w:r w:rsidR="006D1C59">
        <w:rPr>
          <w:b/>
        </w:rPr>
        <w:t>5</w:t>
      </w:r>
      <w:r>
        <w:rPr>
          <w:b/>
        </w:rPr>
        <w:t>, 4</w:t>
      </w:r>
      <w:r w:rsidR="006D1C59">
        <w:rPr>
          <w:b/>
        </w:rPr>
        <w:t>2</w:t>
      </w:r>
      <w:r>
        <w:rPr>
          <w:b/>
        </w:rPr>
        <w:t>, 4</w:t>
      </w:r>
      <w:r w:rsidR="006D1C59">
        <w:rPr>
          <w:b/>
        </w:rPr>
        <w:t>6</w:t>
      </w:r>
      <w:r>
        <w:rPr>
          <w:b/>
        </w:rPr>
        <w:t>, 4</w:t>
      </w:r>
      <w:r w:rsidR="002D618A">
        <w:rPr>
          <w:b/>
        </w:rPr>
        <w:t>9</w:t>
      </w:r>
      <w:r>
        <w:rPr>
          <w:b/>
        </w:rPr>
        <w:t>)</w:t>
      </w:r>
    </w:p>
    <w:p w:rsidR="00C24C13" w:rsidP="00C24C13" w:rsidRDefault="00C24C13" w14:paraId="2BE2C30C" w14:textId="77777777">
      <w:pPr>
        <w:jc w:val="both"/>
      </w:pPr>
    </w:p>
    <w:p w:rsidR="00FD7A59" w:rsidP="00C24C13" w:rsidRDefault="00C24C13" w14:paraId="7AEBE7D3" w14:textId="0836E2DB">
      <w:pPr>
        <w:jc w:val="both"/>
      </w:pPr>
      <w:r>
        <w:rPr>
          <w:b/>
          <w:color w:val="4472C4" w:themeColor="accent1"/>
        </w:rPr>
        <w:t>E</w:t>
      </w:r>
      <w:r w:rsidRPr="00BD31F5">
        <w:rPr>
          <w:b/>
          <w:color w:val="4472C4" w:themeColor="accent1"/>
        </w:rPr>
        <w:t xml:space="preserve">elnõu § </w:t>
      </w:r>
      <w:r w:rsidR="00481501">
        <w:rPr>
          <w:b/>
          <w:color w:val="4472C4" w:themeColor="accent1"/>
        </w:rPr>
        <w:t>12</w:t>
      </w:r>
      <w:r w:rsidR="0014776B">
        <w:rPr>
          <w:b/>
          <w:color w:val="4472C4" w:themeColor="accent1"/>
        </w:rPr>
        <w:t>3</w:t>
      </w:r>
      <w:r w:rsidRPr="00BD31F5" w:rsidR="00481501">
        <w:rPr>
          <w:b/>
          <w:color w:val="4472C4" w:themeColor="accent1"/>
        </w:rPr>
        <w:t xml:space="preserve"> </w:t>
      </w:r>
      <w:r w:rsidRPr="00BD31F5">
        <w:rPr>
          <w:b/>
          <w:color w:val="4472C4" w:themeColor="accent1"/>
        </w:rPr>
        <w:t>punktidega 1 ja 2</w:t>
      </w:r>
      <w:r>
        <w:t xml:space="preserve"> täpsustatakse </w:t>
      </w:r>
      <w:proofErr w:type="spellStart"/>
      <w:r>
        <w:t>VSS</w:t>
      </w:r>
      <w:r w:rsidR="00DE3C29">
        <w:t>-i</w:t>
      </w:r>
      <w:proofErr w:type="spellEnd"/>
      <w:r>
        <w:t xml:space="preserve"> reguleerimisala. VSS reguleerib välismaalase väljasõidukohustuse kindlakstegemist ning sätestab välismaalase suhtes väljasõidukohustuse ning sissesõidukeelu kohaldamise alused ja korra. Kuivõrd väljasõidukohustuse korraldus hõlmab juba teise liikmesriigi abistamist välismaalase väljasaatmisel õhuteed pidi vastavalt n</w:t>
      </w:r>
      <w:r w:rsidRPr="00EA773B">
        <w:t xml:space="preserve">õukogu </w:t>
      </w:r>
      <w:r w:rsidRPr="005E4638">
        <w:t>direktiivile 2003/110/EÜ</w:t>
      </w:r>
      <w:r>
        <w:rPr>
          <w:rStyle w:val="Allmrkuseviide"/>
        </w:rPr>
        <w:footnoteReference w:id="113"/>
      </w:r>
      <w:r>
        <w:t>,</w:t>
      </w:r>
      <w:r w:rsidRPr="00EA773B">
        <w:t xml:space="preserve"> </w:t>
      </w:r>
      <w:r>
        <w:t xml:space="preserve">jäetakse VSS § 1 lõikest 1 viide Eestist läbisõidu korraldusele välja. Välismaalase taustakontrolli tegemisel ja piiril toimuva väljasõidukohustuse menetluses tuleb </w:t>
      </w:r>
      <w:proofErr w:type="spellStart"/>
      <w:r>
        <w:t>VSS-i</w:t>
      </w:r>
      <w:proofErr w:type="spellEnd"/>
      <w:r>
        <w:t xml:space="preserve"> norme kohaldada ulatuses, mis ei ole reguleeritud </w:t>
      </w:r>
      <w:r w:rsidRPr="00325D3F">
        <w:t>määrus</w:t>
      </w:r>
      <w:r>
        <w:t>t</w:t>
      </w:r>
      <w:r w:rsidRPr="00325D3F">
        <w:t>e</w:t>
      </w:r>
      <w:r>
        <w:t>ga</w:t>
      </w:r>
      <w:r w:rsidRPr="00325D3F">
        <w:t xml:space="preserve"> 2024/1356/EL (</w:t>
      </w:r>
      <w:r>
        <w:t xml:space="preserve">taustakontrolli </w:t>
      </w:r>
      <w:r w:rsidRPr="00325D3F">
        <w:t>kohta)</w:t>
      </w:r>
      <w:r>
        <w:t xml:space="preserve"> ja </w:t>
      </w:r>
      <w:r w:rsidRPr="00325D3F">
        <w:t>2024/1349/EL (</w:t>
      </w:r>
      <w:r>
        <w:t xml:space="preserve">tagasisaatmise </w:t>
      </w:r>
      <w:r w:rsidRPr="005E4638">
        <w:t xml:space="preserve">piirimenetluse </w:t>
      </w:r>
      <w:r w:rsidRPr="00325D3F">
        <w:t>kohta)</w:t>
      </w:r>
      <w:r>
        <w:t>.</w:t>
      </w:r>
    </w:p>
    <w:p w:rsidR="00C24C13" w:rsidP="00C24C13" w:rsidRDefault="00C24C13" w14:paraId="73BD10DC" w14:textId="77777777">
      <w:pPr>
        <w:jc w:val="both"/>
      </w:pPr>
    </w:p>
    <w:p w:rsidR="00FD7A59" w:rsidP="00C24C13" w:rsidRDefault="00C24C13" w14:paraId="47298D60" w14:textId="73EC0F3E">
      <w:pPr>
        <w:jc w:val="both"/>
      </w:pPr>
      <w:r>
        <w:rPr>
          <w:b/>
          <w:color w:val="4472C4" w:themeColor="accent1"/>
        </w:rPr>
        <w:t>E</w:t>
      </w:r>
      <w:r w:rsidRPr="00BD31F5">
        <w:rPr>
          <w:b/>
          <w:color w:val="4472C4" w:themeColor="accent1"/>
        </w:rPr>
        <w:t xml:space="preserve">elnõu § </w:t>
      </w:r>
      <w:r w:rsidR="00481501">
        <w:rPr>
          <w:b/>
          <w:color w:val="4472C4" w:themeColor="accent1"/>
        </w:rPr>
        <w:t>12</w:t>
      </w:r>
      <w:r w:rsidR="0014776B">
        <w:rPr>
          <w:b/>
          <w:color w:val="4472C4" w:themeColor="accent1"/>
        </w:rPr>
        <w:t>3</w:t>
      </w:r>
      <w:r w:rsidRPr="00BD31F5" w:rsidR="00481501">
        <w:rPr>
          <w:b/>
          <w:color w:val="4472C4" w:themeColor="accent1"/>
        </w:rPr>
        <w:t xml:space="preserve"> </w:t>
      </w:r>
      <w:r w:rsidRPr="00BD31F5">
        <w:rPr>
          <w:b/>
          <w:color w:val="4472C4" w:themeColor="accent1"/>
        </w:rPr>
        <w:t>punkti</w:t>
      </w:r>
      <w:r>
        <w:rPr>
          <w:b/>
          <w:color w:val="4472C4" w:themeColor="accent1"/>
        </w:rPr>
        <w:t xml:space="preserve">ga 16 </w:t>
      </w:r>
      <w:r>
        <w:t xml:space="preserve">luuakse </w:t>
      </w:r>
      <w:proofErr w:type="spellStart"/>
      <w:r>
        <w:t>VSS-is</w:t>
      </w:r>
      <w:proofErr w:type="spellEnd"/>
      <w:r>
        <w:t xml:space="preserve"> 1</w:t>
      </w:r>
      <w:r>
        <w:rPr>
          <w:vertAlign w:val="superscript"/>
        </w:rPr>
        <w:t>1</w:t>
      </w:r>
      <w:r>
        <w:t xml:space="preserve">. peatükk „Väljasõidukohustuse kindlakstegemine, taustakontroll ja sisenemiskeeld“. Muudatus on vajalik, sest määrus </w:t>
      </w:r>
      <w:r w:rsidRPr="00325D3F">
        <w:t>2024/1356/EL (</w:t>
      </w:r>
      <w:r>
        <w:t xml:space="preserve">taustakontrolli </w:t>
      </w:r>
      <w:r w:rsidRPr="00325D3F">
        <w:t>kohta)</w:t>
      </w:r>
      <w:r>
        <w:t xml:space="preserve"> muudab senist väljasõidukohustuse menetluse loogikat. Edaspidi tuleb teatud menetlustoimingud teha koheselt, kui on välja selgitatud, et välismaalane on EL-i sisenenud ebaseaduslikult ja tema suhtes pole varem taustakontrolli läbi viidud. Kui taustakontrolli tulemusel selgub, et välismaalase suhtes ei ole muid menetlusi pooleli (n</w:t>
      </w:r>
      <w:r w:rsidR="00C708A7">
        <w:t>äiteks</w:t>
      </w:r>
      <w:r>
        <w:t xml:space="preserve"> ta pole </w:t>
      </w:r>
      <w:r w:rsidR="00053A08">
        <w:t xml:space="preserve">Eestis või </w:t>
      </w:r>
      <w:r>
        <w:t>muus liikmesriigis rahvusvahelist kaitset taotlenud), võib jätkata väljasõidukohustuse menetluse läbiviimist ja kohustada välismaalane sisenemiskeelu otsuse või lahkumisettekirjutusega EL</w:t>
      </w:r>
      <w:r w:rsidR="00C708A7">
        <w:t>-i</w:t>
      </w:r>
      <w:r>
        <w:t xml:space="preserve"> ja Schengeni liikmesriikide territooriumilt lahkuma.</w:t>
      </w:r>
    </w:p>
    <w:p w:rsidR="00FD7A59" w:rsidP="00C24C13" w:rsidRDefault="00FD7A59" w14:paraId="2021824E" w14:textId="77777777">
      <w:pPr>
        <w:jc w:val="both"/>
      </w:pPr>
    </w:p>
    <w:p w:rsidR="00FD7A59" w:rsidP="00C24C13" w:rsidRDefault="00C24C13" w14:paraId="4090A96D" w14:textId="5930D848">
      <w:pPr>
        <w:jc w:val="both"/>
      </w:pPr>
      <w:r>
        <w:t>VSS 1</w:t>
      </w:r>
      <w:r>
        <w:rPr>
          <w:vertAlign w:val="superscript"/>
        </w:rPr>
        <w:t>1</w:t>
      </w:r>
      <w:r>
        <w:t>. peatüki esimeses jaos reguleeritakse väljasõidukohustuse kindlakstegemist. M</w:t>
      </w:r>
      <w:r w:rsidRPr="003B0801">
        <w:t>äärus 2024/1356/EL (taustakontrolli kohta)</w:t>
      </w:r>
      <w:r>
        <w:t xml:space="preserve"> </w:t>
      </w:r>
      <w:r w:rsidRPr="008223B5">
        <w:t>ei piira selliste riigisiseste õigusnormide kohaldamist, mis käsitlevad liikmesriigis ebaseaduslikult viibimises kahtlustatava kolmanda riigi kodanik</w:t>
      </w:r>
      <w:r>
        <w:t>u</w:t>
      </w:r>
      <w:r w:rsidRPr="008223B5">
        <w:t xml:space="preserve"> tuvastamist, et teha </w:t>
      </w:r>
      <w:r>
        <w:t xml:space="preserve">kindlaks tema </w:t>
      </w:r>
      <w:r w:rsidRPr="008223B5">
        <w:t>liikmesriigis viibimise ebaseaduslikkus või seaduslikkus</w:t>
      </w:r>
      <w:r>
        <w:t xml:space="preserve"> (vt m</w:t>
      </w:r>
      <w:r w:rsidRPr="003B0801">
        <w:t>äärus</w:t>
      </w:r>
      <w:r>
        <w:t>e</w:t>
      </w:r>
      <w:r w:rsidRPr="003B0801">
        <w:t xml:space="preserve"> 2024/1356/EL </w:t>
      </w:r>
      <w:r>
        <w:t xml:space="preserve">põhjenduspunkti 20). Vajaduse korral on liikmesriikidel õigus </w:t>
      </w:r>
      <w:r w:rsidR="00097028">
        <w:t xml:space="preserve">riigisisese </w:t>
      </w:r>
      <w:r>
        <w:t>õiguse alusel selline välismaalane kinni pidada</w:t>
      </w:r>
      <w:r w:rsidRPr="00AC24DF">
        <w:t xml:space="preserve">. Kui selline kinnipidamise võimalus </w:t>
      </w:r>
      <w:r w:rsidRPr="00AC24DF">
        <w:t>riigisiseses õiguses puuduks, võiks ebaseaduslikult riigis viibimises kahtlustatav välismaalane põgeneda enne, kui tema õiguslik seisund on kindlaks tehtud</w:t>
      </w:r>
      <w:r>
        <w:rPr>
          <w:rStyle w:val="Allmrkuseviide"/>
        </w:rPr>
        <w:footnoteReference w:id="114"/>
      </w:r>
      <w:r>
        <w:t>.</w:t>
      </w:r>
    </w:p>
    <w:p w:rsidR="00C24C13" w:rsidP="00C24C13" w:rsidRDefault="00C24C13" w14:paraId="411A5F0A" w14:textId="77777777">
      <w:pPr>
        <w:jc w:val="both"/>
      </w:pPr>
    </w:p>
    <w:p w:rsidR="00CB39B4" w:rsidP="00C24C13" w:rsidRDefault="00C24C13" w14:paraId="48C73F04" w14:textId="401BB8C3">
      <w:pPr>
        <w:jc w:val="both"/>
      </w:pPr>
      <w:r>
        <w:t xml:space="preserve">Eeltoodust tulenevalt jäetakse eelnõuga kehtima VSS § 15 regulatsioon, mille kohaselt on </w:t>
      </w:r>
      <w:proofErr w:type="spellStart"/>
      <w:r>
        <w:t>PPA</w:t>
      </w:r>
      <w:r w:rsidR="00753BE6">
        <w:noBreakHyphen/>
      </w:r>
      <w:r>
        <w:t>l</w:t>
      </w:r>
      <w:proofErr w:type="spellEnd"/>
      <w:r>
        <w:t xml:space="preserve"> ja </w:t>
      </w:r>
      <w:proofErr w:type="spellStart"/>
      <w:r>
        <w:t>KAPO-l</w:t>
      </w:r>
      <w:proofErr w:type="spellEnd"/>
      <w:r>
        <w:t xml:space="preserve"> lubatud välismaala</w:t>
      </w:r>
      <w:r w:rsidR="007B581C">
        <w:t xml:space="preserve">se suhtes kohaldada riikliku järelevalve meetmeid, sh </w:t>
      </w:r>
      <w:r w:rsidR="00CB39B4">
        <w:t>välismaalast</w:t>
      </w:r>
      <w:r>
        <w:t xml:space="preserve"> kinni pidada, et teha kindlaks</w:t>
      </w:r>
      <w:r w:rsidR="00CB39B4">
        <w:t>, kas tal on Eestis ja muus liikmesriigis viibimiseks seaduslik alus</w:t>
      </w:r>
      <w:r>
        <w:t>. Eelnõus sätestatakse see VSS §-s 6</w:t>
      </w:r>
      <w:r>
        <w:rPr>
          <w:vertAlign w:val="superscript"/>
        </w:rPr>
        <w:t>13</w:t>
      </w:r>
      <w:r>
        <w:t xml:space="preserve">. </w:t>
      </w:r>
      <w:r w:rsidR="0025544A">
        <w:t>Välismaalase kinnipidamine</w:t>
      </w:r>
      <w:r w:rsidR="00FE110B">
        <w:t xml:space="preserve"> tuleb protokollida ja selles põhjendada meetme</w:t>
      </w:r>
      <w:r w:rsidR="0025544A">
        <w:t xml:space="preserve"> vajalik</w:t>
      </w:r>
      <w:r w:rsidR="00FE110B">
        <w:t>kust, sobivust</w:t>
      </w:r>
      <w:r w:rsidR="0025544A">
        <w:t xml:space="preserve"> </w:t>
      </w:r>
      <w:r w:rsidR="00FE110B">
        <w:t>ning</w:t>
      </w:r>
      <w:r w:rsidR="0025544A">
        <w:t xml:space="preserve"> proportsionaal</w:t>
      </w:r>
      <w:r w:rsidR="00FE110B">
        <w:t>sust</w:t>
      </w:r>
      <w:r w:rsidR="00CB39B4">
        <w:t xml:space="preserve">. </w:t>
      </w:r>
      <w:r w:rsidR="00FE110B">
        <w:t xml:space="preserve">Kui välismaalase õiguslik seisund on </w:t>
      </w:r>
      <w:r w:rsidR="00AA0E32">
        <w:t xml:space="preserve">aga juba </w:t>
      </w:r>
      <w:r w:rsidR="00FE110B">
        <w:t>kindlaks tehtud</w:t>
      </w:r>
      <w:r w:rsidR="00097F8E">
        <w:t xml:space="preserve">, tuleb </w:t>
      </w:r>
      <w:r w:rsidR="00AA0E32">
        <w:t xml:space="preserve">välismaalase </w:t>
      </w:r>
      <w:r w:rsidR="00097F8E">
        <w:t>kinnipidamis</w:t>
      </w:r>
      <w:r w:rsidR="00AA0E32">
        <w:t xml:space="preserve">el järgida </w:t>
      </w:r>
      <w:r w:rsidR="00A40D48">
        <w:t xml:space="preserve">asjaomase </w:t>
      </w:r>
      <w:r w:rsidR="00AA0E32">
        <w:t>menetluse nõudeid</w:t>
      </w:r>
      <w:r w:rsidR="00097F8E">
        <w:t xml:space="preserve">. </w:t>
      </w:r>
      <w:r w:rsidR="00AA0E32">
        <w:t xml:space="preserve">Nii võib välismaalast, kellel puudub Eestis viibimiseks seaduslik alus, kinni pidada üksnes juhul, kui see on vajalik väljasõidukohustuse ettevalmistamiseks </w:t>
      </w:r>
      <w:r w:rsidR="00ED1198">
        <w:t xml:space="preserve">või täitmiseks </w:t>
      </w:r>
      <w:r w:rsidR="00AA0E32">
        <w:t>ja esineb VSS §-s 23 lõikes 2 sätestatud kinnipidamise alus.</w:t>
      </w:r>
      <w:r w:rsidR="00407D45">
        <w:t xml:space="preserve"> </w:t>
      </w:r>
      <w:r w:rsidR="00ED1198">
        <w:t>T</w:t>
      </w:r>
      <w:r w:rsidR="00BA0F9A">
        <w:t>eises liikmesriigis rahvusvahelist kaitset</w:t>
      </w:r>
      <w:r w:rsidR="00ED1198">
        <w:t xml:space="preserve"> taotlenud välismaalase</w:t>
      </w:r>
      <w:r w:rsidR="00BA0F9A">
        <w:t xml:space="preserve"> </w:t>
      </w:r>
      <w:r w:rsidR="00ED1198">
        <w:t xml:space="preserve">kinnipidamine tuleb </w:t>
      </w:r>
      <w:r w:rsidR="002B6E9B">
        <w:t xml:space="preserve">aga </w:t>
      </w:r>
      <w:r w:rsidR="00ED1198">
        <w:t>vormistada</w:t>
      </w:r>
      <w:r w:rsidR="00407D45">
        <w:t xml:space="preserve"> </w:t>
      </w:r>
      <w:r w:rsidR="00BA0F9A">
        <w:t>VRKS</w:t>
      </w:r>
      <w:r w:rsidR="00407D45">
        <w:t xml:space="preserve"> </w:t>
      </w:r>
      <w:r w:rsidRPr="00BF5AA7" w:rsidR="00BA0F9A">
        <w:t>§</w:t>
      </w:r>
      <w:r w:rsidRPr="00090DAC" w:rsidR="00BA0F9A">
        <w:t xml:space="preserve"> </w:t>
      </w:r>
      <w:r w:rsidR="00BA0F9A">
        <w:t>65</w:t>
      </w:r>
      <w:r w:rsidRPr="00090DAC" w:rsidR="00BA0F9A">
        <w:t xml:space="preserve"> lõike</w:t>
      </w:r>
      <w:r w:rsidRPr="00BF5AA7" w:rsidR="00BA0F9A">
        <w:t xml:space="preserve"> 2 punkt 7</w:t>
      </w:r>
      <w:r w:rsidR="00407D45">
        <w:t xml:space="preserve"> </w:t>
      </w:r>
      <w:r w:rsidR="00BA0F9A">
        <w:t>alusel</w:t>
      </w:r>
      <w:r w:rsidR="00ED1198">
        <w:t xml:space="preserve">, kui </w:t>
      </w:r>
      <w:r w:rsidR="002B6E9B">
        <w:t>kinnipidamine</w:t>
      </w:r>
      <w:r w:rsidR="00ED1198">
        <w:t xml:space="preserve"> on vajalik tema üleandmiseks vastutavale EL liikmesriigile</w:t>
      </w:r>
      <w:r w:rsidR="00407D45">
        <w:t xml:space="preserve">.   </w:t>
      </w:r>
      <w:r w:rsidR="00AA0E32">
        <w:t xml:space="preserve">  </w:t>
      </w:r>
      <w:r w:rsidR="00097F8E">
        <w:t xml:space="preserve"> </w:t>
      </w:r>
    </w:p>
    <w:p w:rsidR="00CB39B4" w:rsidP="00C24C13" w:rsidRDefault="00CB39B4" w14:paraId="2EB53943" w14:textId="77777777">
      <w:pPr>
        <w:jc w:val="both"/>
      </w:pPr>
    </w:p>
    <w:p w:rsidR="00FD7A59" w:rsidP="00C24C13" w:rsidRDefault="00C24C13" w14:paraId="5EB5223D" w14:textId="20689439">
      <w:pPr>
        <w:jc w:val="both"/>
      </w:pPr>
      <w:r>
        <w:t xml:space="preserve">VSS § 19, mis reguleerib kinnipidamise tingimusi väljasõidukohustuse kindlaks tegemisel, viiakse üle VSS </w:t>
      </w:r>
      <w:r w:rsidR="0097266A">
        <w:t>§</w:t>
      </w:r>
      <w:r>
        <w:t xml:space="preserve"> 6</w:t>
      </w:r>
      <w:r>
        <w:rPr>
          <w:vertAlign w:val="superscript"/>
        </w:rPr>
        <w:t>14</w:t>
      </w:r>
      <w:r>
        <w:t xml:space="preserve"> </w:t>
      </w:r>
      <w:r w:rsidRPr="59CA11F9">
        <w:t xml:space="preserve">(vt ka </w:t>
      </w:r>
      <w:r w:rsidRPr="004B70AF">
        <w:rPr>
          <w:b/>
          <w:color w:val="4472C4" w:themeColor="accent1"/>
        </w:rPr>
        <w:t xml:space="preserve">eelnõu § </w:t>
      </w:r>
      <w:r w:rsidR="00481501">
        <w:rPr>
          <w:b/>
          <w:color w:val="4472C4" w:themeColor="accent1"/>
        </w:rPr>
        <w:t>122</w:t>
      </w:r>
      <w:r w:rsidRPr="004B70AF" w:rsidR="00481501">
        <w:rPr>
          <w:b/>
          <w:color w:val="4472C4" w:themeColor="accent1"/>
        </w:rPr>
        <w:t xml:space="preserve"> </w:t>
      </w:r>
      <w:r w:rsidRPr="004B70AF">
        <w:rPr>
          <w:b/>
          <w:color w:val="4472C4" w:themeColor="accent1"/>
        </w:rPr>
        <w:t>punkt 3</w:t>
      </w:r>
      <w:r w:rsidR="006D1C59">
        <w:rPr>
          <w:b/>
          <w:color w:val="4472C4" w:themeColor="accent1"/>
        </w:rPr>
        <w:t>5</w:t>
      </w:r>
      <w:r w:rsidRPr="59CA11F9">
        <w:t>)</w:t>
      </w:r>
      <w:r>
        <w:t xml:space="preserve">. </w:t>
      </w:r>
      <w:r w:rsidR="00B11F16">
        <w:t>VSS § 6</w:t>
      </w:r>
      <w:r w:rsidR="00B11F16">
        <w:rPr>
          <w:vertAlign w:val="superscript"/>
        </w:rPr>
        <w:t>14</w:t>
      </w:r>
      <w:r w:rsidR="00B11F16">
        <w:t xml:space="preserve"> lõike 1 kohaselt võib välismaalast</w:t>
      </w:r>
      <w:r w:rsidR="00CE64D0">
        <w:t xml:space="preserve"> kuni 48 tunniks </w:t>
      </w:r>
      <w:r w:rsidR="00B11F16">
        <w:t xml:space="preserve">paigutada </w:t>
      </w:r>
      <w:r w:rsidR="00CE64D0">
        <w:t xml:space="preserve">lähimasse kinnipidamiskohta (nt </w:t>
      </w:r>
      <w:r w:rsidR="0071306C">
        <w:t xml:space="preserve">kinnipidamiskeskusesse, </w:t>
      </w:r>
      <w:r w:rsidR="00CE64D0">
        <w:t xml:space="preserve">politsei </w:t>
      </w:r>
      <w:r w:rsidR="0071306C">
        <w:t>ameti</w:t>
      </w:r>
      <w:r w:rsidR="00CE64D0">
        <w:t>ruumi, arestimajja)</w:t>
      </w:r>
      <w:r w:rsidR="00B11F16">
        <w:t xml:space="preserve">, tagades, et naissoost ja meessoost kinnipeetavad </w:t>
      </w:r>
      <w:r w:rsidR="0007430B">
        <w:t>oleksid üksteisest eraldatud</w:t>
      </w:r>
      <w:r w:rsidR="007B581C">
        <w:t xml:space="preserve"> </w:t>
      </w:r>
      <w:r w:rsidR="0007430B">
        <w:t>ning perekonnaliikmed kokku majutatud</w:t>
      </w:r>
      <w:r w:rsidR="007B581C">
        <w:t xml:space="preserve">. </w:t>
      </w:r>
      <w:r w:rsidR="0007430B">
        <w:t xml:space="preserve">Välismaalaste </w:t>
      </w:r>
      <w:r w:rsidR="00CE64D0">
        <w:t xml:space="preserve">paigutamisel vanglasse või arestimajja tuleb </w:t>
      </w:r>
      <w:r w:rsidR="0007430B">
        <w:t>nad</w:t>
      </w:r>
      <w:r w:rsidR="00CE64D0">
        <w:t xml:space="preserve"> eraldada vanglakaristust või eelvangistust kandvatest isikutest ning arestialustest.</w:t>
      </w:r>
      <w:r w:rsidR="0071306C">
        <w:t xml:space="preserve"> </w:t>
      </w:r>
      <w:r w:rsidR="00B671BB">
        <w:t xml:space="preserve">Kuivõrd </w:t>
      </w:r>
      <w:r w:rsidR="00231D32">
        <w:t xml:space="preserve">vangla kinnipidamise režiim on võrreldes kinnipidamiskeskusega rangem, </w:t>
      </w:r>
      <w:r w:rsidR="00ED1198">
        <w:t>säilitatakse</w:t>
      </w:r>
      <w:r w:rsidR="00B671BB">
        <w:t xml:space="preserve"> </w:t>
      </w:r>
      <w:r w:rsidR="0007430B">
        <w:t>VSS § 6</w:t>
      </w:r>
      <w:r w:rsidR="0007430B">
        <w:rPr>
          <w:vertAlign w:val="superscript"/>
        </w:rPr>
        <w:t>14</w:t>
      </w:r>
      <w:r w:rsidR="0007430B">
        <w:t xml:space="preserve"> lõi</w:t>
      </w:r>
      <w:r w:rsidR="00A66FEF">
        <w:t>k</w:t>
      </w:r>
      <w:r w:rsidR="0007430B">
        <w:t>e</w:t>
      </w:r>
      <w:r w:rsidR="00B671BB">
        <w:t>s</w:t>
      </w:r>
      <w:r w:rsidR="0007430B">
        <w:t xml:space="preserve"> 2 </w:t>
      </w:r>
      <w:r w:rsidR="00ED1198">
        <w:t>praegu kehtiv erisus</w:t>
      </w:r>
      <w:r w:rsidR="00B671BB">
        <w:t>,</w:t>
      </w:r>
      <w:r w:rsidR="00ED1198">
        <w:t xml:space="preserve"> mille kohaselt</w:t>
      </w:r>
      <w:r w:rsidR="00B671BB">
        <w:t xml:space="preserve"> </w:t>
      </w:r>
      <w:r w:rsidR="0007430B">
        <w:t xml:space="preserve">vanglasse </w:t>
      </w:r>
      <w:r w:rsidR="00B671BB">
        <w:t xml:space="preserve">ei </w:t>
      </w:r>
      <w:r w:rsidR="00231D32">
        <w:t xml:space="preserve">ole lubatud </w:t>
      </w:r>
      <w:r w:rsidR="00B671BB">
        <w:t>paigutata</w:t>
      </w:r>
      <w:r w:rsidR="0007430B">
        <w:t xml:space="preserve"> VSS §-s 6</w:t>
      </w:r>
      <w:r w:rsidR="0007430B">
        <w:rPr>
          <w:vertAlign w:val="superscript"/>
        </w:rPr>
        <w:t>7</w:t>
      </w:r>
      <w:r w:rsidR="0007430B">
        <w:t xml:space="preserve"> nimetatud haavatavaid isikuid</w:t>
      </w:r>
      <w:r w:rsidR="00231D32">
        <w:t xml:space="preserve">, s.t </w:t>
      </w:r>
      <w:r w:rsidRPr="00231D32" w:rsidR="00231D32">
        <w:t>alaealis</w:t>
      </w:r>
      <w:r w:rsidR="00231D32">
        <w:t>i</w:t>
      </w:r>
      <w:r w:rsidRPr="00231D32" w:rsidR="00231D32">
        <w:t>, puuetega inimes</w:t>
      </w:r>
      <w:r w:rsidR="00231D32">
        <w:t>i</w:t>
      </w:r>
      <w:r w:rsidRPr="00231D32" w:rsidR="00231D32">
        <w:t>, eaka</w:t>
      </w:r>
      <w:r w:rsidR="00231D32">
        <w:t>id</w:t>
      </w:r>
      <w:r w:rsidRPr="00231D32" w:rsidR="00231D32">
        <w:t>, raseda</w:t>
      </w:r>
      <w:r w:rsidR="00231D32">
        <w:t>id</w:t>
      </w:r>
      <w:r w:rsidRPr="00231D32" w:rsidR="00231D32">
        <w:t>, alaealiste lastega üksikvanema</w:t>
      </w:r>
      <w:r w:rsidR="00231D32">
        <w:t>id</w:t>
      </w:r>
      <w:r w:rsidRPr="00231D32" w:rsidR="00231D32">
        <w:t xml:space="preserve"> </w:t>
      </w:r>
      <w:r w:rsidR="00231D32">
        <w:t>ega</w:t>
      </w:r>
      <w:r w:rsidRPr="00231D32" w:rsidR="00231D32">
        <w:t xml:space="preserve"> piinamise, vägistamise või muu raske psühholoogilise, füüsilise või seksuaalse vägivalla ohvriks langenud isiku</w:t>
      </w:r>
      <w:r w:rsidR="00231D32">
        <w:t>id</w:t>
      </w:r>
      <w:r w:rsidR="0007430B">
        <w:t>.</w:t>
      </w:r>
      <w:r w:rsidR="00B671BB">
        <w:t xml:space="preserve"> </w:t>
      </w:r>
      <w:r w:rsidR="00ED1198">
        <w:t>Sõltumata kinnipidamise kohast</w:t>
      </w:r>
      <w:r w:rsidR="00231D32">
        <w:t xml:space="preserve"> tuleb</w:t>
      </w:r>
      <w:r w:rsidR="008A4046">
        <w:t xml:space="preserve"> tagada</w:t>
      </w:r>
      <w:r w:rsidR="00231D32">
        <w:t xml:space="preserve">, et </w:t>
      </w:r>
      <w:r w:rsidR="00ED1198">
        <w:t>välismaalase</w:t>
      </w:r>
      <w:r w:rsidR="008A4046">
        <w:t xml:space="preserve"> põhivajadused (toitlustus, vältimatu arstiabi, vajaduse</w:t>
      </w:r>
      <w:r w:rsidR="00753BE6">
        <w:t xml:space="preserve"> korral</w:t>
      </w:r>
      <w:r w:rsidR="008A4046">
        <w:t xml:space="preserve"> vajalikud hügieenivahendid ja riided</w:t>
      </w:r>
      <w:r w:rsidR="007B581C">
        <w:t>)</w:t>
      </w:r>
      <w:r w:rsidR="0007430B">
        <w:t xml:space="preserve"> </w:t>
      </w:r>
      <w:r w:rsidR="00ED1198">
        <w:t xml:space="preserve">kinnipidamise ajal </w:t>
      </w:r>
      <w:r w:rsidR="0007430B">
        <w:t>o</w:t>
      </w:r>
      <w:r w:rsidR="00231D32">
        <w:t xml:space="preserve">n </w:t>
      </w:r>
      <w:r w:rsidR="0007430B">
        <w:t>rahuldatud</w:t>
      </w:r>
      <w:r w:rsidR="007B581C">
        <w:t xml:space="preserve">. </w:t>
      </w:r>
    </w:p>
    <w:p w:rsidR="00FD7A59" w:rsidP="00C24C13" w:rsidRDefault="00FD7A59" w14:paraId="65EF6017" w14:textId="77777777">
      <w:pPr>
        <w:jc w:val="both"/>
      </w:pPr>
    </w:p>
    <w:p w:rsidR="00FD7A59" w:rsidP="00C24C13" w:rsidRDefault="00C24C13" w14:paraId="2B463BB5" w14:textId="377F467C">
      <w:pPr>
        <w:jc w:val="both"/>
      </w:pPr>
      <w:r>
        <w:t>VSS 1</w:t>
      </w:r>
      <w:r>
        <w:rPr>
          <w:vertAlign w:val="superscript"/>
        </w:rPr>
        <w:t>1</w:t>
      </w:r>
      <w:r>
        <w:t xml:space="preserve">. peatüki teine jagu puudutab taustakontrollide läbiviimist </w:t>
      </w:r>
      <w:r w:rsidR="00716D60">
        <w:t>ning</w:t>
      </w:r>
      <w:r>
        <w:t xml:space="preserve"> sisenemiskeelu otsuse väljastamist </w:t>
      </w:r>
      <w:r w:rsidR="00716D60">
        <w:t xml:space="preserve">ja </w:t>
      </w:r>
      <w:r>
        <w:t>täitmist.</w:t>
      </w:r>
    </w:p>
    <w:p w:rsidR="00C24C13" w:rsidP="00C24C13" w:rsidRDefault="00C24C13" w14:paraId="74E1C82C" w14:textId="77777777">
      <w:pPr>
        <w:jc w:val="both"/>
      </w:pPr>
    </w:p>
    <w:p w:rsidR="00FD7A59" w:rsidP="00C24C13" w:rsidRDefault="00C24C13" w14:paraId="3CCBC980" w14:textId="1F87C72D">
      <w:pPr>
        <w:jc w:val="both"/>
      </w:pPr>
      <w:r>
        <w:t>VSS § 6</w:t>
      </w:r>
      <w:r w:rsidRPr="002B3E19">
        <w:rPr>
          <w:vertAlign w:val="superscript"/>
        </w:rPr>
        <w:t>15</w:t>
      </w:r>
      <w:r>
        <w:t xml:space="preserve"> kohaselt tuleb </w:t>
      </w:r>
      <w:proofErr w:type="spellStart"/>
      <w:r>
        <w:t>PPA-l</w:t>
      </w:r>
      <w:proofErr w:type="spellEnd"/>
      <w:r>
        <w:t xml:space="preserve"> välismaalase suhtes, kes on välispiiri kaudu sisenenud EL-i liikmesriigi territooriumile ilma, et ta vastaks </w:t>
      </w:r>
      <w:r w:rsidRPr="0063422B">
        <w:t>määruse (EL) 2016/399</w:t>
      </w:r>
      <w:r w:rsidRPr="0063422B">
        <w:rPr>
          <w:rStyle w:val="Allmrkuseviide"/>
        </w:rPr>
        <w:footnoteReference w:id="115"/>
      </w:r>
      <w:r>
        <w:t xml:space="preserve"> (edaspidi </w:t>
      </w:r>
      <w:r w:rsidRPr="000262A7">
        <w:rPr>
          <w:i/>
        </w:rPr>
        <w:t>Schengeni piirieeskirjad</w:t>
      </w:r>
      <w:r>
        <w:t>) artiklis 6 sätestatud tingimustele, läbi viia taustakontroll vastavalt m</w:t>
      </w:r>
      <w:r w:rsidRPr="003B0801">
        <w:t>äärus</w:t>
      </w:r>
      <w:r>
        <w:t>ele</w:t>
      </w:r>
      <w:r w:rsidRPr="003B0801">
        <w:t xml:space="preserve"> 2024/1356/EL (taustakontrolli kohta)</w:t>
      </w:r>
      <w:r>
        <w:t xml:space="preserve">. Taustakontrolli ei kohaldata kolmanda riigi kodaniku suhtes, kes on sisenenud piiripunkti kaudu </w:t>
      </w:r>
      <w:r w:rsidR="00716D60">
        <w:t>ega</w:t>
      </w:r>
      <w:r>
        <w:t xml:space="preserve"> ole esitanud soovi saada Eestis rahvusvahelist kaitset. Samuti tuleb t</w:t>
      </w:r>
      <w:r w:rsidRPr="00F54FD8">
        <w:t>austakontroll</w:t>
      </w:r>
      <w:r>
        <w:t xml:space="preserve"> jätta tegemata juhul, kui ebaseaduslikult riigis viibiva </w:t>
      </w:r>
      <w:r w:rsidRPr="00F54FD8">
        <w:t>kolmanda rii</w:t>
      </w:r>
      <w:r>
        <w:t>gi</w:t>
      </w:r>
      <w:r w:rsidRPr="00F54FD8">
        <w:t xml:space="preserve"> kodanik</w:t>
      </w:r>
      <w:r>
        <w:t>u</w:t>
      </w:r>
      <w:r w:rsidRPr="00F54FD8">
        <w:t xml:space="preserve"> suhtes</w:t>
      </w:r>
      <w:r>
        <w:t xml:space="preserve"> on juba eelnevalt teise liikmesriigi poolt taustakontroll tehtud või ta peetakse kinni ja antakse teisele riigile kahepoolse tagasivõtulepingu või kokkuleppe alusel kohe tagasi. Kui ebaseaduslikult välispiiri ületanud kolmanda riigi kodanikku ei õnnestu siiski 72 tunni jooksul tagasi saata riiki, kust ta Eestisse sisenes</w:t>
      </w:r>
      <w:r w:rsidR="00C3372C">
        <w:t>,</w:t>
      </w:r>
      <w:r>
        <w:t xml:space="preserve"> või ta esitab rahvusvahelise kaitse sooviavalduse, tuleb tema suhtes alustatud toimingud lõpule viia</w:t>
      </w:r>
      <w:r w:rsidR="00C024EC">
        <w:t>, sealhulgas</w:t>
      </w:r>
      <w:r>
        <w:t xml:space="preserve"> edastada välismaalase isikuandmed </w:t>
      </w:r>
      <w:proofErr w:type="spellStart"/>
      <w:r>
        <w:t>Eurodac</w:t>
      </w:r>
      <w:proofErr w:type="spellEnd"/>
      <w:r>
        <w:t>-süsteemi vastavalt määruse 2024/1358/EL (</w:t>
      </w:r>
      <w:proofErr w:type="spellStart"/>
      <w:r>
        <w:t>Eurodac</w:t>
      </w:r>
      <w:proofErr w:type="spellEnd"/>
      <w:r>
        <w:t xml:space="preserve">-süsteemi </w:t>
      </w:r>
      <w:r w:rsidRPr="00A37A74">
        <w:t>kohta)</w:t>
      </w:r>
      <w:r>
        <w:t xml:space="preserve"> artiklile 22 või 23.</w:t>
      </w:r>
      <w:r w:rsidR="002B6E9B">
        <w:t xml:space="preserve"> </w:t>
      </w:r>
      <w:r>
        <w:t>Taustakontroll ei ole seega eraldiseisev menetlus, vaid eeletapp ebaseaduslikult EL</w:t>
      </w:r>
      <w:r w:rsidR="008D045F">
        <w:t>-i</w:t>
      </w:r>
      <w:r>
        <w:t xml:space="preserve"> välispiiri ületanud välismaalasele väljasõidukohustuse </w:t>
      </w:r>
      <w:r>
        <w:t xml:space="preserve">kehtestamiseks või rahvusvahelise kaitse sooviavalduse esitamise korral välismaalase suhtes </w:t>
      </w:r>
      <w:r w:rsidR="003B6DC5">
        <w:t>rahvusvahelise kaitse menetluse</w:t>
      </w:r>
      <w:r w:rsidR="00C024EC">
        <w:t>, sealhulgas</w:t>
      </w:r>
      <w:r>
        <w:t xml:space="preserve"> piiril toimuva </w:t>
      </w:r>
      <w:r w:rsidR="003B6DC5">
        <w:t>rahvusvahelise kaitse</w:t>
      </w:r>
      <w:r w:rsidRPr="002474F1">
        <w:t xml:space="preserve"> ja</w:t>
      </w:r>
      <w:r w:rsidR="00567C51">
        <w:t>, kui see on asjakohane,</w:t>
      </w:r>
      <w:r w:rsidRPr="002474F1">
        <w:t xml:space="preserve"> </w:t>
      </w:r>
      <w:proofErr w:type="spellStart"/>
      <w:r>
        <w:t>tagasisaatmis</w:t>
      </w:r>
      <w:r w:rsidRPr="002474F1">
        <w:t>menetluste</w:t>
      </w:r>
      <w:proofErr w:type="spellEnd"/>
      <w:r>
        <w:t xml:space="preserve"> läbiviimiseks.</w:t>
      </w:r>
    </w:p>
    <w:p w:rsidR="00C24C13" w:rsidP="00C24C13" w:rsidRDefault="00C24C13" w14:paraId="2210EB08" w14:textId="77777777">
      <w:pPr>
        <w:jc w:val="both"/>
      </w:pPr>
    </w:p>
    <w:p w:rsidR="00FD7A59" w:rsidP="00024631" w:rsidRDefault="00024631" w14:paraId="3C73B114" w14:textId="32A8F1BD">
      <w:pPr>
        <w:jc w:val="both"/>
      </w:pPr>
      <w:r>
        <w:t xml:space="preserve">Välispiiri ületamiselt kinni peetud välismaalase suhtes tuleb taustakontroll läbi viia seitsme päeva jooksul alates tema kinnipidamisest. Kui taustakontrollile allutatakse välismaalane, kes avastati </w:t>
      </w:r>
      <w:proofErr w:type="spellStart"/>
      <w:r>
        <w:t>siseriigis</w:t>
      </w:r>
      <w:proofErr w:type="spellEnd"/>
      <w:r>
        <w:t xml:space="preserve">, peavad nõutavad toimingud olema lõpule viidud hiljemalt kolme päeva jooksul. See tähendab, et teatud juhtudel võib olla vajalik välismaalase suhtes kohaldada kinnipidamist või järelevalvemeetmeid, et välismaalane taustakontrolli tegemise ajal riigist ei põgeneks. Kooskõlas </w:t>
      </w:r>
      <w:r w:rsidRPr="000E0A80">
        <w:t>määruse</w:t>
      </w:r>
      <w:r>
        <w:t xml:space="preserve"> </w:t>
      </w:r>
      <w:r w:rsidRPr="000E0A80">
        <w:t xml:space="preserve">2024/1356/EL (taustakontrolli kohta) </w:t>
      </w:r>
      <w:r>
        <w:t>artikli 8 lõikega 7 nähakse VSS § 6</w:t>
      </w:r>
      <w:r>
        <w:rPr>
          <w:vertAlign w:val="superscript"/>
        </w:rPr>
        <w:t xml:space="preserve">15 </w:t>
      </w:r>
      <w:r>
        <w:t>lõikes 3 ette, et taustakontrollile allutatud välismaalase kinnipidamisele kohaldatakse Eestis seadusliku aluseta välismaalase kinnipidamise regulatsiooni, mis on sätestatud VSS §</w:t>
      </w:r>
      <w:r w:rsidR="00CD1586">
        <w:noBreakHyphen/>
      </w:r>
      <w:r>
        <w:t>s</w:t>
      </w:r>
      <w:r w:rsidR="00CD1586">
        <w:t> </w:t>
      </w:r>
      <w:r>
        <w:t>23. Kui välismaalase kinnipidamine ei ole vajalik või proportsionaalne, tuleb tema suhtes kohaldada VSS § 10 lõikes 2 nimetatud järelevalvemeedet või -meetmeid.</w:t>
      </w:r>
      <w:r w:rsidR="006A0984">
        <w:t xml:space="preserve"> </w:t>
      </w:r>
      <w:r>
        <w:t>Rahvusvahelise kaitse sooviavalduse esitanud välismaalase suhtes kohaldatakse taustakontrolli läbiviimisel VRKS-</w:t>
      </w:r>
      <w:proofErr w:type="spellStart"/>
      <w:r w:rsidR="00376137">
        <w:t>i</w:t>
      </w:r>
      <w:r>
        <w:t>s</w:t>
      </w:r>
      <w:proofErr w:type="spellEnd"/>
      <w:r>
        <w:t xml:space="preserve"> taotleja kinnipidamise, järelevalvemeetmete kohaldamise ning vastuvõtutingimustega seotud abi andmise kohta sätestatut.</w:t>
      </w:r>
    </w:p>
    <w:p w:rsidR="00024631" w:rsidP="00C24C13" w:rsidRDefault="00024631" w14:paraId="5B54B2CE" w14:textId="77777777">
      <w:pPr>
        <w:jc w:val="both"/>
      </w:pPr>
    </w:p>
    <w:p w:rsidR="00C24C13" w:rsidP="00C24C13" w:rsidRDefault="00C24C13" w14:paraId="7E15508B" w14:textId="04F93502">
      <w:pPr>
        <w:jc w:val="both"/>
      </w:pPr>
      <w:r w:rsidRPr="000E0A80">
        <w:t>Taustakontroll</w:t>
      </w:r>
      <w:r>
        <w:t xml:space="preserve">i raames tuleb välismaalase suhtes teha erinevaid menetlustoiminguid: tuvastada </w:t>
      </w:r>
      <w:r w:rsidRPr="000E0A80">
        <w:t xml:space="preserve">isik või </w:t>
      </w:r>
      <w:r>
        <w:t xml:space="preserve">kontrollida tema </w:t>
      </w:r>
      <w:r w:rsidRPr="000E0A80">
        <w:t>isikusamasus</w:t>
      </w:r>
      <w:r>
        <w:t>t</w:t>
      </w:r>
      <w:r w:rsidRPr="000E0A80">
        <w:t xml:space="preserve">, </w:t>
      </w:r>
      <w:r>
        <w:t xml:space="preserve">teha </w:t>
      </w:r>
      <w:r w:rsidRPr="000E0A80">
        <w:t xml:space="preserve">päringuid andmekogudesse, </w:t>
      </w:r>
      <w:r>
        <w:t xml:space="preserve">viia läbi nii </w:t>
      </w:r>
      <w:r w:rsidRPr="000E0A80">
        <w:t>turvakontroll</w:t>
      </w:r>
      <w:r>
        <w:t xml:space="preserve"> kui ka </w:t>
      </w:r>
      <w:r w:rsidRPr="000E0A80">
        <w:t>esialg</w:t>
      </w:r>
      <w:r>
        <w:t>ne</w:t>
      </w:r>
      <w:r w:rsidRPr="000E0A80">
        <w:t xml:space="preserve"> haavatavuse hindami</w:t>
      </w:r>
      <w:r>
        <w:t>ne</w:t>
      </w:r>
      <w:r w:rsidRPr="000E0A80">
        <w:t xml:space="preserve"> ja tervisekontroll, </w:t>
      </w:r>
      <w:r>
        <w:t>hõivata ja registreerida</w:t>
      </w:r>
      <w:r w:rsidRPr="000E0A80">
        <w:t xml:space="preserve"> isiku biomeetrilised andmed. </w:t>
      </w:r>
      <w:r w:rsidRPr="000E0A80" w:rsidR="00053A08">
        <w:t xml:space="preserve">Juhul kui ebaseaduslikult riigis viibiva välismaalase suhtes ei jõuta nõutavaid menetlustoiminguid määruses 2024/1356/EL (taustakontrolli kohta) sätestatud tähtaegade jooksul läbi viia ja </w:t>
      </w:r>
      <w:r w:rsidR="00053A08">
        <w:t>välismaalane</w:t>
      </w:r>
      <w:r w:rsidRPr="000E0A80" w:rsidR="00053A08">
        <w:t xml:space="preserve"> pole rahvusvahelist kaitset taotlenud, tuleb </w:t>
      </w:r>
      <w:r w:rsidR="00567C51">
        <w:t>välismaalane suunata</w:t>
      </w:r>
      <w:r w:rsidRPr="000E0A80" w:rsidR="00053A08">
        <w:t xml:space="preserve"> sisenemiskeelu otsuse või lahkumisettekirjutuse tegemise ja/või täitmisele pööramise </w:t>
      </w:r>
      <w:r w:rsidR="00192A14">
        <w:t>etappi, kus vajalikke menetlustoimingute tegemist saab jätkata</w:t>
      </w:r>
      <w:r w:rsidR="00053A08">
        <w:t xml:space="preserve"> (artik</w:t>
      </w:r>
      <w:r w:rsidR="00BC219B">
        <w:t>li</w:t>
      </w:r>
      <w:r w:rsidR="00053A08">
        <w:t xml:space="preserve"> 18 l</w:t>
      </w:r>
      <w:r w:rsidR="00BC219B">
        <w:t>õige</w:t>
      </w:r>
      <w:r w:rsidR="00053A08">
        <w:t xml:space="preserve"> 1)</w:t>
      </w:r>
      <w:r w:rsidRPr="000E0A80" w:rsidR="00053A08">
        <w:t>.</w:t>
      </w:r>
      <w:r w:rsidR="00053A08">
        <w:t xml:space="preserve"> </w:t>
      </w:r>
    </w:p>
    <w:p w:rsidR="00C24C13" w:rsidP="00C24C13" w:rsidRDefault="00C24C13" w14:paraId="12BFDF02" w14:textId="77777777">
      <w:pPr>
        <w:jc w:val="both"/>
      </w:pPr>
    </w:p>
    <w:p w:rsidR="00FD7A59" w:rsidP="00C24C13" w:rsidRDefault="00C24C13" w14:paraId="3D5D18D8" w14:textId="59BBCE69">
      <w:pPr>
        <w:jc w:val="both"/>
      </w:pPr>
      <w:r w:rsidRPr="000E0A80">
        <w:t xml:space="preserve">Juba praegu on </w:t>
      </w:r>
      <w:proofErr w:type="spellStart"/>
      <w:r w:rsidRPr="000E0A80">
        <w:t>PPA-l</w:t>
      </w:r>
      <w:proofErr w:type="spellEnd"/>
      <w:r w:rsidRPr="000E0A80">
        <w:t xml:space="preserve"> </w:t>
      </w:r>
      <w:r>
        <w:t xml:space="preserve">ja </w:t>
      </w:r>
      <w:proofErr w:type="spellStart"/>
      <w:r>
        <w:t>KAPO-l</w:t>
      </w:r>
      <w:proofErr w:type="spellEnd"/>
      <w:r>
        <w:t xml:space="preserve"> </w:t>
      </w:r>
      <w:r w:rsidRPr="000E0A80">
        <w:t xml:space="preserve">õigus riikliku järelevalve raames kontrollida välismaalasi, kes viibivad Eestis seadusliku aluseta või kelle puhul on kahtlust arvata, et nad on Eestisse sisenenud või viibivad siin ebaseaduslikult. </w:t>
      </w:r>
      <w:r>
        <w:t>R</w:t>
      </w:r>
      <w:r w:rsidRPr="000E0A80">
        <w:t>iikliku järelevalve erimeetmed</w:t>
      </w:r>
      <w:r>
        <w:t>, mida rakendatakse</w:t>
      </w:r>
      <w:r w:rsidRPr="000E0A80">
        <w:t xml:space="preserve"> </w:t>
      </w:r>
      <w:proofErr w:type="spellStart"/>
      <w:r w:rsidRPr="000E0A80">
        <w:t>KorS-</w:t>
      </w:r>
      <w:r w:rsidR="008E66B5">
        <w:t>i</w:t>
      </w:r>
      <w:r w:rsidRPr="000E0A80">
        <w:t>s</w:t>
      </w:r>
      <w:proofErr w:type="spellEnd"/>
      <w:r w:rsidRPr="000E0A80">
        <w:t xml:space="preserve"> sätestatud alustel ja korras</w:t>
      </w:r>
      <w:r>
        <w:t xml:space="preserve">, on loetletud </w:t>
      </w:r>
      <w:r w:rsidR="008B7D35">
        <w:t xml:space="preserve">kehtiva </w:t>
      </w:r>
      <w:r w:rsidRPr="000E0A80">
        <w:t>VSS §-s 6</w:t>
      </w:r>
      <w:r w:rsidRPr="000E0A80">
        <w:rPr>
          <w:vertAlign w:val="superscript"/>
        </w:rPr>
        <w:t>3</w:t>
      </w:r>
      <w:r w:rsidRPr="000E0A80">
        <w:t xml:space="preserve">. </w:t>
      </w:r>
      <w:r>
        <w:t>Muude erimeetmete</w:t>
      </w:r>
      <w:r w:rsidRPr="000E0A80">
        <w:t xml:space="preserve"> (nt isiku tuvastamine ja isikusamasuse kontroll, isiku kinnipidamine, turvakontroll, isiku ja asjade läbivaatus, asja hoiule võtmine) </w:t>
      </w:r>
      <w:r>
        <w:t>puhul on</w:t>
      </w:r>
      <w:r w:rsidRPr="000E0A80">
        <w:t xml:space="preserve"> </w:t>
      </w:r>
      <w:proofErr w:type="spellStart"/>
      <w:r w:rsidRPr="000E0A80">
        <w:t>VSS-</w:t>
      </w:r>
      <w:r w:rsidR="008E66B5">
        <w:t>i</w:t>
      </w:r>
      <w:r w:rsidRPr="000E0A80">
        <w:t>s</w:t>
      </w:r>
      <w:proofErr w:type="spellEnd"/>
      <w:r w:rsidRPr="000E0A80">
        <w:t xml:space="preserve"> sätestatud erinormid ja -kord.</w:t>
      </w:r>
    </w:p>
    <w:p w:rsidR="00C24C13" w:rsidP="00C24C13" w:rsidRDefault="00C24C13" w14:paraId="1DFFB499" w14:textId="77777777">
      <w:pPr>
        <w:jc w:val="both"/>
      </w:pPr>
    </w:p>
    <w:p w:rsidR="00FD7A59" w:rsidP="00C24C13" w:rsidRDefault="00C24C13" w14:paraId="378EE25F" w14:textId="034B7F56">
      <w:pPr>
        <w:jc w:val="both"/>
      </w:pPr>
      <w:r>
        <w:rPr>
          <w:b/>
          <w:color w:val="4472C4" w:themeColor="accent1"/>
        </w:rPr>
        <w:t>E</w:t>
      </w:r>
      <w:r w:rsidRPr="00BD31F5">
        <w:rPr>
          <w:b/>
          <w:color w:val="4472C4" w:themeColor="accent1"/>
        </w:rPr>
        <w:t xml:space="preserve">elnõu § </w:t>
      </w:r>
      <w:r w:rsidR="00481501">
        <w:rPr>
          <w:b/>
          <w:color w:val="4472C4" w:themeColor="accent1"/>
        </w:rPr>
        <w:t>12</w:t>
      </w:r>
      <w:r w:rsidR="0014776B">
        <w:rPr>
          <w:b/>
          <w:color w:val="4472C4" w:themeColor="accent1"/>
        </w:rPr>
        <w:t>3</w:t>
      </w:r>
      <w:r w:rsidRPr="00BD31F5" w:rsidR="00481501">
        <w:rPr>
          <w:b/>
          <w:color w:val="4472C4" w:themeColor="accent1"/>
        </w:rPr>
        <w:t xml:space="preserve"> </w:t>
      </w:r>
      <w:r w:rsidRPr="00BD31F5">
        <w:rPr>
          <w:b/>
          <w:color w:val="4472C4" w:themeColor="accent1"/>
        </w:rPr>
        <w:t>punkti</w:t>
      </w:r>
      <w:r>
        <w:rPr>
          <w:b/>
          <w:color w:val="4472C4" w:themeColor="accent1"/>
        </w:rPr>
        <w:t>d 8, 10, 3</w:t>
      </w:r>
      <w:r w:rsidR="006D1C59">
        <w:rPr>
          <w:b/>
          <w:color w:val="4472C4" w:themeColor="accent1"/>
        </w:rPr>
        <w:t>5</w:t>
      </w:r>
      <w:r>
        <w:rPr>
          <w:b/>
          <w:color w:val="4472C4" w:themeColor="accent1"/>
        </w:rPr>
        <w:t>, 4</w:t>
      </w:r>
      <w:r w:rsidR="006D1C59">
        <w:rPr>
          <w:b/>
          <w:color w:val="4472C4" w:themeColor="accent1"/>
        </w:rPr>
        <w:t>6</w:t>
      </w:r>
      <w:r>
        <w:rPr>
          <w:b/>
          <w:color w:val="4472C4" w:themeColor="accent1"/>
        </w:rPr>
        <w:t xml:space="preserve"> ja 4</w:t>
      </w:r>
      <w:r w:rsidR="002D618A">
        <w:rPr>
          <w:b/>
          <w:color w:val="4472C4" w:themeColor="accent1"/>
        </w:rPr>
        <w:t>9</w:t>
      </w:r>
      <w:r>
        <w:rPr>
          <w:b/>
          <w:color w:val="4472C4" w:themeColor="accent1"/>
        </w:rPr>
        <w:t xml:space="preserve"> </w:t>
      </w:r>
      <w:r>
        <w:t xml:space="preserve">koondatakse </w:t>
      </w:r>
      <w:proofErr w:type="spellStart"/>
      <w:r>
        <w:t>VSS-</w:t>
      </w:r>
      <w:r w:rsidR="00A513DE">
        <w:t>i</w:t>
      </w:r>
      <w:r>
        <w:t>s</w:t>
      </w:r>
      <w:proofErr w:type="spellEnd"/>
      <w:r>
        <w:t xml:space="preserve"> sätestatud riikliku järelevalve erimeetme</w:t>
      </w:r>
      <w:r w:rsidR="00C12569">
        <w:t>d</w:t>
      </w:r>
      <w:r>
        <w:t xml:space="preserve"> 5</w:t>
      </w:r>
      <w:r>
        <w:rPr>
          <w:vertAlign w:val="superscript"/>
        </w:rPr>
        <w:t>1</w:t>
      </w:r>
      <w:r>
        <w:t xml:space="preserve">. peatükki. </w:t>
      </w:r>
      <w:r w:rsidR="006A0984">
        <w:t xml:space="preserve">Kehtiv </w:t>
      </w:r>
      <w:r>
        <w:t>VSS § 6</w:t>
      </w:r>
      <w:r>
        <w:rPr>
          <w:vertAlign w:val="superscript"/>
        </w:rPr>
        <w:t>3</w:t>
      </w:r>
      <w:r>
        <w:t xml:space="preserve"> regulatsioon viiakse üle VSS </w:t>
      </w:r>
      <w:r w:rsidR="0097266A">
        <w:t>§</w:t>
      </w:r>
      <w:r>
        <w:t xml:space="preserve"> 33</w:t>
      </w:r>
      <w:r>
        <w:rPr>
          <w:vertAlign w:val="superscript"/>
        </w:rPr>
        <w:t>17</w:t>
      </w:r>
      <w:r>
        <w:t xml:space="preserve">. </w:t>
      </w:r>
      <w:r w:rsidR="006F70B6">
        <w:t xml:space="preserve">Arvestades, et </w:t>
      </w:r>
      <w:proofErr w:type="spellStart"/>
      <w:r w:rsidR="006F70B6">
        <w:t>PPA-l</w:t>
      </w:r>
      <w:proofErr w:type="spellEnd"/>
      <w:r w:rsidR="006F70B6">
        <w:t xml:space="preserve"> on õigus </w:t>
      </w:r>
      <w:proofErr w:type="spellStart"/>
      <w:r w:rsidR="006F70B6">
        <w:t>üldkorrakaitseorganina</w:t>
      </w:r>
      <w:proofErr w:type="spellEnd"/>
      <w:r w:rsidR="006F70B6">
        <w:t xml:space="preserve"> kohaldada kõiki </w:t>
      </w:r>
      <w:proofErr w:type="spellStart"/>
      <w:r w:rsidR="006F70B6">
        <w:t>KorS-</w:t>
      </w:r>
      <w:r w:rsidR="00A513DE">
        <w:t>i</w:t>
      </w:r>
      <w:r w:rsidR="006F70B6">
        <w:t>s</w:t>
      </w:r>
      <w:proofErr w:type="spellEnd"/>
      <w:r w:rsidR="006F70B6">
        <w:t xml:space="preserve"> sätestatud erimeetmeid, tunnistatakse kehtiva VSS § 6</w:t>
      </w:r>
      <w:r w:rsidR="006F70B6">
        <w:rPr>
          <w:vertAlign w:val="superscript"/>
        </w:rPr>
        <w:t>3</w:t>
      </w:r>
      <w:r w:rsidR="006F70B6">
        <w:t xml:space="preserve"> lõige 5 kehtetuks.</w:t>
      </w:r>
    </w:p>
    <w:p w:rsidR="00BF3A53" w:rsidP="00C24C13" w:rsidRDefault="00BF3A53" w14:paraId="54910B26" w14:textId="77777777">
      <w:pPr>
        <w:jc w:val="both"/>
      </w:pPr>
    </w:p>
    <w:p w:rsidR="00FD7A59" w:rsidP="00C24C13" w:rsidRDefault="00C24C13" w14:paraId="7F8F306C" w14:textId="01A7A919">
      <w:pPr>
        <w:jc w:val="both"/>
      </w:pPr>
      <w:proofErr w:type="spellStart"/>
      <w:r>
        <w:t>KorS</w:t>
      </w:r>
      <w:proofErr w:type="spellEnd"/>
      <w:r>
        <w:t xml:space="preserve"> § 30 </w:t>
      </w:r>
      <w:r w:rsidR="006F70B6">
        <w:t>kohaselt on politseil õigus isikut küsitleda. See</w:t>
      </w:r>
      <w:r>
        <w:t xml:space="preserve"> on väga oluline riikliku järelevalve meede, et teha kindlaks välismaalasega seotud olulised asjaolud</w:t>
      </w:r>
      <w:r w:rsidR="00C024EC">
        <w:t>, sealhulgas</w:t>
      </w:r>
      <w:r>
        <w:t xml:space="preserve"> saada teavet taustakontrolli kokkuvõtte täitmiseks</w:t>
      </w:r>
      <w:r w:rsidR="006F70B6">
        <w:t>.</w:t>
      </w:r>
      <w:r>
        <w:t xml:space="preserve"> </w:t>
      </w:r>
      <w:r w:rsidR="00BA45A6">
        <w:t xml:space="preserve">Selleks et PPA ja KAPO saaksid seda erimeedet kasutada mitte üksnes </w:t>
      </w:r>
      <w:proofErr w:type="spellStart"/>
      <w:r w:rsidR="00BA45A6">
        <w:t>KorS-</w:t>
      </w:r>
      <w:r w:rsidR="00406EAA">
        <w:t>i</w:t>
      </w:r>
      <w:r w:rsidR="00BA45A6">
        <w:t>s</w:t>
      </w:r>
      <w:proofErr w:type="spellEnd"/>
      <w:r w:rsidR="00BA45A6">
        <w:t xml:space="preserve"> sätestatud juhtudel</w:t>
      </w:r>
      <w:r>
        <w:t>, sätestatakse selle meetme rakendamise alus ja kord VSS §-s 33</w:t>
      </w:r>
      <w:r>
        <w:rPr>
          <w:vertAlign w:val="superscript"/>
        </w:rPr>
        <w:t>18</w:t>
      </w:r>
      <w:r>
        <w:t xml:space="preserve">. </w:t>
      </w:r>
      <w:r w:rsidR="00BA45A6">
        <w:t>Lisaks nähakse ette, et PPA ja KAPO saavad küsitlemisel kasutada tõlkeabi ning välismaalase selgitused vajaduse</w:t>
      </w:r>
      <w:r w:rsidR="00406EAA">
        <w:t xml:space="preserve"> korral</w:t>
      </w:r>
      <w:r w:rsidR="00BA45A6">
        <w:t xml:space="preserve"> tõlkida ka infotehnoloogilise vahendiga.</w:t>
      </w:r>
      <w:r>
        <w:t xml:space="preserve"> Isiku tuvastamise või isikusamasuse kontrolliga seotud erimeetmed, mille kohaldamisel on seni lähtutud VMS-</w:t>
      </w:r>
      <w:proofErr w:type="spellStart"/>
      <w:r w:rsidR="005F2C7C">
        <w:t>i</w:t>
      </w:r>
      <w:r>
        <w:t>s</w:t>
      </w:r>
      <w:proofErr w:type="spellEnd"/>
      <w:r>
        <w:t xml:space="preserve"> sätestatud korrast, sõnastatakse nüüdsest VSS §-des 33</w:t>
      </w:r>
      <w:r>
        <w:rPr>
          <w:vertAlign w:val="superscript"/>
        </w:rPr>
        <w:t>19</w:t>
      </w:r>
      <w:r>
        <w:t>–33</w:t>
      </w:r>
      <w:r>
        <w:rPr>
          <w:vertAlign w:val="superscript"/>
        </w:rPr>
        <w:t>21</w:t>
      </w:r>
      <w:r>
        <w:t xml:space="preserve"> ning jäetakse VSS § 6</w:t>
      </w:r>
      <w:r>
        <w:rPr>
          <w:vertAlign w:val="superscript"/>
        </w:rPr>
        <w:t>2</w:t>
      </w:r>
      <w:r>
        <w:t xml:space="preserve"> lõikest 1 välja. Riikliku järelevalve peatükki tõstetakse muutmata kujul ümber kehtiv VSS § 33</w:t>
      </w:r>
      <w:r>
        <w:rPr>
          <w:vertAlign w:val="superscript"/>
        </w:rPr>
        <w:t>12</w:t>
      </w:r>
      <w:r>
        <w:t xml:space="preserve"> (uus VSS § 33</w:t>
      </w:r>
      <w:r>
        <w:rPr>
          <w:vertAlign w:val="superscript"/>
        </w:rPr>
        <w:t>20</w:t>
      </w:r>
      <w:r>
        <w:t>), mis võimaldab isikult võtta DNA</w:t>
      </w:r>
      <w:r w:rsidR="005F2C7C">
        <w:t>-</w:t>
      </w:r>
      <w:r>
        <w:t>proovi, kui see on vajalik isiku põlvnemise kindlakstegemiseks, § 14</w:t>
      </w:r>
      <w:r>
        <w:rPr>
          <w:vertAlign w:val="superscript"/>
        </w:rPr>
        <w:t>1</w:t>
      </w:r>
      <w:r>
        <w:t xml:space="preserve"> (uus VSS § 33</w:t>
      </w:r>
      <w:r>
        <w:rPr>
          <w:vertAlign w:val="superscript"/>
        </w:rPr>
        <w:t>22</w:t>
      </w:r>
      <w:r>
        <w:t xml:space="preserve">), mis reguleerib välismaalase </w:t>
      </w:r>
      <w:r>
        <w:t>dokumendi hoiule võtmist ning §-d 19</w:t>
      </w:r>
      <w:r>
        <w:rPr>
          <w:vertAlign w:val="superscript"/>
        </w:rPr>
        <w:t>1</w:t>
      </w:r>
      <w:r>
        <w:t xml:space="preserve"> ja 19</w:t>
      </w:r>
      <w:r>
        <w:rPr>
          <w:vertAlign w:val="superscript"/>
        </w:rPr>
        <w:t>2</w:t>
      </w:r>
      <w:r>
        <w:t xml:space="preserve"> (uus VSS § 33</w:t>
      </w:r>
      <w:r>
        <w:rPr>
          <w:vertAlign w:val="superscript"/>
        </w:rPr>
        <w:t xml:space="preserve">23 </w:t>
      </w:r>
      <w:r>
        <w:t>ja § 33</w:t>
      </w:r>
      <w:r>
        <w:rPr>
          <w:vertAlign w:val="superscript"/>
        </w:rPr>
        <w:t>24</w:t>
      </w:r>
      <w:r>
        <w:t>), mis reguleerivad turvakontrolli, asjade ja isiku läbivaatust ning vahetut sundi</w:t>
      </w:r>
      <w:r w:rsidRPr="006D1C59">
        <w:t>.</w:t>
      </w:r>
      <w:r>
        <w:rPr>
          <w:b/>
          <w:bCs/>
        </w:rPr>
        <w:t xml:space="preserve"> </w:t>
      </w:r>
      <w:r w:rsidRPr="00E406CD">
        <w:t xml:space="preserve">Tegemist </w:t>
      </w:r>
      <w:r>
        <w:t xml:space="preserve">ei ole sisuliste muudatustega, vaid </w:t>
      </w:r>
      <w:proofErr w:type="spellStart"/>
      <w:r>
        <w:t>VSS-</w:t>
      </w:r>
      <w:r w:rsidR="005F2C7C">
        <w:t>i</w:t>
      </w:r>
      <w:r>
        <w:t>s</w:t>
      </w:r>
      <w:proofErr w:type="spellEnd"/>
      <w:r>
        <w:t xml:space="preserve"> sätestatud riikliku järelevalve meetmete koondamisega ühtseks loogiliseks tervikuks, et seeläbi suurendada õigusselgust ja -kindlust. Selleks et leevendada välismaalase põhiõiguste riivet ning tagada menetlusökonoomia, nähakse VSS §-s 33</w:t>
      </w:r>
      <w:r>
        <w:rPr>
          <w:vertAlign w:val="superscript"/>
        </w:rPr>
        <w:t>25</w:t>
      </w:r>
      <w:r>
        <w:t xml:space="preserve"> ette, et eelnevas menetluses tehtud taustakontrolli toiminguid ei pea hilisemas väljasõidukohustuse menetluse etapis uuesti tegema.</w:t>
      </w:r>
    </w:p>
    <w:p w:rsidR="00C24C13" w:rsidP="00C24C13" w:rsidRDefault="00C24C13" w14:paraId="60671549" w14:textId="77777777">
      <w:pPr>
        <w:jc w:val="both"/>
        <w:rPr>
          <w:b/>
          <w:color w:val="4472C4" w:themeColor="accent1"/>
        </w:rPr>
      </w:pPr>
    </w:p>
    <w:p w:rsidR="00FD7A59" w:rsidP="00C24C13" w:rsidRDefault="00C24C13" w14:paraId="33419E3D" w14:textId="5E78A306">
      <w:pPr>
        <w:jc w:val="both"/>
      </w:pPr>
      <w:r>
        <w:rPr>
          <w:b/>
          <w:color w:val="4472C4" w:themeColor="accent1"/>
        </w:rPr>
        <w:t>E</w:t>
      </w:r>
      <w:r w:rsidRPr="003040FD">
        <w:rPr>
          <w:b/>
          <w:color w:val="4472C4" w:themeColor="accent1"/>
        </w:rPr>
        <w:t xml:space="preserve">elnõu § </w:t>
      </w:r>
      <w:r w:rsidR="00782621">
        <w:rPr>
          <w:b/>
          <w:color w:val="4472C4" w:themeColor="accent1"/>
        </w:rPr>
        <w:t>12</w:t>
      </w:r>
      <w:r w:rsidR="0014776B">
        <w:rPr>
          <w:b/>
          <w:color w:val="4472C4" w:themeColor="accent1"/>
        </w:rPr>
        <w:t>3</w:t>
      </w:r>
      <w:r w:rsidRPr="003040FD" w:rsidR="00782621">
        <w:rPr>
          <w:b/>
          <w:color w:val="4472C4" w:themeColor="accent1"/>
        </w:rPr>
        <w:t xml:space="preserve"> </w:t>
      </w:r>
      <w:r w:rsidRPr="003040FD">
        <w:rPr>
          <w:b/>
          <w:color w:val="4472C4" w:themeColor="accent1"/>
        </w:rPr>
        <w:t>punkt</w:t>
      </w:r>
      <w:r>
        <w:rPr>
          <w:b/>
          <w:color w:val="4472C4" w:themeColor="accent1"/>
        </w:rPr>
        <w:t>iga</w:t>
      </w:r>
      <w:r w:rsidRPr="003040FD">
        <w:rPr>
          <w:b/>
          <w:color w:val="4472C4" w:themeColor="accent1"/>
        </w:rPr>
        <w:t xml:space="preserve"> </w:t>
      </w:r>
      <w:r>
        <w:rPr>
          <w:b/>
          <w:color w:val="4472C4" w:themeColor="accent1"/>
        </w:rPr>
        <w:t>2</w:t>
      </w:r>
      <w:r w:rsidR="006D1C59">
        <w:rPr>
          <w:b/>
          <w:color w:val="4472C4" w:themeColor="accent1"/>
        </w:rPr>
        <w:t>7</w:t>
      </w:r>
      <w:r>
        <w:rPr>
          <w:b/>
          <w:color w:val="4472C4" w:themeColor="accent1"/>
        </w:rPr>
        <w:t xml:space="preserve"> </w:t>
      </w:r>
      <w:r>
        <w:t>sätestatakse VSS §-s 13</w:t>
      </w:r>
      <w:r>
        <w:rPr>
          <w:vertAlign w:val="superscript"/>
        </w:rPr>
        <w:t>2</w:t>
      </w:r>
      <w:r>
        <w:t xml:space="preserve"> teenused, mida ebaseaduslikult riigis viibivale välismaalasele tuleb väljasõidukohustuse menetluse ajal</w:t>
      </w:r>
      <w:r w:rsidR="00C024EC">
        <w:t>, sealhulgas</w:t>
      </w:r>
      <w:r>
        <w:t xml:space="preserve"> taustakontrolli tegemisel</w:t>
      </w:r>
      <w:r w:rsidR="005F2C7C">
        <w:t>,</w:t>
      </w:r>
      <w:r>
        <w:t xml:space="preserve"> osutada. Vastavalt </w:t>
      </w:r>
      <w:proofErr w:type="spellStart"/>
      <w:r>
        <w:t>tagasisaatmisdirektiivi</w:t>
      </w:r>
      <w:proofErr w:type="spellEnd"/>
      <w:r>
        <w:t xml:space="preserve"> artikli 4 lõike 4 punktile a on ebaseaduslikult riiki sisenenud või siin viibival välismaalasel õigus esmaabile ja haiguste põhiravile. Euroopa Kohus on kohtuasjas </w:t>
      </w:r>
      <w:r w:rsidRPr="002E4A26">
        <w:t>C-562/13</w:t>
      </w:r>
      <w:r>
        <w:t xml:space="preserve"> asunud seisukohale, et </w:t>
      </w:r>
      <w:proofErr w:type="spellStart"/>
      <w:r w:rsidRPr="59CA11F9">
        <w:t>tagasisaatmisdirektiivi</w:t>
      </w:r>
      <w:proofErr w:type="spellEnd"/>
      <w:r>
        <w:t xml:space="preserve"> artikli 4 lõike 4 punktis a ette nähtud </w:t>
      </w:r>
      <w:r w:rsidRPr="002E4A26">
        <w:t xml:space="preserve">esmaabi ja haiguste põhiravi </w:t>
      </w:r>
      <w:r>
        <w:t>hõlmab asjaomase</w:t>
      </w:r>
      <w:r w:rsidRPr="002E4A26">
        <w:t xml:space="preserve"> kolmanda riigi kodaniku põhivajadus</w:t>
      </w:r>
      <w:r>
        <w:t>i</w:t>
      </w:r>
      <w:r>
        <w:rPr>
          <w:rStyle w:val="Allmrkuseviide"/>
        </w:rPr>
        <w:footnoteReference w:id="116"/>
      </w:r>
      <w:r w:rsidRPr="002E4A26">
        <w:t>.</w:t>
      </w:r>
      <w:r>
        <w:t xml:space="preserve"> See kohustus on nüüdsest selgelt sätestatud m</w:t>
      </w:r>
      <w:r w:rsidRPr="003B0801">
        <w:t>äärus</w:t>
      </w:r>
      <w:r>
        <w:t>e</w:t>
      </w:r>
      <w:r w:rsidRPr="003B0801">
        <w:t xml:space="preserve"> 2024/1356/EL (</w:t>
      </w:r>
      <w:r w:rsidRPr="59CA11F9">
        <w:t xml:space="preserve">taustakontrolli </w:t>
      </w:r>
      <w:r w:rsidRPr="003B0801">
        <w:t>kohta)</w:t>
      </w:r>
      <w:r>
        <w:t xml:space="preserve"> artikli 8 punktis 8, mille kohaselt on ebaseaduslikult välispiiri ületanud välismaalasel õigus elatustasemele, mis tagab tema toimetuleku, kaitseb tema füüsilist ja vaimset tervist ning austab tema põhiõiguste hartast tulenevaid õigusi.</w:t>
      </w:r>
    </w:p>
    <w:p w:rsidR="00C24C13" w:rsidP="00C24C13" w:rsidRDefault="00C24C13" w14:paraId="73536143" w14:textId="77777777">
      <w:pPr>
        <w:jc w:val="both"/>
      </w:pPr>
    </w:p>
    <w:p w:rsidR="00C24C13" w:rsidP="00C24C13" w:rsidRDefault="00C24C13" w14:paraId="60C72F44" w14:textId="5D663974">
      <w:pPr>
        <w:jc w:val="both"/>
      </w:pPr>
      <w:r>
        <w:t>Eeltoodust tulenevalt</w:t>
      </w:r>
      <w:r w:rsidR="00FD7A59">
        <w:t xml:space="preserve"> </w:t>
      </w:r>
      <w:r w:rsidR="001E2CB6">
        <w:t>sätestatakse VSS-s, et</w:t>
      </w:r>
      <w:r>
        <w:t xml:space="preserve"> ebaseaduslikult riigis viibival</w:t>
      </w:r>
      <w:r w:rsidR="00C024EC">
        <w:t>, sealhulgas</w:t>
      </w:r>
      <w:r>
        <w:t xml:space="preserve"> taustakontrollile allutatud välismaalasel </w:t>
      </w:r>
      <w:r w:rsidR="001E2CB6">
        <w:t xml:space="preserve">on </w:t>
      </w:r>
      <w:r>
        <w:t>õigus vältimatule sotsiaalabile sotsiaalhoolekande seaduses (</w:t>
      </w:r>
      <w:r w:rsidRPr="00AD1BC8">
        <w:rPr>
          <w:rFonts w:eastAsia="Calibri"/>
          <w:kern w:val="0"/>
          <w14:ligatures w14:val="none"/>
        </w:rPr>
        <w:t>SHS</w:t>
      </w:r>
      <w:r w:rsidRPr="00AD1BC8">
        <w:t>-</w:t>
      </w:r>
      <w:proofErr w:type="spellStart"/>
      <w:r>
        <w:t>is</w:t>
      </w:r>
      <w:proofErr w:type="spellEnd"/>
      <w:r>
        <w:t>) sätestatud korras. Erandkorras võib PPA või KAPO korraldada ka ise ebaseaduslikult riigis viibiva välismaalase lühiajalise majutamise, kui see on vajalik humaansetel kaalutlustel või haavatava isiku kaitseks. Kui välismaalane on</w:t>
      </w:r>
      <w:r w:rsidR="00FD7A59">
        <w:t xml:space="preserve"> </w:t>
      </w:r>
      <w:r>
        <w:t>eelnevalt taotlenud rahvusvahelist kaitset, võib ta väljasõidukohustuse täitmiseni jääda rahvusvahelise kaitse menetluse</w:t>
      </w:r>
      <w:r w:rsidR="00C024EC">
        <w:t>, sealhulgas</w:t>
      </w:r>
      <w:r>
        <w:t xml:space="preserve"> piiril toimuva </w:t>
      </w:r>
      <w:r w:rsidR="002F70A5">
        <w:t xml:space="preserve">rahvusvahelise kaitse </w:t>
      </w:r>
      <w:r>
        <w:t>menetluse ajal määratud majutuskohta vastavalt rahvusvahelise kaitse andmise seaduses sätestatud tingimustele. Rahvusvahelise kaitse taotleja ümberkolimine</w:t>
      </w:r>
      <w:r w:rsidR="00C024EC">
        <w:t>, sealhulgas</w:t>
      </w:r>
      <w:r>
        <w:t xml:space="preserve"> lastele uue lasteaia- või koolikoha leidmine </w:t>
      </w:r>
      <w:r w:rsidR="00CD17B1">
        <w:t>väljasõidukohustuse</w:t>
      </w:r>
      <w:r>
        <w:t xml:space="preserve"> </w:t>
      </w:r>
      <w:r w:rsidR="00192A14">
        <w:t xml:space="preserve">täitmise </w:t>
      </w:r>
      <w:r>
        <w:t>tähtajaks ainuüksi põhjusel, et isiku taotluse suhtes on tehtud lõplik otsus, ei ole mõistlik. See koormaks nii isikut kui ka riiki ebaproportsionaalselt ning tooks kaasa olukorra, kus isik on sunnitud tegelema igapäevaelu olmeküsimustega</w:t>
      </w:r>
      <w:r w:rsidR="00A367E5">
        <w:t>,</w:t>
      </w:r>
      <w:r>
        <w:t xml:space="preserve"> selle asemel et korraldada oma tagasipöördumist.</w:t>
      </w:r>
    </w:p>
    <w:p w:rsidR="00C24C13" w:rsidP="00C24C13" w:rsidRDefault="00C24C13" w14:paraId="546D1B25" w14:textId="77777777">
      <w:pPr>
        <w:jc w:val="both"/>
      </w:pPr>
    </w:p>
    <w:p w:rsidR="00FD7A59" w:rsidP="00C24C13" w:rsidRDefault="00C24C13" w14:paraId="77605F80" w14:textId="57E6D670">
      <w:pPr>
        <w:jc w:val="both"/>
      </w:pPr>
      <w:r>
        <w:t xml:space="preserve">Eelnõuga ei muudeta kehtivat nõuet, mille kohaselt </w:t>
      </w:r>
      <w:r w:rsidR="00A367E5">
        <w:t xml:space="preserve">tuleb </w:t>
      </w:r>
      <w:r>
        <w:t>koolikohustusega välismaalasele tagada juurdepääs haridusele vastavalt põhikooli- ja gümnaasiumiseaduses sätestatud korrale.</w:t>
      </w:r>
    </w:p>
    <w:p w:rsidR="00C24C13" w:rsidP="00C24C13" w:rsidRDefault="00C24C13" w14:paraId="27382183" w14:textId="77777777">
      <w:pPr>
        <w:jc w:val="both"/>
      </w:pPr>
    </w:p>
    <w:p w:rsidRPr="00394D09" w:rsidR="00C24C13" w:rsidP="00C24C13" w:rsidRDefault="00C24C13" w14:paraId="2F6A60E7" w14:textId="5512F8E4">
      <w:pPr>
        <w:jc w:val="both"/>
        <w:rPr>
          <w:bCs/>
        </w:rPr>
      </w:pPr>
      <w:r>
        <w:rPr>
          <w:b/>
          <w:color w:val="4472C4" w:themeColor="accent1"/>
        </w:rPr>
        <w:t>E</w:t>
      </w:r>
      <w:r w:rsidRPr="003040FD">
        <w:rPr>
          <w:b/>
          <w:color w:val="4472C4" w:themeColor="accent1"/>
        </w:rPr>
        <w:t xml:space="preserve">elnõu § </w:t>
      </w:r>
      <w:r w:rsidR="003D4157">
        <w:rPr>
          <w:b/>
          <w:color w:val="4472C4" w:themeColor="accent1"/>
        </w:rPr>
        <w:t>12</w:t>
      </w:r>
      <w:r w:rsidR="0014776B">
        <w:rPr>
          <w:b/>
          <w:color w:val="4472C4" w:themeColor="accent1"/>
        </w:rPr>
        <w:t>3</w:t>
      </w:r>
      <w:r w:rsidRPr="003040FD" w:rsidR="003D4157">
        <w:rPr>
          <w:b/>
          <w:color w:val="4472C4" w:themeColor="accent1"/>
        </w:rPr>
        <w:t xml:space="preserve"> </w:t>
      </w:r>
      <w:r w:rsidRPr="003040FD">
        <w:rPr>
          <w:b/>
          <w:color w:val="4472C4" w:themeColor="accent1"/>
        </w:rPr>
        <w:t>punkt</w:t>
      </w:r>
      <w:r>
        <w:rPr>
          <w:b/>
          <w:color w:val="4472C4" w:themeColor="accent1"/>
        </w:rPr>
        <w:t xml:space="preserve"> 4</w:t>
      </w:r>
      <w:r w:rsidR="001E2CB6">
        <w:rPr>
          <w:b/>
          <w:color w:val="4472C4" w:themeColor="accent1"/>
        </w:rPr>
        <w:t>2</w:t>
      </w:r>
      <w:r>
        <w:rPr>
          <w:b/>
          <w:color w:val="4472C4" w:themeColor="accent1"/>
        </w:rPr>
        <w:t xml:space="preserve"> </w:t>
      </w:r>
      <w:r w:rsidRPr="00394D09">
        <w:rPr>
          <w:bCs/>
        </w:rPr>
        <w:t xml:space="preserve">puudutab </w:t>
      </w:r>
      <w:r>
        <w:rPr>
          <w:bCs/>
        </w:rPr>
        <w:t xml:space="preserve">tervisekontrolli tegemise korraldust. </w:t>
      </w:r>
      <w:r w:rsidRPr="00197033">
        <w:t>Taustakontroll</w:t>
      </w:r>
      <w:r w:rsidR="00F61957">
        <w:t>i</w:t>
      </w:r>
      <w:r w:rsidRPr="00197033">
        <w:t xml:space="preserve"> </w:t>
      </w:r>
      <w:r>
        <w:t>eesmärk on</w:t>
      </w:r>
      <w:r w:rsidRPr="00197033">
        <w:t xml:space="preserve"> teha kindlaks, kas asjaomane välismaalane vajab viivitama</w:t>
      </w:r>
      <w:r w:rsidR="00A367E5">
        <w:t>ta</w:t>
      </w:r>
      <w:r w:rsidRPr="00197033">
        <w:t xml:space="preserve"> ravi või tuleb </w:t>
      </w:r>
      <w:r w:rsidRPr="00197033" w:rsidR="00F61957">
        <w:t xml:space="preserve">ta </w:t>
      </w:r>
      <w:r w:rsidRPr="00197033">
        <w:t xml:space="preserve">rahvatervise huvides isoleerida. </w:t>
      </w:r>
      <w:r>
        <w:t xml:space="preserve">Euroopa Komisjon on leidnud, et selline esmane tervisekontroll võib toimuda siiski ka videosilla vahendusel, et meditsiiniteenuse osutaja saaks igal üksikjuhul hinnata, kuivõrd vajalikud on täiendavad tervisekontrollid. </w:t>
      </w:r>
      <w:r w:rsidRPr="00197033">
        <w:t>Selleks et vältida olukorda, kus ebaseaduslikult riiki sisenenud või riigis viibiva välismaalase suhtes tehakse tervisekontroll määruse 2024/1356/EL (taustakontrolli kohta) rakendamiseks ja hiljem kinnipidamiskeskusesse paigutamisel, nähakse eelnõus ette, et ebaseaduslikult riigis viibivale välismaalasele osutatakse tervishoiuteenuseid</w:t>
      </w:r>
      <w:r w:rsidR="00C024EC">
        <w:t>, sealhulgas</w:t>
      </w:r>
      <w:r w:rsidRPr="00197033">
        <w:t xml:space="preserve"> tehakse tervisekontroll kinnipidamiskeskuse ravipunkti kaudu. Nii tagatakse, et ebaseaduslikult riigis viibivatele välismaalastele osutatakse vajalikke tervishoiuteenuseid ressursisäästlikul viisil. Ühtlasi võimaldab selline korraldus paremini ära hoida tervishoiuteenuste väärkasutamist, kuivõrd kinnipidamiskeskuse tervishoiuteenuse osutajal tekib terviklik ülevaade, milliseid </w:t>
      </w:r>
      <w:r w:rsidRPr="00197033">
        <w:t>tervisekontrolle on välismaalase suhtes Eestis viibimise ajal juba tehtud ja/või millist ravi on talle osutatud.</w:t>
      </w:r>
    </w:p>
    <w:p w:rsidR="003B713A" w:rsidP="00C24C13" w:rsidRDefault="003B713A" w14:paraId="534BDFAC" w14:textId="77777777">
      <w:pPr>
        <w:jc w:val="both"/>
      </w:pPr>
    </w:p>
    <w:p w:rsidRPr="00394D09" w:rsidR="003B713A" w:rsidP="00C24C13" w:rsidRDefault="003B713A" w14:paraId="7F3057A8" w14:textId="50E28D9C">
      <w:pPr>
        <w:jc w:val="both"/>
        <w:rPr>
          <w:bCs/>
        </w:rPr>
      </w:pPr>
      <w:r w:rsidRPr="003B713A">
        <w:rPr>
          <w:bCs/>
        </w:rPr>
        <w:t xml:space="preserve">Välismaalasel on </w:t>
      </w:r>
      <w:r>
        <w:rPr>
          <w:bCs/>
        </w:rPr>
        <w:t xml:space="preserve">õigus saada </w:t>
      </w:r>
      <w:r w:rsidRPr="003B713A">
        <w:rPr>
          <w:bCs/>
        </w:rPr>
        <w:t xml:space="preserve">vältimatut arstiabi </w:t>
      </w:r>
      <w:r>
        <w:rPr>
          <w:bCs/>
        </w:rPr>
        <w:t>tervishoiuteenuste korraldamise seaduse alusel</w:t>
      </w:r>
      <w:r w:rsidRPr="003B713A">
        <w:rPr>
          <w:bCs/>
        </w:rPr>
        <w:t xml:space="preserve">. Kui </w:t>
      </w:r>
      <w:r w:rsidR="00B11825">
        <w:rPr>
          <w:bCs/>
        </w:rPr>
        <w:t>ta vajab</w:t>
      </w:r>
      <w:r w:rsidRPr="003B713A">
        <w:rPr>
          <w:bCs/>
        </w:rPr>
        <w:t xml:space="preserve"> </w:t>
      </w:r>
      <w:r w:rsidR="00B11825">
        <w:rPr>
          <w:bCs/>
        </w:rPr>
        <w:t>ravi või</w:t>
      </w:r>
      <w:r w:rsidRPr="003B713A">
        <w:rPr>
          <w:bCs/>
        </w:rPr>
        <w:t xml:space="preserve"> tervishoiuteenuseid, mis ei ole vältimatu arstiabiga hõlmatud, tuleb </w:t>
      </w:r>
      <w:r>
        <w:rPr>
          <w:bCs/>
        </w:rPr>
        <w:t>välismaalasel</w:t>
      </w:r>
      <w:r w:rsidRPr="003B713A">
        <w:rPr>
          <w:bCs/>
        </w:rPr>
        <w:t xml:space="preserve"> pöörduda </w:t>
      </w:r>
      <w:r w:rsidR="00932602">
        <w:rPr>
          <w:bCs/>
        </w:rPr>
        <w:t>kinnipidamiskeskuse</w:t>
      </w:r>
      <w:r w:rsidRPr="003B713A">
        <w:rPr>
          <w:bCs/>
        </w:rPr>
        <w:t xml:space="preserve"> tervishoiuteenuse osutaja poole (nt </w:t>
      </w:r>
      <w:r>
        <w:rPr>
          <w:bCs/>
        </w:rPr>
        <w:t>välismaalane</w:t>
      </w:r>
      <w:r w:rsidRPr="003B713A">
        <w:rPr>
          <w:bCs/>
        </w:rPr>
        <w:t xml:space="preserve"> vajab </w:t>
      </w:r>
      <w:r>
        <w:rPr>
          <w:bCs/>
        </w:rPr>
        <w:t>diabeedi</w:t>
      </w:r>
      <w:r w:rsidRPr="003B713A">
        <w:rPr>
          <w:bCs/>
        </w:rPr>
        <w:t xml:space="preserve">ravi). Tervishoiuteenuse osutamise ja ravi vajaduse otsustab </w:t>
      </w:r>
      <w:r w:rsidR="009E1381">
        <w:rPr>
          <w:bCs/>
        </w:rPr>
        <w:t xml:space="preserve">sel juhul </w:t>
      </w:r>
      <w:r w:rsidR="00932602">
        <w:rPr>
          <w:bCs/>
        </w:rPr>
        <w:t>kinnipidamiskeskuse</w:t>
      </w:r>
      <w:r w:rsidR="009E1381">
        <w:rPr>
          <w:bCs/>
        </w:rPr>
        <w:t xml:space="preserve"> </w:t>
      </w:r>
      <w:r w:rsidRPr="003B713A">
        <w:rPr>
          <w:bCs/>
        </w:rPr>
        <w:t>tervishoiuteenuse osutaja.</w:t>
      </w:r>
    </w:p>
    <w:p w:rsidR="00C24C13" w:rsidP="00C24C13" w:rsidRDefault="00C24C13" w14:paraId="1F144E3E" w14:textId="77777777">
      <w:pPr>
        <w:jc w:val="both"/>
      </w:pPr>
    </w:p>
    <w:p w:rsidR="00C24C13" w:rsidP="00C24C13" w:rsidRDefault="00C24C13" w14:paraId="690A6F92" w14:textId="53E32941">
      <w:pPr>
        <w:jc w:val="both"/>
      </w:pPr>
      <w:r w:rsidRPr="003040FD">
        <w:rPr>
          <w:b/>
        </w:rPr>
        <w:t>2. Sisenemiskeelu otsusega seotud muudatused</w:t>
      </w:r>
      <w:r>
        <w:rPr>
          <w:b/>
        </w:rPr>
        <w:t xml:space="preserve"> (eelnõu § </w:t>
      </w:r>
      <w:r w:rsidR="003D4157">
        <w:rPr>
          <w:b/>
        </w:rPr>
        <w:t>12</w:t>
      </w:r>
      <w:r w:rsidR="0014776B">
        <w:rPr>
          <w:b/>
        </w:rPr>
        <w:t>3</w:t>
      </w:r>
      <w:r w:rsidR="003D4157">
        <w:rPr>
          <w:b/>
        </w:rPr>
        <w:t xml:space="preserve"> </w:t>
      </w:r>
      <w:r>
        <w:rPr>
          <w:b/>
        </w:rPr>
        <w:t>punktid 16 ja 4</w:t>
      </w:r>
      <w:r w:rsidR="001E2CB6">
        <w:rPr>
          <w:b/>
        </w:rPr>
        <w:t>4</w:t>
      </w:r>
      <w:r>
        <w:rPr>
          <w:b/>
        </w:rPr>
        <w:t>)</w:t>
      </w:r>
    </w:p>
    <w:p w:rsidR="00FD7A59" w:rsidP="00C24C13" w:rsidRDefault="00FD7A59" w14:paraId="473CAD6E" w14:textId="77777777">
      <w:pPr>
        <w:ind w:left="360"/>
        <w:jc w:val="both"/>
      </w:pPr>
    </w:p>
    <w:p w:rsidR="00FD7A59" w:rsidP="009802BE" w:rsidRDefault="00C24C13" w14:paraId="7DD63F95" w14:textId="4CB28811">
      <w:pPr>
        <w:jc w:val="both"/>
      </w:pPr>
      <w:r w:rsidRPr="004B70AF">
        <w:rPr>
          <w:b/>
          <w:color w:val="4472C4" w:themeColor="accent1"/>
        </w:rPr>
        <w:t xml:space="preserve">Eelnõu § </w:t>
      </w:r>
      <w:r w:rsidR="003D4157">
        <w:rPr>
          <w:b/>
          <w:color w:val="4472C4" w:themeColor="accent1"/>
        </w:rPr>
        <w:t>12</w:t>
      </w:r>
      <w:r w:rsidR="0014776B">
        <w:rPr>
          <w:b/>
          <w:color w:val="4472C4" w:themeColor="accent1"/>
        </w:rPr>
        <w:t>3</w:t>
      </w:r>
      <w:r w:rsidRPr="004B70AF" w:rsidR="003D4157">
        <w:rPr>
          <w:b/>
          <w:color w:val="4472C4" w:themeColor="accent1"/>
        </w:rPr>
        <w:t xml:space="preserve"> </w:t>
      </w:r>
      <w:r w:rsidRPr="004B70AF">
        <w:rPr>
          <w:b/>
          <w:color w:val="4472C4" w:themeColor="accent1"/>
        </w:rPr>
        <w:t xml:space="preserve">punktid </w:t>
      </w:r>
      <w:r>
        <w:rPr>
          <w:b/>
          <w:color w:val="4472C4" w:themeColor="accent1"/>
        </w:rPr>
        <w:t>16</w:t>
      </w:r>
      <w:r w:rsidRPr="004B70AF">
        <w:rPr>
          <w:b/>
          <w:color w:val="4472C4" w:themeColor="accent1"/>
        </w:rPr>
        <w:t xml:space="preserve"> ja 4</w:t>
      </w:r>
      <w:r w:rsidR="001E2CB6">
        <w:rPr>
          <w:b/>
          <w:color w:val="4472C4" w:themeColor="accent1"/>
        </w:rPr>
        <w:t>4</w:t>
      </w:r>
      <w:r w:rsidRPr="004B70AF" w:rsidR="009802BE">
        <w:rPr>
          <w:color w:val="4472C4" w:themeColor="accent1"/>
        </w:rPr>
        <w:t xml:space="preserve"> </w:t>
      </w:r>
      <w:r w:rsidR="00CC5B6C">
        <w:t>puudutavad</w:t>
      </w:r>
      <w:r w:rsidR="009802BE">
        <w:t xml:space="preserve"> sisenemiskeelu otsuse tegemist</w:t>
      </w:r>
      <w:r>
        <w:t xml:space="preserve"> ja täitmist</w:t>
      </w:r>
      <w:r w:rsidR="009802BE">
        <w:t>.</w:t>
      </w:r>
    </w:p>
    <w:p w:rsidR="009802BE" w:rsidP="009802BE" w:rsidRDefault="009802BE" w14:paraId="6E402488" w14:textId="77777777">
      <w:pPr>
        <w:jc w:val="both"/>
      </w:pPr>
    </w:p>
    <w:p w:rsidR="00FD7A59" w:rsidP="009802BE" w:rsidRDefault="009802BE" w14:paraId="1F52232E" w14:textId="36B1B2F7">
      <w:pPr>
        <w:jc w:val="both"/>
      </w:pPr>
      <w:r>
        <w:t>Käesoleval hetkel on sisenemiskeelu otsuse tegemise regulatsioon sätestatud VSS §-s 28</w:t>
      </w:r>
      <w:r>
        <w:rPr>
          <w:vertAlign w:val="superscript"/>
        </w:rPr>
        <w:t>2</w:t>
      </w:r>
      <w:r>
        <w:t xml:space="preserve">. Selle </w:t>
      </w:r>
      <w:r w:rsidR="00093F40">
        <w:t>paragrahvi</w:t>
      </w:r>
      <w:r>
        <w:t xml:space="preserve"> paigutamine sissesõidukeeldude peatükki on eksitav, sest oma olemuselt on sisenemiskeelu otsus välispiirikontrolli raames tehtav otsus, millega kohustatakse ebaseaduslikult välispiiri kaudu EL-i sisenenud välismaalast tagasi minema kolmandasse riiki, kust ta EL-i sisenes. </w:t>
      </w:r>
      <w:r w:rsidR="00C24C13">
        <w:t>Eelnõuga viiakse sisenemiskeelu otsusega seonduvad normid VSS 1</w:t>
      </w:r>
      <w:r w:rsidR="00C24C13">
        <w:rPr>
          <w:vertAlign w:val="superscript"/>
        </w:rPr>
        <w:t>1</w:t>
      </w:r>
      <w:r w:rsidR="00C24C13">
        <w:t>.</w:t>
      </w:r>
      <w:r w:rsidR="001603A7">
        <w:t> </w:t>
      </w:r>
      <w:r w:rsidR="00C24C13">
        <w:t xml:space="preserve">peatüki 2. </w:t>
      </w:r>
      <w:r w:rsidRPr="00537B46" w:rsidR="00C24C13">
        <w:t xml:space="preserve">jao </w:t>
      </w:r>
      <w:r w:rsidR="0097266A">
        <w:t>§</w:t>
      </w:r>
      <w:r w:rsidR="00C24C13">
        <w:t xml:space="preserve"> 6</w:t>
      </w:r>
      <w:r w:rsidR="00C24C13">
        <w:rPr>
          <w:vertAlign w:val="superscript"/>
        </w:rPr>
        <w:t>16</w:t>
      </w:r>
      <w:r w:rsidR="00C24C13">
        <w:t xml:space="preserve"> ja VSS § 28</w:t>
      </w:r>
      <w:r w:rsidR="00C24C13">
        <w:rPr>
          <w:vertAlign w:val="superscript"/>
        </w:rPr>
        <w:t>2</w:t>
      </w:r>
      <w:r w:rsidR="00C24C13">
        <w:t xml:space="preserve"> tunnistatakse kehtetuks.</w:t>
      </w:r>
    </w:p>
    <w:p w:rsidR="00CC5B6C" w:rsidP="00CC5B6C" w:rsidRDefault="00CC5B6C" w14:paraId="4708CE6D" w14:textId="77777777">
      <w:pPr>
        <w:jc w:val="both"/>
      </w:pPr>
    </w:p>
    <w:p w:rsidR="00FD7A59" w:rsidP="00C24C13" w:rsidRDefault="00C24C13" w14:paraId="2D1C4C7E" w14:textId="7E80B171">
      <w:pPr>
        <w:jc w:val="both"/>
      </w:pPr>
      <w:r>
        <w:t xml:space="preserve">Sisenemiskeelu otsus, mis väljastatakse Schengeni piirieeskirja V lisas toodud vormil, täidetakse välismaalase kinnipidamise </w:t>
      </w:r>
      <w:r w:rsidR="001603A7">
        <w:t xml:space="preserve">ja </w:t>
      </w:r>
      <w:r>
        <w:t xml:space="preserve">väljasaatmise teel. </w:t>
      </w:r>
      <w:r w:rsidRPr="001E2CB6" w:rsidR="001E2CB6">
        <w:t xml:space="preserve">Seega kasutab Eesti </w:t>
      </w:r>
      <w:proofErr w:type="spellStart"/>
      <w:r w:rsidRPr="001E2CB6" w:rsidR="001E2CB6">
        <w:t>tagasisaatmisdirektiivi</w:t>
      </w:r>
      <w:proofErr w:type="spellEnd"/>
      <w:r w:rsidRPr="001E2CB6" w:rsidR="001E2CB6">
        <w:t xml:space="preserve"> artiklis 2 lõikes 2 lubatud erisust ja ei kohalda </w:t>
      </w:r>
      <w:r>
        <w:t>sisenemiskeelu otsuse tegemisele ja täitmisele</w:t>
      </w:r>
      <w:r w:rsidR="009A5DB8">
        <w:t xml:space="preserve"> </w:t>
      </w:r>
      <w:proofErr w:type="spellStart"/>
      <w:r w:rsidR="009A5DB8">
        <w:t>tagasisaatmisdirektiivi</w:t>
      </w:r>
      <w:proofErr w:type="spellEnd"/>
      <w:r w:rsidR="009A5DB8">
        <w:t xml:space="preserve"> nõudeid</w:t>
      </w:r>
      <w:r w:rsidR="00C12569">
        <w:t>, mis on seotud lahkumisettekirjutuse ettevalmistamise ja täitmisele pööramisega.</w:t>
      </w:r>
      <w:r w:rsidR="001E2CB6">
        <w:t xml:space="preserve"> Küll tuleb ka sisenemiskeelu otsuse täitmisel järgida </w:t>
      </w:r>
      <w:proofErr w:type="spellStart"/>
      <w:r>
        <w:t>tagasi</w:t>
      </w:r>
      <w:r w:rsidR="001603A7">
        <w:t>s</w:t>
      </w:r>
      <w:r>
        <w:t>aatmisdirektiivi</w:t>
      </w:r>
      <w:proofErr w:type="spellEnd"/>
      <w:r>
        <w:t xml:space="preserve"> artikli 4 lõikes 4 sätestatud tagatisi. Selle kohaselt peab välismaalase väljasaatmine olema kooskõlas tagasi- või väljasaatmise lubamatuse põhimõttega. Lisaks </w:t>
      </w:r>
      <w:r w:rsidR="00AE66BC">
        <w:t>peavad</w:t>
      </w:r>
      <w:r>
        <w:t xml:space="preserve"> liikmesrii</w:t>
      </w:r>
      <w:r w:rsidR="00AE66BC">
        <w:t>gid</w:t>
      </w:r>
      <w:r>
        <w:t xml:space="preserve"> välismaalase väljasaatmisel arvesta</w:t>
      </w:r>
      <w:r w:rsidR="00AE66BC">
        <w:t>m</w:t>
      </w:r>
      <w:r>
        <w:t xml:space="preserve">a haavatava isiku erivajadusi ning </w:t>
      </w:r>
      <w:r w:rsidR="00AE66BC">
        <w:t>väljasaatmine</w:t>
      </w:r>
      <w:r>
        <w:t xml:space="preserve"> tuleb peatada, kui see on vajalik väljasaadetava terviseseisundi tõttu või muul mõjuval põhjusel.</w:t>
      </w:r>
    </w:p>
    <w:p w:rsidR="00C24C13" w:rsidP="00C24C13" w:rsidRDefault="00C24C13" w14:paraId="7C840EFF" w14:textId="77777777">
      <w:pPr>
        <w:jc w:val="both"/>
      </w:pPr>
    </w:p>
    <w:p w:rsidR="001E2CB6" w:rsidP="001E2CB6" w:rsidRDefault="00C24C13" w14:paraId="26D1B815" w14:textId="63C3C07E">
      <w:pPr>
        <w:jc w:val="both"/>
      </w:pPr>
      <w:r>
        <w:t>Sisenemiskeelu otsuse vaidlustamisele kohaldatakse lahkumisettekirjutuse vaidlustamise põhimõtteid. Sarnaselt lahkumisettekirjutusele nähakse VSS § 6</w:t>
      </w:r>
      <w:r w:rsidRPr="00427E15">
        <w:rPr>
          <w:vertAlign w:val="superscript"/>
        </w:rPr>
        <w:t>16</w:t>
      </w:r>
      <w:r>
        <w:t xml:space="preserve"> lõikes 4 ette, et sisenemiskeelu otsuse peale saab välismaalane </w:t>
      </w:r>
      <w:r w:rsidRPr="00E51686">
        <w:t>esitada</w:t>
      </w:r>
      <w:r>
        <w:t xml:space="preserve"> </w:t>
      </w:r>
      <w:r w:rsidRPr="00E51686">
        <w:t>halduskohtule</w:t>
      </w:r>
      <w:r>
        <w:t xml:space="preserve"> </w:t>
      </w:r>
      <w:r w:rsidRPr="00E51686">
        <w:t>kaebuse</w:t>
      </w:r>
      <w:r>
        <w:t xml:space="preserve"> kümne </w:t>
      </w:r>
      <w:r w:rsidRPr="00E51686">
        <w:t>päeva</w:t>
      </w:r>
      <w:r>
        <w:t xml:space="preserve"> </w:t>
      </w:r>
      <w:r w:rsidRPr="00E51686">
        <w:t>jooksul</w:t>
      </w:r>
      <w:r>
        <w:t xml:space="preserve"> </w:t>
      </w:r>
      <w:r w:rsidRPr="00E51686">
        <w:t>otsuse</w:t>
      </w:r>
      <w:r>
        <w:t xml:space="preserve"> </w:t>
      </w:r>
      <w:r w:rsidRPr="00E51686">
        <w:t>teatavakstegemise</w:t>
      </w:r>
      <w:r>
        <w:t xml:space="preserve"> </w:t>
      </w:r>
      <w:r w:rsidRPr="00E51686">
        <w:t>päevast</w:t>
      </w:r>
      <w:r>
        <w:t xml:space="preserve"> </w:t>
      </w:r>
      <w:r w:rsidRPr="00E51686">
        <w:t>arvates.</w:t>
      </w:r>
      <w:r>
        <w:t xml:space="preserve"> </w:t>
      </w:r>
      <w:r w:rsidRPr="000F5DF2">
        <w:t>Sisenemiskeelu otsust ei saa vaidlustada vaidemenetluse korras.</w:t>
      </w:r>
      <w:r w:rsidR="00AE66BC">
        <w:t xml:space="preserve"> </w:t>
      </w:r>
      <w:r w:rsidR="001E2CB6">
        <w:t xml:space="preserve">Sisenemiskeelu otsuse peale kaebuse esitamine ei anna välismaalasele luba Eestisse siseneda ning </w:t>
      </w:r>
      <w:r w:rsidR="00AE66BC">
        <w:t>see</w:t>
      </w:r>
      <w:r w:rsidR="001E2CB6">
        <w:t xml:space="preserve"> ei ole </w:t>
      </w:r>
      <w:r w:rsidR="00AE66BC">
        <w:t>ka</w:t>
      </w:r>
      <w:r w:rsidR="001E2CB6">
        <w:t xml:space="preserve"> alus välismaalase väljasaatmi</w:t>
      </w:r>
      <w:r w:rsidR="00AE66BC">
        <w:t>s</w:t>
      </w:r>
      <w:r w:rsidR="001E2CB6">
        <w:t>e peata</w:t>
      </w:r>
      <w:r w:rsidR="00AE66BC">
        <w:t>miseks</w:t>
      </w:r>
      <w:r w:rsidR="001E2CB6">
        <w:t xml:space="preserve">. Kui aga sisenemiskeelu otsuse tegemine või selle täitmine tuleneb välismaalasele rahvusvahelise kaitse andmisest keeldumisest, kohaldatakse sisenemiskeelu otsuse vaidlustamisele, sh välismaalasele õigusabi andmisele välismaalasele rahvusvahelise kaitse andmise seaduses sätestatud erinorme. Nii saab välismaalane sisenemiskeelu otsust vaidlustada üksnes koos rahvusvahelise kaitse taotluse suhtes tehtud otsusega, järgides </w:t>
      </w:r>
      <w:r w:rsidR="00AE66BC">
        <w:t>VRKS §-s 41</w:t>
      </w:r>
      <w:r w:rsidR="001E2CB6">
        <w:t xml:space="preserve"> sätestatud kaebetähtaegu. Rahvusvahvusvahelise kaitse taotluse suhtes tehtud otsuse ja sellega koos tehtud sisenemiskeelu otsuse vaidlustamine korral on välismaalasel õigus saada välismaalasele rahvusvahelise kaitse andmise seaduse alusel õigusabi ja jääda Eestisse, kuni rahvusvahelise kaitse taotleja riigis viibimise õigus on lõppenud või lõpetatud. </w:t>
      </w:r>
    </w:p>
    <w:p w:rsidR="001E2CB6" w:rsidP="00C24C13" w:rsidRDefault="001E2CB6" w14:paraId="3C3E8F66" w14:textId="77777777">
      <w:pPr>
        <w:jc w:val="both"/>
      </w:pPr>
    </w:p>
    <w:p w:rsidR="003B184F" w:rsidP="003B184F" w:rsidRDefault="00C80388" w14:paraId="5CD74AF6" w14:textId="16AE48CF">
      <w:pPr>
        <w:jc w:val="both"/>
      </w:pPr>
      <w:r>
        <w:t xml:space="preserve">Kinnipidamistaotluste esitamine ja </w:t>
      </w:r>
      <w:r w:rsidR="004031F6">
        <w:t xml:space="preserve">nende </w:t>
      </w:r>
      <w:r>
        <w:t xml:space="preserve">kohtulik läbivaatamine toimub </w:t>
      </w:r>
      <w:r w:rsidR="003B184F">
        <w:t>samamoodi</w:t>
      </w:r>
      <w:r w:rsidR="004031F6">
        <w:t>,</w:t>
      </w:r>
      <w:r>
        <w:t xml:space="preserve"> nagu </w:t>
      </w:r>
      <w:r w:rsidR="004031F6">
        <w:t>see</w:t>
      </w:r>
      <w:r>
        <w:t xml:space="preserve"> on </w:t>
      </w:r>
      <w:r w:rsidR="004031F6">
        <w:t>ette nähtud</w:t>
      </w:r>
      <w:r>
        <w:t xml:space="preserve"> lahkumisettekirjutuse </w:t>
      </w:r>
      <w:r w:rsidR="004031F6">
        <w:t>saanud välismaalaste kinnipidamisel.</w:t>
      </w:r>
      <w:r>
        <w:t xml:space="preserve"> </w:t>
      </w:r>
      <w:r w:rsidR="00C24C13">
        <w:t xml:space="preserve">Kui välismaalase sisenemiskeelu otsuse kohene täitmine ei ole võimalik, tuleb </w:t>
      </w:r>
      <w:proofErr w:type="spellStart"/>
      <w:r w:rsidR="00C944AA">
        <w:t>PPA-l</w:t>
      </w:r>
      <w:proofErr w:type="spellEnd"/>
      <w:r w:rsidR="00C944AA">
        <w:t xml:space="preserve"> </w:t>
      </w:r>
      <w:r w:rsidR="00C24C13">
        <w:t xml:space="preserve">välismaalase kinnipidamiseks taotleda </w:t>
      </w:r>
      <w:r w:rsidR="0096738D">
        <w:t xml:space="preserve">48 tunni jooksul </w:t>
      </w:r>
      <w:r w:rsidR="00C24C13">
        <w:t xml:space="preserve">halduskohtult luba. See võib olla vajalik eeskätt olukorras, kus välismaalane on Eestisse sisenenud ebaseaduslikult õhupiiri kaudu, kuid vedaja </w:t>
      </w:r>
      <w:r w:rsidR="00C24C13">
        <w:t xml:space="preserve">korraldab tema tagasilennu alles mõne päeva pärast. </w:t>
      </w:r>
      <w:r>
        <w:t>Halduskohus otsustab</w:t>
      </w:r>
      <w:r w:rsidR="00C944AA">
        <w:t xml:space="preserve"> välismaalase </w:t>
      </w:r>
      <w:r>
        <w:t>kinnipidamise halduskohtumenetluse seadustiku 27. peatükis sätestatud korras.</w:t>
      </w:r>
      <w:r w:rsidR="00C944AA">
        <w:t xml:space="preserve"> </w:t>
      </w:r>
      <w:r w:rsidR="003B184F">
        <w:t>Kui välismaalase kinnipidamine sisenemiskeelu otsuse täitmiseks ei ole proportsionaalne (nt tegemist on haavatava isikuga) võib PPA välismaalase suhtes kohaldada VSS § 10 lõikes 2 sätestatud ühte või mitut järelevalvemeedet.</w:t>
      </w:r>
    </w:p>
    <w:p w:rsidR="00CD17B1" w:rsidP="00C944AA" w:rsidRDefault="00CD17B1" w14:paraId="32B8EB45" w14:textId="77777777">
      <w:pPr>
        <w:jc w:val="both"/>
      </w:pPr>
    </w:p>
    <w:p w:rsidR="00C944AA" w:rsidP="00C944AA" w:rsidRDefault="00C944AA" w14:paraId="342A07FF" w14:textId="5CF4B462">
      <w:pPr>
        <w:jc w:val="both"/>
      </w:pPr>
      <w:r>
        <w:t xml:space="preserve">Maksimaalselt võib välismaalast sisenemiskeelu otsuse täitmiseks kinni pidada kuni 18 kuud alates tema kinnipidamise päevast arvates. Selle tähtaja hulka ei loeta aega, mil välismaalast peeti kinni välismaalasele rahvusvahelise kaitse andmise seaduse alusel. </w:t>
      </w:r>
      <w:r w:rsidR="006B52BC">
        <w:t xml:space="preserve">Sarnaselt välismaalastele, kellele on tehtud lahkumisettekirjutus, tuleb kinnipidamise kohtulik kontroll läbi viia vähemalt iga nelja kuu tagant, kui halduskohus pole näinud ette lühemat tähtaega. </w:t>
      </w:r>
    </w:p>
    <w:p w:rsidR="00C944AA" w:rsidP="00C944AA" w:rsidRDefault="00C944AA" w14:paraId="4B819B1A" w14:textId="77777777">
      <w:pPr>
        <w:jc w:val="both"/>
      </w:pPr>
    </w:p>
    <w:p w:rsidR="00C944AA" w:rsidP="00C944AA" w:rsidRDefault="00C80388" w14:paraId="0906A037" w14:textId="7E9B9E91">
      <w:pPr>
        <w:jc w:val="both"/>
      </w:pPr>
      <w:r>
        <w:t>Nii rändesurve olukorras kui ka massilisest sisserändest põhjustatud hädaolukorras võib sisenemiskeelu otsuse saanud välismaalastele kohaldada VSS §-s 23</w:t>
      </w:r>
      <w:r>
        <w:rPr>
          <w:vertAlign w:val="superscript"/>
        </w:rPr>
        <w:t>2</w:t>
      </w:r>
      <w:r>
        <w:t xml:space="preserve"> ja 23</w:t>
      </w:r>
      <w:r>
        <w:rPr>
          <w:vertAlign w:val="superscript"/>
        </w:rPr>
        <w:t>3</w:t>
      </w:r>
      <w:r w:rsidR="00F5173F">
        <w:t xml:space="preserve"> sätestatud kinnipidamistaotluste läbivaatamise, kinnipidamise protokollimise ja välismaalastele teenuste osutamise kohta sätestatud erisusi. </w:t>
      </w:r>
      <w:r w:rsidR="003B184F">
        <w:t xml:space="preserve">Muudatuse eesmärgiks on tagada, et </w:t>
      </w:r>
      <w:r w:rsidR="00F656D4">
        <w:t xml:space="preserve">suure hulga Eestisse saabunud </w:t>
      </w:r>
      <w:r w:rsidR="003B184F">
        <w:t>välismaalas</w:t>
      </w:r>
      <w:r w:rsidR="00F656D4">
        <w:t>t</w:t>
      </w:r>
      <w:r w:rsidR="003B184F">
        <w:t>e väljasaatmise</w:t>
      </w:r>
      <w:r w:rsidR="00F656D4">
        <w:t xml:space="preserve"> korra</w:t>
      </w:r>
      <w:r w:rsidR="003B184F">
        <w:t xml:space="preserve">l järgitakse samu menetluspõhimõtteid, sõltumata sellest, millise haldusaktiga on </w:t>
      </w:r>
      <w:r w:rsidR="00F656D4">
        <w:t xml:space="preserve">neile </w:t>
      </w:r>
      <w:r w:rsidR="003B184F">
        <w:t xml:space="preserve">väljasõidukohustus pandud. </w:t>
      </w:r>
    </w:p>
    <w:p w:rsidR="00C80388" w:rsidP="00C944AA" w:rsidRDefault="00C80388" w14:paraId="403D9548" w14:textId="77777777">
      <w:pPr>
        <w:jc w:val="both"/>
      </w:pPr>
    </w:p>
    <w:p w:rsidR="00C944AA" w:rsidP="00C944AA" w:rsidRDefault="00C944AA" w14:paraId="65CE1E74" w14:textId="2B436CF7">
      <w:pPr>
        <w:jc w:val="both"/>
      </w:pPr>
      <w:proofErr w:type="spellStart"/>
      <w:r>
        <w:t>Tagasisaatmisdirektiivi</w:t>
      </w:r>
      <w:proofErr w:type="spellEnd"/>
      <w:r>
        <w:t xml:space="preserve"> artikli 4 lõike 4 punkti a kohaselt peavad liikmesriigid tagama, et välismaalase kinnipidamisel kohaldatakse talle direktiivi artiklites 16 ja 17 kinnipidamistingimuste kohta sätestatud nõudeid. Kui välismaalase sisenemiskeelu otsuse kohene täitmine ei ole võimalik, tuleb ta seega paigutada esimesel võimalusel kinnipidamiskeskusesse ning talle kohaldatakse VSS-s välismaalase kinnipidamiskeskuses kinnipidamise kohta sätestatut. </w:t>
      </w:r>
    </w:p>
    <w:p w:rsidR="00AE66BC" w:rsidP="00C24C13" w:rsidRDefault="00AE66BC" w14:paraId="254A5128" w14:textId="77777777">
      <w:pPr>
        <w:jc w:val="both"/>
      </w:pPr>
    </w:p>
    <w:p w:rsidR="00FD7A59" w:rsidP="00C24C13" w:rsidRDefault="00C24C13" w14:paraId="2A6E4580" w14:textId="6FDB3214">
      <w:pPr>
        <w:jc w:val="both"/>
      </w:pPr>
      <w:r>
        <w:t xml:space="preserve">Praktikas võib juhtuda, et välismaalast ei saa tagasi saata riiki, mille kaudu ta Eestisse sisenes. Sel juhul tuleb talle teha lahkumisettekirjutus ja kohustada teda tagasi pöörduma oma kodakondsus- või elukohariiki. </w:t>
      </w:r>
      <w:commentRangeStart w:id="122"/>
      <w:r>
        <w:t>Halduskoormus</w:t>
      </w:r>
      <w:commentRangeEnd w:id="122"/>
      <w:r w:rsidR="00816B9F">
        <w:rPr>
          <w:rStyle w:val="Kommentaariviide"/>
          <w:rFonts w:eastAsia="Times New Roman"/>
          <w:kern w:val="0"/>
          <w14:ligatures w14:val="none"/>
        </w:rPr>
        <w:commentReference w:id="122"/>
      </w:r>
      <w:r>
        <w:t>e vähendamiseks nähakse VSS § 6</w:t>
      </w:r>
      <w:r>
        <w:rPr>
          <w:vertAlign w:val="superscript"/>
        </w:rPr>
        <w:t>16</w:t>
      </w:r>
      <w:r>
        <w:t xml:space="preserve"> lõikes 11 ette, et lahkumisettekirjutuse tegemisega kaotab varem väljastatud sisenemiskeelu otsus </w:t>
      </w:r>
      <w:r w:rsidRPr="00573063">
        <w:t>kehtivuse</w:t>
      </w:r>
      <w:r>
        <w:t>, ilma et PPA või KAPO peaks täiendavalt sisenemiskeelu otsuse kehtetuks tunnistamise haldusakti tegema.</w:t>
      </w:r>
    </w:p>
    <w:p w:rsidRPr="000F5DF2" w:rsidR="00C24C13" w:rsidP="00C24C13" w:rsidRDefault="00C24C13" w14:paraId="1CDA557F" w14:textId="77777777">
      <w:pPr>
        <w:jc w:val="both"/>
      </w:pPr>
    </w:p>
    <w:p w:rsidRPr="003040FD" w:rsidR="00C24C13" w:rsidP="006B52BC" w:rsidRDefault="00C24C13" w14:paraId="7F0EB27D" w14:textId="781ACBC4">
      <w:pPr>
        <w:spacing w:after="160" w:line="278" w:lineRule="auto"/>
        <w:jc w:val="both"/>
        <w:rPr>
          <w:b/>
        </w:rPr>
      </w:pPr>
      <w:r w:rsidRPr="003040FD">
        <w:rPr>
          <w:b/>
        </w:rPr>
        <w:t>3. Tagasisaatmise piirimenetlusega seotud muudatused</w:t>
      </w:r>
      <w:r>
        <w:rPr>
          <w:b/>
        </w:rPr>
        <w:t xml:space="preserve"> (eelnõu § </w:t>
      </w:r>
      <w:r w:rsidR="003D4157">
        <w:rPr>
          <w:b/>
        </w:rPr>
        <w:t>12</w:t>
      </w:r>
      <w:r w:rsidR="0014776B">
        <w:rPr>
          <w:b/>
        </w:rPr>
        <w:t>3</w:t>
      </w:r>
      <w:r w:rsidR="003D4157">
        <w:rPr>
          <w:b/>
        </w:rPr>
        <w:t xml:space="preserve"> </w:t>
      </w:r>
      <w:r>
        <w:rPr>
          <w:b/>
        </w:rPr>
        <w:t>punktid 7, 17</w:t>
      </w:r>
      <w:r w:rsidR="00295332">
        <w:rPr>
          <w:b/>
        </w:rPr>
        <w:t>–</w:t>
      </w:r>
      <w:r>
        <w:rPr>
          <w:b/>
        </w:rPr>
        <w:t>23, 2</w:t>
      </w:r>
      <w:r w:rsidR="006B52BC">
        <w:rPr>
          <w:b/>
        </w:rPr>
        <w:t>9</w:t>
      </w:r>
      <w:r w:rsidR="00295332">
        <w:rPr>
          <w:b/>
        </w:rPr>
        <w:t>–</w:t>
      </w:r>
      <w:r>
        <w:rPr>
          <w:b/>
        </w:rPr>
        <w:t>3</w:t>
      </w:r>
      <w:r w:rsidR="00112380">
        <w:rPr>
          <w:b/>
        </w:rPr>
        <w:t>4</w:t>
      </w:r>
      <w:r>
        <w:rPr>
          <w:b/>
        </w:rPr>
        <w:t>)</w:t>
      </w:r>
    </w:p>
    <w:p w:rsidR="00FD7A59" w:rsidP="00C24C13" w:rsidRDefault="00C24C13" w14:paraId="636D003C" w14:textId="37080501">
      <w:pPr>
        <w:jc w:val="both"/>
        <w:rPr>
          <w:bCs/>
        </w:rPr>
      </w:pPr>
      <w:r w:rsidRPr="004B70AF">
        <w:rPr>
          <w:b/>
          <w:color w:val="4472C4" w:themeColor="accent1"/>
        </w:rPr>
        <w:t xml:space="preserve">Eelnõu § </w:t>
      </w:r>
      <w:r w:rsidR="003D4157">
        <w:rPr>
          <w:b/>
          <w:color w:val="4472C4" w:themeColor="accent1"/>
        </w:rPr>
        <w:t>12</w:t>
      </w:r>
      <w:r w:rsidR="0014776B">
        <w:rPr>
          <w:b/>
          <w:color w:val="4472C4" w:themeColor="accent1"/>
        </w:rPr>
        <w:t>3</w:t>
      </w:r>
      <w:r w:rsidRPr="004B70AF" w:rsidR="003D4157">
        <w:rPr>
          <w:b/>
          <w:color w:val="4472C4" w:themeColor="accent1"/>
        </w:rPr>
        <w:t xml:space="preserve"> </w:t>
      </w:r>
      <w:r w:rsidRPr="004B70AF">
        <w:rPr>
          <w:b/>
          <w:color w:val="4472C4" w:themeColor="accent1"/>
        </w:rPr>
        <w:t>punkti</w:t>
      </w:r>
      <w:r>
        <w:rPr>
          <w:b/>
          <w:color w:val="4472C4" w:themeColor="accent1"/>
        </w:rPr>
        <w:t>dega 7</w:t>
      </w:r>
      <w:r w:rsidRPr="004B70AF">
        <w:rPr>
          <w:b/>
          <w:color w:val="4472C4" w:themeColor="accent1"/>
        </w:rPr>
        <w:t xml:space="preserve"> </w:t>
      </w:r>
      <w:r>
        <w:rPr>
          <w:b/>
          <w:color w:val="4472C4" w:themeColor="accent1"/>
        </w:rPr>
        <w:t xml:space="preserve">ja 17 </w:t>
      </w:r>
      <w:r w:rsidRPr="001D6BEF">
        <w:rPr>
          <w:bCs/>
        </w:rPr>
        <w:t>täp</w:t>
      </w:r>
      <w:r>
        <w:rPr>
          <w:bCs/>
        </w:rPr>
        <w:t>s</w:t>
      </w:r>
      <w:r w:rsidRPr="001D6BEF">
        <w:rPr>
          <w:bCs/>
        </w:rPr>
        <w:t>usta</w:t>
      </w:r>
      <w:r w:rsidR="007B3838">
        <w:rPr>
          <w:bCs/>
        </w:rPr>
        <w:t>ta</w:t>
      </w:r>
      <w:r w:rsidRPr="001D6BEF">
        <w:rPr>
          <w:bCs/>
        </w:rPr>
        <w:t>kse</w:t>
      </w:r>
      <w:r>
        <w:rPr>
          <w:bCs/>
        </w:rPr>
        <w:t xml:space="preserve"> lahkumisettekirjutusega kohaldatava väljasõidukohustuse ulatust. </w:t>
      </w:r>
      <w:proofErr w:type="spellStart"/>
      <w:r>
        <w:rPr>
          <w:bCs/>
        </w:rPr>
        <w:t>Tagasisaatmisdirektiivi</w:t>
      </w:r>
      <w:proofErr w:type="spellEnd"/>
      <w:r>
        <w:rPr>
          <w:bCs/>
        </w:rPr>
        <w:t xml:space="preserve"> artikli 3 lõike 3 tähenduses on tagasisaatmine kolmanda riigi kodaniku </w:t>
      </w:r>
      <w:r w:rsidRPr="001D6BEF">
        <w:rPr>
          <w:bCs/>
        </w:rPr>
        <w:t>naasmine kas vabatahtlikult tagasipöördumiskohustust täites või sunniviisiliselt</w:t>
      </w:r>
      <w:r>
        <w:rPr>
          <w:bCs/>
        </w:rPr>
        <w:t xml:space="preserve"> </w:t>
      </w:r>
      <w:r w:rsidRPr="001D6BEF">
        <w:rPr>
          <w:bCs/>
        </w:rPr>
        <w:t>tema päritoluriiki</w:t>
      </w:r>
      <w:r w:rsidR="00447DF2">
        <w:rPr>
          <w:bCs/>
        </w:rPr>
        <w:t>;</w:t>
      </w:r>
      <w:r>
        <w:rPr>
          <w:bCs/>
        </w:rPr>
        <w:t xml:space="preserve"> </w:t>
      </w:r>
      <w:r w:rsidRPr="001D6BEF">
        <w:rPr>
          <w:bCs/>
        </w:rPr>
        <w:t xml:space="preserve">transiidiriiki vastavalt </w:t>
      </w:r>
      <w:r>
        <w:rPr>
          <w:bCs/>
        </w:rPr>
        <w:t>EL</w:t>
      </w:r>
      <w:r w:rsidR="00447DF2">
        <w:rPr>
          <w:bCs/>
        </w:rPr>
        <w:t>-i</w:t>
      </w:r>
      <w:r w:rsidRPr="001D6BEF">
        <w:rPr>
          <w:bCs/>
        </w:rPr>
        <w:t xml:space="preserve"> või kahepoolsetele tagasivõtulepingutele või muudele kokkulepetele</w:t>
      </w:r>
      <w:r>
        <w:rPr>
          <w:bCs/>
        </w:rPr>
        <w:t>;</w:t>
      </w:r>
      <w:r w:rsidRPr="001D6BEF">
        <w:rPr>
          <w:bCs/>
        </w:rPr>
        <w:t xml:space="preserve"> muusse kolmandasse riiki, millesse asjaomane kolmanda riigi kodanik otsustab vabatahtlikult tagasi pöörduda ning milles ta vastu võetaks</w:t>
      </w:r>
      <w:r>
        <w:rPr>
          <w:bCs/>
        </w:rPr>
        <w:t>e. Kui välismaalasel on teises liikmesriigis viibimise või elamise õigust andev</w:t>
      </w:r>
      <w:r w:rsidRPr="001D6BEF">
        <w:rPr>
          <w:bCs/>
        </w:rPr>
        <w:t xml:space="preserve"> </w:t>
      </w:r>
      <w:r>
        <w:rPr>
          <w:bCs/>
        </w:rPr>
        <w:t xml:space="preserve">luba (nt pikaajaline viisa või elamisluba), tuleb teda kohustada lahkuma asjaomasesse </w:t>
      </w:r>
      <w:r w:rsidRPr="003415E8">
        <w:rPr>
          <w:bCs/>
        </w:rPr>
        <w:t>liikmesriiki</w:t>
      </w:r>
      <w:r>
        <w:rPr>
          <w:bCs/>
        </w:rPr>
        <w:t>, rakendades vajaduse</w:t>
      </w:r>
      <w:r w:rsidR="00447DF2">
        <w:rPr>
          <w:bCs/>
        </w:rPr>
        <w:t xml:space="preserve"> korral</w:t>
      </w:r>
      <w:r>
        <w:rPr>
          <w:bCs/>
        </w:rPr>
        <w:t xml:space="preserve"> selleks tagasivõtulepingutes ette nähtud isikute tagasivõtmise korda</w:t>
      </w:r>
      <w:r>
        <w:rPr>
          <w:b/>
        </w:rPr>
        <w:t xml:space="preserve"> </w:t>
      </w:r>
      <w:r>
        <w:rPr>
          <w:bCs/>
        </w:rPr>
        <w:t>(</w:t>
      </w:r>
      <w:proofErr w:type="spellStart"/>
      <w:r>
        <w:rPr>
          <w:bCs/>
        </w:rPr>
        <w:t>tagasisaatmisdirektiivi</w:t>
      </w:r>
      <w:proofErr w:type="spellEnd"/>
      <w:r>
        <w:rPr>
          <w:bCs/>
        </w:rPr>
        <w:t xml:space="preserve"> artik</w:t>
      </w:r>
      <w:r w:rsidR="00447DF2">
        <w:rPr>
          <w:bCs/>
        </w:rPr>
        <w:t>li</w:t>
      </w:r>
      <w:r>
        <w:rPr>
          <w:bCs/>
        </w:rPr>
        <w:t xml:space="preserve"> 6 lõiked 2 ja 3).</w:t>
      </w:r>
    </w:p>
    <w:p w:rsidR="00C24C13" w:rsidP="00C24C13" w:rsidRDefault="00C24C13" w14:paraId="1461355F" w14:textId="77777777">
      <w:pPr>
        <w:jc w:val="both"/>
        <w:rPr>
          <w:bCs/>
        </w:rPr>
      </w:pPr>
    </w:p>
    <w:p w:rsidR="00FD7A59" w:rsidP="00C24C13" w:rsidRDefault="00C24C13" w14:paraId="67AEFB99" w14:textId="44721E0D">
      <w:pPr>
        <w:jc w:val="both"/>
        <w:rPr>
          <w:bCs/>
        </w:rPr>
      </w:pPr>
      <w:r>
        <w:rPr>
          <w:bCs/>
        </w:rPr>
        <w:t xml:space="preserve">Eeltoodu tähendab, et lahkumisettekirjutuse tegemisel tuleb </w:t>
      </w:r>
      <w:proofErr w:type="spellStart"/>
      <w:r>
        <w:rPr>
          <w:bCs/>
        </w:rPr>
        <w:t>PPA-l</w:t>
      </w:r>
      <w:proofErr w:type="spellEnd"/>
      <w:r>
        <w:rPr>
          <w:bCs/>
        </w:rPr>
        <w:t xml:space="preserve"> või </w:t>
      </w:r>
      <w:proofErr w:type="spellStart"/>
      <w:r>
        <w:rPr>
          <w:bCs/>
        </w:rPr>
        <w:t>KAPO-l</w:t>
      </w:r>
      <w:proofErr w:type="spellEnd"/>
      <w:r>
        <w:rPr>
          <w:bCs/>
        </w:rPr>
        <w:t xml:space="preserve"> määrata kindlaks välismaalase vastuvõttev riik. Kui kolmanda riigi kodanikul puudub lisaks Eestile</w:t>
      </w:r>
      <w:r w:rsidR="00FD7A59">
        <w:rPr>
          <w:bCs/>
        </w:rPr>
        <w:t xml:space="preserve"> </w:t>
      </w:r>
      <w:r>
        <w:rPr>
          <w:bCs/>
        </w:rPr>
        <w:t>seaduslik alus viibida ka teiste EL</w:t>
      </w:r>
      <w:r w:rsidR="00F51732">
        <w:rPr>
          <w:bCs/>
        </w:rPr>
        <w:t>-i</w:t>
      </w:r>
      <w:r>
        <w:rPr>
          <w:bCs/>
        </w:rPr>
        <w:t xml:space="preserve"> või Schengeni konventsiooni liikmesriikide territooriumil, tuleb teda lahkumisettekirjutuses kohustada lahkuma EL-</w:t>
      </w:r>
      <w:r w:rsidR="00F51732">
        <w:rPr>
          <w:bCs/>
        </w:rPr>
        <w:t>i</w:t>
      </w:r>
      <w:r>
        <w:rPr>
          <w:bCs/>
        </w:rPr>
        <w:t>st ja Schengeni alalt. Sel juhul on talle lahkumisettekirjutuses määratud sissesõidukeelul EL</w:t>
      </w:r>
      <w:r w:rsidR="00F51732">
        <w:rPr>
          <w:bCs/>
        </w:rPr>
        <w:t>-i</w:t>
      </w:r>
      <w:r>
        <w:rPr>
          <w:bCs/>
        </w:rPr>
        <w:t>-ülene mõju.</w:t>
      </w:r>
    </w:p>
    <w:p w:rsidR="00C24C13" w:rsidP="00C24C13" w:rsidRDefault="00C24C13" w14:paraId="426AB146" w14:textId="77777777">
      <w:pPr>
        <w:jc w:val="both"/>
        <w:rPr>
          <w:b/>
          <w:color w:val="4472C4" w:themeColor="accent1"/>
        </w:rPr>
      </w:pPr>
    </w:p>
    <w:p w:rsidR="00112380" w:rsidP="00112380" w:rsidRDefault="00C24C13" w14:paraId="5DE18C7A" w14:textId="45DD5B2D">
      <w:pPr>
        <w:jc w:val="both"/>
      </w:pPr>
      <w:r w:rsidRPr="004B70AF">
        <w:rPr>
          <w:b/>
          <w:color w:val="4472C4" w:themeColor="accent1"/>
        </w:rPr>
        <w:t xml:space="preserve">Eelnõu § </w:t>
      </w:r>
      <w:r w:rsidR="00ED2AFA">
        <w:rPr>
          <w:b/>
          <w:color w:val="4472C4" w:themeColor="accent1"/>
        </w:rPr>
        <w:t>12</w:t>
      </w:r>
      <w:r w:rsidR="0014776B">
        <w:rPr>
          <w:b/>
          <w:color w:val="4472C4" w:themeColor="accent1"/>
        </w:rPr>
        <w:t>3</w:t>
      </w:r>
      <w:r w:rsidRPr="004B70AF" w:rsidR="00ED2AFA">
        <w:rPr>
          <w:b/>
          <w:color w:val="4472C4" w:themeColor="accent1"/>
        </w:rPr>
        <w:t xml:space="preserve"> </w:t>
      </w:r>
      <w:r w:rsidRPr="004B70AF">
        <w:rPr>
          <w:b/>
          <w:color w:val="4472C4" w:themeColor="accent1"/>
        </w:rPr>
        <w:t>punkt</w:t>
      </w:r>
      <w:r w:rsidR="00FC774F">
        <w:rPr>
          <w:b/>
          <w:color w:val="4472C4" w:themeColor="accent1"/>
        </w:rPr>
        <w:t>i</w:t>
      </w:r>
      <w:r>
        <w:rPr>
          <w:b/>
          <w:color w:val="4472C4" w:themeColor="accent1"/>
        </w:rPr>
        <w:t xml:space="preserve"> 18 </w:t>
      </w:r>
      <w:r>
        <w:t>täiendatakse VSS § 7</w:t>
      </w:r>
      <w:r>
        <w:rPr>
          <w:vertAlign w:val="superscript"/>
        </w:rPr>
        <w:t>2</w:t>
      </w:r>
      <w:r>
        <w:t xml:space="preserve"> lõikega 1</w:t>
      </w:r>
      <w:r>
        <w:rPr>
          <w:vertAlign w:val="superscript"/>
        </w:rPr>
        <w:t>2</w:t>
      </w:r>
      <w:r>
        <w:t>. M</w:t>
      </w:r>
      <w:r w:rsidRPr="00325D3F">
        <w:t>äärus 2024/1349/EL (</w:t>
      </w:r>
      <w:r>
        <w:t xml:space="preserve">tagasisaatmise piirimenetluse </w:t>
      </w:r>
      <w:r w:rsidRPr="00325D3F">
        <w:t>kohta)</w:t>
      </w:r>
      <w:r>
        <w:t xml:space="preserve"> näeb ette teatavad erisused piirimenetlusse suunatud välismaalasele lahkumisettekirjutuse tegemisel ja selle täitmisel. Tavamenetluses otsustab tagasisaatmist korraldav asutus (PPA või KAPO), kas välismaalase suhtes esinevad VSS § 7</w:t>
      </w:r>
      <w:r>
        <w:rPr>
          <w:vertAlign w:val="superscript"/>
        </w:rPr>
        <w:t>2</w:t>
      </w:r>
      <w:r>
        <w:t xml:space="preserve"> lõikes 2 sätestatud asjaolud, mille puhul võib lahkumisettekirjutuses jätta vabatahtliku lahkumistähtaja määramata ja lahkumisettekirjutuse kohe sundtäita. Tagasisaamise piirimenetluse määruse </w:t>
      </w:r>
      <w:r w:rsidRPr="00325D3F">
        <w:t xml:space="preserve">2024/1349/EL </w:t>
      </w:r>
      <w:r>
        <w:t>artikli 4 lõike 5 kohaselt peab kolmanda riigi kodanikule andma igal ajal võimaluse vabatahtlikult tagasi pöörduda, kui ta seda taotleb</w:t>
      </w:r>
      <w:r w:rsidR="00112380">
        <w:t xml:space="preserve"> ja</w:t>
      </w:r>
      <w:r>
        <w:t xml:space="preserve"> </w:t>
      </w:r>
      <w:r w:rsidR="00112380">
        <w:t xml:space="preserve">liikmesriik on veendunud, et ta ei põgene. Põgenemisohu vältimiseks peab PPA ja KAPO välismaalase reisidokumendi lahkumiskohustuse täitmiseni hoiule andma. Vabatahtlik lahkumine peaks olema võimalik ka välismaalase puhul, kellele on tehtud sundtäidetav lahkumisettekirjutus. Seda siiski tingimusel, et tal on tegelikult võimalik oma lahkumiskohustust täita (s.t. ta on olemas või hankinud endale reisidokumendi) </w:t>
      </w:r>
      <w:r w:rsidR="00417F10">
        <w:t>ja</w:t>
      </w:r>
      <w:r w:rsidR="00112380">
        <w:t xml:space="preserve"> võetud tarvitusele põgenemisohu maandamise meetmed (nt tema tagasilend korraldatakse saatemeeskondade abil). </w:t>
      </w:r>
    </w:p>
    <w:p w:rsidR="009802BE" w:rsidP="009802BE" w:rsidRDefault="009802BE" w14:paraId="656F9954" w14:textId="30D6FFF5">
      <w:pPr>
        <w:jc w:val="both"/>
      </w:pPr>
    </w:p>
    <w:p w:rsidR="009802BE" w:rsidP="009802BE" w:rsidRDefault="009802BE" w14:paraId="7C8E3D27" w14:textId="4168F9F2">
      <w:pPr>
        <w:jc w:val="both"/>
      </w:pPr>
      <w:proofErr w:type="spellStart"/>
      <w:r>
        <w:t>PPA-l</w:t>
      </w:r>
      <w:proofErr w:type="spellEnd"/>
      <w:r>
        <w:t xml:space="preserve"> või </w:t>
      </w:r>
      <w:proofErr w:type="spellStart"/>
      <w:r>
        <w:t>KAPO-l</w:t>
      </w:r>
      <w:proofErr w:type="spellEnd"/>
      <w:r>
        <w:t xml:space="preserve"> on jätkuvalt õigus </w:t>
      </w:r>
      <w:r w:rsidR="00CC5B6C">
        <w:t xml:space="preserve">välismaalasele </w:t>
      </w:r>
      <w:r>
        <w:t xml:space="preserve">vabatahtliku lahkumistähtaja andmisest keelduda, kui esineb põgenemise oht või kui isiku taotluse suhtes on tehtud piiril toimuva </w:t>
      </w:r>
      <w:r w:rsidR="003B34FA">
        <w:t xml:space="preserve">rahvusvahelise kaitse menetluse </w:t>
      </w:r>
      <w:r>
        <w:t>käigus keelduv otsus, kuna see on ilmselgelt põhjendamatu, või kui ta kujutab endast ohtu liikmesriikide avalikule korrale või riigi julgeolekule. Kui tavamenetluses saab PPA või KAPO määrata lahkumisettekirjutuses vabatahtliku lahkumise tähtaja ajavahemikus 7 kuni 30 päeva, siis piirimenetluses ei või see ületada 15 päeva.</w:t>
      </w:r>
    </w:p>
    <w:p w:rsidR="006D041D" w:rsidP="009802BE" w:rsidRDefault="006D041D" w14:paraId="518658A5" w14:textId="77777777">
      <w:pPr>
        <w:jc w:val="both"/>
      </w:pPr>
    </w:p>
    <w:p w:rsidR="006D041D" w:rsidP="006D041D" w:rsidRDefault="006D041D" w14:paraId="03981333" w14:textId="77777777">
      <w:pPr>
        <w:jc w:val="both"/>
      </w:pPr>
      <w:r>
        <w:t>Vabatahtliku lahkumise tähtaega ei anta välismaalasele, kes pärast piiril toimuvat varjupaigamenetlust saadetakse Eestist välja sisenemiskeelu otsuse alusel (vt tagasisaatmise piirimenetluse määruse 2024/1349/EL art 6).</w:t>
      </w:r>
    </w:p>
    <w:p w:rsidRPr="00783790" w:rsidR="4AD7DD19" w:rsidP="4AD7DD19" w:rsidRDefault="4AD7DD19" w14:paraId="09DB91A7" w14:textId="50D5C5DE">
      <w:pPr>
        <w:jc w:val="both"/>
        <w:rPr>
          <w:b/>
          <w:color w:val="4472C4" w:themeColor="accent1"/>
        </w:rPr>
      </w:pPr>
    </w:p>
    <w:p w:rsidRPr="00CB35FF" w:rsidR="00C24C13" w:rsidP="00C24C13" w:rsidRDefault="00C24C13" w14:paraId="0FE808E6" w14:textId="3A00FB99">
      <w:pPr>
        <w:jc w:val="both"/>
      </w:pPr>
      <w:r w:rsidRPr="00026E2E">
        <w:rPr>
          <w:b/>
          <w:color w:val="4472C4" w:themeColor="accent1"/>
        </w:rPr>
        <w:t xml:space="preserve">Eelnõu § </w:t>
      </w:r>
      <w:r w:rsidR="00ED2AFA">
        <w:rPr>
          <w:b/>
          <w:color w:val="4472C4" w:themeColor="accent1"/>
        </w:rPr>
        <w:t>12</w:t>
      </w:r>
      <w:r w:rsidR="0014776B">
        <w:rPr>
          <w:b/>
          <w:color w:val="4472C4" w:themeColor="accent1"/>
        </w:rPr>
        <w:t>3</w:t>
      </w:r>
      <w:r w:rsidRPr="00026E2E" w:rsidR="00ED2AFA">
        <w:rPr>
          <w:b/>
          <w:color w:val="4472C4" w:themeColor="accent1"/>
        </w:rPr>
        <w:t xml:space="preserve"> </w:t>
      </w:r>
      <w:r w:rsidRPr="00026E2E">
        <w:rPr>
          <w:b/>
          <w:color w:val="4472C4" w:themeColor="accent1"/>
        </w:rPr>
        <w:t xml:space="preserve">punktis </w:t>
      </w:r>
      <w:r>
        <w:rPr>
          <w:b/>
          <w:color w:val="4472C4" w:themeColor="accent1"/>
        </w:rPr>
        <w:t>19</w:t>
      </w:r>
      <w:r w:rsidRPr="00026E2E">
        <w:rPr>
          <w:color w:val="4472C4" w:themeColor="accent1"/>
        </w:rPr>
        <w:t xml:space="preserve"> </w:t>
      </w:r>
      <w:r>
        <w:t>asendatakse VSS § 7</w:t>
      </w:r>
      <w:r w:rsidRPr="019F3AE8">
        <w:rPr>
          <w:vertAlign w:val="superscript"/>
        </w:rPr>
        <w:t>2</w:t>
      </w:r>
      <w:r>
        <w:t xml:space="preserve"> lõike 2 punktis 5 mõiste „riiki mittelubamise otsus“ mõistega „sisenemiskeelu otsus“. Tegemist on terminoloogilise muudatusega.</w:t>
      </w:r>
    </w:p>
    <w:p w:rsidR="00C24C13" w:rsidP="00C24C13" w:rsidRDefault="00C24C13" w14:paraId="53AA125B" w14:textId="77777777">
      <w:pPr>
        <w:jc w:val="both"/>
      </w:pPr>
    </w:p>
    <w:p w:rsidR="00C24C13" w:rsidP="00C24C13" w:rsidRDefault="00C24C13" w14:paraId="3E8F0CBE" w14:textId="23215D8D">
      <w:pPr>
        <w:jc w:val="both"/>
        <w:rPr>
          <w:rFonts w:eastAsia="Times New Roman"/>
        </w:rPr>
      </w:pPr>
      <w:r w:rsidRPr="00026E2E">
        <w:rPr>
          <w:b/>
          <w:color w:val="4472C4" w:themeColor="accent1"/>
        </w:rPr>
        <w:t xml:space="preserve">Eelnõu § </w:t>
      </w:r>
      <w:r w:rsidR="00ED2AFA">
        <w:rPr>
          <w:b/>
          <w:color w:val="4472C4" w:themeColor="accent1"/>
        </w:rPr>
        <w:t>12</w:t>
      </w:r>
      <w:r w:rsidR="0014776B">
        <w:rPr>
          <w:b/>
          <w:color w:val="4472C4" w:themeColor="accent1"/>
        </w:rPr>
        <w:t>3</w:t>
      </w:r>
      <w:r w:rsidRPr="00026E2E" w:rsidR="00ED2AFA">
        <w:rPr>
          <w:b/>
          <w:color w:val="4472C4" w:themeColor="accent1"/>
        </w:rPr>
        <w:t xml:space="preserve"> </w:t>
      </w:r>
      <w:r w:rsidRPr="00026E2E">
        <w:rPr>
          <w:b/>
          <w:color w:val="4472C4" w:themeColor="accent1"/>
        </w:rPr>
        <w:t xml:space="preserve">punkt </w:t>
      </w:r>
      <w:r>
        <w:rPr>
          <w:b/>
          <w:color w:val="4472C4" w:themeColor="accent1"/>
        </w:rPr>
        <w:t xml:space="preserve">20 </w:t>
      </w:r>
      <w:r w:rsidRPr="00937AB3">
        <w:rPr>
          <w:bCs/>
        </w:rPr>
        <w:t xml:space="preserve">puudutab </w:t>
      </w:r>
      <w:r w:rsidRPr="00937AB3">
        <w:t>lahkumisettekirjutuse</w:t>
      </w:r>
      <w:r>
        <w:t>s kohaldatava sissesõidukeelu tähtaega.</w:t>
      </w:r>
      <w:r w:rsidRPr="00026E2E">
        <w:rPr>
          <w:color w:val="4472C4" w:themeColor="accent1"/>
        </w:rPr>
        <w:t xml:space="preserve"> </w:t>
      </w:r>
      <w:r w:rsidRPr="00F471C2" w:rsidR="00E112E6">
        <w:t xml:space="preserve">VSS näeb ette, et </w:t>
      </w:r>
      <w:r w:rsidRPr="00E112E6" w:rsidR="00E112E6">
        <w:rPr>
          <w:rFonts w:eastAsia="Times New Roman"/>
        </w:rPr>
        <w:t>v</w:t>
      </w:r>
      <w:r w:rsidRPr="00E112E6">
        <w:rPr>
          <w:rFonts w:eastAsia="Times New Roman"/>
        </w:rPr>
        <w:t>äljasaatmise</w:t>
      </w:r>
      <w:r w:rsidRPr="4CE21C91">
        <w:rPr>
          <w:rFonts w:eastAsia="Times New Roman"/>
        </w:rPr>
        <w:t xml:space="preserve"> puhul tuleb välismaalasele kohaldada imperatiivselt sissesõidukeeldu </w:t>
      </w:r>
      <w:r w:rsidRPr="6DC435F4">
        <w:rPr>
          <w:rFonts w:eastAsia="Times New Roman"/>
        </w:rPr>
        <w:t xml:space="preserve">kuni viieks aastaks </w:t>
      </w:r>
      <w:r w:rsidRPr="4CE21C91">
        <w:rPr>
          <w:rFonts w:eastAsia="Times New Roman"/>
        </w:rPr>
        <w:t>(VSS § 7</w:t>
      </w:r>
      <w:r w:rsidRPr="4CE21C91">
        <w:rPr>
          <w:rFonts w:eastAsia="Times New Roman"/>
          <w:vertAlign w:val="superscript"/>
        </w:rPr>
        <w:t>4</w:t>
      </w:r>
      <w:r w:rsidRPr="4CE21C91">
        <w:rPr>
          <w:rFonts w:eastAsia="Times New Roman"/>
        </w:rPr>
        <w:t xml:space="preserve"> </w:t>
      </w:r>
      <w:r w:rsidRPr="00537B46">
        <w:rPr>
          <w:rFonts w:eastAsia="Times New Roman"/>
        </w:rPr>
        <w:t>l</w:t>
      </w:r>
      <w:r>
        <w:rPr>
          <w:rFonts w:eastAsia="Times New Roman"/>
        </w:rPr>
        <w:t>õige</w:t>
      </w:r>
      <w:r w:rsidRPr="4CE21C91">
        <w:rPr>
          <w:rFonts w:eastAsia="Times New Roman"/>
        </w:rPr>
        <w:t xml:space="preserve"> 2, selle aluseks olev direktiivi 2008/115/EÜ art</w:t>
      </w:r>
      <w:r w:rsidR="00D71D04">
        <w:rPr>
          <w:rFonts w:eastAsia="Times New Roman"/>
        </w:rPr>
        <w:t xml:space="preserve">ikli </w:t>
      </w:r>
      <w:r w:rsidRPr="4CE21C91">
        <w:rPr>
          <w:rFonts w:eastAsia="Times New Roman"/>
        </w:rPr>
        <w:t xml:space="preserve">11 </w:t>
      </w:r>
      <w:r w:rsidRPr="00537B46">
        <w:rPr>
          <w:rFonts w:eastAsia="Times New Roman"/>
        </w:rPr>
        <w:t>l</w:t>
      </w:r>
      <w:r>
        <w:rPr>
          <w:rFonts w:eastAsia="Times New Roman"/>
        </w:rPr>
        <w:t>õige</w:t>
      </w:r>
      <w:r w:rsidRPr="4CE21C91">
        <w:rPr>
          <w:rFonts w:eastAsia="Times New Roman"/>
        </w:rPr>
        <w:t xml:space="preserve"> 1 ja seda selgitavad Euroopa Kohtu lahendid C-225/16, </w:t>
      </w:r>
      <w:proofErr w:type="spellStart"/>
      <w:r w:rsidRPr="4CE21C91">
        <w:rPr>
          <w:rFonts w:eastAsia="Times New Roman"/>
        </w:rPr>
        <w:t>Ouhrami</w:t>
      </w:r>
      <w:proofErr w:type="spellEnd"/>
      <w:r w:rsidRPr="4CE21C91">
        <w:rPr>
          <w:rFonts w:eastAsia="Times New Roman"/>
        </w:rPr>
        <w:t>, p</w:t>
      </w:r>
      <w:r w:rsidR="00D71D04">
        <w:rPr>
          <w:rFonts w:eastAsia="Times New Roman"/>
        </w:rPr>
        <w:t>unkt</w:t>
      </w:r>
      <w:r w:rsidRPr="4CE21C91">
        <w:rPr>
          <w:rFonts w:eastAsia="Times New Roman"/>
        </w:rPr>
        <w:t xml:space="preserve"> 44; C-290/14, </w:t>
      </w:r>
      <w:proofErr w:type="spellStart"/>
      <w:r w:rsidRPr="4CE21C91">
        <w:rPr>
          <w:rFonts w:eastAsia="Times New Roman"/>
        </w:rPr>
        <w:t>Skerdjan</w:t>
      </w:r>
      <w:proofErr w:type="spellEnd"/>
      <w:r w:rsidRPr="4CE21C91">
        <w:rPr>
          <w:rFonts w:eastAsia="Times New Roman"/>
        </w:rPr>
        <w:t xml:space="preserve"> </w:t>
      </w:r>
      <w:proofErr w:type="spellStart"/>
      <w:r w:rsidRPr="4CE21C91">
        <w:rPr>
          <w:rFonts w:eastAsia="Times New Roman"/>
        </w:rPr>
        <w:t>Celaj</w:t>
      </w:r>
      <w:proofErr w:type="spellEnd"/>
      <w:r w:rsidRPr="4CE21C91">
        <w:rPr>
          <w:rFonts w:eastAsia="Times New Roman"/>
        </w:rPr>
        <w:t>, p</w:t>
      </w:r>
      <w:r w:rsidR="00D71D04">
        <w:rPr>
          <w:rFonts w:eastAsia="Times New Roman"/>
        </w:rPr>
        <w:t>unkt</w:t>
      </w:r>
      <w:r w:rsidRPr="4CE21C91">
        <w:rPr>
          <w:rFonts w:eastAsia="Times New Roman"/>
        </w:rPr>
        <w:t xml:space="preserve"> 2). See on toonud kaasa olukorra, kus PPA või KAPO taotleb </w:t>
      </w:r>
      <w:r>
        <w:rPr>
          <w:rFonts w:eastAsia="Times New Roman"/>
        </w:rPr>
        <w:t>siseministeeriumilt</w:t>
      </w:r>
      <w:r w:rsidRPr="4CE21C91">
        <w:rPr>
          <w:rFonts w:eastAsia="Times New Roman"/>
        </w:rPr>
        <w:t xml:space="preserve"> </w:t>
      </w:r>
      <w:r w:rsidRPr="4CE21C91" w:rsidR="00373A86">
        <w:rPr>
          <w:rFonts w:eastAsia="Times New Roman"/>
        </w:rPr>
        <w:t xml:space="preserve">lahkumisettekirjutuses määratud sissesõidukeelu kehtivusaja pikendamist </w:t>
      </w:r>
      <w:r w:rsidRPr="4CE21C91">
        <w:rPr>
          <w:rFonts w:eastAsia="Times New Roman"/>
        </w:rPr>
        <w:t xml:space="preserve">välismaalasele, kes on Eestist avaliku korra või riigi julgeoleku kaalutlustel välja saadetud, tuginedes VSS § 31 lõikes 1 sätestatule. </w:t>
      </w:r>
      <w:proofErr w:type="spellStart"/>
      <w:r w:rsidRPr="4CE21C91">
        <w:rPr>
          <w:rFonts w:eastAsia="Times New Roman"/>
        </w:rPr>
        <w:t>Tagasisaatmisdirektiivi</w:t>
      </w:r>
      <w:proofErr w:type="spellEnd"/>
      <w:r w:rsidRPr="4CE21C91">
        <w:rPr>
          <w:rFonts w:eastAsia="Times New Roman"/>
        </w:rPr>
        <w:t xml:space="preserve"> artikli 11 lõike 2 kohaselt on liikmesriikidel õigus lahkumisettekirjutuses kohaldada välismaalase suhtes sissesõidukeeldu üle </w:t>
      </w:r>
      <w:r w:rsidR="00D71D04">
        <w:rPr>
          <w:rFonts w:eastAsia="Times New Roman"/>
        </w:rPr>
        <w:t>viie</w:t>
      </w:r>
      <w:r w:rsidRPr="4CE21C91">
        <w:rPr>
          <w:rFonts w:eastAsia="Times New Roman"/>
        </w:rPr>
        <w:t xml:space="preserve"> aasta, kui see on vajalik avaliku korra või riigi julgeoleku huvides. Selleks et </w:t>
      </w:r>
      <w:proofErr w:type="spellStart"/>
      <w:r w:rsidRPr="4CE21C91">
        <w:rPr>
          <w:rFonts w:eastAsia="Times New Roman"/>
        </w:rPr>
        <w:t>PPA-l</w:t>
      </w:r>
      <w:proofErr w:type="spellEnd"/>
      <w:r w:rsidRPr="4CE21C91">
        <w:rPr>
          <w:rFonts w:eastAsia="Times New Roman"/>
        </w:rPr>
        <w:t xml:space="preserve"> või </w:t>
      </w:r>
      <w:proofErr w:type="spellStart"/>
      <w:r w:rsidRPr="4CE21C91">
        <w:rPr>
          <w:rFonts w:eastAsia="Times New Roman"/>
        </w:rPr>
        <w:t>KAPO-l</w:t>
      </w:r>
      <w:proofErr w:type="spellEnd"/>
      <w:r w:rsidRPr="4CE21C91">
        <w:rPr>
          <w:rFonts w:eastAsia="Times New Roman"/>
        </w:rPr>
        <w:t xml:space="preserve"> oleks juba lahkumisettekirjutuse tegemisel võimalik määrata välismaalasele sissesõidukeeld, mille kehtivusaeg vastab välismaalase ohutasemele, nähakse </w:t>
      </w:r>
      <w:r>
        <w:rPr>
          <w:rFonts w:eastAsia="Times New Roman"/>
        </w:rPr>
        <w:t xml:space="preserve">VSS § </w:t>
      </w:r>
      <w:r w:rsidRPr="4CE21C91">
        <w:rPr>
          <w:rFonts w:eastAsia="Times New Roman"/>
        </w:rPr>
        <w:t>7</w:t>
      </w:r>
      <w:r w:rsidRPr="4CE21C91">
        <w:rPr>
          <w:rFonts w:eastAsia="Times New Roman"/>
          <w:vertAlign w:val="superscript"/>
        </w:rPr>
        <w:t>4</w:t>
      </w:r>
      <w:r w:rsidRPr="4CE21C91">
        <w:rPr>
          <w:rFonts w:eastAsia="Times New Roman"/>
        </w:rPr>
        <w:t xml:space="preserve"> </w:t>
      </w:r>
      <w:r w:rsidRPr="00537B46">
        <w:rPr>
          <w:rFonts w:eastAsia="Times New Roman"/>
        </w:rPr>
        <w:t>l</w:t>
      </w:r>
      <w:r>
        <w:rPr>
          <w:rFonts w:eastAsia="Times New Roman"/>
        </w:rPr>
        <w:t>õikes 2</w:t>
      </w:r>
      <w:r>
        <w:rPr>
          <w:rFonts w:eastAsia="Times New Roman"/>
          <w:vertAlign w:val="superscript"/>
        </w:rPr>
        <w:t>1</w:t>
      </w:r>
      <w:r w:rsidRPr="00026E2E">
        <w:rPr>
          <w:rFonts w:eastAsia="Times New Roman"/>
          <w:color w:val="4472C4" w:themeColor="accent1"/>
        </w:rPr>
        <w:t xml:space="preserve"> </w:t>
      </w:r>
      <w:r w:rsidRPr="4CE21C91">
        <w:rPr>
          <w:rFonts w:eastAsia="Times New Roman"/>
        </w:rPr>
        <w:t xml:space="preserve">ette, et avaliku korra või riigi julgeoleku kaalutlustel võib PPA või KAPO välismaalasele kohaldada lahkumisettekirjutuses sissesõidukeeldu kümneks aastaks lahkumisettekirjutuse täitmise päevast arvates. Sissesõidukeelu kehtivusaja määramisel peab PPA ja KAPO jätkuvalt hindama kõiki välismaalasega seotud olulisi asjaolusid ning sissesõidukeelu kehtivusaega lühendama, kui </w:t>
      </w:r>
      <w:r w:rsidR="00D71D04">
        <w:rPr>
          <w:rFonts w:eastAsia="Times New Roman"/>
        </w:rPr>
        <w:t>kümne</w:t>
      </w:r>
      <w:r w:rsidRPr="4CE21C91">
        <w:rPr>
          <w:rFonts w:eastAsia="Times New Roman"/>
        </w:rPr>
        <w:t>aastase sissesõidukeelu kehtivusaeg ei ole proportsionaalne (VSS § 7</w:t>
      </w:r>
      <w:r w:rsidRPr="4CE21C91">
        <w:rPr>
          <w:rFonts w:eastAsia="Times New Roman"/>
          <w:vertAlign w:val="superscript"/>
        </w:rPr>
        <w:t>4</w:t>
      </w:r>
      <w:r w:rsidRPr="4CE21C91">
        <w:rPr>
          <w:rFonts w:eastAsia="Times New Roman"/>
        </w:rPr>
        <w:t xml:space="preserve"> </w:t>
      </w:r>
      <w:r w:rsidRPr="00537B46">
        <w:rPr>
          <w:rFonts w:eastAsia="Times New Roman"/>
        </w:rPr>
        <w:t>l</w:t>
      </w:r>
      <w:r>
        <w:rPr>
          <w:rFonts w:eastAsia="Times New Roman"/>
        </w:rPr>
        <w:t>õige</w:t>
      </w:r>
      <w:r w:rsidRPr="4CE21C91">
        <w:rPr>
          <w:rFonts w:eastAsia="Times New Roman"/>
        </w:rPr>
        <w:t xml:space="preserve"> 3).</w:t>
      </w:r>
      <w:r w:rsidRPr="00FD5318" w:rsidR="00FD5318">
        <w:rPr>
          <w:rFonts w:eastAsia="Times New Roman"/>
        </w:rPr>
        <w:t xml:space="preserve"> </w:t>
      </w:r>
      <w:r w:rsidR="00FD5318">
        <w:rPr>
          <w:rFonts w:eastAsia="Times New Roman"/>
        </w:rPr>
        <w:t xml:space="preserve">VSS § 31 lõike 3 kohaselt tuleb sissesõidukeelu kehtestamisel hinnata kogumis </w:t>
      </w:r>
      <w:r w:rsidR="00F656D4">
        <w:rPr>
          <w:rFonts w:eastAsia="Times New Roman"/>
        </w:rPr>
        <w:t>eeskätt</w:t>
      </w:r>
      <w:r w:rsidR="00FD5318">
        <w:rPr>
          <w:rFonts w:eastAsia="Times New Roman"/>
        </w:rPr>
        <w:t xml:space="preserve"> välismaalase vanust, terviseseisundit, tema sidemeid Eesti ja päritoluriigiga, sissesõidukeelu kohaldamise tagajärgi tema perekonnaliikmetele, muu liikmesriigi väljastatud pikaajalise viisa või elamisloa olemasolu.</w:t>
      </w:r>
    </w:p>
    <w:p w:rsidR="00C24C13" w:rsidP="00C24C13" w:rsidRDefault="00C24C13" w14:paraId="10E8AD24" w14:textId="77777777">
      <w:pPr>
        <w:jc w:val="both"/>
        <w:rPr>
          <w:b/>
          <w:color w:val="4472C4" w:themeColor="accent1"/>
        </w:rPr>
      </w:pPr>
    </w:p>
    <w:p w:rsidR="00C24C13" w:rsidP="00C24C13" w:rsidRDefault="00C24C13" w14:paraId="494708EE" w14:textId="3ECA36AE">
      <w:pPr>
        <w:jc w:val="both"/>
      </w:pPr>
      <w:r w:rsidRPr="00026E2E">
        <w:rPr>
          <w:b/>
          <w:color w:val="4472C4" w:themeColor="accent1"/>
        </w:rPr>
        <w:t xml:space="preserve">Eelnõu § </w:t>
      </w:r>
      <w:r w:rsidR="00ED2AFA">
        <w:rPr>
          <w:b/>
          <w:color w:val="4472C4" w:themeColor="accent1"/>
        </w:rPr>
        <w:t>12</w:t>
      </w:r>
      <w:r w:rsidR="0014776B">
        <w:rPr>
          <w:b/>
          <w:color w:val="4472C4" w:themeColor="accent1"/>
        </w:rPr>
        <w:t>3</w:t>
      </w:r>
      <w:r w:rsidRPr="00026E2E" w:rsidR="00ED2AFA">
        <w:rPr>
          <w:b/>
          <w:color w:val="4472C4" w:themeColor="accent1"/>
        </w:rPr>
        <w:t xml:space="preserve"> </w:t>
      </w:r>
      <w:r w:rsidRPr="00026E2E">
        <w:rPr>
          <w:b/>
          <w:color w:val="4472C4" w:themeColor="accent1"/>
        </w:rPr>
        <w:t>punkti</w:t>
      </w:r>
      <w:r>
        <w:rPr>
          <w:b/>
          <w:color w:val="4472C4" w:themeColor="accent1"/>
        </w:rPr>
        <w:t>des</w:t>
      </w:r>
      <w:r w:rsidRPr="00026E2E">
        <w:rPr>
          <w:b/>
          <w:color w:val="4472C4" w:themeColor="accent1"/>
        </w:rPr>
        <w:t xml:space="preserve"> 2</w:t>
      </w:r>
      <w:r>
        <w:rPr>
          <w:b/>
          <w:color w:val="4472C4" w:themeColor="accent1"/>
        </w:rPr>
        <w:t>1</w:t>
      </w:r>
      <w:r w:rsidR="00CE429F">
        <w:rPr>
          <w:b/>
          <w:color w:val="4472C4" w:themeColor="accent1"/>
        </w:rPr>
        <w:t>–</w:t>
      </w:r>
      <w:r>
        <w:rPr>
          <w:b/>
          <w:color w:val="4472C4" w:themeColor="accent1"/>
        </w:rPr>
        <w:t>23</w:t>
      </w:r>
      <w:r w:rsidRPr="00026E2E">
        <w:rPr>
          <w:b/>
          <w:color w:val="4472C4" w:themeColor="accent1"/>
        </w:rPr>
        <w:t xml:space="preserve"> </w:t>
      </w:r>
      <w:r>
        <w:t xml:space="preserve">täpsustatakse järelevalvemeetmete kohaldamisega seonduvat. </w:t>
      </w:r>
      <w:proofErr w:type="spellStart"/>
      <w:r>
        <w:t>Tagasisaatmisdirektiivi</w:t>
      </w:r>
      <w:proofErr w:type="spellEnd"/>
      <w:r>
        <w:t xml:space="preserve"> art</w:t>
      </w:r>
      <w:r w:rsidR="00231ACD">
        <w:t>ikli</w:t>
      </w:r>
      <w:r>
        <w:t xml:space="preserve"> 7 </w:t>
      </w:r>
      <w:r w:rsidRPr="00537B46">
        <w:t>l</w:t>
      </w:r>
      <w:r>
        <w:t xml:space="preserve">õike 3 kohaselt võib ebaseaduslikult riigis viibivale välismaalasele, kellele on antud tähtaeg vabatahtlikuks lahkumiseks, kehtestada järelevalvemeetmeid, et hoida ära tema põgenemine. Lisaks võimaldab </w:t>
      </w:r>
      <w:proofErr w:type="spellStart"/>
      <w:r>
        <w:t>tagasisaatmisdirektiivi</w:t>
      </w:r>
      <w:proofErr w:type="spellEnd"/>
      <w:r>
        <w:t xml:space="preserve"> art</w:t>
      </w:r>
      <w:r w:rsidR="00231ACD">
        <w:t>ikli</w:t>
      </w:r>
      <w:r>
        <w:t xml:space="preserve"> 15 </w:t>
      </w:r>
      <w:r w:rsidRPr="00537B46">
        <w:t>l</w:t>
      </w:r>
      <w:r>
        <w:t>õi</w:t>
      </w:r>
      <w:r w:rsidR="00231ACD">
        <w:t>g</w:t>
      </w:r>
      <w:r>
        <w:t xml:space="preserve">e 1 kohaldada ebaseaduslikult riigis viibivale välismaalasele järelevalvemeetmeid kinnipidamise alternatiivina. Sel juhul võib välismaalasele kohaldada järelevalvemeetmeid mitte vaid põgenemise ohu korral, vaid ka väljasõidukohustuse ettevalmistamiseks ja täitmiseks tingimusel, et esineb VSS § 23 lõikes </w:t>
      </w:r>
      <w:r w:rsidR="00D20534">
        <w:t>2</w:t>
      </w:r>
      <w:r>
        <w:t xml:space="preserve"> sätestatud kinnipidamise alus. Eeltoodust tulenevalt muudetakse VSS </w:t>
      </w:r>
      <w:r w:rsidR="0097266A">
        <w:t>§</w:t>
      </w:r>
      <w:r>
        <w:t xml:space="preserve"> 10, andes </w:t>
      </w:r>
      <w:proofErr w:type="spellStart"/>
      <w:r>
        <w:t>PPA-le</w:t>
      </w:r>
      <w:proofErr w:type="spellEnd"/>
      <w:r>
        <w:t xml:space="preserve"> ja </w:t>
      </w:r>
      <w:proofErr w:type="spellStart"/>
      <w:r>
        <w:t>KAPO-le</w:t>
      </w:r>
      <w:proofErr w:type="spellEnd"/>
      <w:r>
        <w:t xml:space="preserve"> õiguse kohaldada viibimisaluseta välismaalase suhtes järelevalvemeetmeid ka kinnipidamise alternatiivina väljasõidukohustuse ettevalmistamiseks ja/või täitmiseks.</w:t>
      </w:r>
      <w:r w:rsidR="009C2E89">
        <w:t xml:space="preserve"> </w:t>
      </w:r>
      <w:r w:rsidR="00BF1663">
        <w:t xml:space="preserve">PPA </w:t>
      </w:r>
      <w:r w:rsidR="00F656D4">
        <w:t xml:space="preserve">ja </w:t>
      </w:r>
      <w:r w:rsidR="00BF1663">
        <w:t xml:space="preserve">KAPO </w:t>
      </w:r>
      <w:r w:rsidR="00F656D4">
        <w:t>peavad</w:t>
      </w:r>
      <w:r w:rsidR="00BF1663">
        <w:t xml:space="preserve"> oma otsuses põhjendama, millisel</w:t>
      </w:r>
      <w:r w:rsidR="009C2E89">
        <w:t xml:space="preserve"> VSS § 23 lõikes 2</w:t>
      </w:r>
      <w:r w:rsidR="00BF1663">
        <w:t xml:space="preserve"> toodud alusel on järelevalvemeetme kohaldamine vajalik. </w:t>
      </w:r>
    </w:p>
    <w:p w:rsidR="00C24C13" w:rsidP="00C24C13" w:rsidRDefault="00C24C13" w14:paraId="452E7DE8" w14:textId="77777777">
      <w:pPr>
        <w:jc w:val="both"/>
        <w:rPr>
          <w:b/>
          <w:color w:val="4472C4" w:themeColor="accent1"/>
        </w:rPr>
      </w:pPr>
    </w:p>
    <w:p w:rsidR="0058714A" w:rsidP="0058714A" w:rsidRDefault="00C24C13" w14:paraId="6CAC68BC" w14:textId="7125E73B">
      <w:pPr>
        <w:jc w:val="both"/>
      </w:pPr>
      <w:r>
        <w:t xml:space="preserve">Tavamenetluses on </w:t>
      </w:r>
      <w:proofErr w:type="spellStart"/>
      <w:r>
        <w:t>PPA-le</w:t>
      </w:r>
      <w:proofErr w:type="spellEnd"/>
      <w:r>
        <w:t xml:space="preserve"> või </w:t>
      </w:r>
      <w:proofErr w:type="spellStart"/>
      <w:r>
        <w:t>KAPO-le</w:t>
      </w:r>
      <w:proofErr w:type="spellEnd"/>
      <w:r>
        <w:t xml:space="preserve"> antud kaalutlusõigus VSS § 10 lõikes 2 nimetatud järelevalvemeetmete kohaldamisel. M</w:t>
      </w:r>
      <w:r w:rsidRPr="00325D3F">
        <w:t>äärus 2024/1349/EL (</w:t>
      </w:r>
      <w:r>
        <w:t xml:space="preserve">tagasisaatmise piirimenetluse </w:t>
      </w:r>
      <w:r w:rsidRPr="00325D3F">
        <w:t>kohta)</w:t>
      </w:r>
      <w:r>
        <w:t xml:space="preserve"> näeb aga ette, et kõiki piirimenetlusse suunatud välismaalasi, keda kinni ei peeta, tuleb piiril toimuva </w:t>
      </w:r>
      <w:r w:rsidR="000F0D27">
        <w:t>rahvusvahelise kaitse</w:t>
      </w:r>
      <w:r>
        <w:t>- ja väljasõidukohustuse menetlustes kohustada elama kindlaks määratud elukohas.</w:t>
      </w:r>
      <w:r>
        <w:rPr>
          <w:b/>
          <w:bCs/>
        </w:rPr>
        <w:t xml:space="preserve"> </w:t>
      </w:r>
      <w:r>
        <w:t xml:space="preserve">See nõue sätestatakse VSS § 10 lõikes </w:t>
      </w:r>
      <w:r w:rsidR="00FB12CB">
        <w:t>7</w:t>
      </w:r>
      <w:r>
        <w:t xml:space="preserve">, võimaldades menetlusasutusel jätkata eelnevalt rahvusvahelise kaitse menetluses määratud meetme kohaldamist, kui välismaalase majutuskoht ei ole muutunud. </w:t>
      </w:r>
      <w:r w:rsidR="0058714A">
        <w:t xml:space="preserve">Kindlaks määratud elukohas elamise kohustus ei piira piirimenetlusse suunatud välismaalase suhtes muude järelevalvemeetmete kohaldamist põgenemise ärahoidmiseks või VSS § 23 lõikes 2 nimetatud eesmärgil.   </w:t>
      </w:r>
    </w:p>
    <w:p w:rsidR="0058714A" w:rsidP="0058714A" w:rsidRDefault="0058714A" w14:paraId="2D3AE477" w14:textId="77777777">
      <w:pPr>
        <w:jc w:val="both"/>
      </w:pPr>
    </w:p>
    <w:p w:rsidR="0058714A" w:rsidP="0058714A" w:rsidRDefault="0058714A" w14:paraId="475B7FEC" w14:textId="6E21A6AF">
      <w:pPr>
        <w:jc w:val="both"/>
      </w:pPr>
      <w:r>
        <w:t>Määruses 2024/1349/EL</w:t>
      </w:r>
      <w:r w:rsidR="00BF1663">
        <w:t xml:space="preserve"> </w:t>
      </w:r>
      <w:r w:rsidRPr="00325D3F" w:rsidR="00BF1663">
        <w:t>(</w:t>
      </w:r>
      <w:r w:rsidR="00BF1663">
        <w:t xml:space="preserve">tagasisaatmise piirimenetluse </w:t>
      </w:r>
      <w:r w:rsidRPr="00325D3F" w:rsidR="00BF1663">
        <w:t>kohta)</w:t>
      </w:r>
      <w:r>
        <w:t xml:space="preserve"> ei ole täpsemalt selgitatud, mil määral võib piiril toimuva väljasõidukohustuse menetluse ajal välismaalase liikumisvabadust piirata. Kuivõrd järelevalvemeetme mittejärgmine on VSS § 6</w:t>
      </w:r>
      <w:r>
        <w:rPr>
          <w:vertAlign w:val="superscript"/>
        </w:rPr>
        <w:t>8</w:t>
      </w:r>
      <w:r>
        <w:t xml:space="preserve"> punkti 5 kohaselt üheks põgenemisohu kriteeriumiks, mis võib kaasa tuua välismaalase kinnipidamise, peab järelevalvemeetme kohaldamise otsus selgelt välja tooma, millised on välismaalase kohustused asukohas elamise nõude täitmisel (nt välismaalase kohustus majutuskohas ööbida</w:t>
      </w:r>
      <w:r w:rsidR="00417F10">
        <w:t>, keeld lahkuda Eestist</w:t>
      </w:r>
      <w:r>
        <w:t xml:space="preserve">). Seejuures on oluline tagada, et järelevalvemeetme rakendamine ei muutuks oma olemuselt kinnipidamiseks.        </w:t>
      </w:r>
    </w:p>
    <w:p w:rsidR="00C24C13" w:rsidP="00C24C13" w:rsidRDefault="00C24C13" w14:paraId="7652A2A2" w14:textId="77777777">
      <w:pPr>
        <w:jc w:val="both"/>
        <w:rPr>
          <w:b/>
          <w:color w:val="4472C4" w:themeColor="accent1"/>
        </w:rPr>
      </w:pPr>
    </w:p>
    <w:p w:rsidR="00C24C13" w:rsidP="00C24C13" w:rsidRDefault="00C24C13" w14:paraId="4693685A" w14:textId="7979E200">
      <w:pPr>
        <w:jc w:val="both"/>
      </w:pPr>
      <w:r w:rsidRPr="00026E2E">
        <w:rPr>
          <w:b/>
          <w:color w:val="4472C4" w:themeColor="accent1"/>
        </w:rPr>
        <w:t xml:space="preserve">Eelnõu § </w:t>
      </w:r>
      <w:r w:rsidR="00ED2AFA">
        <w:rPr>
          <w:b/>
          <w:color w:val="4472C4" w:themeColor="accent1"/>
        </w:rPr>
        <w:t>12</w:t>
      </w:r>
      <w:r w:rsidR="0014776B">
        <w:rPr>
          <w:b/>
          <w:color w:val="4472C4" w:themeColor="accent1"/>
        </w:rPr>
        <w:t>3</w:t>
      </w:r>
      <w:r w:rsidRPr="00026E2E" w:rsidR="00ED2AFA">
        <w:rPr>
          <w:b/>
          <w:color w:val="4472C4" w:themeColor="accent1"/>
        </w:rPr>
        <w:t xml:space="preserve"> </w:t>
      </w:r>
      <w:r w:rsidRPr="00026E2E">
        <w:rPr>
          <w:b/>
          <w:color w:val="4472C4" w:themeColor="accent1"/>
        </w:rPr>
        <w:t>punktid</w:t>
      </w:r>
      <w:r w:rsidR="00D95839">
        <w:rPr>
          <w:b/>
          <w:color w:val="4472C4" w:themeColor="accent1"/>
        </w:rPr>
        <w:t>ega</w:t>
      </w:r>
      <w:r w:rsidRPr="00026E2E">
        <w:rPr>
          <w:b/>
          <w:color w:val="4472C4" w:themeColor="accent1"/>
        </w:rPr>
        <w:t xml:space="preserve"> </w:t>
      </w:r>
      <w:r>
        <w:rPr>
          <w:b/>
          <w:color w:val="4472C4" w:themeColor="accent1"/>
        </w:rPr>
        <w:t>2</w:t>
      </w:r>
      <w:r w:rsidR="0060025A">
        <w:rPr>
          <w:b/>
          <w:color w:val="4472C4" w:themeColor="accent1"/>
        </w:rPr>
        <w:t>9</w:t>
      </w:r>
      <w:r w:rsidR="00D95839">
        <w:rPr>
          <w:b/>
          <w:color w:val="4472C4" w:themeColor="accent1"/>
        </w:rPr>
        <w:t>–</w:t>
      </w:r>
      <w:r w:rsidRPr="00026E2E">
        <w:rPr>
          <w:b/>
          <w:color w:val="4472C4" w:themeColor="accent1"/>
        </w:rPr>
        <w:t>3</w:t>
      </w:r>
      <w:r w:rsidR="0060025A">
        <w:rPr>
          <w:b/>
          <w:color w:val="4472C4" w:themeColor="accent1"/>
        </w:rPr>
        <w:t>4</w:t>
      </w:r>
      <w:r w:rsidRPr="00026E2E">
        <w:rPr>
          <w:color w:val="4472C4" w:themeColor="accent1"/>
        </w:rPr>
        <w:t xml:space="preserve"> </w:t>
      </w:r>
      <w:r>
        <w:t>reguleeri</w:t>
      </w:r>
      <w:r w:rsidR="00D95839">
        <w:t>takse</w:t>
      </w:r>
      <w:r>
        <w:t xml:space="preserve"> välismaalase väljasaatmist.</w:t>
      </w:r>
    </w:p>
    <w:p w:rsidR="0060025A" w:rsidP="00C24C13" w:rsidRDefault="0060025A" w14:paraId="59BB0F7F" w14:textId="77777777">
      <w:pPr>
        <w:jc w:val="both"/>
      </w:pPr>
    </w:p>
    <w:p w:rsidR="00FD7A59" w:rsidP="00C24C13" w:rsidRDefault="00C24C13" w14:paraId="037E2B1E" w14:textId="53E00C0A">
      <w:pPr>
        <w:jc w:val="both"/>
      </w:pPr>
      <w:r>
        <w:rPr>
          <w:b/>
          <w:color w:val="4472C4" w:themeColor="accent1"/>
        </w:rPr>
        <w:t>E</w:t>
      </w:r>
      <w:r w:rsidRPr="00026E2E">
        <w:rPr>
          <w:b/>
          <w:color w:val="4472C4" w:themeColor="accent1"/>
        </w:rPr>
        <w:t xml:space="preserve">elnõu § </w:t>
      </w:r>
      <w:r w:rsidR="00ED2AFA">
        <w:rPr>
          <w:b/>
          <w:color w:val="4472C4" w:themeColor="accent1"/>
        </w:rPr>
        <w:t>12</w:t>
      </w:r>
      <w:r w:rsidR="0014776B">
        <w:rPr>
          <w:b/>
          <w:color w:val="4472C4" w:themeColor="accent1"/>
        </w:rPr>
        <w:t>3</w:t>
      </w:r>
      <w:r w:rsidRPr="00026E2E" w:rsidR="00ED2AFA">
        <w:rPr>
          <w:b/>
          <w:color w:val="4472C4" w:themeColor="accent1"/>
        </w:rPr>
        <w:t xml:space="preserve"> </w:t>
      </w:r>
      <w:r w:rsidRPr="00026E2E">
        <w:rPr>
          <w:b/>
          <w:color w:val="4472C4" w:themeColor="accent1"/>
        </w:rPr>
        <w:t>punkt</w:t>
      </w:r>
      <w:r>
        <w:rPr>
          <w:b/>
          <w:color w:val="4472C4" w:themeColor="accent1"/>
        </w:rPr>
        <w:t>iga 2</w:t>
      </w:r>
      <w:r w:rsidR="0060025A">
        <w:rPr>
          <w:b/>
          <w:color w:val="4472C4" w:themeColor="accent1"/>
        </w:rPr>
        <w:t>9</w:t>
      </w:r>
      <w:r>
        <w:rPr>
          <w:b/>
          <w:color w:val="4472C4" w:themeColor="accent1"/>
        </w:rPr>
        <w:t xml:space="preserve"> </w:t>
      </w:r>
      <w:r>
        <w:rPr>
          <w:bCs/>
        </w:rPr>
        <w:t>muudetakse VSS 3. peatüki pealkirja.</w:t>
      </w:r>
      <w:r w:rsidR="00FD7A59">
        <w:rPr>
          <w:bCs/>
        </w:rPr>
        <w:t xml:space="preserve"> </w:t>
      </w:r>
      <w:r>
        <w:t xml:space="preserve">Sarnaselt </w:t>
      </w:r>
      <w:proofErr w:type="spellStart"/>
      <w:r>
        <w:t>VSS</w:t>
      </w:r>
      <w:r w:rsidR="00C66FE8">
        <w:noBreakHyphen/>
        <w:t>i</w:t>
      </w:r>
      <w:proofErr w:type="spellEnd"/>
      <w:r>
        <w:t xml:space="preserve"> reguleerimisalale jäetakse sellest välja sõnad „Eestist läbisõit“, kuivõrd väljasaatmise täideviimine hõlmab ka teise liikmesriigi abistamist välismaalase väljasaatmisel õhuteed pidi. Tulenevalt </w:t>
      </w:r>
      <w:proofErr w:type="spellStart"/>
      <w:r>
        <w:t>VSS</w:t>
      </w:r>
      <w:r w:rsidR="00300475">
        <w:t>-i</w:t>
      </w:r>
      <w:proofErr w:type="spellEnd"/>
      <w:r>
        <w:t xml:space="preserve"> struktuuri ümberkorraldamisest kehtestatakse väljasõidukohustuse kindlakstegemist puudutavad normid VSS 1</w:t>
      </w:r>
      <w:r>
        <w:rPr>
          <w:vertAlign w:val="superscript"/>
        </w:rPr>
        <w:t>1</w:t>
      </w:r>
      <w:r>
        <w:t>. peatükis.</w:t>
      </w:r>
    </w:p>
    <w:p w:rsidR="00C24C13" w:rsidP="00C24C13" w:rsidRDefault="00C24C13" w14:paraId="2FADF9F4" w14:textId="77777777">
      <w:pPr>
        <w:jc w:val="both"/>
        <w:rPr>
          <w:b/>
          <w:color w:val="4472C4" w:themeColor="accent1"/>
        </w:rPr>
      </w:pPr>
    </w:p>
    <w:p w:rsidR="00FD7A59" w:rsidP="00C24C13" w:rsidRDefault="00C24C13" w14:paraId="741CBDFF" w14:textId="553AC727">
      <w:pPr>
        <w:jc w:val="both"/>
      </w:pPr>
      <w:r>
        <w:rPr>
          <w:b/>
          <w:color w:val="4472C4" w:themeColor="accent1"/>
        </w:rPr>
        <w:t>E</w:t>
      </w:r>
      <w:r w:rsidRPr="00026E2E">
        <w:rPr>
          <w:b/>
          <w:color w:val="4472C4" w:themeColor="accent1"/>
        </w:rPr>
        <w:t xml:space="preserve">elnõu § </w:t>
      </w:r>
      <w:r w:rsidR="00ED2AFA">
        <w:rPr>
          <w:b/>
          <w:color w:val="4472C4" w:themeColor="accent1"/>
        </w:rPr>
        <w:t>12</w:t>
      </w:r>
      <w:r w:rsidR="0014776B">
        <w:rPr>
          <w:b/>
          <w:color w:val="4472C4" w:themeColor="accent1"/>
        </w:rPr>
        <w:t>3</w:t>
      </w:r>
      <w:r w:rsidRPr="00026E2E" w:rsidR="00ED2AFA">
        <w:rPr>
          <w:b/>
          <w:color w:val="4472C4" w:themeColor="accent1"/>
        </w:rPr>
        <w:t xml:space="preserve"> </w:t>
      </w:r>
      <w:r w:rsidRPr="00026E2E">
        <w:rPr>
          <w:b/>
          <w:color w:val="4472C4" w:themeColor="accent1"/>
        </w:rPr>
        <w:t>punkt</w:t>
      </w:r>
      <w:r>
        <w:rPr>
          <w:b/>
          <w:color w:val="4472C4" w:themeColor="accent1"/>
        </w:rPr>
        <w:t>iga</w:t>
      </w:r>
      <w:r w:rsidRPr="00026E2E">
        <w:rPr>
          <w:b/>
          <w:color w:val="4472C4" w:themeColor="accent1"/>
        </w:rPr>
        <w:t xml:space="preserve"> </w:t>
      </w:r>
      <w:r w:rsidR="0060025A">
        <w:rPr>
          <w:b/>
          <w:color w:val="4472C4" w:themeColor="accent1"/>
        </w:rPr>
        <w:t>30</w:t>
      </w:r>
      <w:r w:rsidRPr="00026E2E">
        <w:rPr>
          <w:color w:val="4472C4" w:themeColor="accent1"/>
        </w:rPr>
        <w:t xml:space="preserve"> </w:t>
      </w:r>
      <w:r w:rsidRPr="0091431B">
        <w:t xml:space="preserve">sätestatakse </w:t>
      </w:r>
      <w:r>
        <w:t>VSS §-s 14 täiendavad õiguslikud alused, mil lahkumisettekirjutuse tegemine väljasaadetavale ei ole vajalik. Muudatuste eesmärk on</w:t>
      </w:r>
      <w:r w:rsidR="00FD7A59">
        <w:t xml:space="preserve"> </w:t>
      </w:r>
      <w:r>
        <w:t>kiirendada välismaalase Eestist väljasaatmist ja vähendada menetluskoormust.</w:t>
      </w:r>
    </w:p>
    <w:p w:rsidR="00C24C13" w:rsidP="00C24C13" w:rsidRDefault="00C24C13" w14:paraId="794AA2B5" w14:textId="77777777">
      <w:pPr>
        <w:jc w:val="both"/>
      </w:pPr>
    </w:p>
    <w:p w:rsidR="00C24C13" w:rsidP="00C24C13" w:rsidRDefault="00C24C13" w14:paraId="3F50E4E7" w14:textId="53F53D61">
      <w:pPr>
        <w:jc w:val="both"/>
      </w:pPr>
      <w:r>
        <w:t xml:space="preserve">Esimene muudatus puudutab olukorda, kus välismaalane on sisenenud Eestisse, kuigi talle on eelnevalt kehtestatud sissesõidukeeld ja selle kehtivusaega ei ole peatatud, tühistatud ega kehtetuks tunnistatud (VSS § 14 </w:t>
      </w:r>
      <w:r w:rsidRPr="00537B46">
        <w:t>l</w:t>
      </w:r>
      <w:r>
        <w:t>õige 2</w:t>
      </w:r>
      <w:r>
        <w:rPr>
          <w:vertAlign w:val="superscript"/>
        </w:rPr>
        <w:t>3</w:t>
      </w:r>
      <w:r>
        <w:t xml:space="preserve">). </w:t>
      </w:r>
      <w:r w:rsidRPr="00C543C4">
        <w:t>Schengeni piirieeskirja art</w:t>
      </w:r>
      <w:r w:rsidR="00300475">
        <w:t>ikli</w:t>
      </w:r>
      <w:r w:rsidRPr="00C543C4">
        <w:t xml:space="preserve"> 6 l</w:t>
      </w:r>
      <w:r w:rsidR="00300475">
        <w:t>õike</w:t>
      </w:r>
      <w:r w:rsidRPr="00C543C4">
        <w:t xml:space="preserve"> 1</w:t>
      </w:r>
      <w:r w:rsidR="00BF1663">
        <w:t xml:space="preserve"> punkti </w:t>
      </w:r>
      <w:r w:rsidRPr="00C543C4">
        <w:t xml:space="preserve">d </w:t>
      </w:r>
      <w:r>
        <w:t>kohaselt ei anta välismaalasele, kellel on</w:t>
      </w:r>
      <w:r w:rsidR="00FD7A59">
        <w:t xml:space="preserve"> </w:t>
      </w:r>
      <w:r w:rsidRPr="00C543C4">
        <w:t xml:space="preserve">kehtiv sissesõidukeeld, luba EL-i siseneda ja ta saadetakse välispiirilt tagasi. </w:t>
      </w:r>
      <w:r>
        <w:t xml:space="preserve">Kuigi ka VSS § 28 kohaselt ei tohi välismaalasele, kelle suhtes kehtib sissesõidukeeld, anda luba Eestisse sisenemiseks ja siin viibimiseks ning ta tuleb viivitamata riigist välja saata, pole </w:t>
      </w:r>
      <w:r w:rsidR="00300475">
        <w:t xml:space="preserve">praeguses </w:t>
      </w:r>
      <w:proofErr w:type="spellStart"/>
      <w:r>
        <w:t>VSS</w:t>
      </w:r>
      <w:r w:rsidR="00300475">
        <w:t>-i</w:t>
      </w:r>
      <w:proofErr w:type="spellEnd"/>
      <w:r>
        <w:t xml:space="preserve"> regulatsioon</w:t>
      </w:r>
      <w:r w:rsidR="00300475">
        <w:t>is</w:t>
      </w:r>
      <w:r>
        <w:t xml:space="preserve"> </w:t>
      </w:r>
      <w:r w:rsidR="00300475">
        <w:t xml:space="preserve">siiski </w:t>
      </w:r>
      <w:r>
        <w:t xml:space="preserve">piisavalt selge, kas sel </w:t>
      </w:r>
      <w:r>
        <w:t>juhul võib välismaalasele jätta lahkumisettekirjutuse tegemata. VSS § 14 l</w:t>
      </w:r>
      <w:r w:rsidR="00300475">
        <w:t>õike</w:t>
      </w:r>
      <w:r>
        <w:t xml:space="preserve"> 2</w:t>
      </w:r>
      <w:r>
        <w:rPr>
          <w:vertAlign w:val="superscript"/>
        </w:rPr>
        <w:t>3</w:t>
      </w:r>
      <w:r>
        <w:t xml:space="preserve"> kohaselt jäetakse </w:t>
      </w:r>
      <w:r w:rsidR="00EB20CE">
        <w:t>edaspidi</w:t>
      </w:r>
      <w:r>
        <w:t xml:space="preserve"> välismaalasele, kelle suhtes on Eesti kehtestanud sissesõidukeelu, (uus) lahkumisettekirjutus tegemata, sest tema väljasaatmise aluseks on varem tehtud haldusakt (lahkumisettekirjutus) või kohtulahend, milles juba hinnati ja põhjendati välismaalase suhtes kohaldatud sissesõidukeelu vajalikkust ning selle kehtivusaja proportsionaalsust. Täiendava lahkumisettekirjutuse tegemine tekitaks halduskoormust ning pikendaks välismaalase väljasõidukohustuse täitmist. Ühtlasi võib see anda vale</w:t>
      </w:r>
      <w:r w:rsidR="00D029D8">
        <w:t xml:space="preserve"> </w:t>
      </w:r>
      <w:r>
        <w:t>signaali, nagu ebaseadusliku Eestisse sisenemise korral ei kaasne välismaalasele sissesõidukeelu tagajärgi. Muudatusega ei piirata välismaalase õigust taotleda oma sissesõidukeelu kehtivusaja muutmist vastavalt VSS 5.</w:t>
      </w:r>
      <w:r w:rsidR="00D029D8">
        <w:t> </w:t>
      </w:r>
      <w:r>
        <w:t>peatükis sätestatud korrale. Kui sissesõidukeeld on peatatud, tühistatud või kehtetuks tunnistatud, ei ole see enam välismaalas</w:t>
      </w:r>
      <w:r w:rsidR="00EB20CE">
        <w:t>e</w:t>
      </w:r>
      <w:r>
        <w:t xml:space="preserve"> riiki mittelubamise või väljasaatmise aluseks.</w:t>
      </w:r>
    </w:p>
    <w:p w:rsidR="00C24C13" w:rsidP="00C24C13" w:rsidRDefault="00C24C13" w14:paraId="1D6A422B" w14:textId="77777777">
      <w:pPr>
        <w:jc w:val="both"/>
      </w:pPr>
    </w:p>
    <w:p w:rsidR="00FD7A59" w:rsidP="00C24C13" w:rsidRDefault="00C24C13" w14:paraId="0DB1D14E" w14:textId="33A1FC2C">
      <w:pPr>
        <w:jc w:val="both"/>
      </w:pPr>
      <w:r>
        <w:t>Välismaalase kohene väljasaatmine ei ole siiski lubatud, kui välismaalasele on kehtestatud sissesõidukeeld karistusseadustiku alusel (VSS § 14 l</w:t>
      </w:r>
      <w:r w:rsidR="00D029D8">
        <w:t>õige</w:t>
      </w:r>
      <w:r>
        <w:t xml:space="preserve"> 2</w:t>
      </w:r>
      <w:r>
        <w:rPr>
          <w:vertAlign w:val="superscript"/>
        </w:rPr>
        <w:t>4</w:t>
      </w:r>
      <w:r>
        <w:t xml:space="preserve">). Sel juhul võib sissesõidukeelu rikkumine olla aluseks, et välismaalase kandmata jäänud karistus pööratakse täitmisele vastavalt </w:t>
      </w:r>
      <w:proofErr w:type="spellStart"/>
      <w:r w:rsidRPr="0007448A">
        <w:rPr>
          <w:rFonts w:eastAsia="Calibri"/>
          <w:kern w:val="0"/>
          <w14:ligatures w14:val="none"/>
        </w:rPr>
        <w:t>KrMS</w:t>
      </w:r>
      <w:proofErr w:type="spellEnd"/>
      <w:r>
        <w:t xml:space="preserve"> § 416 lõikele 6.</w:t>
      </w:r>
    </w:p>
    <w:p w:rsidR="00C24C13" w:rsidP="00C24C13" w:rsidRDefault="00C24C13" w14:paraId="14C15031" w14:textId="77777777">
      <w:pPr>
        <w:jc w:val="both"/>
      </w:pPr>
    </w:p>
    <w:p w:rsidR="00FD7A59" w:rsidP="00C24C13" w:rsidRDefault="00C24C13" w14:paraId="0BCEA8C5" w14:textId="729DE535">
      <w:pPr>
        <w:jc w:val="both"/>
      </w:pPr>
      <w:r>
        <w:t xml:space="preserve">Teine väljasaatmise alus puudutab välismaalase üleandmist teisele liikmesriigile kahepoolse tagasivõtulepingu või kokkuleppe kohaselt (VSS § 14 </w:t>
      </w:r>
      <w:r w:rsidRPr="00537B46">
        <w:t>l</w:t>
      </w:r>
      <w:r>
        <w:t>õige 2</w:t>
      </w:r>
      <w:r>
        <w:rPr>
          <w:vertAlign w:val="superscript"/>
        </w:rPr>
        <w:t>5</w:t>
      </w:r>
      <w:r>
        <w:t xml:space="preserve">). Eelnõuga võetakse üle </w:t>
      </w:r>
      <w:proofErr w:type="spellStart"/>
      <w:r>
        <w:t>tagasisaatmisdirektiivi</w:t>
      </w:r>
      <w:proofErr w:type="spellEnd"/>
      <w:r>
        <w:t xml:space="preserve"> artikli 6 lõikes 3 sätestatud võimalus, mis näeb ette, et </w:t>
      </w:r>
      <w:proofErr w:type="spellStart"/>
      <w:r>
        <w:t>tagasisaatmisotsust</w:t>
      </w:r>
      <w:proofErr w:type="spellEnd"/>
      <w:r>
        <w:t xml:space="preserve"> ei pea tegema kolmanda riigi kodanikule, kui teine liikmesriik võtab välismaalase vastavalt kokkuleppele tagasi. Sel juhul on vastuvõttev liikmesriik ise kohustatud välismaalasele tegema </w:t>
      </w:r>
      <w:proofErr w:type="spellStart"/>
      <w:r>
        <w:t>tagasisaatmisotsuse</w:t>
      </w:r>
      <w:proofErr w:type="spellEnd"/>
      <w:r>
        <w:t xml:space="preserve"> ja selle vajaduse korral täitmisele pöörama.</w:t>
      </w:r>
      <w:r w:rsidR="00FD7A59">
        <w:t xml:space="preserve"> </w:t>
      </w:r>
      <w:r>
        <w:t xml:space="preserve">Kavandatav muudatus puudutab üksnes neid juhtumeid, kus välismaalane on teise liikmesriigi territooriumilt </w:t>
      </w:r>
      <w:r w:rsidR="00077288">
        <w:t xml:space="preserve">vahetult </w:t>
      </w:r>
      <w:r>
        <w:t xml:space="preserve">ebaseaduslikult </w:t>
      </w:r>
      <w:r w:rsidR="000C48D1">
        <w:t xml:space="preserve">Eestisse </w:t>
      </w:r>
      <w:r>
        <w:t>sisenenud sisepiiri kaudu ja tagasivõtutaotluse saanud liikmesriik on andnud nõusoleku välismaalase vastuvõtmiseks. Kui välismaalasel on teise liikmesriigi pikaajaline viisa või elamisluba,</w:t>
      </w:r>
      <w:r w:rsidR="00EB20CE">
        <w:t xml:space="preserve"> kuid ta ei vasta Eestis viibimise tingimustele,</w:t>
      </w:r>
      <w:r w:rsidR="00FD7A59">
        <w:t xml:space="preserve"> </w:t>
      </w:r>
      <w:r>
        <w:t>tuleb jätkuvalt tema viibimisaeg vastavalt välismaalaste seaduse §-le 52 ennetähtaegselt lõpetada ja selles otsuses või koos sellega teha ka lahkumisettekirjutus.</w:t>
      </w:r>
    </w:p>
    <w:p w:rsidR="00C24C13" w:rsidP="00C24C13" w:rsidRDefault="00C24C13" w14:paraId="216B86DA" w14:textId="77777777">
      <w:pPr>
        <w:jc w:val="both"/>
        <w:rPr>
          <w:b/>
          <w:color w:val="4472C4" w:themeColor="accent1"/>
        </w:rPr>
      </w:pPr>
    </w:p>
    <w:p w:rsidR="00267A92" w:rsidP="00C24C13" w:rsidRDefault="00C24C13" w14:paraId="6C46D98A" w14:textId="4AF7161C">
      <w:pPr>
        <w:jc w:val="both"/>
      </w:pPr>
      <w:r w:rsidRPr="00026E2E">
        <w:rPr>
          <w:b/>
          <w:color w:val="4472C4" w:themeColor="accent1"/>
        </w:rPr>
        <w:t>Eelnõu §</w:t>
      </w:r>
      <w:r w:rsidR="00FD7A59">
        <w:rPr>
          <w:b/>
          <w:color w:val="4472C4" w:themeColor="accent1"/>
        </w:rPr>
        <w:t xml:space="preserve"> </w:t>
      </w:r>
      <w:r w:rsidR="00ED2AFA">
        <w:rPr>
          <w:b/>
          <w:color w:val="4472C4" w:themeColor="accent1"/>
        </w:rPr>
        <w:t>12</w:t>
      </w:r>
      <w:r w:rsidR="0014776B">
        <w:rPr>
          <w:b/>
          <w:color w:val="4472C4" w:themeColor="accent1"/>
        </w:rPr>
        <w:t>3</w:t>
      </w:r>
      <w:r w:rsidR="00900322">
        <w:rPr>
          <w:b/>
          <w:color w:val="4472C4" w:themeColor="accent1"/>
        </w:rPr>
        <w:t xml:space="preserve"> </w:t>
      </w:r>
      <w:r w:rsidRPr="00026E2E">
        <w:rPr>
          <w:b/>
          <w:color w:val="4472C4" w:themeColor="accent1"/>
        </w:rPr>
        <w:t>punktidega 3</w:t>
      </w:r>
      <w:r w:rsidR="0060025A">
        <w:rPr>
          <w:b/>
          <w:color w:val="4472C4" w:themeColor="accent1"/>
        </w:rPr>
        <w:t>1</w:t>
      </w:r>
      <w:r>
        <w:rPr>
          <w:b/>
          <w:color w:val="4472C4" w:themeColor="accent1"/>
        </w:rPr>
        <w:t>–</w:t>
      </w:r>
      <w:r w:rsidRPr="00026E2E">
        <w:rPr>
          <w:b/>
          <w:color w:val="4472C4" w:themeColor="accent1"/>
        </w:rPr>
        <w:t>3</w:t>
      </w:r>
      <w:r w:rsidR="0060025A">
        <w:rPr>
          <w:b/>
          <w:color w:val="4472C4" w:themeColor="accent1"/>
        </w:rPr>
        <w:t>4</w:t>
      </w:r>
      <w:r w:rsidRPr="00026E2E">
        <w:rPr>
          <w:color w:val="4472C4" w:themeColor="accent1"/>
        </w:rPr>
        <w:t xml:space="preserve"> </w:t>
      </w:r>
      <w:r>
        <w:t>täpsustatakse väljasaatmise peatamise ja kohaldamata jätmisega seonduvat. Sõltumata sellest, millise haldusaktiga (sisenemiskeelu otsus või lahkumisettekirjutus) on välismaalasele väljasõidukohustus pandud, peab isiku väljasaatmine olema kooskõlas EL</w:t>
      </w:r>
      <w:r w:rsidR="00D53E79">
        <w:t>-i</w:t>
      </w:r>
      <w:r>
        <w:t xml:space="preserve"> ja rahvusvahelises õiguses sätestatud põhiõigustega. Isikut on keelatud välja saata, kui see on selges vastuolus </w:t>
      </w:r>
      <w:r w:rsidRPr="008A2CF5">
        <w:rPr>
          <w:i/>
          <w:iCs/>
        </w:rPr>
        <w:t>non-</w:t>
      </w:r>
      <w:proofErr w:type="spellStart"/>
      <w:r w:rsidRPr="008A2CF5">
        <w:rPr>
          <w:i/>
          <w:iCs/>
        </w:rPr>
        <w:t>refoulement</w:t>
      </w:r>
      <w:proofErr w:type="spellEnd"/>
      <w:r w:rsidR="00D53E79">
        <w:t>-</w:t>
      </w:r>
      <w:r>
        <w:t xml:space="preserve">põhimõttega ehk väljasaatmine tooks kaasa ohu väljasaadetava elule või </w:t>
      </w:r>
      <w:proofErr w:type="spellStart"/>
      <w:r>
        <w:t>inimväärikusele</w:t>
      </w:r>
      <w:proofErr w:type="spellEnd"/>
      <w:r>
        <w:t xml:space="preserve">. </w:t>
      </w:r>
    </w:p>
    <w:p w:rsidR="00267A92" w:rsidP="00C24C13" w:rsidRDefault="00267A92" w14:paraId="2BC930FA" w14:textId="77777777">
      <w:pPr>
        <w:jc w:val="both"/>
      </w:pPr>
    </w:p>
    <w:p w:rsidR="00267A92" w:rsidP="00C24C13" w:rsidRDefault="00267A92" w14:paraId="2D18AC0D" w14:textId="448B9AEB">
      <w:pPr>
        <w:jc w:val="both"/>
      </w:pPr>
      <w:r>
        <w:t>VSS § 14 lõiget 5 täiendatakse punktiga 5, et selgemalt reguleerida olukorrad, kus välismaalane esitab väljasaatmise käigus rahvusvahelise kaitse taotluse. Välismaalase väljasaatmine tuleb peatada, kui ta esitab rahvusvahelise kaitse sooviavalduse. Kui välismaalane esitab teise või järgneva rahvusvahelise kaitse taotluse, siis määrus</w:t>
      </w:r>
      <w:r w:rsidRPr="532978B8">
        <w:t xml:space="preserve">e </w:t>
      </w:r>
      <w:r w:rsidRPr="003129D5">
        <w:t>(EL) 2024/1348 (menetluse kohta)</w:t>
      </w:r>
      <w:r w:rsidRPr="532978B8">
        <w:rPr>
          <w:i/>
          <w:iCs/>
        </w:rPr>
        <w:t xml:space="preserve"> </w:t>
      </w:r>
      <w:r>
        <w:t>kohaselt puudub taotlejal õigus riiki jääda ehk taotluse esitamine ei peata enam automaatselt välismaalase väljasaatmist.</w:t>
      </w:r>
    </w:p>
    <w:p w:rsidR="00267A92" w:rsidP="00C24C13" w:rsidRDefault="00267A92" w14:paraId="221E5084" w14:textId="77777777">
      <w:pPr>
        <w:jc w:val="both"/>
      </w:pPr>
    </w:p>
    <w:p w:rsidR="00FD7A59" w:rsidP="00C24C13" w:rsidRDefault="00C24C13" w14:paraId="122D355B" w14:textId="2B7C06B5">
      <w:pPr>
        <w:jc w:val="both"/>
      </w:pPr>
      <w:r>
        <w:t xml:space="preserve">VSS § 14 lõikes 8 nähakse ette, et PPA või KAPO peab välismaalase </w:t>
      </w:r>
      <w:r w:rsidR="00790849">
        <w:t xml:space="preserve">füüsilisel transportimisel vastuvõtvasse riiki ehk </w:t>
      </w:r>
      <w:r>
        <w:t>väljasaatmise</w:t>
      </w:r>
      <w:r w:rsidR="00E84681">
        <w:t xml:space="preserve"> sundtäitmise</w:t>
      </w:r>
      <w:r>
        <w:t xml:space="preserve">l koostama sundtäitmise protokolli ja selles hindama, kas välismaalase väljasaatmine konkreetsesse vastuvõtvasse riiki on lubatud. Väljasaatmise sundtäitmise protokolli ei koostata juhul, kui lahkumisettekirjutuses jäeti välismaalasele vabatahtliku lahkumise tähtaeg andmata ja selle väljastamisel juba hinnati, et välismaalase väljasaatmine vastuvõtvasse riiki ei riku </w:t>
      </w:r>
      <w:r w:rsidRPr="008A2CF5">
        <w:rPr>
          <w:i/>
          <w:iCs/>
        </w:rPr>
        <w:t>non-</w:t>
      </w:r>
      <w:proofErr w:type="spellStart"/>
      <w:r w:rsidRPr="008A2CF5">
        <w:rPr>
          <w:i/>
          <w:iCs/>
        </w:rPr>
        <w:t>refoulement</w:t>
      </w:r>
      <w:proofErr w:type="spellEnd"/>
      <w:r w:rsidR="00D53E79">
        <w:t>-</w:t>
      </w:r>
      <w:r>
        <w:t>põhimõtet</w:t>
      </w:r>
      <w:r w:rsidR="007A0193">
        <w:t xml:space="preserve"> ning hindamise aluseks olevad asjaolud ei ole muutunud</w:t>
      </w:r>
      <w:r>
        <w:t>. Vastavalt VSS § 7</w:t>
      </w:r>
      <w:r>
        <w:rPr>
          <w:vertAlign w:val="superscript"/>
        </w:rPr>
        <w:t>3</w:t>
      </w:r>
      <w:r>
        <w:t xml:space="preserve"> lõikele 4 on </w:t>
      </w:r>
      <w:r>
        <w:t xml:space="preserve">väljasaatmise sundtäitmise </w:t>
      </w:r>
      <w:r w:rsidRPr="00367BDB">
        <w:t>protokollis esitatavate andmete loetelu</w:t>
      </w:r>
      <w:r>
        <w:t xml:space="preserve"> kehtestatud siseministri 10.01.2017</w:t>
      </w:r>
      <w:r w:rsidR="00D53E79">
        <w:t>. aasta</w:t>
      </w:r>
      <w:r>
        <w:t xml:space="preserve"> käskkirjaga nr 4.</w:t>
      </w:r>
    </w:p>
    <w:p w:rsidR="00FD7A59" w:rsidP="00C24C13" w:rsidRDefault="00FD7A59" w14:paraId="6B64A8D7" w14:textId="77777777">
      <w:pPr>
        <w:jc w:val="both"/>
      </w:pPr>
    </w:p>
    <w:p w:rsidR="00FD7A59" w:rsidP="00C24C13" w:rsidRDefault="00C24C13" w14:paraId="0FAE3692" w14:textId="0417FC14">
      <w:pPr>
        <w:jc w:val="both"/>
        <w:rPr>
          <w:b/>
        </w:rPr>
      </w:pPr>
      <w:r w:rsidRPr="003040FD">
        <w:rPr>
          <w:b/>
        </w:rPr>
        <w:t>4. Viibimisaluseta välismaalase kinnipidamisega seotud muudatused</w:t>
      </w:r>
      <w:r>
        <w:rPr>
          <w:b/>
        </w:rPr>
        <w:t xml:space="preserve"> (eelnõu §</w:t>
      </w:r>
      <w:r w:rsidR="00FD7A59">
        <w:rPr>
          <w:b/>
        </w:rPr>
        <w:t xml:space="preserve"> </w:t>
      </w:r>
      <w:r w:rsidR="00ED2AFA">
        <w:rPr>
          <w:b/>
        </w:rPr>
        <w:t>12</w:t>
      </w:r>
      <w:r w:rsidR="0014776B">
        <w:rPr>
          <w:b/>
        </w:rPr>
        <w:t>3</w:t>
      </w:r>
      <w:r w:rsidR="00C2014F">
        <w:rPr>
          <w:b/>
        </w:rPr>
        <w:t xml:space="preserve"> </w:t>
      </w:r>
      <w:r>
        <w:rPr>
          <w:b/>
        </w:rPr>
        <w:t>punktid 9, 12, 15, 3</w:t>
      </w:r>
      <w:r w:rsidR="00267A92">
        <w:rPr>
          <w:b/>
        </w:rPr>
        <w:t>6</w:t>
      </w:r>
      <w:r w:rsidR="00893F28">
        <w:rPr>
          <w:b/>
        </w:rPr>
        <w:t>–</w:t>
      </w:r>
      <w:r>
        <w:rPr>
          <w:b/>
        </w:rPr>
        <w:t>4</w:t>
      </w:r>
      <w:r w:rsidR="00267A92">
        <w:rPr>
          <w:b/>
        </w:rPr>
        <w:t>1</w:t>
      </w:r>
      <w:r>
        <w:rPr>
          <w:b/>
        </w:rPr>
        <w:t>, 4</w:t>
      </w:r>
      <w:r w:rsidR="00267A92">
        <w:rPr>
          <w:b/>
        </w:rPr>
        <w:t>3</w:t>
      </w:r>
      <w:r>
        <w:rPr>
          <w:b/>
        </w:rPr>
        <w:t>)</w:t>
      </w:r>
    </w:p>
    <w:p w:rsidR="009802BE" w:rsidP="009802BE" w:rsidRDefault="009802BE" w14:paraId="5E57E07F" w14:textId="77777777">
      <w:pPr>
        <w:jc w:val="both"/>
      </w:pPr>
    </w:p>
    <w:p w:rsidR="00FD7A59" w:rsidP="009802BE" w:rsidRDefault="009802BE" w14:paraId="29703943" w14:textId="12094143">
      <w:pPr>
        <w:jc w:val="both"/>
      </w:pPr>
      <w:r>
        <w:t xml:space="preserve">Viibimisaluseta Eestis viibiva välismaalase kinnipidamisele tuleb kohaldada </w:t>
      </w:r>
      <w:proofErr w:type="spellStart"/>
      <w:r>
        <w:t>tagasisaatmisdirektiivis</w:t>
      </w:r>
      <w:proofErr w:type="spellEnd"/>
      <w:r>
        <w:t xml:space="preserve"> sätestatud kinnipidamisnorme. </w:t>
      </w:r>
      <w:proofErr w:type="spellStart"/>
      <w:r>
        <w:t>Tagasisaatmisdirektiivi</w:t>
      </w:r>
      <w:proofErr w:type="spellEnd"/>
      <w:r w:rsidRPr="00BF776C">
        <w:t xml:space="preserve"> artikli 15 lõige 1 näeb sõnaselgelt ette kaks kinnipidamise alust, mis põhinevad ühelt poolt </w:t>
      </w:r>
      <w:proofErr w:type="spellStart"/>
      <w:r>
        <w:t>tagasisaatmisdirektiivi</w:t>
      </w:r>
      <w:proofErr w:type="spellEnd"/>
      <w:r w:rsidRPr="00BF776C">
        <w:t xml:space="preserve"> artikli 3 punktis 7 määratletud põgenemise ohu olemasolul ja teiselt poolt asjaolul, et asjaomane isik hoiab kõrvale tagasisaatmise ettevalmistamisest või väljasaatmisest või takistab seda. </w:t>
      </w:r>
      <w:r>
        <w:t xml:space="preserve">Lisaks võimaldab </w:t>
      </w:r>
      <w:proofErr w:type="spellStart"/>
      <w:r>
        <w:t>tagasisaatmisdirektiivi</w:t>
      </w:r>
      <w:proofErr w:type="spellEnd"/>
      <w:r>
        <w:t xml:space="preserve"> </w:t>
      </w:r>
      <w:r w:rsidR="00692990">
        <w:t>artikli</w:t>
      </w:r>
      <w:r>
        <w:t xml:space="preserve"> 15 lõige 6 välismaalast kinni pidada tingimusel, kui ta ei täida kaasaaitamiskohustust või tema </w:t>
      </w:r>
      <w:r w:rsidRPr="00F77DDB">
        <w:t>tagasipöördumiseks vajalik</w:t>
      </w:r>
      <w:r>
        <w:t xml:space="preserve">e </w:t>
      </w:r>
      <w:r w:rsidRPr="00F77DDB">
        <w:t>dokumen</w:t>
      </w:r>
      <w:r>
        <w:t>tide</w:t>
      </w:r>
      <w:r w:rsidRPr="00F77DDB">
        <w:t xml:space="preserve"> hankimine vastuvõtvast riigist viibib</w:t>
      </w:r>
      <w:r>
        <w:t>.</w:t>
      </w:r>
    </w:p>
    <w:p w:rsidR="009802BE" w:rsidP="009802BE" w:rsidRDefault="009802BE" w14:paraId="4976ECD9" w14:textId="77777777">
      <w:pPr>
        <w:jc w:val="both"/>
      </w:pPr>
    </w:p>
    <w:p w:rsidR="00FD7A59" w:rsidP="00C24C13" w:rsidRDefault="00C24C13" w14:paraId="515177FC" w14:textId="272E3ED1">
      <w:pPr>
        <w:jc w:val="both"/>
      </w:pPr>
      <w:r w:rsidRPr="00E224F3">
        <w:rPr>
          <w:b/>
          <w:color w:val="4472C4" w:themeColor="accent1"/>
        </w:rPr>
        <w:t xml:space="preserve">Eelnõu § </w:t>
      </w:r>
      <w:r w:rsidR="00ED2AFA">
        <w:rPr>
          <w:b/>
          <w:color w:val="4472C4" w:themeColor="accent1"/>
        </w:rPr>
        <w:t>12</w:t>
      </w:r>
      <w:r w:rsidR="0014776B">
        <w:rPr>
          <w:b/>
          <w:color w:val="4472C4" w:themeColor="accent1"/>
        </w:rPr>
        <w:t>3</w:t>
      </w:r>
      <w:r w:rsidRPr="00E224F3" w:rsidR="00ED2AFA">
        <w:rPr>
          <w:b/>
          <w:color w:val="4472C4" w:themeColor="accent1"/>
        </w:rPr>
        <w:t xml:space="preserve"> </w:t>
      </w:r>
      <w:r w:rsidRPr="00E224F3">
        <w:rPr>
          <w:b/>
          <w:color w:val="4472C4" w:themeColor="accent1"/>
        </w:rPr>
        <w:t>punkti</w:t>
      </w:r>
      <w:r>
        <w:rPr>
          <w:b/>
          <w:color w:val="4472C4" w:themeColor="accent1"/>
        </w:rPr>
        <w:t>ga</w:t>
      </w:r>
      <w:r w:rsidRPr="00E224F3">
        <w:rPr>
          <w:b/>
          <w:color w:val="4472C4" w:themeColor="accent1"/>
        </w:rPr>
        <w:t xml:space="preserve"> 1</w:t>
      </w:r>
      <w:r>
        <w:rPr>
          <w:b/>
          <w:color w:val="4472C4" w:themeColor="accent1"/>
        </w:rPr>
        <w:t>2</w:t>
      </w:r>
      <w:r w:rsidRPr="00E224F3">
        <w:rPr>
          <w:color w:val="4472C4" w:themeColor="accent1"/>
        </w:rPr>
        <w:t xml:space="preserve"> </w:t>
      </w:r>
      <w:r>
        <w:t xml:space="preserve">täpsustatakse </w:t>
      </w:r>
      <w:r w:rsidR="00260CDD">
        <w:t>VSS §-s 6</w:t>
      </w:r>
      <w:r w:rsidR="00260CDD">
        <w:rPr>
          <w:vertAlign w:val="superscript"/>
        </w:rPr>
        <w:t xml:space="preserve">8 </w:t>
      </w:r>
      <w:r w:rsidR="00260CDD">
        <w:t xml:space="preserve">sätestatud </w:t>
      </w:r>
      <w:r>
        <w:t>põgenemis</w:t>
      </w:r>
      <w:r w:rsidR="00ED3E5B">
        <w:t xml:space="preserve">e </w:t>
      </w:r>
      <w:r>
        <w:t xml:space="preserve">ohu kriteeriume. Kuivõrd välismaalase põgenemise ohtu tuleb hinnata </w:t>
      </w:r>
      <w:r w:rsidR="006F519C">
        <w:t xml:space="preserve">mitte üksnes lahkumisettekirjutuse tegemisel või isiku kinnipidamisel, vaid </w:t>
      </w:r>
      <w:r>
        <w:t>kogu väljasõidukohustuse menetluse</w:t>
      </w:r>
      <w:r w:rsidR="00C024EC">
        <w:t>, sealhulgas</w:t>
      </w:r>
      <w:r>
        <w:t xml:space="preserve"> taustakontrolli tegemise vältel,</w:t>
      </w:r>
      <w:r w:rsidR="00FD7A59">
        <w:t xml:space="preserve"> </w:t>
      </w:r>
      <w:r>
        <w:t>tunnistatakse VSS § 6</w:t>
      </w:r>
      <w:r>
        <w:rPr>
          <w:vertAlign w:val="superscript"/>
        </w:rPr>
        <w:t>8</w:t>
      </w:r>
      <w:r>
        <w:t xml:space="preserve"> esimene lause kehtetuks. VSS § 6</w:t>
      </w:r>
      <w:r>
        <w:rPr>
          <w:vertAlign w:val="superscript"/>
        </w:rPr>
        <w:t>8</w:t>
      </w:r>
      <w:r>
        <w:t xml:space="preserve"> punktis 2 sätestatakse, et välismaalane kujutab põgenemise ohtu ka siis, kui ta on esitanud valeandmeid või võltsitud dokumente Eestisse sisenemisel, n</w:t>
      </w:r>
      <w:r w:rsidR="00F65ED0">
        <w:t>äiteks</w:t>
      </w:r>
      <w:r>
        <w:t xml:space="preserve"> taustakontrollis. VSS § 6</w:t>
      </w:r>
      <w:r>
        <w:rPr>
          <w:vertAlign w:val="superscript"/>
        </w:rPr>
        <w:t>8</w:t>
      </w:r>
      <w:r>
        <w:t xml:space="preserve"> punkt 5 annab edaspidi võimaluse väljasõidukohustuse menetluses arvestada asjaoluga, et välismaalane ei järginud talle seadusega (n</w:t>
      </w:r>
      <w:r w:rsidR="00F65ED0">
        <w:t>äiteks</w:t>
      </w:r>
      <w:r>
        <w:t xml:space="preserve"> rahvusvahelise kaitse menetluses) pandud kohustusi. Selleks et rahvusvahelise kaitse ja väljasõidukohustuse menetluste läbiviimisel saaks paremini tugineda taustakontrolli tulemustele, nähakse eelnõus ette, et välismaalase põgenemise ohule viitab asjaolu, kui ta on keeldunud biomeetriliste andmete andmisest või takistanud muul viisil menetluse läbiviimist, pole saanud Eestisse sisenemiseks luba või ta kujutab ohtu avalikule korrale või riigi julgeolekule (VSS § 6</w:t>
      </w:r>
      <w:r>
        <w:rPr>
          <w:vertAlign w:val="superscript"/>
        </w:rPr>
        <w:t>8</w:t>
      </w:r>
      <w:r>
        <w:t xml:space="preserve"> punktid 11–13).</w:t>
      </w:r>
    </w:p>
    <w:p w:rsidR="00C24C13" w:rsidP="00C24C13" w:rsidRDefault="00C24C13" w14:paraId="460C3A52" w14:textId="77777777">
      <w:pPr>
        <w:jc w:val="both"/>
      </w:pPr>
    </w:p>
    <w:p w:rsidR="00FD7A59" w:rsidP="00C24C13" w:rsidRDefault="00C24C13" w14:paraId="3D74E4AD" w14:textId="342CB091">
      <w:pPr>
        <w:jc w:val="both"/>
      </w:pPr>
      <w:r w:rsidRPr="00E224F3">
        <w:rPr>
          <w:b/>
          <w:color w:val="4472C4" w:themeColor="accent1"/>
        </w:rPr>
        <w:t xml:space="preserve">Eelnõu § </w:t>
      </w:r>
      <w:r w:rsidR="00ED2AFA">
        <w:rPr>
          <w:b/>
          <w:color w:val="4472C4" w:themeColor="accent1"/>
        </w:rPr>
        <w:t>12</w:t>
      </w:r>
      <w:r w:rsidR="0014776B">
        <w:rPr>
          <w:b/>
          <w:color w:val="4472C4" w:themeColor="accent1"/>
        </w:rPr>
        <w:t>3</w:t>
      </w:r>
      <w:r w:rsidRPr="00E224F3" w:rsidR="00ED2AFA">
        <w:rPr>
          <w:b/>
          <w:color w:val="4472C4" w:themeColor="accent1"/>
        </w:rPr>
        <w:t xml:space="preserve"> </w:t>
      </w:r>
      <w:r w:rsidRPr="00E224F3">
        <w:rPr>
          <w:b/>
          <w:color w:val="4472C4" w:themeColor="accent1"/>
        </w:rPr>
        <w:t xml:space="preserve">punktidega </w:t>
      </w:r>
      <w:r>
        <w:rPr>
          <w:b/>
          <w:color w:val="4472C4" w:themeColor="accent1"/>
        </w:rPr>
        <w:t>15</w:t>
      </w:r>
      <w:r w:rsidRPr="00E224F3">
        <w:rPr>
          <w:b/>
          <w:color w:val="4472C4" w:themeColor="accent1"/>
        </w:rPr>
        <w:t xml:space="preserve"> ja 4</w:t>
      </w:r>
      <w:r w:rsidR="00267A92">
        <w:rPr>
          <w:b/>
          <w:color w:val="4472C4" w:themeColor="accent1"/>
        </w:rPr>
        <w:t>1</w:t>
      </w:r>
      <w:r w:rsidRPr="00E224F3">
        <w:rPr>
          <w:color w:val="4472C4" w:themeColor="accent1"/>
        </w:rPr>
        <w:t xml:space="preserve"> </w:t>
      </w:r>
      <w:r>
        <w:t>viiakse VSS §-s 26</w:t>
      </w:r>
      <w:r>
        <w:rPr>
          <w:vertAlign w:val="superscript"/>
        </w:rPr>
        <w:t>4</w:t>
      </w:r>
      <w:r>
        <w:t xml:space="preserve"> üle VSS </w:t>
      </w:r>
      <w:r w:rsidR="0097266A">
        <w:t>§</w:t>
      </w:r>
      <w:r>
        <w:t xml:space="preserve"> 6</w:t>
      </w:r>
      <w:r>
        <w:rPr>
          <w:vertAlign w:val="superscript"/>
        </w:rPr>
        <w:t>11</w:t>
      </w:r>
      <w:r>
        <w:t xml:space="preserve"> ja sõnastatakse uuesti. Muudatuse eesmär</w:t>
      </w:r>
      <w:r w:rsidR="006D40D8">
        <w:t>k</w:t>
      </w:r>
      <w:r>
        <w:t xml:space="preserve"> on sätestada, et välismaalane peab kaasaaitamiskohustust täitma kogu väljasõidukohustuse menetluse jooksul. Selleks et välismaalane teaks, milliseid konkreetseid kohustusi ta peab täitma, on normide sõnastusi täpsustatud. Nii peab välismaalane esitama andmed oma isiku või kodakondsuse tuvastamiseks ning järgima talle kehtestatud järelevalvemeetmeid. </w:t>
      </w:r>
      <w:r w:rsidR="006F519C">
        <w:t xml:space="preserve">Väljasõidukohustuse täitmiseks peab ta taotlema endale uut reisidokumenti, kui see on hävinud või selle kehtivusaeg on lõppenud. </w:t>
      </w:r>
      <w:r w:rsidR="00260CDD">
        <w:t>Samuti on välismaalase esindajal kohustus aidata kaasa isiku tuvastamisele ja menetluses tähtsust omavate tõendite esitamisele.</w:t>
      </w:r>
    </w:p>
    <w:p w:rsidR="00FD7A59" w:rsidP="00C24C13" w:rsidRDefault="00FD7A59" w14:paraId="48758A6D" w14:textId="77777777">
      <w:pPr>
        <w:jc w:val="both"/>
      </w:pPr>
    </w:p>
    <w:p w:rsidR="00FD7A59" w:rsidP="00C24C13" w:rsidRDefault="00C24C13" w14:paraId="6CFF2EC9" w14:textId="317E7FF2">
      <w:pPr>
        <w:jc w:val="both"/>
        <w:rPr>
          <w:bCs/>
        </w:rPr>
      </w:pPr>
      <w:r w:rsidRPr="00E224F3">
        <w:rPr>
          <w:b/>
          <w:color w:val="4472C4" w:themeColor="accent1"/>
        </w:rPr>
        <w:t>Eelnõu §</w:t>
      </w:r>
      <w:r w:rsidR="00FD7A59">
        <w:rPr>
          <w:b/>
          <w:color w:val="4472C4" w:themeColor="accent1"/>
        </w:rPr>
        <w:t xml:space="preserve"> </w:t>
      </w:r>
      <w:r w:rsidR="00ED2AFA">
        <w:rPr>
          <w:b/>
          <w:color w:val="4472C4" w:themeColor="accent1"/>
        </w:rPr>
        <w:t>12</w:t>
      </w:r>
      <w:r w:rsidR="0014776B">
        <w:rPr>
          <w:b/>
          <w:color w:val="4472C4" w:themeColor="accent1"/>
        </w:rPr>
        <w:t>3</w:t>
      </w:r>
      <w:r w:rsidR="00ED2AFA">
        <w:rPr>
          <w:b/>
          <w:color w:val="4472C4" w:themeColor="accent1"/>
        </w:rPr>
        <w:t xml:space="preserve"> </w:t>
      </w:r>
      <w:r w:rsidRPr="00E224F3">
        <w:rPr>
          <w:b/>
          <w:color w:val="4472C4" w:themeColor="accent1"/>
        </w:rPr>
        <w:t>punkt</w:t>
      </w:r>
      <w:r>
        <w:rPr>
          <w:b/>
          <w:color w:val="4472C4" w:themeColor="accent1"/>
        </w:rPr>
        <w:t>iga 3</w:t>
      </w:r>
      <w:r w:rsidR="00E926BA">
        <w:rPr>
          <w:b/>
          <w:color w:val="4472C4" w:themeColor="accent1"/>
        </w:rPr>
        <w:t>6</w:t>
      </w:r>
      <w:r>
        <w:rPr>
          <w:b/>
          <w:color w:val="4472C4" w:themeColor="accent1"/>
        </w:rPr>
        <w:t xml:space="preserve"> </w:t>
      </w:r>
      <w:r w:rsidRPr="002227CD">
        <w:rPr>
          <w:bCs/>
        </w:rPr>
        <w:t>muudetakse</w:t>
      </w:r>
      <w:r>
        <w:rPr>
          <w:bCs/>
        </w:rPr>
        <w:t xml:space="preserve"> VSS 4. peatüki pealkirja. </w:t>
      </w:r>
      <w:r w:rsidR="00EC605D">
        <w:rPr>
          <w:bCs/>
        </w:rPr>
        <w:t>Arvestades peatüki sisu</w:t>
      </w:r>
      <w:r w:rsidR="007D7D9E">
        <w:rPr>
          <w:bCs/>
        </w:rPr>
        <w:t>,</w:t>
      </w:r>
      <w:r>
        <w:rPr>
          <w:bCs/>
        </w:rPr>
        <w:t xml:space="preserve"> reguleeritakse </w:t>
      </w:r>
      <w:r w:rsidR="00EC605D">
        <w:rPr>
          <w:bCs/>
        </w:rPr>
        <w:t xml:space="preserve">selles </w:t>
      </w:r>
      <w:r>
        <w:rPr>
          <w:bCs/>
        </w:rPr>
        <w:t>välismaalase kinnipidamise halduskohtulikku kontrolli ning välismaalase kinnipidamiskeskusesse paigutamist.</w:t>
      </w:r>
      <w:r w:rsidR="00FD7A59">
        <w:rPr>
          <w:bCs/>
        </w:rPr>
        <w:t xml:space="preserve"> </w:t>
      </w:r>
    </w:p>
    <w:p w:rsidR="00C24C13" w:rsidP="00C24C13" w:rsidRDefault="00C24C13" w14:paraId="0B276C2C" w14:textId="77777777">
      <w:pPr>
        <w:jc w:val="both"/>
        <w:rPr>
          <w:b/>
          <w:bCs/>
        </w:rPr>
      </w:pPr>
    </w:p>
    <w:p w:rsidRPr="00A42621" w:rsidR="00C24C13" w:rsidP="00C24C13" w:rsidRDefault="00C24C13" w14:paraId="026D995F" w14:textId="77777777">
      <w:pPr>
        <w:jc w:val="both"/>
        <w:rPr>
          <w:b/>
        </w:rPr>
      </w:pPr>
      <w:r w:rsidRPr="002227CD">
        <w:rPr>
          <w:b/>
          <w:bCs/>
        </w:rPr>
        <w:t xml:space="preserve">4.1. </w:t>
      </w:r>
      <w:r w:rsidRPr="002227CD">
        <w:rPr>
          <w:b/>
        </w:rPr>
        <w:t>Kinnipidamise alused</w:t>
      </w:r>
    </w:p>
    <w:p w:rsidR="00C24C13" w:rsidP="00C24C13" w:rsidRDefault="00C24C13" w14:paraId="41A18CA1" w14:textId="77777777">
      <w:pPr>
        <w:jc w:val="both"/>
      </w:pPr>
    </w:p>
    <w:p w:rsidR="00FD7A59" w:rsidP="009802BE" w:rsidRDefault="00C24C13" w14:paraId="14B2C50A" w14:textId="45B4D12F">
      <w:pPr>
        <w:jc w:val="both"/>
      </w:pPr>
      <w:r w:rsidRPr="00E224F3">
        <w:rPr>
          <w:b/>
          <w:color w:val="4472C4" w:themeColor="accent1"/>
        </w:rPr>
        <w:t xml:space="preserve">Eelnõu § </w:t>
      </w:r>
      <w:r w:rsidR="00ED2AFA">
        <w:rPr>
          <w:b/>
          <w:color w:val="4472C4" w:themeColor="accent1"/>
        </w:rPr>
        <w:t>12</w:t>
      </w:r>
      <w:r w:rsidR="0014776B">
        <w:rPr>
          <w:b/>
          <w:color w:val="4472C4" w:themeColor="accent1"/>
        </w:rPr>
        <w:t>3</w:t>
      </w:r>
      <w:r w:rsidRPr="00E224F3" w:rsidR="00ED2AFA">
        <w:rPr>
          <w:b/>
          <w:color w:val="4472C4" w:themeColor="accent1"/>
        </w:rPr>
        <w:t xml:space="preserve"> </w:t>
      </w:r>
      <w:r w:rsidRPr="00E224F3">
        <w:rPr>
          <w:b/>
          <w:color w:val="4472C4" w:themeColor="accent1"/>
        </w:rPr>
        <w:t>punkt</w:t>
      </w:r>
      <w:r>
        <w:rPr>
          <w:b/>
          <w:color w:val="4472C4" w:themeColor="accent1"/>
        </w:rPr>
        <w:t>iga 3</w:t>
      </w:r>
      <w:r w:rsidR="00F82EC5">
        <w:rPr>
          <w:b/>
          <w:color w:val="4472C4" w:themeColor="accent1"/>
        </w:rPr>
        <w:t>7</w:t>
      </w:r>
      <w:r w:rsidR="009802BE">
        <w:rPr>
          <w:color w:val="4472C4" w:themeColor="accent1"/>
        </w:rPr>
        <w:t xml:space="preserve"> </w:t>
      </w:r>
      <w:r w:rsidRPr="00BF776C" w:rsidR="009802BE">
        <w:t>täiendatakse VSS</w:t>
      </w:r>
      <w:r>
        <w:rPr>
          <w:bCs/>
        </w:rPr>
        <w:t xml:space="preserve"> </w:t>
      </w:r>
      <w:r w:rsidR="0097266A">
        <w:rPr>
          <w:bCs/>
        </w:rPr>
        <w:t>§</w:t>
      </w:r>
      <w:r w:rsidR="00DF08CE">
        <w:rPr>
          <w:bCs/>
        </w:rPr>
        <w:t>-s</w:t>
      </w:r>
      <w:r>
        <w:rPr>
          <w:bCs/>
        </w:rPr>
        <w:t xml:space="preserve"> 23</w:t>
      </w:r>
      <w:r w:rsidRPr="00BF776C" w:rsidR="009802BE">
        <w:t xml:space="preserve"> ebaseaduslikult riigis viibiva välismaalase kinnipidamise aluseid</w:t>
      </w:r>
      <w:r w:rsidR="009802BE">
        <w:t xml:space="preserve">, võttes aluseks </w:t>
      </w:r>
      <w:proofErr w:type="spellStart"/>
      <w:r w:rsidRPr="532978B8" w:rsidR="009802BE">
        <w:t>tagasisaatmisdirektiivis</w:t>
      </w:r>
      <w:proofErr w:type="spellEnd"/>
      <w:r w:rsidR="009802BE">
        <w:t xml:space="preserve"> sätestatu ja </w:t>
      </w:r>
      <w:r w:rsidRPr="00BF776C" w:rsidR="009802BE">
        <w:t>Euroopa Koh</w:t>
      </w:r>
      <w:r w:rsidR="009802BE">
        <w:t>tu</w:t>
      </w:r>
      <w:r w:rsidRPr="00BF776C" w:rsidR="009802BE">
        <w:t xml:space="preserve"> seisukoha, </w:t>
      </w:r>
      <w:r w:rsidR="009802BE">
        <w:t>mille kohaselt on liikmesriikidel õigus</w:t>
      </w:r>
      <w:r w:rsidRPr="00BF776C" w:rsidR="009802BE">
        <w:t xml:space="preserve"> </w:t>
      </w:r>
      <w:r w:rsidR="00DF08CE">
        <w:t xml:space="preserve">riigisiseses </w:t>
      </w:r>
      <w:r w:rsidR="009802BE">
        <w:t xml:space="preserve">õiguses </w:t>
      </w:r>
      <w:r w:rsidRPr="00BF776C" w:rsidR="009802BE">
        <w:t xml:space="preserve">näha </w:t>
      </w:r>
      <w:r w:rsidR="009802BE">
        <w:t xml:space="preserve">ette ka </w:t>
      </w:r>
      <w:r w:rsidRPr="00BF776C" w:rsidR="009802BE">
        <w:t>muid konkreetseid kinnipidamise aluseid</w:t>
      </w:r>
      <w:r w:rsidR="009802BE">
        <w:t xml:space="preserve"> välismaalase väljasõidukohustuse ettevalmistamiseks või </w:t>
      </w:r>
      <w:r w:rsidR="009802BE">
        <w:t>selle täitmiseks</w:t>
      </w:r>
      <w:r w:rsidR="009802BE">
        <w:rPr>
          <w:rStyle w:val="Allmrkuseviide"/>
        </w:rPr>
        <w:footnoteReference w:id="117"/>
      </w:r>
      <w:r w:rsidR="009802BE">
        <w:t>.</w:t>
      </w:r>
      <w:r w:rsidRPr="000B789E" w:rsidR="000B789E">
        <w:t xml:space="preserve"> </w:t>
      </w:r>
      <w:r w:rsidR="000B789E">
        <w:t xml:space="preserve">Kooskõlas </w:t>
      </w:r>
      <w:proofErr w:type="spellStart"/>
      <w:r w:rsidR="000B789E">
        <w:t>tagasisaatmisdirektiivi</w:t>
      </w:r>
      <w:proofErr w:type="spellEnd"/>
      <w:r w:rsidR="000B789E">
        <w:t xml:space="preserve"> artikliga 15 võib ebaseaduslikult riigis viibivat välismaalast väljasõidukohustuse ettevalmistamiseks või selle täitmiseks kinni pidada, kui välismaalane võib põgeneda, ta </w:t>
      </w:r>
      <w:r w:rsidRPr="001E23F0" w:rsidR="000B789E">
        <w:t>väldib väljasõidukohustuse menetluse läbiviimist</w:t>
      </w:r>
      <w:r w:rsidR="004C6B1B">
        <w:t xml:space="preserve"> või takistab seda</w:t>
      </w:r>
      <w:r w:rsidR="000B789E">
        <w:t xml:space="preserve">, ta ei tee koostööd või tal </w:t>
      </w:r>
      <w:r w:rsidRPr="001E23F0" w:rsidR="000B789E">
        <w:t>puuduvad tagasipöördumiseks vajalikud dokumendid või nende hankimine vastuvõtvast või transiidiriigist viibib</w:t>
      </w:r>
      <w:r w:rsidR="000B789E">
        <w:t>.</w:t>
      </w:r>
    </w:p>
    <w:p w:rsidR="009802BE" w:rsidP="009802BE" w:rsidRDefault="009802BE" w14:paraId="64FF627F" w14:textId="77777777">
      <w:pPr>
        <w:jc w:val="both"/>
      </w:pPr>
    </w:p>
    <w:p w:rsidR="00FD7A59" w:rsidP="009802BE" w:rsidRDefault="009802BE" w14:paraId="293DD964" w14:textId="452D389B">
      <w:pPr>
        <w:jc w:val="both"/>
      </w:pPr>
      <w:r>
        <w:t xml:space="preserve">Analoogselt </w:t>
      </w:r>
      <w:r w:rsidRPr="00BF776C">
        <w:t>VRKS-</w:t>
      </w:r>
      <w:proofErr w:type="spellStart"/>
      <w:r w:rsidR="009D7948">
        <w:t>i</w:t>
      </w:r>
      <w:r w:rsidRPr="00BF776C">
        <w:t>s</w:t>
      </w:r>
      <w:proofErr w:type="spellEnd"/>
      <w:r w:rsidRPr="00BF776C">
        <w:t xml:space="preserve"> rahvusvahelise kaitse taotleja kinnipidamise aluste</w:t>
      </w:r>
      <w:r>
        <w:t>le</w:t>
      </w:r>
      <w:r w:rsidRPr="00BF776C">
        <w:rPr>
          <w:b/>
          <w:bCs/>
        </w:rPr>
        <w:t xml:space="preserve"> </w:t>
      </w:r>
      <w:r w:rsidRPr="00BF776C">
        <w:t xml:space="preserve">nähakse </w:t>
      </w:r>
      <w:r>
        <w:t xml:space="preserve">eelnõus </w:t>
      </w:r>
      <w:r w:rsidRPr="00BF776C">
        <w:t>ette, et ebaseaduslikult riigis viibivat välismaalast võib kinni pidada, kui see on vajalik tema isiku tuvastamiseks või isikusamasuse kontrollimiseks</w:t>
      </w:r>
      <w:r>
        <w:t xml:space="preserve"> (VSS § 23 </w:t>
      </w:r>
      <w:r w:rsidRPr="00537B46">
        <w:t>l</w:t>
      </w:r>
      <w:r w:rsidR="00C87DFE">
        <w:t>õi</w:t>
      </w:r>
      <w:r w:rsidR="009D7948">
        <w:t>k</w:t>
      </w:r>
      <w:r w:rsidR="00C87DFE">
        <w:t>e</w:t>
      </w:r>
      <w:r>
        <w:t xml:space="preserve"> </w:t>
      </w:r>
      <w:r w:rsidR="6A58A6CF">
        <w:t>2</w:t>
      </w:r>
      <w:r>
        <w:t xml:space="preserve"> p</w:t>
      </w:r>
      <w:r w:rsidR="009D7948">
        <w:t>unkt</w:t>
      </w:r>
      <w:r>
        <w:t xml:space="preserve"> 1)</w:t>
      </w:r>
      <w:r w:rsidRPr="00BF776C">
        <w:t xml:space="preserve">, isiku kodakondsuse kontrollimiseks või väljaselgitamiseks </w:t>
      </w:r>
      <w:r>
        <w:t xml:space="preserve">(VSS § 23 </w:t>
      </w:r>
      <w:r w:rsidRPr="00537B46">
        <w:t>l</w:t>
      </w:r>
      <w:r w:rsidR="00C87DFE">
        <w:t>õi</w:t>
      </w:r>
      <w:r w:rsidR="009D7948">
        <w:t>ke</w:t>
      </w:r>
      <w:r>
        <w:t xml:space="preserve"> </w:t>
      </w:r>
      <w:r w:rsidR="6A58A6CF">
        <w:t>2</w:t>
      </w:r>
      <w:r>
        <w:t xml:space="preserve"> p</w:t>
      </w:r>
      <w:r w:rsidR="009D7948">
        <w:t>unkt</w:t>
      </w:r>
      <w:r>
        <w:t xml:space="preserve"> 2) </w:t>
      </w:r>
      <w:r w:rsidRPr="00BF776C">
        <w:t>või avaliku korra või riigi julgeoleku tagamiseks</w:t>
      </w:r>
      <w:r>
        <w:t xml:space="preserve"> (VSS § 23 </w:t>
      </w:r>
      <w:r w:rsidRPr="00537B46">
        <w:t>l</w:t>
      </w:r>
      <w:r w:rsidR="00C87DFE">
        <w:t>õi</w:t>
      </w:r>
      <w:r w:rsidR="009D7948">
        <w:t>ke</w:t>
      </w:r>
      <w:r>
        <w:t xml:space="preserve"> </w:t>
      </w:r>
      <w:r w:rsidR="6A58A6CF">
        <w:t>2</w:t>
      </w:r>
      <w:r>
        <w:t xml:space="preserve"> p</w:t>
      </w:r>
      <w:r w:rsidR="009D7948">
        <w:t>unkt</w:t>
      </w:r>
      <w:r>
        <w:t xml:space="preserve"> 7)</w:t>
      </w:r>
      <w:r w:rsidRPr="00BF776C">
        <w:t xml:space="preserve">. </w:t>
      </w:r>
      <w:r w:rsidR="00D47AA7">
        <w:t>Muudatus võimaldab senisest paremini sidustada rahvusvahelise kaitse ja väljasõidukohustuse menetlused. Kui taustakontrollis on juba välja selgitatud, et rahvusvahelise kaitse taotleja kujutab ohtu avalikule korrale või riigi julgeolekule või tema isik vajab tuvastamist, siis saab neid asjaolusid arvestada, kui välismaalase rahvusvahelise kaitse taotluse suhtes tehakse negatiivne otsus</w:t>
      </w:r>
      <w:r w:rsidR="00DD1084">
        <w:t xml:space="preserve"> ja tema kinnipidamine on vajalik väljasõidukohustuse täitmisele pööramiseks</w:t>
      </w:r>
      <w:r w:rsidR="00D47AA7">
        <w:t>.</w:t>
      </w:r>
    </w:p>
    <w:p w:rsidR="009802BE" w:rsidP="009802BE" w:rsidRDefault="009802BE" w14:paraId="2B15C8F0" w14:textId="77777777">
      <w:pPr>
        <w:jc w:val="both"/>
      </w:pPr>
    </w:p>
    <w:p w:rsidR="00FD7A59" w:rsidP="009802BE" w:rsidRDefault="003B0801" w14:paraId="44C9931D" w14:textId="49F31325">
      <w:pPr>
        <w:jc w:val="both"/>
      </w:pPr>
      <w:r>
        <w:t>M</w:t>
      </w:r>
      <w:r w:rsidRPr="003B0801">
        <w:t>äärus 2024/1356/EL (taustakontrolli kohta)</w:t>
      </w:r>
      <w:r w:rsidR="009802BE">
        <w:t xml:space="preserve"> võimaldab liikmesriigil jätta taustakontrolli toimingud tegemata või alustatud toimingud lõpetamata, kui ebaseaduslikult välispiiri ületanud välismaalane</w:t>
      </w:r>
      <w:r w:rsidR="00D5151E">
        <w:t>, kes pole rahvusvahelise kaitse sooviavaldust esitanud,</w:t>
      </w:r>
      <w:r w:rsidR="009802BE">
        <w:t xml:space="preserve"> saadetakse 72 tunni jooksul tagasi </w:t>
      </w:r>
      <w:r w:rsidR="00F577DE">
        <w:t xml:space="preserve">riiki, kust ta Eestisse sisenes </w:t>
      </w:r>
      <w:r w:rsidR="009802BE">
        <w:t xml:space="preserve">(vt </w:t>
      </w:r>
      <w:r w:rsidR="532978B8">
        <w:t>määruse 2024/1358</w:t>
      </w:r>
      <w:r w:rsidR="00254B9A">
        <w:t>/EL</w:t>
      </w:r>
      <w:r w:rsidR="532978B8">
        <w:t xml:space="preserve"> </w:t>
      </w:r>
      <w:r w:rsidR="009802BE">
        <w:t xml:space="preserve">artikli 22 lõige 1 koostoimes määruse </w:t>
      </w:r>
      <w:r w:rsidRPr="003B0801">
        <w:t xml:space="preserve">2024/1356/EL </w:t>
      </w:r>
      <w:r w:rsidR="532978B8">
        <w:t>artikli</w:t>
      </w:r>
      <w:r w:rsidR="009802BE">
        <w:t xml:space="preserve"> 5 </w:t>
      </w:r>
      <w:r w:rsidR="532978B8">
        <w:t>lõike</w:t>
      </w:r>
      <w:r w:rsidR="009802BE">
        <w:t xml:space="preserve"> 1 </w:t>
      </w:r>
      <w:r w:rsidR="532978B8">
        <w:t>punktiga</w:t>
      </w:r>
      <w:r w:rsidR="009802BE">
        <w:t xml:space="preserve"> a). </w:t>
      </w:r>
      <w:r w:rsidR="4A0BB346">
        <w:t>See võimaldab liikmesrii</w:t>
      </w:r>
      <w:r w:rsidR="00F577DE">
        <w:t>kidel</w:t>
      </w:r>
      <w:r w:rsidR="4A0BB346">
        <w:t xml:space="preserve"> rakendada EL</w:t>
      </w:r>
      <w:r w:rsidR="00D66F34">
        <w:t>-i</w:t>
      </w:r>
      <w:r w:rsidR="4A0BB346">
        <w:t xml:space="preserve"> tagasivõtulepingutes ette nähtud kiirmenetlust</w:t>
      </w:r>
      <w:r w:rsidR="00F577DE">
        <w:t>.</w:t>
      </w:r>
      <w:r w:rsidR="4A0BB346">
        <w:t xml:space="preserve"> </w:t>
      </w:r>
      <w:r w:rsidR="00D5151E">
        <w:t>Kiirmenetluse erinormide</w:t>
      </w:r>
      <w:r w:rsidR="4A0BB346">
        <w:t xml:space="preserve"> kohaselt tuleb kolmandal riigil </w:t>
      </w:r>
      <w:r w:rsidR="00D5151E">
        <w:t>taotluse esitanud liikmesriigile vaid</w:t>
      </w:r>
      <w:r w:rsidR="4A0BB346">
        <w:t xml:space="preserve"> kahe tööpäeva jooksul </w:t>
      </w:r>
      <w:r w:rsidR="00F577DE">
        <w:t>teada</w:t>
      </w:r>
      <w:r w:rsidR="00D5151E">
        <w:t xml:space="preserve"> anda</w:t>
      </w:r>
      <w:r w:rsidR="00F577DE">
        <w:t>, kas ta nõustub ebaseaduslikult piiri ületanud välismaalase tagas</w:t>
      </w:r>
      <w:r w:rsidR="00D5151E">
        <w:t xml:space="preserve">i </w:t>
      </w:r>
      <w:r w:rsidR="00F577DE">
        <w:t>võtm</w:t>
      </w:r>
      <w:r w:rsidR="00D5151E">
        <w:t>a</w:t>
      </w:r>
      <w:r w:rsidR="4A0BB346">
        <w:t xml:space="preserve">. </w:t>
      </w:r>
      <w:r w:rsidR="00D5151E">
        <w:t>Lisaks</w:t>
      </w:r>
      <w:r w:rsidR="009802BE">
        <w:t xml:space="preserve"> võib taustakontrolli jätta lõpetamata, kui välismaalane antakse teisele liikmesriigile üle vastavalt kahepoolsele kokkuleppele (</w:t>
      </w:r>
      <w:r w:rsidRPr="00537B46">
        <w:t>määrus</w:t>
      </w:r>
      <w:r w:rsidR="00E06CC2">
        <w:t>e</w:t>
      </w:r>
      <w:r w:rsidRPr="003B0801">
        <w:t xml:space="preserve"> 2024/1356/EL (</w:t>
      </w:r>
      <w:r w:rsidR="532978B8">
        <w:t xml:space="preserve">taustakontrolli </w:t>
      </w:r>
      <w:r w:rsidRPr="003B0801">
        <w:t>kohta)</w:t>
      </w:r>
      <w:r w:rsidR="009802BE">
        <w:t xml:space="preserve"> </w:t>
      </w:r>
      <w:r w:rsidR="532978B8">
        <w:t>artikli</w:t>
      </w:r>
      <w:r w:rsidR="009802BE">
        <w:t xml:space="preserve"> 7 </w:t>
      </w:r>
      <w:r w:rsidR="532978B8">
        <w:t>lõige</w:t>
      </w:r>
      <w:r w:rsidR="009802BE">
        <w:t xml:space="preserve"> 2). </w:t>
      </w:r>
      <w:r w:rsidR="4A0BB346">
        <w:t>N</w:t>
      </w:r>
      <w:r w:rsidR="00F577DE">
        <w:t>ii kiirmenetluse kui ta teise liikmesriigiga sõlmitud tagasivõtuleppe rakendamisel</w:t>
      </w:r>
      <w:r w:rsidR="009802BE">
        <w:t xml:space="preserve"> peab liikmesriik tagama, et asjaomase välismaalase suhtes kohaldatakse kinnipidamist. </w:t>
      </w:r>
      <w:r w:rsidR="4A0BB346">
        <w:t xml:space="preserve">Seetõttu nähakse VSS § 23 </w:t>
      </w:r>
      <w:r w:rsidRPr="00537B46" w:rsidR="4A0BB346">
        <w:t>l</w:t>
      </w:r>
      <w:r w:rsidR="00C87DFE">
        <w:t>õike</w:t>
      </w:r>
      <w:r w:rsidR="4A0BB346">
        <w:t xml:space="preserve"> </w:t>
      </w:r>
      <w:r w:rsidR="6A58A6CF">
        <w:t>2</w:t>
      </w:r>
      <w:r w:rsidR="4A0BB346">
        <w:t xml:space="preserve"> punktis 8 ette, et välismaalast võib kinni pidada, kui see on vajalik, et </w:t>
      </w:r>
      <w:r w:rsidR="00D5151E">
        <w:t xml:space="preserve">anda </w:t>
      </w:r>
      <w:r w:rsidR="00672A1B">
        <w:t xml:space="preserve">ta </w:t>
      </w:r>
      <w:r w:rsidR="4A0BB346">
        <w:t>teisele liikmesriigile või kiirmenetluse raames kolmandale riigile üle vastavalt tagasivõtulepingus või muus kokkuleppes sätestatule korrale.</w:t>
      </w:r>
    </w:p>
    <w:p w:rsidR="009802BE" w:rsidP="009802BE" w:rsidRDefault="009802BE" w14:paraId="57A3C07A" w14:textId="77777777">
      <w:pPr>
        <w:jc w:val="both"/>
      </w:pPr>
    </w:p>
    <w:p w:rsidR="009802BE" w:rsidP="009802BE" w:rsidRDefault="009802BE" w14:paraId="401BF8A3" w14:textId="4E839F3C">
      <w:pPr>
        <w:jc w:val="both"/>
      </w:pPr>
      <w:proofErr w:type="spellStart"/>
      <w:r>
        <w:t>Tagasisaatmisdirektiivi</w:t>
      </w:r>
      <w:proofErr w:type="spellEnd"/>
      <w:r>
        <w:t xml:space="preserve"> artikli 2 </w:t>
      </w:r>
      <w:r w:rsidRPr="00537B46">
        <w:t>l</w:t>
      </w:r>
      <w:r w:rsidR="00C87DFE">
        <w:t>õike</w:t>
      </w:r>
      <w:r>
        <w:t xml:space="preserve"> 2 punkti a kohaselt võivad liikmesriigid direktiivi kohaldamisalast jätta välja kolmanda riigi kodanikud, kelle suhtes on tehtud sisenemiskeelu otsus. Sellest tulenevalt on </w:t>
      </w:r>
      <w:r w:rsidR="005B0399">
        <w:t>sisenemiskeelu otsuse tegemise ja täitmise suhtes kehtestatud VSS-s eraldi regulatsioon, mis eelnõuga viiakse VSS § 28</w:t>
      </w:r>
      <w:r w:rsidR="005B0399">
        <w:rPr>
          <w:vertAlign w:val="superscript"/>
        </w:rPr>
        <w:t>2</w:t>
      </w:r>
      <w:r w:rsidR="005B0399">
        <w:t xml:space="preserve">  üle VSS §-i 6</w:t>
      </w:r>
      <w:r w:rsidR="005B0399">
        <w:rPr>
          <w:vertAlign w:val="superscript"/>
        </w:rPr>
        <w:t>16</w:t>
      </w:r>
      <w:r>
        <w:t xml:space="preserve">. Kuivõrd sisenemiskeelu otsuse saanud välismaalaste kinnipidamisele tuleb kohaldada </w:t>
      </w:r>
      <w:proofErr w:type="spellStart"/>
      <w:r>
        <w:t>tagasisaatmisdirektiivi</w:t>
      </w:r>
      <w:proofErr w:type="spellEnd"/>
      <w:r>
        <w:t xml:space="preserve"> artiklites 16 ja 17 kinnipidamistingimuste kohta sätestatut, </w:t>
      </w:r>
      <w:r w:rsidR="0089265C">
        <w:t>nähakse</w:t>
      </w:r>
      <w:r w:rsidRPr="00D26133" w:rsidR="00D26133">
        <w:t xml:space="preserve"> </w:t>
      </w:r>
      <w:r w:rsidR="00D26133">
        <w:t>VSS § 6</w:t>
      </w:r>
      <w:r w:rsidR="00D26133">
        <w:rPr>
          <w:vertAlign w:val="superscript"/>
        </w:rPr>
        <w:t xml:space="preserve">16 </w:t>
      </w:r>
      <w:r w:rsidRPr="009E67CD" w:rsidR="00D26133">
        <w:t xml:space="preserve">lõikes </w:t>
      </w:r>
      <w:r w:rsidR="006B52BC">
        <w:t>7</w:t>
      </w:r>
      <w:r w:rsidR="0089265C">
        <w:t xml:space="preserve"> ette</w:t>
      </w:r>
      <w:r w:rsidR="006B52BC">
        <w:t>,</w:t>
      </w:r>
      <w:r w:rsidR="0089265C">
        <w:t xml:space="preserve"> </w:t>
      </w:r>
      <w:r>
        <w:t xml:space="preserve">et </w:t>
      </w:r>
      <w:r w:rsidR="00D26133">
        <w:t>sisenemiskeelu otsuse saanud</w:t>
      </w:r>
      <w:r>
        <w:t xml:space="preserve"> </w:t>
      </w:r>
      <w:r w:rsidR="00CC5B6C">
        <w:t xml:space="preserve">välismaalaste </w:t>
      </w:r>
      <w:r>
        <w:t>kinnipidamise</w:t>
      </w:r>
      <w:r w:rsidR="006B52BC">
        <w:t>ks</w:t>
      </w:r>
      <w:r>
        <w:t xml:space="preserve"> </w:t>
      </w:r>
      <w:r w:rsidR="00D35866">
        <w:t>tuleb halduskohtult taotleda luba samasuguses korras, nagu seda tehakse</w:t>
      </w:r>
      <w:r>
        <w:t xml:space="preserve"> välismaalaste</w:t>
      </w:r>
      <w:r w:rsidR="00D35866">
        <w:t xml:space="preserve"> puhul</w:t>
      </w:r>
      <w:r>
        <w:t>, kellele on tehtud lahkumisettekirjutus või kelle väljasõidukohu</w:t>
      </w:r>
      <w:r w:rsidR="001218F2">
        <w:t>s</w:t>
      </w:r>
      <w:r>
        <w:t>tus tuleneb kohtulahendist.</w:t>
      </w:r>
    </w:p>
    <w:p w:rsidR="009802BE" w:rsidP="009802BE" w:rsidRDefault="009802BE" w14:paraId="0C1E69C6" w14:textId="3999E9FD">
      <w:pPr>
        <w:jc w:val="both"/>
      </w:pPr>
    </w:p>
    <w:p w:rsidR="009802BE" w:rsidP="009802BE" w:rsidRDefault="009802BE" w14:paraId="05CC7B45" w14:textId="5AC2DBFC">
      <w:pPr>
        <w:jc w:val="both"/>
      </w:pPr>
      <w:r>
        <w:t xml:space="preserve">Kooskõlas </w:t>
      </w:r>
      <w:r w:rsidRPr="00325D3F" w:rsidR="00325D3F">
        <w:t>määruse 2024/1349/EL (</w:t>
      </w:r>
      <w:r>
        <w:t xml:space="preserve">tagasisaatmise piirimenetluse </w:t>
      </w:r>
      <w:r w:rsidRPr="00325D3F" w:rsidR="00325D3F">
        <w:t>kohta)</w:t>
      </w:r>
      <w:r>
        <w:rPr>
          <w:i/>
        </w:rPr>
        <w:t xml:space="preserve"> </w:t>
      </w:r>
      <w:r w:rsidR="532978B8">
        <w:t>artikli</w:t>
      </w:r>
      <w:r>
        <w:t xml:space="preserve"> 5 lõikega 2 nähakse VSS § 23 </w:t>
      </w:r>
      <w:r w:rsidRPr="00537B46">
        <w:t>l</w:t>
      </w:r>
      <w:r w:rsidR="00C87DFE">
        <w:t>õike</w:t>
      </w:r>
      <w:r>
        <w:t xml:space="preserve"> </w:t>
      </w:r>
      <w:r w:rsidR="6A58A6CF">
        <w:t>2</w:t>
      </w:r>
      <w:r>
        <w:t xml:space="preserve"> punktis 10 ette võimalus kohaldada kinnipidamist välismaalase suhtes, ke</w:t>
      </w:r>
      <w:r w:rsidR="001218F2">
        <w:t>s</w:t>
      </w:r>
      <w:r>
        <w:t xml:space="preserve"> peeti kinni piiril toimuva </w:t>
      </w:r>
      <w:r w:rsidR="00B4388B">
        <w:t xml:space="preserve">rahvusvahelise kaitse menetluse </w:t>
      </w:r>
      <w:r>
        <w:t>käigus ja kelle rahvusvahelise kaitse taotluse suhtes on koos rahvusvahelise kaitse andmisest keelduva otsusega tehtud koheselt sundtäidetav lahkumisettekirjutus</w:t>
      </w:r>
      <w:r w:rsidR="00C24C13">
        <w:t>.</w:t>
      </w:r>
      <w:r>
        <w:t xml:space="preserve"> Välismaalase suhtes, </w:t>
      </w:r>
      <w:r w:rsidRPr="00FD3A3C">
        <w:t xml:space="preserve">keda ei peetud piiril toimuva </w:t>
      </w:r>
      <w:r w:rsidR="00BB7AB4">
        <w:t xml:space="preserve">rahvusvahelise kaitse </w:t>
      </w:r>
      <w:r w:rsidRPr="00FD3A3C" w:rsidR="00BB7AB4">
        <w:t xml:space="preserve">menetluse </w:t>
      </w:r>
      <w:r w:rsidRPr="00FD3A3C">
        <w:t xml:space="preserve">läbiviimisel kinni, võib kohaldada kinnipidamist </w:t>
      </w:r>
      <w:r w:rsidRPr="00FD3A3C">
        <w:t>väljasõidukohustuse täitmiseks, kui see on vajalik põgenemise ohu tõttu, avaliku korra või riigi julgeoleku tagamiseks või põhjusel, et ta takistab või väldib oma väljasõidukohustuse läbiviimist</w:t>
      </w:r>
      <w:r>
        <w:t xml:space="preserve"> (VSS § 23 </w:t>
      </w:r>
      <w:r w:rsidRPr="00537B46">
        <w:t>l</w:t>
      </w:r>
      <w:r w:rsidR="00C87DFE">
        <w:t>õige</w:t>
      </w:r>
      <w:r>
        <w:t xml:space="preserve"> </w:t>
      </w:r>
      <w:r w:rsidR="6A58A6CF">
        <w:t>4</w:t>
      </w:r>
      <w:r>
        <w:t>)</w:t>
      </w:r>
      <w:r w:rsidRPr="00FD3A3C">
        <w:t>.</w:t>
      </w:r>
    </w:p>
    <w:p w:rsidR="009802BE" w:rsidP="009802BE" w:rsidRDefault="009802BE" w14:paraId="29F6D8E5" w14:textId="77777777">
      <w:pPr>
        <w:jc w:val="both"/>
      </w:pPr>
    </w:p>
    <w:p w:rsidR="00FD7A59" w:rsidP="009802BE" w:rsidRDefault="00D5151E" w14:paraId="041DABCF" w14:textId="1F0F6F5C">
      <w:pPr>
        <w:jc w:val="both"/>
      </w:pPr>
      <w:r>
        <w:t>Arvestades</w:t>
      </w:r>
      <w:r w:rsidR="00E22373">
        <w:t xml:space="preserve"> rahvusvahelise kaitse ja </w:t>
      </w:r>
      <w:r w:rsidR="007A0193">
        <w:t>väljasõidukohustuse</w:t>
      </w:r>
      <w:r w:rsidR="00AD2473">
        <w:t xml:space="preserve"> menetluste omavahelist seotust</w:t>
      </w:r>
      <w:r w:rsidR="00C024EC">
        <w:t>, sealhulgas</w:t>
      </w:r>
      <w:r w:rsidR="00AD2473">
        <w:t xml:space="preserve"> ühtse otsuse tegemise praktikat</w:t>
      </w:r>
      <w:r w:rsidR="60D7A70D">
        <w:t>,</w:t>
      </w:r>
      <w:r w:rsidR="00AD2473">
        <w:t xml:space="preserve"> </w:t>
      </w:r>
      <w:r w:rsidR="00E22373">
        <w:t xml:space="preserve">on mõistlik haldusorgani ja </w:t>
      </w:r>
      <w:r w:rsidR="009802BE">
        <w:t xml:space="preserve">kohtute töökoormust </w:t>
      </w:r>
      <w:r>
        <w:t xml:space="preserve">vähendada ka </w:t>
      </w:r>
      <w:r w:rsidR="009802BE">
        <w:t xml:space="preserve">välismaalaste kinnipidamise lubade menetlemisel. </w:t>
      </w:r>
      <w:r w:rsidR="00CC5B6C">
        <w:t>See</w:t>
      </w:r>
      <w:r w:rsidR="009802BE">
        <w:t xml:space="preserve"> on vajalik eriti olukorras, kus rändesurve Eestisse suureneb ja korraga tuleb halduskohtul läbi vaadata suurem hulk rahvusvahelise kaitse taotlejate ja ebaseaduslikult riigis viibivate välismaalaste kinnipidamise või kinnipidamiste pikendamise taotlusi. </w:t>
      </w:r>
      <w:r w:rsidR="00CC5B6C">
        <w:t xml:space="preserve">Eelnõuga sätestatakse VSS § 23 lõikes </w:t>
      </w:r>
      <w:r w:rsidR="6A58A6CF">
        <w:t>6</w:t>
      </w:r>
      <w:r w:rsidR="00CC5B6C">
        <w:t>, et PPA või KAPO võib välismaalase kinnipidamist väljasaatmise eesmärgil jätkata, kui tema suhtes on halduskohus juba andnud VRKS</w:t>
      </w:r>
      <w:r w:rsidR="00EA3519">
        <w:t>-i</w:t>
      </w:r>
      <w:r w:rsidR="00CC5B6C">
        <w:t xml:space="preserve"> alusel loa kinnipidamiseks ja selle</w:t>
      </w:r>
      <w:r w:rsidR="006A7816">
        <w:t>s</w:t>
      </w:r>
      <w:r w:rsidR="00CC5B6C">
        <w:t xml:space="preserve"> loas määratud kinnipidamise tähtaeg pole möödunud</w:t>
      </w:r>
      <w:r w:rsidR="532978B8">
        <w:t xml:space="preserve"> ning PPA </w:t>
      </w:r>
      <w:r w:rsidR="009802BE">
        <w:t xml:space="preserve">või </w:t>
      </w:r>
      <w:r w:rsidR="532978B8">
        <w:t>KAPO hinnangul esineb</w:t>
      </w:r>
      <w:r w:rsidR="009802BE">
        <w:t xml:space="preserve"> </w:t>
      </w:r>
      <w:r w:rsidR="00CC5B6C">
        <w:t xml:space="preserve">alus </w:t>
      </w:r>
      <w:r w:rsidR="532978B8">
        <w:t>tema kinnipidamiseks väljasaatmise eesmärgil.</w:t>
      </w:r>
      <w:r w:rsidR="009802BE">
        <w:t xml:space="preserve"> PPA ja KAPO on jätkuvalt kohustatud välismaalase kinnipidamise vajalikkust hindama ja välismaalase koheselt vabastama, kui tema kinnipidamiseks puudub </w:t>
      </w:r>
      <w:proofErr w:type="spellStart"/>
      <w:r w:rsidR="009802BE">
        <w:t>VSS-</w:t>
      </w:r>
      <w:r w:rsidR="00EA3519">
        <w:t>i</w:t>
      </w:r>
      <w:r w:rsidR="009802BE">
        <w:t>s</w:t>
      </w:r>
      <w:proofErr w:type="spellEnd"/>
      <w:r w:rsidR="009802BE">
        <w:t xml:space="preserve"> sätestatud alus või muude järelevalvemeetmete </w:t>
      </w:r>
      <w:r w:rsidRPr="00ED74DF" w:rsidR="009802BE">
        <w:t>kohaldami</w:t>
      </w:r>
      <w:r w:rsidR="009802BE">
        <w:t>sega on võimalik</w:t>
      </w:r>
      <w:r w:rsidRPr="00ED74DF" w:rsidR="009802BE">
        <w:t xml:space="preserve"> </w:t>
      </w:r>
      <w:r w:rsidR="009802BE">
        <w:t>tema</w:t>
      </w:r>
      <w:r w:rsidRPr="00ED74DF" w:rsidR="009802BE">
        <w:t xml:space="preserve"> põgenemise </w:t>
      </w:r>
      <w:r w:rsidR="009802BE">
        <w:t>ohtu ära hoida.</w:t>
      </w:r>
    </w:p>
    <w:p w:rsidR="009802BE" w:rsidP="009802BE" w:rsidRDefault="009802BE" w14:paraId="52E306B3" w14:textId="77777777">
      <w:pPr>
        <w:jc w:val="both"/>
      </w:pPr>
    </w:p>
    <w:p w:rsidRPr="00A42621" w:rsidR="009802BE" w:rsidP="009802BE" w:rsidRDefault="701FE4F7" w14:paraId="6A84E38E" w14:textId="3CB84B52">
      <w:pPr>
        <w:jc w:val="both"/>
        <w:rPr>
          <w:b/>
        </w:rPr>
      </w:pPr>
      <w:r w:rsidRPr="701FE4F7">
        <w:rPr>
          <w:b/>
          <w:bCs/>
        </w:rPr>
        <w:t xml:space="preserve">4.2. </w:t>
      </w:r>
      <w:r w:rsidRPr="701FE4F7" w:rsidR="009802BE">
        <w:rPr>
          <w:b/>
        </w:rPr>
        <w:t>Kinnipidamise kohtuliku kontrolli tähtajad</w:t>
      </w:r>
    </w:p>
    <w:p w:rsidR="009802BE" w:rsidP="009802BE" w:rsidRDefault="009802BE" w14:paraId="071AB953" w14:textId="77777777">
      <w:pPr>
        <w:jc w:val="both"/>
      </w:pPr>
    </w:p>
    <w:p w:rsidR="00FD7A59" w:rsidP="009802BE" w:rsidRDefault="009802BE" w14:paraId="0154E9BD" w14:textId="465B62F8">
      <w:pPr>
        <w:jc w:val="both"/>
      </w:pPr>
      <w:r w:rsidRPr="00452FA8">
        <w:t xml:space="preserve">Euroopa inimõiguste ja põhivabaduste kaitse konventsiooni artikli 5 lõike 4 kohaselt peavad riigid tagama kinnipidamise kohtupoolse kiire läbivaatamise. </w:t>
      </w:r>
      <w:r>
        <w:t xml:space="preserve">VSS § 23 lõikes 1 säilitatakse kehtiv põhimõte, mille kohaselt on </w:t>
      </w:r>
      <w:proofErr w:type="spellStart"/>
      <w:r>
        <w:t>PPA-l</w:t>
      </w:r>
      <w:proofErr w:type="spellEnd"/>
      <w:r>
        <w:t xml:space="preserve"> või </w:t>
      </w:r>
      <w:proofErr w:type="spellStart"/>
      <w:r>
        <w:t>KAPO-l</w:t>
      </w:r>
      <w:proofErr w:type="spellEnd"/>
      <w:r>
        <w:t xml:space="preserve"> lubatud viibimisaluseta Eestis viibivat välismaalast ilma halduskohtu loata kinni pidada kuni 48 tundi. Selleks et kinnipidamise kohtuliku kontrolli läbiviimist kiirendada, volitatakse VSS § 23 lõikes </w:t>
      </w:r>
      <w:r w:rsidR="00DD1084">
        <w:t>7</w:t>
      </w:r>
      <w:r>
        <w:t xml:space="preserve"> </w:t>
      </w:r>
      <w:r w:rsidR="00C24C13">
        <w:t>siseministrit</w:t>
      </w:r>
      <w:r>
        <w:t xml:space="preserve"> kehtestama määrusega </w:t>
      </w:r>
      <w:r w:rsidRPr="00904DC8">
        <w:t>kinnipidamiseks loa saamise taotluses esitatavate andmete ja tõendite loetelu.</w:t>
      </w:r>
      <w:r w:rsidRPr="00C23AEE">
        <w:t xml:space="preserve"> </w:t>
      </w:r>
      <w:r>
        <w:t>Eesmä</w:t>
      </w:r>
      <w:r w:rsidR="0069054B">
        <w:t>rk</w:t>
      </w:r>
      <w:r>
        <w:t xml:space="preserve"> on töötada välja taotluse vorm, milles märgitakse kinnipidamise alus(</w:t>
      </w:r>
      <w:proofErr w:type="spellStart"/>
      <w:r w:rsidR="0069054B">
        <w:t>e</w:t>
      </w:r>
      <w:r>
        <w:t>d</w:t>
      </w:r>
      <w:proofErr w:type="spellEnd"/>
      <w:r>
        <w:t xml:space="preserve">) ja esitatakse faktilised asjaolud koos tõenditega. Nii on võimalik </w:t>
      </w:r>
      <w:proofErr w:type="spellStart"/>
      <w:r>
        <w:t>PPA-l</w:t>
      </w:r>
      <w:proofErr w:type="spellEnd"/>
      <w:r>
        <w:t xml:space="preserve"> või </w:t>
      </w:r>
      <w:proofErr w:type="spellStart"/>
      <w:r>
        <w:t>KAPO-l</w:t>
      </w:r>
      <w:proofErr w:type="spellEnd"/>
      <w:r>
        <w:t xml:space="preserve"> rändesurve suurenemisel kinnipidamise taotlused kiiresti koostada ja arendustööde valmimisel </w:t>
      </w:r>
      <w:r w:rsidR="0069054B">
        <w:t>e</w:t>
      </w:r>
      <w:r>
        <w:t>-toimiku vahendusel kohtutele esitada.</w:t>
      </w:r>
    </w:p>
    <w:p w:rsidR="009802BE" w:rsidP="009802BE" w:rsidRDefault="009802BE" w14:paraId="7A4FEDAC" w14:textId="6C85E7E9">
      <w:pPr>
        <w:jc w:val="both"/>
      </w:pPr>
    </w:p>
    <w:p w:rsidR="00FD7A59" w:rsidP="009802BE" w:rsidRDefault="009802BE" w14:paraId="31979A5A" w14:textId="74D6E2EF">
      <w:pPr>
        <w:jc w:val="both"/>
      </w:pPr>
      <w:r>
        <w:t xml:space="preserve">Kui kehtiv regulatsioon näeb ette, et halduskohus võib anda välismaalase kinnipidamiseks loa kuni </w:t>
      </w:r>
      <w:r w:rsidR="532978B8">
        <w:t>kaheks</w:t>
      </w:r>
      <w:r>
        <w:t xml:space="preserve"> kuuks ja seejärel seda tähtaega pikendada nelja kuu kaupa, siis eelnõuga sätestatakse kinnipidamise kohtuliku kontrolli intervalliks neli kuud (VSS § 23 </w:t>
      </w:r>
      <w:r w:rsidRPr="00537B46">
        <w:t>l</w:t>
      </w:r>
      <w:r w:rsidR="00C87DFE">
        <w:t>õige</w:t>
      </w:r>
      <w:r>
        <w:t xml:space="preserve"> </w:t>
      </w:r>
      <w:r w:rsidR="6A58A6CF">
        <w:t>5</w:t>
      </w:r>
      <w:r w:rsidR="007E05FD">
        <w:t xml:space="preserve"> ja § 25 lõige 1</w:t>
      </w:r>
      <w:r>
        <w:t xml:space="preserve">). See võimaldab kohtu koormust vähendada olukorras, kus juba välismaalase kinnipidamise alguses on selge, et välismaalase kinnipidamise asjaolud menetluse käigus ei muutu (nt välismaalane kujutab ohtu avalikule korrale või riigi julgeolekule). </w:t>
      </w:r>
      <w:r w:rsidR="00CC5B6C">
        <w:t>Muudatus ei piira kohtu õigust</w:t>
      </w:r>
      <w:r>
        <w:t xml:space="preserve"> anda välismaalase kinnipidamise </w:t>
      </w:r>
      <w:r w:rsidR="00CC5B6C">
        <w:t>luba</w:t>
      </w:r>
      <w:r>
        <w:t xml:space="preserve"> lühemaks tähtajaks.</w:t>
      </w:r>
    </w:p>
    <w:p w:rsidR="00CF1593" w:rsidP="009802BE" w:rsidRDefault="00CF1593" w14:paraId="2EA5991D" w14:textId="77777777">
      <w:pPr>
        <w:jc w:val="both"/>
      </w:pPr>
    </w:p>
    <w:p w:rsidR="00FD7A59" w:rsidP="009802BE" w:rsidRDefault="00CF1593" w14:paraId="1FC32659" w14:textId="2DEB8245">
      <w:pPr>
        <w:jc w:val="both"/>
      </w:pPr>
      <w:r>
        <w:t>Kehtiv VSS § 15</w:t>
      </w:r>
      <w:r>
        <w:rPr>
          <w:vertAlign w:val="superscript"/>
        </w:rPr>
        <w:t>4</w:t>
      </w:r>
      <w:r>
        <w:t xml:space="preserve"> l</w:t>
      </w:r>
      <w:r w:rsidR="00A27B5C">
        <w:t>õige</w:t>
      </w:r>
      <w:r>
        <w:t xml:space="preserve"> 3 võimaldab </w:t>
      </w:r>
      <w:proofErr w:type="spellStart"/>
      <w:r>
        <w:t>PPA-l</w:t>
      </w:r>
      <w:proofErr w:type="spellEnd"/>
      <w:r>
        <w:t xml:space="preserve"> ja </w:t>
      </w:r>
      <w:proofErr w:type="spellStart"/>
      <w:r>
        <w:t>KAPO-l</w:t>
      </w:r>
      <w:proofErr w:type="spellEnd"/>
      <w:r>
        <w:t xml:space="preserve"> taotleda </w:t>
      </w:r>
      <w:r w:rsidRPr="00CF1593">
        <w:t>halduskohtult loa välismaalase kinnipidamiseks kuni seitsmeks päevaks, kui massilisest sisserändest põhjustatud hädaolukorras ei ole objektiivse takistuse tõttu võimalik välismaalase suhtes teha vajalikke menetlustoiminguid, et kontrollida tema Eestisse saabumise ja Eestis viibimise seaduslikke aluseid.</w:t>
      </w:r>
      <w:r>
        <w:t xml:space="preserve"> </w:t>
      </w:r>
      <w:r w:rsidR="00410A6A">
        <w:t>Kuivõrd e</w:t>
      </w:r>
      <w:r w:rsidR="00241890">
        <w:t xml:space="preserve">elnõuga </w:t>
      </w:r>
      <w:r w:rsidR="00410A6A">
        <w:t xml:space="preserve">võimaldatakse välismaalast kinni pidada </w:t>
      </w:r>
      <w:r w:rsidR="00791EB8">
        <w:t xml:space="preserve">ka </w:t>
      </w:r>
      <w:r w:rsidR="00410A6A">
        <w:t>isiku tuvastamise või tema isikusamasuse või kodakondsuse kontrollimise eesmärgil (VSS § 23 l</w:t>
      </w:r>
      <w:r w:rsidR="00A27B5C">
        <w:t>õike</w:t>
      </w:r>
      <w:r w:rsidR="00410A6A">
        <w:t xml:space="preserve"> 2 punktid 1 ja 2), ei ole selle normi säilitamine enam vajalik. Pigem tekitaks selle rakendamine nii haldusorganile kui ka kohtutele täiendavat </w:t>
      </w:r>
      <w:commentRangeStart w:id="123"/>
      <w:r w:rsidR="00410A6A">
        <w:t>halduskoormus</w:t>
      </w:r>
      <w:commentRangeEnd w:id="123"/>
      <w:r w:rsidR="00753DDA">
        <w:rPr>
          <w:rStyle w:val="Kommentaariviide"/>
          <w:rFonts w:eastAsia="Times New Roman"/>
          <w:kern w:val="0"/>
          <w14:ligatures w14:val="none"/>
        </w:rPr>
        <w:commentReference w:id="123"/>
      </w:r>
      <w:r w:rsidR="00410A6A">
        <w:t xml:space="preserve">t. Edaspidi tuleb </w:t>
      </w:r>
      <w:proofErr w:type="spellStart"/>
      <w:r w:rsidR="00410A6A">
        <w:t>PPA-l</w:t>
      </w:r>
      <w:proofErr w:type="spellEnd"/>
      <w:r w:rsidR="00410A6A">
        <w:t xml:space="preserve"> või </w:t>
      </w:r>
      <w:proofErr w:type="spellStart"/>
      <w:r w:rsidR="00410A6A">
        <w:t>KAPO-l</w:t>
      </w:r>
      <w:proofErr w:type="spellEnd"/>
      <w:r w:rsidR="00410A6A">
        <w:t xml:space="preserve"> kuni 48 tunni jooksul teha kindlaks, kas välismaalane viibib Eestis seadusliku aluseta. Kui ebaseaduslikult riigis viibiva välismaalase suhtes esineb VSS § 23 lõikes 2 sätestatud </w:t>
      </w:r>
      <w:r w:rsidR="00791EB8">
        <w:t xml:space="preserve">kinnipidamise </w:t>
      </w:r>
      <w:r w:rsidR="00410A6A">
        <w:t xml:space="preserve">alus </w:t>
      </w:r>
      <w:r w:rsidR="00791EB8">
        <w:t>ja välismaalase suhtes ei saa kohaldada leebemaid järelevalvemeetmeid</w:t>
      </w:r>
      <w:r w:rsidR="00410A6A">
        <w:t xml:space="preserve">, võib halduskohus anda loa </w:t>
      </w:r>
      <w:r w:rsidR="00791EB8">
        <w:t xml:space="preserve">tema </w:t>
      </w:r>
      <w:r w:rsidR="00410A6A">
        <w:t>kinnipidamiseks kuni neljaks kuuks.</w:t>
      </w:r>
      <w:r w:rsidR="00FD7A59">
        <w:t xml:space="preserve"> </w:t>
      </w:r>
    </w:p>
    <w:p w:rsidR="009802BE" w:rsidP="009802BE" w:rsidRDefault="009802BE" w14:paraId="18343AF6" w14:textId="77777777">
      <w:pPr>
        <w:jc w:val="both"/>
      </w:pPr>
    </w:p>
    <w:p w:rsidR="00C24C13" w:rsidP="00C24C13" w:rsidRDefault="00C24C13" w14:paraId="0CD47D98" w14:textId="668098A8">
      <w:pPr>
        <w:jc w:val="both"/>
      </w:pPr>
      <w:r w:rsidRPr="00CF65EA">
        <w:rPr>
          <w:b/>
          <w:color w:val="4472C4" w:themeColor="accent1"/>
        </w:rPr>
        <w:t xml:space="preserve">Eelnõu § </w:t>
      </w:r>
      <w:r w:rsidR="00ED2AFA">
        <w:rPr>
          <w:b/>
          <w:color w:val="4472C4" w:themeColor="accent1"/>
        </w:rPr>
        <w:t>12</w:t>
      </w:r>
      <w:r w:rsidR="0014776B">
        <w:rPr>
          <w:b/>
          <w:color w:val="4472C4" w:themeColor="accent1"/>
        </w:rPr>
        <w:t>3</w:t>
      </w:r>
      <w:r w:rsidRPr="00CF65EA" w:rsidR="00ED2AFA">
        <w:rPr>
          <w:b/>
          <w:color w:val="4472C4" w:themeColor="accent1"/>
        </w:rPr>
        <w:t xml:space="preserve"> </w:t>
      </w:r>
      <w:r w:rsidRPr="00CF65EA">
        <w:rPr>
          <w:b/>
          <w:color w:val="4472C4" w:themeColor="accent1"/>
        </w:rPr>
        <w:t xml:space="preserve">punktiga </w:t>
      </w:r>
      <w:r>
        <w:rPr>
          <w:b/>
          <w:color w:val="4472C4" w:themeColor="accent1"/>
        </w:rPr>
        <w:t>3</w:t>
      </w:r>
      <w:r w:rsidR="00457C8B">
        <w:rPr>
          <w:b/>
          <w:color w:val="4472C4" w:themeColor="accent1"/>
        </w:rPr>
        <w:t>8</w:t>
      </w:r>
      <w:r>
        <w:t xml:space="preserve"> tõstetakse VSS §-s 15</w:t>
      </w:r>
      <w:r w:rsidRPr="532978B8">
        <w:rPr>
          <w:vertAlign w:val="superscript"/>
        </w:rPr>
        <w:t>3</w:t>
      </w:r>
      <w:r>
        <w:t xml:space="preserve"> muutmata kujul VSS </w:t>
      </w:r>
      <w:r w:rsidR="0097266A">
        <w:t>§</w:t>
      </w:r>
      <w:r>
        <w:t xml:space="preserve"> 23</w:t>
      </w:r>
      <w:r w:rsidRPr="00184113">
        <w:rPr>
          <w:vertAlign w:val="superscript"/>
        </w:rPr>
        <w:t>2</w:t>
      </w:r>
      <w:r>
        <w:t xml:space="preserve">, </w:t>
      </w:r>
      <w:r w:rsidR="00457C8B">
        <w:t>võimaldades kohtul teha välismaalaste kinnipidamise määrused kirjeldava ja põhjendamata osata, kui taotluse läbivaatamine halduskohtumenetluse seadustiku 27. peatüki alusel ei ole taotluste erakordselt suure hulga tõttu võimalik või see on oluliselt raskendatud. Eeskätt võib selline kinnipidamistaotluste kiirem vormistamine olla vajalik</w:t>
      </w:r>
      <w:r w:rsidR="00D2045F">
        <w:t>, kui</w:t>
      </w:r>
      <w:r w:rsidR="00457C8B">
        <w:t xml:space="preserve"> Eestisse saabub korraga suur hulk välismaalasi, kelle suhtes PPA või KAPO on taotlenud kohtult luba kinnipidamise jätkamiseks. </w:t>
      </w:r>
      <w:r w:rsidR="00D2045F">
        <w:t>Muudatuse eesmärk on vältida olukordi, kus</w:t>
      </w:r>
      <w:r w:rsidR="00457C8B">
        <w:t xml:space="preserve"> kohus ei jõua kinnipidamise taotlusi 48 tunni jooksul alates välismaalaste kinnipidamisest läbi vaadata </w:t>
      </w:r>
      <w:r w:rsidR="00D2045F">
        <w:t>ning</w:t>
      </w:r>
      <w:r w:rsidR="00457C8B">
        <w:t xml:space="preserve"> </w:t>
      </w:r>
      <w:proofErr w:type="spellStart"/>
      <w:r w:rsidR="00457C8B">
        <w:t>PPA-l</w:t>
      </w:r>
      <w:proofErr w:type="spellEnd"/>
      <w:r w:rsidR="00457C8B">
        <w:t xml:space="preserve"> või </w:t>
      </w:r>
      <w:proofErr w:type="spellStart"/>
      <w:r w:rsidR="00457C8B">
        <w:t>KAPO-l</w:t>
      </w:r>
      <w:proofErr w:type="spellEnd"/>
      <w:r w:rsidR="00457C8B">
        <w:t xml:space="preserve"> </w:t>
      </w:r>
      <w:r w:rsidR="00D2045F">
        <w:t xml:space="preserve">tuleks </w:t>
      </w:r>
      <w:r w:rsidR="00457C8B">
        <w:t xml:space="preserve">välismaalased kinnipidamiselt vabastada. See võib </w:t>
      </w:r>
      <w:r w:rsidR="00D2045F">
        <w:t xml:space="preserve">soodustada ebaseaduslikku läbirännet ning </w:t>
      </w:r>
      <w:r w:rsidR="00457C8B">
        <w:t xml:space="preserve">kahjustada </w:t>
      </w:r>
      <w:r w:rsidR="00CD12F6">
        <w:t xml:space="preserve">nii Eesti kui kogu </w:t>
      </w:r>
      <w:r w:rsidR="00D2045F">
        <w:t>Schengeni ala siseturvalisust.</w:t>
      </w:r>
      <w:r w:rsidR="00457C8B">
        <w:t xml:space="preserve"> Välismaalasele, kes soovib oma kinnipidamist vaidlustada, tuleb esimesel võimalusel anda määrus koos selle kirjeldava ja põhjendava osaga.  </w:t>
      </w:r>
    </w:p>
    <w:p w:rsidR="00C24C13" w:rsidP="00C24C13" w:rsidRDefault="00C24C13" w14:paraId="4EE2EF9C" w14:textId="77777777">
      <w:pPr>
        <w:jc w:val="both"/>
      </w:pPr>
    </w:p>
    <w:p w:rsidR="00FD7A59" w:rsidP="00C24C13" w:rsidRDefault="00C24C13" w14:paraId="1CA2FA04" w14:textId="6E27A1EA">
      <w:pPr>
        <w:jc w:val="both"/>
      </w:pPr>
      <w:r w:rsidRPr="00E510BA">
        <w:rPr>
          <w:b/>
          <w:color w:val="4472C4" w:themeColor="accent1"/>
        </w:rPr>
        <w:t xml:space="preserve">Eelnõu § </w:t>
      </w:r>
      <w:r w:rsidR="00ED2AFA">
        <w:rPr>
          <w:b/>
          <w:color w:val="4472C4" w:themeColor="accent1"/>
        </w:rPr>
        <w:t>12</w:t>
      </w:r>
      <w:r w:rsidR="0014776B">
        <w:rPr>
          <w:b/>
          <w:color w:val="4472C4" w:themeColor="accent1"/>
        </w:rPr>
        <w:t>3</w:t>
      </w:r>
      <w:r w:rsidRPr="00E510BA" w:rsidR="00ED2AFA">
        <w:rPr>
          <w:b/>
          <w:color w:val="4472C4" w:themeColor="accent1"/>
        </w:rPr>
        <w:t xml:space="preserve"> </w:t>
      </w:r>
      <w:r w:rsidRPr="00E510BA">
        <w:rPr>
          <w:b/>
          <w:color w:val="4472C4" w:themeColor="accent1"/>
        </w:rPr>
        <w:t xml:space="preserve">punktis </w:t>
      </w:r>
      <w:r>
        <w:rPr>
          <w:b/>
          <w:color w:val="4472C4" w:themeColor="accent1"/>
        </w:rPr>
        <w:t>3</w:t>
      </w:r>
      <w:r w:rsidR="00C243B2">
        <w:rPr>
          <w:b/>
          <w:color w:val="4472C4" w:themeColor="accent1"/>
        </w:rPr>
        <w:t>9</w:t>
      </w:r>
      <w:r w:rsidRPr="00E510BA">
        <w:rPr>
          <w:color w:val="4472C4" w:themeColor="accent1"/>
        </w:rPr>
        <w:t xml:space="preserve"> </w:t>
      </w:r>
      <w:r>
        <w:t xml:space="preserve">tehtud muudatus näeb ette, et välismaalane tuleb kinnipidamiskeskusest vabastada kohe, kui haldusakt, millega on välismaalasele pandud väljasõidukohustus, on tunnistatud kehtetuks või tühistatud. Tegemist on üldpõhimõttega. Seetõttu </w:t>
      </w:r>
      <w:r w:rsidR="00BC04DA">
        <w:t xml:space="preserve">on </w:t>
      </w:r>
      <w:r>
        <w:t>kehtiv norm, mis puudutab välismaalase vabastamist üksnes lahkumisettekirjutuse kehtetuks tunnistamisel või tühistamisel, eksitav</w:t>
      </w:r>
      <w:r w:rsidR="007E05FD">
        <w:t xml:space="preserve"> ega arvesta asjaoluga, et välismaalase väljasõidukohustus võib tuleneda ka sisenemiskeelu otsusest või sissesõidukeelu otsusest</w:t>
      </w:r>
      <w:r>
        <w:t>.</w:t>
      </w:r>
    </w:p>
    <w:p w:rsidR="00C24C13" w:rsidP="00C24C13" w:rsidRDefault="00C24C13" w14:paraId="219D8240" w14:textId="77777777">
      <w:pPr>
        <w:jc w:val="both"/>
        <w:rPr>
          <w:b/>
          <w:color w:val="4472C4" w:themeColor="accent1"/>
        </w:rPr>
      </w:pPr>
    </w:p>
    <w:p w:rsidR="00FD7A59" w:rsidP="00C24C13" w:rsidRDefault="00C24C13" w14:paraId="335E26D6" w14:textId="017B6FB8">
      <w:pPr>
        <w:jc w:val="both"/>
      </w:pPr>
      <w:r>
        <w:rPr>
          <w:b/>
          <w:color w:val="4472C4" w:themeColor="accent1"/>
        </w:rPr>
        <w:t>E</w:t>
      </w:r>
      <w:r w:rsidRPr="00E510BA">
        <w:rPr>
          <w:b/>
          <w:color w:val="4472C4" w:themeColor="accent1"/>
        </w:rPr>
        <w:t xml:space="preserve">elnõu § </w:t>
      </w:r>
      <w:r w:rsidR="00ED2AFA">
        <w:rPr>
          <w:b/>
          <w:color w:val="4472C4" w:themeColor="accent1"/>
        </w:rPr>
        <w:t>12</w:t>
      </w:r>
      <w:r w:rsidR="0014776B">
        <w:rPr>
          <w:b/>
          <w:color w:val="4472C4" w:themeColor="accent1"/>
        </w:rPr>
        <w:t>3</w:t>
      </w:r>
      <w:r w:rsidRPr="00E510BA" w:rsidR="00ED2AFA">
        <w:rPr>
          <w:b/>
          <w:color w:val="4472C4" w:themeColor="accent1"/>
        </w:rPr>
        <w:t xml:space="preserve"> </w:t>
      </w:r>
      <w:r w:rsidRPr="00E510BA">
        <w:rPr>
          <w:b/>
          <w:color w:val="4472C4" w:themeColor="accent1"/>
        </w:rPr>
        <w:t>punkti</w:t>
      </w:r>
      <w:r>
        <w:rPr>
          <w:b/>
          <w:color w:val="4472C4" w:themeColor="accent1"/>
        </w:rPr>
        <w:t>ga</w:t>
      </w:r>
      <w:r w:rsidRPr="00E510BA">
        <w:rPr>
          <w:b/>
          <w:color w:val="4472C4" w:themeColor="accent1"/>
        </w:rPr>
        <w:t xml:space="preserve"> </w:t>
      </w:r>
      <w:r w:rsidR="00C243B2">
        <w:rPr>
          <w:b/>
          <w:color w:val="4472C4" w:themeColor="accent1"/>
        </w:rPr>
        <w:t>40</w:t>
      </w:r>
      <w:r>
        <w:rPr>
          <w:b/>
          <w:color w:val="4472C4" w:themeColor="accent1"/>
        </w:rPr>
        <w:t xml:space="preserve"> </w:t>
      </w:r>
      <w:r w:rsidRPr="00630BC2">
        <w:rPr>
          <w:bCs/>
        </w:rPr>
        <w:t>sõnastatakse</w:t>
      </w:r>
      <w:r>
        <w:rPr>
          <w:b/>
          <w:color w:val="4472C4" w:themeColor="accent1"/>
        </w:rPr>
        <w:t xml:space="preserve"> </w:t>
      </w:r>
      <w:r w:rsidRPr="00630BC2">
        <w:rPr>
          <w:bCs/>
        </w:rPr>
        <w:t xml:space="preserve">uuesti </w:t>
      </w:r>
      <w:r>
        <w:rPr>
          <w:bCs/>
        </w:rPr>
        <w:t>VSS § 25, mis reguleerib Eestis viibimisaluseta viibiva välismaalases kinnipidamise tähtaja pikendamist. Kehtivat normi, mille kohaselt tuleb välismaalase kinnipidamise tähtaeg kohtul üle vaadata vähemalt iga nelja kuu tagant, ei muudeta. Samuti säilib seni kehtinud</w:t>
      </w:r>
      <w:r>
        <w:t xml:space="preserve"> ja </w:t>
      </w:r>
      <w:proofErr w:type="spellStart"/>
      <w:r>
        <w:t>tagasisaatmisdirektiivi</w:t>
      </w:r>
      <w:proofErr w:type="spellEnd"/>
      <w:r>
        <w:t xml:space="preserve"> artikli 15 lõikest 6 tulenev nõue, et välismaalase kinnipidamine pärast 6-kuulist kinnipidamist on lubatud veel kuni 12 kuud üksnes juhul, </w:t>
      </w:r>
      <w:r w:rsidR="007317E0">
        <w:t xml:space="preserve">kui </w:t>
      </w:r>
      <w:r>
        <w:t>ta</w:t>
      </w:r>
      <w:r w:rsidRPr="00C5242F">
        <w:t xml:space="preserve"> </w:t>
      </w:r>
      <w:r w:rsidR="00C243B2">
        <w:t xml:space="preserve">ei tee väljasõidukohustuse menetluses koostööd </w:t>
      </w:r>
      <w:r>
        <w:t>või tal puuduvad tagasipöördumiseks vajalikud reisidokumendid.</w:t>
      </w:r>
    </w:p>
    <w:p w:rsidR="00C24C13" w:rsidP="00C24C13" w:rsidRDefault="00C24C13" w14:paraId="6E5294B0" w14:textId="77777777">
      <w:pPr>
        <w:jc w:val="both"/>
      </w:pPr>
    </w:p>
    <w:p w:rsidRPr="00741300" w:rsidR="00C24C13" w:rsidP="00C24C13" w:rsidRDefault="00C24C13" w14:paraId="711F06EA" w14:textId="77777777">
      <w:pPr>
        <w:jc w:val="both"/>
        <w:rPr>
          <w:b/>
        </w:rPr>
      </w:pPr>
      <w:r w:rsidRPr="701FE4F7">
        <w:rPr>
          <w:b/>
          <w:bCs/>
        </w:rPr>
        <w:t xml:space="preserve">4.3. </w:t>
      </w:r>
      <w:r w:rsidRPr="701FE4F7">
        <w:rPr>
          <w:b/>
        </w:rPr>
        <w:t>Kinnipidamistingimused</w:t>
      </w:r>
    </w:p>
    <w:p w:rsidR="00C24C13" w:rsidP="00C24C13" w:rsidRDefault="00C24C13" w14:paraId="4E593D43" w14:textId="77777777">
      <w:pPr>
        <w:jc w:val="both"/>
      </w:pPr>
    </w:p>
    <w:p w:rsidR="00C24C13" w:rsidP="00C24C13" w:rsidRDefault="00C24C13" w14:paraId="41B82AFC" w14:textId="21BE36FD">
      <w:pPr>
        <w:jc w:val="both"/>
        <w:rPr>
          <w:b/>
          <w:color w:val="4472C4" w:themeColor="accent1"/>
        </w:rPr>
      </w:pPr>
      <w:r>
        <w:t>Viibimisaluseta Eestis viibiva välismaalase kinnipidamise</w:t>
      </w:r>
      <w:r w:rsidR="001169C1">
        <w:t xml:space="preserve"> tingimuste puhu</w:t>
      </w:r>
      <w:r>
        <w:t xml:space="preserve">l tuleb järgida </w:t>
      </w:r>
      <w:proofErr w:type="spellStart"/>
      <w:r>
        <w:t>tagasisaatmisdirektiivi</w:t>
      </w:r>
      <w:proofErr w:type="spellEnd"/>
      <w:r>
        <w:t xml:space="preserve"> artiklites 16 ja 17 sätestatud nõudeid. Massilisest sisserändest põhjustatud hädaolukorras on liikmesriigil õigus </w:t>
      </w:r>
      <w:proofErr w:type="spellStart"/>
      <w:r>
        <w:t>tagasisaatmisdirektiivi</w:t>
      </w:r>
      <w:proofErr w:type="spellEnd"/>
      <w:r>
        <w:t xml:space="preserve"> artikli 18 kohaselt teha kinnipidamistingimustes erisusi. Need nõuded on kehtivas </w:t>
      </w:r>
      <w:proofErr w:type="spellStart"/>
      <w:r>
        <w:t>VSS-is</w:t>
      </w:r>
      <w:proofErr w:type="spellEnd"/>
      <w:r>
        <w:t xml:space="preserve"> sätestatud § 23 lõigetes 1 ja 4–8 ning § 15</w:t>
      </w:r>
      <w:r>
        <w:rPr>
          <w:vertAlign w:val="superscript"/>
        </w:rPr>
        <w:t>4</w:t>
      </w:r>
      <w:r>
        <w:t xml:space="preserve"> lõigetes 6–10.</w:t>
      </w:r>
    </w:p>
    <w:p w:rsidR="00D35866" w:rsidP="00C24C13" w:rsidRDefault="00D35866" w14:paraId="233A8B12" w14:textId="77777777">
      <w:pPr>
        <w:jc w:val="both"/>
        <w:rPr>
          <w:b/>
          <w:color w:val="4472C4" w:themeColor="accent1"/>
        </w:rPr>
      </w:pPr>
    </w:p>
    <w:p w:rsidR="00FD7A59" w:rsidP="00C24C13" w:rsidRDefault="00C24C13" w14:paraId="53272F35" w14:textId="2FFF9705">
      <w:pPr>
        <w:jc w:val="both"/>
      </w:pPr>
      <w:r>
        <w:rPr>
          <w:b/>
          <w:color w:val="4472C4" w:themeColor="accent1"/>
        </w:rPr>
        <w:t>E</w:t>
      </w:r>
      <w:r w:rsidRPr="00E510BA">
        <w:rPr>
          <w:b/>
          <w:color w:val="4472C4" w:themeColor="accent1"/>
        </w:rPr>
        <w:t xml:space="preserve">elnõu § </w:t>
      </w:r>
      <w:r w:rsidR="00ED2AFA">
        <w:rPr>
          <w:b/>
          <w:color w:val="4472C4" w:themeColor="accent1"/>
        </w:rPr>
        <w:t>12</w:t>
      </w:r>
      <w:r w:rsidR="0014776B">
        <w:rPr>
          <w:b/>
          <w:color w:val="4472C4" w:themeColor="accent1"/>
        </w:rPr>
        <w:t>3</w:t>
      </w:r>
      <w:r w:rsidRPr="00E510BA" w:rsidR="00ED2AFA">
        <w:rPr>
          <w:b/>
          <w:color w:val="4472C4" w:themeColor="accent1"/>
        </w:rPr>
        <w:t xml:space="preserve"> </w:t>
      </w:r>
      <w:r w:rsidRPr="00E510BA">
        <w:rPr>
          <w:b/>
          <w:color w:val="4472C4" w:themeColor="accent1"/>
        </w:rPr>
        <w:t xml:space="preserve">punktiga </w:t>
      </w:r>
      <w:r>
        <w:rPr>
          <w:b/>
          <w:color w:val="4472C4" w:themeColor="accent1"/>
        </w:rPr>
        <w:t>3</w:t>
      </w:r>
      <w:r w:rsidR="00D37681">
        <w:rPr>
          <w:b/>
          <w:color w:val="4472C4" w:themeColor="accent1"/>
        </w:rPr>
        <w:t>8</w:t>
      </w:r>
      <w:r w:rsidRPr="00E510BA">
        <w:rPr>
          <w:color w:val="4472C4" w:themeColor="accent1"/>
        </w:rPr>
        <w:t xml:space="preserve"> </w:t>
      </w:r>
      <w:r w:rsidRPr="00184113">
        <w:t>sätestatakse</w:t>
      </w:r>
      <w:r>
        <w:rPr>
          <w:color w:val="4472C4" w:themeColor="accent1"/>
        </w:rPr>
        <w:t xml:space="preserve"> </w:t>
      </w:r>
      <w:r>
        <w:t>viibimisaluseta välismaalase kinnipidamistingimusi puudutavad normid õigusselguse huvides VSS §-s 23</w:t>
      </w:r>
      <w:r>
        <w:rPr>
          <w:vertAlign w:val="superscript"/>
        </w:rPr>
        <w:t>1</w:t>
      </w:r>
      <w:r>
        <w:t xml:space="preserve">. </w:t>
      </w:r>
      <w:r w:rsidR="00DE4D02">
        <w:t xml:space="preserve">Üldpõhimõttena tuleb ebaseaduslikult riigis viibiv välismaalane </w:t>
      </w:r>
      <w:r w:rsidR="00A61CA7">
        <w:t xml:space="preserve">esimesel võimalusel </w:t>
      </w:r>
      <w:r w:rsidR="00DE4D02">
        <w:t xml:space="preserve">paigutada </w:t>
      </w:r>
      <w:r w:rsidR="001272CA">
        <w:t xml:space="preserve">tema </w:t>
      </w:r>
      <w:r w:rsidR="00DE4D02">
        <w:t xml:space="preserve">kinnipidamiseks kinnipidamiskeskusesse. Üksnes juhul, kui see ei ole võimalik </w:t>
      </w:r>
      <w:r w:rsidR="001272CA">
        <w:t xml:space="preserve">keskuses </w:t>
      </w:r>
      <w:r w:rsidRPr="001E23F0" w:rsidR="00DE4D02">
        <w:t>kinnipeetavate arvu ettenägematu kasvu tõttu või see on vajalik turvalisuse või tervisekaitse kaalutlustel</w:t>
      </w:r>
      <w:r w:rsidR="004670DD">
        <w:t>,</w:t>
      </w:r>
      <w:r w:rsidR="00DE4D02">
        <w:t xml:space="preserve"> võib kinnipidamiskohana kasutada ka arestimajasid, vanglaid või muid kinnipidamiskohti. </w:t>
      </w:r>
      <w:r w:rsidR="001272CA">
        <w:t>Vanglasse või arestimajja paigutamise korral kohald</w:t>
      </w:r>
      <w:r w:rsidR="00204B8D">
        <w:t>atakse</w:t>
      </w:r>
      <w:r w:rsidR="001272CA">
        <w:t xml:space="preserve"> välismaalase suhtes vastavalt isikute arestimajas või vanglas kinnipidamise nõudeid</w:t>
      </w:r>
      <w:r w:rsidR="00A942A6">
        <w:t>, arvestades VSS §-s 23</w:t>
      </w:r>
      <w:r w:rsidR="00A942A6">
        <w:rPr>
          <w:vertAlign w:val="superscript"/>
        </w:rPr>
        <w:t xml:space="preserve">1 </w:t>
      </w:r>
      <w:r w:rsidR="00A942A6">
        <w:t>sätestatud täiendavaid tagatisi</w:t>
      </w:r>
      <w:r w:rsidR="001272CA">
        <w:t xml:space="preserve">. </w:t>
      </w:r>
      <w:r w:rsidR="00DE4D02">
        <w:t>Miinimumtingimustena tuleb kinnipeetud välismaalastele tagada toitlustamine, vajalikud tervishoiuteenused, hügieenitarbed ja ilmastikule vastav riietus. Välismaalasele tuleb talle arusaadavas keeles selgitada kinnipidamisrežiimi nõudeid, kasutades vajaduse</w:t>
      </w:r>
      <w:r w:rsidR="00204B8D">
        <w:t xml:space="preserve"> korral</w:t>
      </w:r>
      <w:r w:rsidR="00DE4D02">
        <w:t xml:space="preserve"> tõlkeabi. </w:t>
      </w:r>
      <w:r w:rsidR="00490F08">
        <w:t>Kinnipeetud v</w:t>
      </w:r>
      <w:r w:rsidR="00DE4D02">
        <w:t>älismaalase</w:t>
      </w:r>
      <w:r w:rsidR="00A942A6">
        <w:t xml:space="preserve"> taotluse korral</w:t>
      </w:r>
      <w:r w:rsidR="00DE4D02">
        <w:t xml:space="preserve"> tuleb talle</w:t>
      </w:r>
      <w:r w:rsidR="001272CA">
        <w:t xml:space="preserve"> </w:t>
      </w:r>
      <w:r w:rsidR="00A942A6">
        <w:t xml:space="preserve">võimaldada kokkusaamine </w:t>
      </w:r>
      <w:r w:rsidR="001272CA">
        <w:t xml:space="preserve">VSS </w:t>
      </w:r>
      <w:r w:rsidRPr="001E23F0" w:rsidR="001272CA">
        <w:t>26</w:t>
      </w:r>
      <w:r w:rsidRPr="001E23F0" w:rsidR="001272CA">
        <w:rPr>
          <w:vertAlign w:val="superscript"/>
        </w:rPr>
        <w:t>10</w:t>
      </w:r>
      <w:r w:rsidRPr="001E23F0" w:rsidR="001272CA">
        <w:t> </w:t>
      </w:r>
      <w:r w:rsidR="001272CA">
        <w:t xml:space="preserve">lõigetes 1 ja 2 </w:t>
      </w:r>
      <w:r w:rsidRPr="001E23F0" w:rsidR="001272CA">
        <w:t>nimetatud</w:t>
      </w:r>
      <w:r w:rsidR="001272CA">
        <w:t xml:space="preserve"> isikutega</w:t>
      </w:r>
      <w:r w:rsidR="006D59EA">
        <w:t>, arvestades</w:t>
      </w:r>
      <w:r w:rsidR="001272CA">
        <w:t xml:space="preserve"> kokkusaami</w:t>
      </w:r>
      <w:r w:rsidR="006D59EA">
        <w:t>sele kehtestatud piiranguid</w:t>
      </w:r>
      <w:r w:rsidR="001272CA">
        <w:t>.</w:t>
      </w:r>
      <w:r w:rsidR="00DE4D02">
        <w:t xml:space="preserve"> </w:t>
      </w:r>
      <w:r w:rsidR="001272CA">
        <w:t>Kui kinnipidamist kohaldatakse haavatavate isikute suhtes (</w:t>
      </w:r>
      <w:r w:rsidR="00E9730E">
        <w:t xml:space="preserve">nt </w:t>
      </w:r>
      <w:r w:rsidR="001272CA">
        <w:t>perekonnad, saatjata alaealised), tuleb arvestada nende erivajadustega ning tagada perekonna ühtsus.</w:t>
      </w:r>
    </w:p>
    <w:p w:rsidR="001272CA" w:rsidP="00C24C13" w:rsidRDefault="001272CA" w14:paraId="16B70E89" w14:textId="77777777">
      <w:pPr>
        <w:jc w:val="both"/>
      </w:pPr>
    </w:p>
    <w:p w:rsidR="00171927" w:rsidP="00171927" w:rsidRDefault="00C24C13" w14:paraId="4646DBF6" w14:textId="439C8953">
      <w:pPr>
        <w:jc w:val="both"/>
      </w:pPr>
      <w:r>
        <w:t>Hädaolukorras lubatud kinnipidamistingimuste erisused viiakse VSS §-st 15</w:t>
      </w:r>
      <w:r w:rsidRPr="701FE4F7">
        <w:rPr>
          <w:vertAlign w:val="superscript"/>
        </w:rPr>
        <w:t>4</w:t>
      </w:r>
      <w:r>
        <w:t xml:space="preserve"> üle </w:t>
      </w:r>
      <w:r w:rsidR="0097266A">
        <w:t>§</w:t>
      </w:r>
      <w:r>
        <w:t xml:space="preserve"> 23</w:t>
      </w:r>
      <w:r>
        <w:rPr>
          <w:vertAlign w:val="superscript"/>
        </w:rPr>
        <w:t>3</w:t>
      </w:r>
      <w:r>
        <w:t>. Sisulisi muudatusi normide ümberkorraldamisel ei teh</w:t>
      </w:r>
      <w:r w:rsidR="00204B8D">
        <w:t>t</w:t>
      </w:r>
      <w:r>
        <w:t>a.</w:t>
      </w:r>
      <w:r w:rsidR="00CF1593">
        <w:t xml:space="preserve"> </w:t>
      </w:r>
      <w:r w:rsidR="008B4511">
        <w:t>Ka hädaolukorras</w:t>
      </w:r>
      <w:r w:rsidR="00D37681">
        <w:t xml:space="preserve"> tuleb välismaalasele tagada põhivajadused: majutus, toitlustus, vajalikud tervishoiuteenused, vajalikud riietus- ja esmatarbeesemed. </w:t>
      </w:r>
      <w:r w:rsidR="00171927">
        <w:t xml:space="preserve">Kuivõrd massiline sisseränne suurendab oluliselt PPA ja KAPO töökoormust, tuleb perekondade ühtsus, kinnipeetud välismaalaste suhtlemine ja kokkusaamine selleks õigustatud isikutega korraldada viisil, mis on hädaolukorra tingimustes võimalik. Juba tavaolukorras on </w:t>
      </w:r>
      <w:proofErr w:type="spellStart"/>
      <w:r w:rsidR="00171927">
        <w:t>PPA-l</w:t>
      </w:r>
      <w:proofErr w:type="spellEnd"/>
      <w:r w:rsidR="00171927">
        <w:t xml:space="preserve"> ja </w:t>
      </w:r>
      <w:proofErr w:type="spellStart"/>
      <w:r w:rsidR="00171927">
        <w:t>KAPO-l</w:t>
      </w:r>
      <w:proofErr w:type="spellEnd"/>
      <w:r w:rsidR="00171927">
        <w:t xml:space="preserve"> lubatud väljasaadetavaid paigutada väljaspoole kinnipidamiskeskust, </w:t>
      </w:r>
      <w:r w:rsidRPr="001E23F0" w:rsidR="00171927">
        <w:t xml:space="preserve">kui </w:t>
      </w:r>
      <w:r w:rsidR="00171927">
        <w:t>nende</w:t>
      </w:r>
      <w:r w:rsidRPr="001E23F0" w:rsidR="00171927">
        <w:t xml:space="preserve"> kinnipidamine kinnipidamiskeskuses ei ole võimalik kinnipeetavate arvu ettenägematu kasvu tõttu</w:t>
      </w:r>
      <w:r w:rsidR="00171927">
        <w:t xml:space="preserve"> (kehtiv VSS § 23 lõige 4 ja uus § 23</w:t>
      </w:r>
      <w:r w:rsidR="00171927">
        <w:rPr>
          <w:vertAlign w:val="superscript"/>
        </w:rPr>
        <w:t>1</w:t>
      </w:r>
      <w:r w:rsidR="00171927">
        <w:t xml:space="preserve"> lõige 2). Seetõttu jäetakse VSS §-st 23</w:t>
      </w:r>
      <w:r w:rsidR="00171927">
        <w:rPr>
          <w:vertAlign w:val="superscript"/>
        </w:rPr>
        <w:t xml:space="preserve">3 </w:t>
      </w:r>
      <w:r w:rsidR="00171927">
        <w:t>välja normid, mis puudutavad välismaalase paigutamist vanglasse või arestimajja massilisest sisserändest põhjustatud hädaolukorras (kehtiva VSS § 15</w:t>
      </w:r>
      <w:r w:rsidR="00171927">
        <w:rPr>
          <w:vertAlign w:val="superscript"/>
        </w:rPr>
        <w:t>4</w:t>
      </w:r>
      <w:r w:rsidR="00171927">
        <w:t xml:space="preserve"> lõiked 7 ja 8).</w:t>
      </w:r>
      <w:r w:rsidRPr="00D37681" w:rsidR="00171927">
        <w:t xml:space="preserve"> </w:t>
      </w:r>
      <w:r w:rsidR="00171927">
        <w:t xml:space="preserve">Vastavalt </w:t>
      </w:r>
      <w:proofErr w:type="spellStart"/>
      <w:r w:rsidR="00171927">
        <w:t>tagasisaatmisdirektiivi</w:t>
      </w:r>
      <w:proofErr w:type="spellEnd"/>
      <w:r w:rsidR="00171927">
        <w:t xml:space="preserve"> artikli 18 lõikele 2 tuleb massilises</w:t>
      </w:r>
      <w:r w:rsidR="008B4511">
        <w:t>t</w:t>
      </w:r>
      <w:r w:rsidR="00171927">
        <w:t xml:space="preserve"> sisserändest põhjustatud hädaolukorra erisuste kohaldamisest teavitada Euroopa komisjoni.</w:t>
      </w:r>
    </w:p>
    <w:p w:rsidR="00171927" w:rsidP="00D37681" w:rsidRDefault="00171927" w14:paraId="5F7CF10D" w14:textId="77777777">
      <w:pPr>
        <w:jc w:val="both"/>
      </w:pPr>
    </w:p>
    <w:p w:rsidRPr="00C75A3E" w:rsidR="00D37681" w:rsidP="00C75A3E" w:rsidRDefault="00D37681" w14:paraId="3B1AD2EC" w14:textId="0D0F10D2">
      <w:pPr>
        <w:pStyle w:val="Default"/>
        <w:jc w:val="both"/>
        <w:rPr>
          <w:color w:val="auto"/>
        </w:rPr>
      </w:pPr>
      <w:r>
        <w:t xml:space="preserve">Vastavalt HMS §-le 36 on </w:t>
      </w:r>
      <w:proofErr w:type="spellStart"/>
      <w:r>
        <w:t>PPA-l</w:t>
      </w:r>
      <w:proofErr w:type="spellEnd"/>
      <w:r>
        <w:t xml:space="preserve"> ja </w:t>
      </w:r>
      <w:proofErr w:type="spellStart"/>
      <w:r>
        <w:t>KAPO-l</w:t>
      </w:r>
      <w:proofErr w:type="spellEnd"/>
      <w:r>
        <w:t xml:space="preserve"> väljasõidukohustuse menetluse läbiviimisel, sh kinnipidamise kohaldamisel selgituskohustus. </w:t>
      </w:r>
      <w:r w:rsidR="00E9730E">
        <w:t xml:space="preserve">Selleks et kinnipidamise protokollide vormistamist </w:t>
      </w:r>
      <w:r w:rsidR="00C75A3E">
        <w:t xml:space="preserve">massilisest sisserändest põhjustatud hädaolukorras </w:t>
      </w:r>
      <w:r w:rsidR="00E9730E">
        <w:t>kiirendada</w:t>
      </w:r>
      <w:r w:rsidR="00C75A3E">
        <w:t>,</w:t>
      </w:r>
      <w:r w:rsidR="00E9730E">
        <w:t xml:space="preserve"> säilitatakse </w:t>
      </w:r>
      <w:proofErr w:type="spellStart"/>
      <w:r w:rsidR="00E9730E">
        <w:t>PPA-le</w:t>
      </w:r>
      <w:proofErr w:type="spellEnd"/>
      <w:r w:rsidR="00E9730E">
        <w:t xml:space="preserve"> ja </w:t>
      </w:r>
      <w:proofErr w:type="spellStart"/>
      <w:r w:rsidR="00E9730E">
        <w:t>KAPO-le</w:t>
      </w:r>
      <w:proofErr w:type="spellEnd"/>
      <w:r w:rsidR="00E9730E">
        <w:t xml:space="preserve"> võimalus </w:t>
      </w:r>
      <w:r w:rsidR="00C75A3E">
        <w:t xml:space="preserve">vormistada </w:t>
      </w:r>
      <w:r w:rsidR="00171927">
        <w:rPr>
          <w:bCs/>
          <w:color w:val="auto"/>
        </w:rPr>
        <w:t>mitme isiku kinnipidami</w:t>
      </w:r>
      <w:r w:rsidR="00171927">
        <w:rPr>
          <w:bCs/>
        </w:rPr>
        <w:t>n</w:t>
      </w:r>
      <w:r w:rsidR="00171927">
        <w:rPr>
          <w:bCs/>
          <w:color w:val="auto"/>
        </w:rPr>
        <w:t>e ühes protokollis</w:t>
      </w:r>
      <w:r w:rsidR="00A61CA7">
        <w:rPr>
          <w:bCs/>
          <w:color w:val="auto"/>
        </w:rPr>
        <w:t xml:space="preserve"> (VSS § 23</w:t>
      </w:r>
      <w:r w:rsidR="00A61CA7">
        <w:rPr>
          <w:bCs/>
          <w:color w:val="auto"/>
          <w:vertAlign w:val="superscript"/>
        </w:rPr>
        <w:t>3</w:t>
      </w:r>
      <w:r w:rsidR="00A61CA7">
        <w:rPr>
          <w:bCs/>
          <w:color w:val="auto"/>
        </w:rPr>
        <w:t xml:space="preserve"> lg 2)</w:t>
      </w:r>
      <w:r w:rsidR="00171927">
        <w:rPr>
          <w:bCs/>
          <w:color w:val="auto"/>
        </w:rPr>
        <w:t>.</w:t>
      </w:r>
      <w:r w:rsidR="00171927">
        <w:rPr>
          <w:bCs/>
        </w:rPr>
        <w:t xml:space="preserve"> </w:t>
      </w:r>
      <w:r w:rsidR="00C75A3E">
        <w:rPr>
          <w:bCs/>
          <w:color w:val="auto"/>
        </w:rPr>
        <w:t>Meetmed, mis on seotud konkreetse isikuga (nt asjade hoiule võtmine, avaldused), tuleb aga jätkuvalt fikseerida eraldi protokollina.</w:t>
      </w:r>
      <w:r>
        <w:rPr>
          <w:color w:val="auto"/>
        </w:rPr>
        <w:t xml:space="preserve"> </w:t>
      </w:r>
      <w:r>
        <w:t xml:space="preserve">Menetlustoimingutes osalemiseks on välismaalasel õigus saada tõlkeabi keeles, millest ta aru saab või eelduslikult peaks aru saama. </w:t>
      </w:r>
    </w:p>
    <w:p w:rsidR="00D37681" w:rsidP="00C24C13" w:rsidRDefault="00D37681" w14:paraId="2C6465FC" w14:textId="77777777">
      <w:pPr>
        <w:jc w:val="both"/>
      </w:pPr>
    </w:p>
    <w:p w:rsidR="00FD7A59" w:rsidP="00C24C13" w:rsidRDefault="00C24C13" w14:paraId="0B4126EB" w14:textId="0E2CB9C7">
      <w:pPr>
        <w:jc w:val="both"/>
      </w:pPr>
      <w:r>
        <w:t xml:space="preserve">Tulenevalt VSS </w:t>
      </w:r>
      <w:r w:rsidR="0097266A">
        <w:t>§</w:t>
      </w:r>
      <w:r>
        <w:t xml:space="preserve"> 15</w:t>
      </w:r>
      <w:r w:rsidRPr="532978B8">
        <w:rPr>
          <w:vertAlign w:val="superscript"/>
        </w:rPr>
        <w:t>4</w:t>
      </w:r>
      <w:r>
        <w:t xml:space="preserve"> asukoha muutumisest tehakse </w:t>
      </w:r>
      <w:r w:rsidRPr="00E510BA">
        <w:rPr>
          <w:b/>
          <w:color w:val="4472C4" w:themeColor="accent1"/>
        </w:rPr>
        <w:t xml:space="preserve">eelnõu § </w:t>
      </w:r>
      <w:r w:rsidR="00ED2AFA">
        <w:rPr>
          <w:b/>
          <w:color w:val="4472C4" w:themeColor="accent1"/>
        </w:rPr>
        <w:t>12</w:t>
      </w:r>
      <w:r w:rsidR="00E467AA">
        <w:rPr>
          <w:b/>
          <w:color w:val="4472C4" w:themeColor="accent1"/>
        </w:rPr>
        <w:t>3</w:t>
      </w:r>
      <w:r w:rsidRPr="00E510BA" w:rsidR="00ED2AFA">
        <w:rPr>
          <w:b/>
          <w:color w:val="4472C4" w:themeColor="accent1"/>
        </w:rPr>
        <w:t xml:space="preserve"> </w:t>
      </w:r>
      <w:r w:rsidRPr="00E510BA">
        <w:rPr>
          <w:b/>
          <w:color w:val="4472C4" w:themeColor="accent1"/>
        </w:rPr>
        <w:t xml:space="preserve">punktiga </w:t>
      </w:r>
      <w:r>
        <w:rPr>
          <w:b/>
          <w:color w:val="4472C4" w:themeColor="accent1"/>
        </w:rPr>
        <w:t>9</w:t>
      </w:r>
      <w:r w:rsidRPr="00E510BA">
        <w:rPr>
          <w:color w:val="4472C4" w:themeColor="accent1"/>
        </w:rPr>
        <w:t xml:space="preserve"> </w:t>
      </w:r>
      <w:r>
        <w:t>muudatused VSS § 6</w:t>
      </w:r>
      <w:r w:rsidRPr="532978B8">
        <w:rPr>
          <w:vertAlign w:val="superscript"/>
        </w:rPr>
        <w:t>2</w:t>
      </w:r>
      <w:r>
        <w:t xml:space="preserve"> lõigetes 2 ja 3.</w:t>
      </w:r>
    </w:p>
    <w:p w:rsidR="00C24C13" w:rsidP="00C24C13" w:rsidRDefault="00C24C13" w14:paraId="7D3ED368" w14:textId="77777777">
      <w:pPr>
        <w:jc w:val="both"/>
        <w:rPr>
          <w:b/>
          <w:color w:val="4472C4" w:themeColor="accent1"/>
        </w:rPr>
      </w:pPr>
    </w:p>
    <w:p w:rsidR="00FD7A59" w:rsidP="00C24C13" w:rsidRDefault="00C24C13" w14:paraId="5D7EC5E2" w14:textId="64DFBBAA">
      <w:pPr>
        <w:jc w:val="both"/>
      </w:pPr>
      <w:r>
        <w:rPr>
          <w:b/>
          <w:color w:val="4472C4" w:themeColor="accent1"/>
        </w:rPr>
        <w:t>E</w:t>
      </w:r>
      <w:r w:rsidRPr="00E510BA">
        <w:rPr>
          <w:b/>
          <w:color w:val="4472C4" w:themeColor="accent1"/>
        </w:rPr>
        <w:t xml:space="preserve">elnõu § </w:t>
      </w:r>
      <w:r w:rsidR="00ED2AFA">
        <w:rPr>
          <w:b/>
          <w:color w:val="4472C4" w:themeColor="accent1"/>
        </w:rPr>
        <w:t>12</w:t>
      </w:r>
      <w:r w:rsidR="00E467AA">
        <w:rPr>
          <w:b/>
          <w:color w:val="4472C4" w:themeColor="accent1"/>
        </w:rPr>
        <w:t>3</w:t>
      </w:r>
      <w:r w:rsidRPr="00E510BA" w:rsidR="00ED2AFA">
        <w:rPr>
          <w:b/>
          <w:color w:val="4472C4" w:themeColor="accent1"/>
        </w:rPr>
        <w:t xml:space="preserve"> </w:t>
      </w:r>
      <w:r w:rsidRPr="00E510BA">
        <w:rPr>
          <w:b/>
          <w:color w:val="4472C4" w:themeColor="accent1"/>
        </w:rPr>
        <w:t>punktiga</w:t>
      </w:r>
      <w:r>
        <w:rPr>
          <w:b/>
          <w:color w:val="4472C4" w:themeColor="accent1"/>
        </w:rPr>
        <w:t xml:space="preserve"> 4</w:t>
      </w:r>
      <w:r w:rsidR="00D37681">
        <w:rPr>
          <w:b/>
          <w:color w:val="4472C4" w:themeColor="accent1"/>
        </w:rPr>
        <w:t>3</w:t>
      </w:r>
      <w:r>
        <w:t xml:space="preserve"> täpsustatakse VSS § 26</w:t>
      </w:r>
      <w:r w:rsidRPr="701FE4F7">
        <w:rPr>
          <w:vertAlign w:val="superscript"/>
        </w:rPr>
        <w:t>10</w:t>
      </w:r>
      <w:r w:rsidRPr="701FE4F7">
        <w:t xml:space="preserve"> lõiget 5, sätestades, et </w:t>
      </w:r>
      <w:proofErr w:type="spellStart"/>
      <w:r w:rsidRPr="701FE4F7">
        <w:t>PPA-l</w:t>
      </w:r>
      <w:proofErr w:type="spellEnd"/>
      <w:r w:rsidRPr="701FE4F7">
        <w:t xml:space="preserve"> on lubatud kinnipidamiskeskusesse paigutatud välismaalase kokkusaamisi jälgida, kuid mitte pealt kuulata. PS § 26 kohaselt on igaühel õigus perekonna- ja eraelu puutumatusele. Kuivõrd kinnipidamiskeskuse ametnikud saavad kokkus</w:t>
      </w:r>
      <w:r>
        <w:t>a</w:t>
      </w:r>
      <w:r w:rsidRPr="701FE4F7">
        <w:t xml:space="preserve">amisele tulevaid isikuid kontrollida, on neil võimalik rakendada </w:t>
      </w:r>
      <w:r>
        <w:t xml:space="preserve">proportsionaalseid </w:t>
      </w:r>
      <w:r w:rsidRPr="701FE4F7">
        <w:t xml:space="preserve">meetmeid, et </w:t>
      </w:r>
      <w:r>
        <w:t>leida tasakaal eraelu puutumatuse kaitse ja kinnipidamiskeskuse siseturvalisuse tagamise vahel.</w:t>
      </w:r>
    </w:p>
    <w:p w:rsidR="00C24C13" w:rsidP="00C24C13" w:rsidRDefault="00C24C13" w14:paraId="56E76BA3" w14:textId="77777777">
      <w:pPr>
        <w:jc w:val="both"/>
      </w:pPr>
    </w:p>
    <w:p w:rsidRPr="00216BB4" w:rsidR="00C24C13" w:rsidP="00C24C13" w:rsidRDefault="009802BE" w14:paraId="0719436E" w14:textId="4E30C9E9">
      <w:pPr>
        <w:jc w:val="both"/>
        <w:rPr>
          <w:b/>
        </w:rPr>
      </w:pPr>
      <w:r w:rsidRPr="00216BB4">
        <w:rPr>
          <w:b/>
        </w:rPr>
        <w:t>5</w:t>
      </w:r>
      <w:r w:rsidRPr="00216BB4" w:rsidR="00896B09">
        <w:rPr>
          <w:b/>
        </w:rPr>
        <w:t>.</w:t>
      </w:r>
      <w:r w:rsidRPr="00216BB4">
        <w:rPr>
          <w:b/>
        </w:rPr>
        <w:t xml:space="preserve"> Alaealise välismaalasega seotud muudatused</w:t>
      </w:r>
      <w:r w:rsidRPr="00C93D13">
        <w:rPr>
          <w:b/>
          <w:bCs/>
        </w:rPr>
        <w:t xml:space="preserve"> </w:t>
      </w:r>
      <w:r w:rsidR="00C24C13">
        <w:rPr>
          <w:b/>
        </w:rPr>
        <w:t xml:space="preserve">(eelnõu § </w:t>
      </w:r>
      <w:r w:rsidR="00ED2AFA">
        <w:rPr>
          <w:b/>
        </w:rPr>
        <w:t>12</w:t>
      </w:r>
      <w:r w:rsidR="00E467AA">
        <w:rPr>
          <w:b/>
        </w:rPr>
        <w:t>3</w:t>
      </w:r>
      <w:r w:rsidR="00ED2AFA">
        <w:rPr>
          <w:b/>
        </w:rPr>
        <w:t xml:space="preserve"> </w:t>
      </w:r>
      <w:r>
        <w:rPr>
          <w:b/>
        </w:rPr>
        <w:t>punktid 3</w:t>
      </w:r>
      <w:r w:rsidR="00313EB8">
        <w:rPr>
          <w:b/>
        </w:rPr>
        <w:t>–</w:t>
      </w:r>
      <w:r w:rsidR="00D35866">
        <w:rPr>
          <w:b/>
        </w:rPr>
        <w:t>6</w:t>
      </w:r>
      <w:r w:rsidR="00C24C13">
        <w:rPr>
          <w:b/>
        </w:rPr>
        <w:t>, 2</w:t>
      </w:r>
      <w:r w:rsidR="00FB12CB">
        <w:rPr>
          <w:b/>
        </w:rPr>
        <w:t>4</w:t>
      </w:r>
      <w:r w:rsidR="00313EB8">
        <w:rPr>
          <w:b/>
        </w:rPr>
        <w:t>–</w:t>
      </w:r>
      <w:r w:rsidR="00C24C13">
        <w:rPr>
          <w:b/>
        </w:rPr>
        <w:t>2</w:t>
      </w:r>
      <w:r w:rsidR="00D37681">
        <w:rPr>
          <w:b/>
        </w:rPr>
        <w:t>5</w:t>
      </w:r>
      <w:r w:rsidR="00C24C13">
        <w:rPr>
          <w:b/>
        </w:rPr>
        <w:t>)</w:t>
      </w:r>
    </w:p>
    <w:p w:rsidR="00C24C13" w:rsidP="00C24C13" w:rsidRDefault="00C24C13" w14:paraId="6F3C860F" w14:textId="77777777">
      <w:pPr>
        <w:jc w:val="both"/>
      </w:pPr>
    </w:p>
    <w:p w:rsidR="00FD7A59" w:rsidP="009802BE" w:rsidRDefault="00C24C13" w14:paraId="637A5800" w14:textId="13A9993E">
      <w:pPr>
        <w:jc w:val="both"/>
      </w:pPr>
      <w:r w:rsidRPr="00E510BA">
        <w:rPr>
          <w:b/>
          <w:color w:val="4472C4" w:themeColor="accent1"/>
        </w:rPr>
        <w:t xml:space="preserve">Eelnõu § </w:t>
      </w:r>
      <w:r w:rsidR="00ED2AFA">
        <w:rPr>
          <w:b/>
          <w:color w:val="4472C4" w:themeColor="accent1"/>
        </w:rPr>
        <w:t>12</w:t>
      </w:r>
      <w:r w:rsidR="00E467AA">
        <w:rPr>
          <w:b/>
          <w:color w:val="4472C4" w:themeColor="accent1"/>
        </w:rPr>
        <w:t>3</w:t>
      </w:r>
      <w:r w:rsidRPr="00E510BA" w:rsidR="00ED2AFA">
        <w:rPr>
          <w:b/>
          <w:color w:val="4472C4" w:themeColor="accent1"/>
        </w:rPr>
        <w:t xml:space="preserve"> </w:t>
      </w:r>
      <w:r w:rsidRPr="00E510BA">
        <w:rPr>
          <w:b/>
          <w:color w:val="4472C4" w:themeColor="accent1"/>
        </w:rPr>
        <w:t>punktid 3–</w:t>
      </w:r>
      <w:r>
        <w:rPr>
          <w:b/>
          <w:color w:val="4472C4" w:themeColor="accent1"/>
        </w:rPr>
        <w:t>5</w:t>
      </w:r>
      <w:r w:rsidRPr="00E510BA" w:rsidR="009802BE">
        <w:rPr>
          <w:b/>
          <w:color w:val="4472C4" w:themeColor="accent1"/>
        </w:rPr>
        <w:t xml:space="preserve"> </w:t>
      </w:r>
      <w:r w:rsidR="009802BE">
        <w:t xml:space="preserve">puudutavad </w:t>
      </w:r>
      <w:r w:rsidR="0040318D">
        <w:t xml:space="preserve">saatjata </w:t>
      </w:r>
      <w:r w:rsidR="009802BE">
        <w:t xml:space="preserve">alaealise </w:t>
      </w:r>
      <w:r w:rsidR="0040318D">
        <w:t xml:space="preserve">välismaalase </w:t>
      </w:r>
      <w:r w:rsidR="009802BE">
        <w:t>esindamist</w:t>
      </w:r>
      <w:r>
        <w:t>.</w:t>
      </w:r>
      <w:r w:rsidR="009802BE">
        <w:t xml:space="preserve"> VSS § 1</w:t>
      </w:r>
      <w:r w:rsidR="009802BE">
        <w:rPr>
          <w:vertAlign w:val="superscript"/>
        </w:rPr>
        <w:t>3</w:t>
      </w:r>
      <w:r w:rsidR="009802BE">
        <w:t xml:space="preserve"> </w:t>
      </w:r>
      <w:r>
        <w:t xml:space="preserve">lõike 2 </w:t>
      </w:r>
      <w:r w:rsidR="009802BE">
        <w:t xml:space="preserve">kohaselt kohaldatakse </w:t>
      </w:r>
      <w:r w:rsidR="60D7A70D">
        <w:t>saatjata</w:t>
      </w:r>
      <w:r w:rsidR="009802BE">
        <w:t xml:space="preserve"> alaealise välismaalase esindamisele </w:t>
      </w:r>
      <w:r>
        <w:t xml:space="preserve">välismaalasele </w:t>
      </w:r>
      <w:r w:rsidRPr="00F471C2">
        <w:t>rahvusvahelise kaitse andmise seaduse §-</w:t>
      </w:r>
      <w:r w:rsidRPr="00F471C2" w:rsidR="7E00FD51">
        <w:t xml:space="preserve">s </w:t>
      </w:r>
      <w:r w:rsidRPr="00F471C2" w:rsidR="00FE1CE7">
        <w:t>15</w:t>
      </w:r>
      <w:r w:rsidRPr="00F471C2">
        <w:t xml:space="preserve"> saatjata alaealise välismaalase esinda</w:t>
      </w:r>
      <w:r w:rsidRPr="00F471C2" w:rsidR="0040318D">
        <w:t>ja määramise</w:t>
      </w:r>
      <w:r w:rsidRPr="00F471C2">
        <w:t xml:space="preserve"> kohta </w:t>
      </w:r>
      <w:r w:rsidRPr="00F471C2" w:rsidR="7E00FD51">
        <w:t>sätestatut</w:t>
      </w:r>
      <w:r w:rsidR="7E00FD51">
        <w:t>.</w:t>
      </w:r>
      <w:r w:rsidR="009802BE">
        <w:t xml:space="preserve"> </w:t>
      </w:r>
      <w:r w:rsidR="008E09F3">
        <w:t>VSS § 1</w:t>
      </w:r>
      <w:r w:rsidR="008E09F3">
        <w:rPr>
          <w:vertAlign w:val="superscript"/>
        </w:rPr>
        <w:t>3</w:t>
      </w:r>
      <w:r w:rsidR="008E09F3">
        <w:t xml:space="preserve"> lõiked 3 ja 4 tunnistatakse kehtetuks.</w:t>
      </w:r>
    </w:p>
    <w:p w:rsidR="008E09F3" w:rsidP="009802BE" w:rsidRDefault="008E09F3" w14:paraId="5B890FDE" w14:textId="77777777">
      <w:pPr>
        <w:jc w:val="both"/>
      </w:pPr>
    </w:p>
    <w:p w:rsidR="009802BE" w:rsidP="009802BE" w:rsidRDefault="00C24C13" w14:paraId="181A5723" w14:textId="275EB92B">
      <w:pPr>
        <w:jc w:val="both"/>
      </w:pPr>
      <w:r>
        <w:t>Sarnaselt rahvusvahelise kaitse taotlejaga</w:t>
      </w:r>
      <w:r w:rsidR="00FE1CE7">
        <w:t>, kes on saabunud Eestisse ilma eestkostjata,</w:t>
      </w:r>
      <w:r>
        <w:t xml:space="preserve"> täidab ebaseaduslikult Eestis viibiva saatjata alaealise välismaalase </w:t>
      </w:r>
      <w:r w:rsidR="009802BE">
        <w:t xml:space="preserve">eestkostja ülesandeid </w:t>
      </w:r>
      <w:r>
        <w:t xml:space="preserve">PKS § 176 lõike 4 kohaselt </w:t>
      </w:r>
      <w:r w:rsidRPr="00E92BD7" w:rsidR="009802BE">
        <w:t>lapse hariliku viibimiskoha järg</w:t>
      </w:r>
      <w:r w:rsidR="009802BE">
        <w:t>ne</w:t>
      </w:r>
      <w:r w:rsidRPr="00E92BD7" w:rsidR="009802BE">
        <w:t xml:space="preserve"> valla- või linnavalitsus</w:t>
      </w:r>
      <w:r w:rsidR="009802BE">
        <w:t xml:space="preserve">, kuni </w:t>
      </w:r>
      <w:r w:rsidR="00DD1E0D">
        <w:t xml:space="preserve">kohus on </w:t>
      </w:r>
      <w:r w:rsidR="009802BE">
        <w:t xml:space="preserve">lapsele eestkostja </w:t>
      </w:r>
      <w:r w:rsidR="00DD1E0D">
        <w:t>määranud</w:t>
      </w:r>
      <w:r w:rsidR="009802BE">
        <w:t xml:space="preserve"> või tema vanem on lapsega Eestis ühinenud. </w:t>
      </w:r>
      <w:r w:rsidR="7E00FD51">
        <w:t xml:space="preserve">Praktikas võtab sel juhul PPA ühendust </w:t>
      </w:r>
      <w:r w:rsidR="00266D19">
        <w:t>SKA</w:t>
      </w:r>
      <w:r w:rsidR="00DD1E0D">
        <w:t>-</w:t>
      </w:r>
      <w:proofErr w:type="spellStart"/>
      <w:r w:rsidR="00266D19">
        <w:t>ga</w:t>
      </w:r>
      <w:proofErr w:type="spellEnd"/>
      <w:r w:rsidRPr="00537B46" w:rsidR="7E00FD51">
        <w:t>,</w:t>
      </w:r>
      <w:r w:rsidR="7E00FD51">
        <w:t xml:space="preserve"> mis on kohustatud </w:t>
      </w:r>
      <w:r w:rsidR="00DD1E0D">
        <w:t xml:space="preserve">pakkuma </w:t>
      </w:r>
      <w:r w:rsidR="7E00FD51">
        <w:t xml:space="preserve">saatjata alaealisele välismaalasele asendushooldusteenust. </w:t>
      </w:r>
      <w:r w:rsidR="1213A523">
        <w:t xml:space="preserve">SKA määratud asenduskoduteenuse </w:t>
      </w:r>
      <w:r>
        <w:t>osutamise</w:t>
      </w:r>
      <w:r w:rsidR="1213A523">
        <w:t xml:space="preserve"> kohast sõltub, milline valla- või linnavalitsus saatjata alaealise välismaalase eestkoste ülesandeid täidab.</w:t>
      </w:r>
    </w:p>
    <w:p w:rsidR="009802BE" w:rsidP="009802BE" w:rsidRDefault="009802BE" w14:paraId="458D9595" w14:textId="77777777">
      <w:pPr>
        <w:jc w:val="both"/>
      </w:pPr>
    </w:p>
    <w:p w:rsidR="00FD7A59" w:rsidP="009802BE" w:rsidRDefault="009802BE" w14:paraId="678EDD3A" w14:textId="744FF746">
      <w:pPr>
        <w:jc w:val="both"/>
      </w:pPr>
      <w:r>
        <w:t xml:space="preserve">Viimastel aastatel pole avastatud ühtegi </w:t>
      </w:r>
      <w:r w:rsidR="006D59EA">
        <w:t xml:space="preserve">seadusliku aluseta Eestis viibivat </w:t>
      </w:r>
      <w:r>
        <w:t xml:space="preserve">saatjata alaealist välismaalast. Sellele vaatamata on praktikud seisukohal, et </w:t>
      </w:r>
      <w:r w:rsidR="00B10763">
        <w:t xml:space="preserve">praegune </w:t>
      </w:r>
      <w:r w:rsidR="00CC5B6C">
        <w:t>saatjata alaealiste välismaalaste</w:t>
      </w:r>
      <w:r>
        <w:t xml:space="preserve"> esindamise süsteem ei pruugi tagada lapse parimate huvide kaitse olukorras, kus korraga tuleb </w:t>
      </w:r>
      <w:r w:rsidR="1213A523">
        <w:t>valla-</w:t>
      </w:r>
      <w:r w:rsidR="00B10763">
        <w:t xml:space="preserve"> </w:t>
      </w:r>
      <w:r w:rsidR="1213A523">
        <w:t>või linnavalitsusel täita eestkoste ülesandeid suurema hulga alaealiste puhul.</w:t>
      </w:r>
      <w:r>
        <w:t xml:space="preserve"> Ühelt poolt on lastekaitsetöötajate arv </w:t>
      </w:r>
      <w:proofErr w:type="spellStart"/>
      <w:r w:rsidR="009148C3">
        <w:t>KOV-ides</w:t>
      </w:r>
      <w:proofErr w:type="spellEnd"/>
      <w:r w:rsidRPr="00537B46">
        <w:t xml:space="preserve"> väga väike.</w:t>
      </w:r>
      <w:r>
        <w:t xml:space="preserve"> Nad pole spetsialiseerunud </w:t>
      </w:r>
      <w:r>
        <w:t xml:space="preserve">üksnes alaealiste välismaalaste esindamisele, vaid peavad täitma ka muid ülesandeid. </w:t>
      </w:r>
      <w:r w:rsidR="1213A523">
        <w:t>Teiselt poolt võib välismaalase asukoht</w:t>
      </w:r>
      <w:r w:rsidR="00CC5B6C">
        <w:t xml:space="preserve"> rahvusvahelise kaitse menetluse</w:t>
      </w:r>
      <w:r>
        <w:t xml:space="preserve"> või </w:t>
      </w:r>
      <w:r w:rsidR="00CC5B6C">
        <w:t xml:space="preserve">väljasõidukohustuse menetluse ajal </w:t>
      </w:r>
      <w:r w:rsidR="1213A523">
        <w:t>muutuda</w:t>
      </w:r>
      <w:r>
        <w:t xml:space="preserve">, mistõttu alaealise huve </w:t>
      </w:r>
      <w:r w:rsidR="60D7A70D">
        <w:t>peaksid praeguse süsteemi järgi</w:t>
      </w:r>
      <w:r>
        <w:t xml:space="preserve"> kaitsma erinevad inimesed, kes ei pruugi lapse eelneva käekäiguga kursis olla.</w:t>
      </w:r>
    </w:p>
    <w:p w:rsidR="009802BE" w:rsidP="009802BE" w:rsidRDefault="009802BE" w14:paraId="7E92E919" w14:textId="77777777">
      <w:pPr>
        <w:jc w:val="both"/>
      </w:pPr>
    </w:p>
    <w:p w:rsidR="00C24C13" w:rsidP="00C24C13" w:rsidRDefault="00C24C13" w14:paraId="22D21641" w14:textId="482633E0">
      <w:pPr>
        <w:jc w:val="both"/>
      </w:pPr>
      <w:r>
        <w:t xml:space="preserve">Eeltoodust tulenevalt nähakse ette, et massilisest sisserändest põhjustatud hädaolukorras või juhul, kui valla- või linnavalitsus ei saa ettenägematult suure saatjata alaealiste välismaalaste arvu tõttu saatjata alaealise eestkostja ülesandeid täita, võib SKA saatjata alaealise välismaalase eestkoste ülesandeid ise täita või sõlmida selleks lepingu füüsilise või juriidilise isikuga. Saatjata alaealist võib esindada isik, kes on usaldusväärne </w:t>
      </w:r>
      <w:r w:rsidR="004D6B9F">
        <w:t>ning</w:t>
      </w:r>
      <w:r>
        <w:t xml:space="preserve"> kellel on selleks vajalikud teadmised ja oskused. </w:t>
      </w:r>
      <w:r w:rsidRPr="00872352" w:rsidR="0040318D">
        <w:t xml:space="preserve">Eestkostja ülesannete täitmist ei </w:t>
      </w:r>
      <w:r w:rsidR="0040318D">
        <w:t xml:space="preserve">või </w:t>
      </w:r>
      <w:r w:rsidRPr="00872352" w:rsidR="0040318D">
        <w:t>määrata isikule, kelle huvid on vastuolus või võivad minna vastuollu saatjata alaealise</w:t>
      </w:r>
      <w:r w:rsidR="0005195E">
        <w:t xml:space="preserve"> parimate</w:t>
      </w:r>
      <w:r w:rsidRPr="00872352" w:rsidR="0040318D">
        <w:t xml:space="preserve"> huvidega.</w:t>
      </w:r>
    </w:p>
    <w:p w:rsidR="00BE1C05" w:rsidP="00C24C13" w:rsidRDefault="00BE1C05" w14:paraId="3C1AF2A4" w14:textId="77777777">
      <w:pPr>
        <w:jc w:val="both"/>
      </w:pPr>
    </w:p>
    <w:p w:rsidR="00FD7A59" w:rsidP="00C24C13" w:rsidRDefault="00BE1C05" w14:paraId="6EC9E31E" w14:textId="2C086E25">
      <w:pPr>
        <w:jc w:val="both"/>
      </w:pPr>
      <w:r>
        <w:t>Eestkostja</w:t>
      </w:r>
      <w:r w:rsidR="00C024EC">
        <w:t>, sealhulgas</w:t>
      </w:r>
      <w:r>
        <w:t xml:space="preserve"> eestkoste ülesandeid täitva isiku kohustusi reguleerib VSS. Eestkostja peab tagama lapse õiguste ja huvide kaitse kogu väljasõidukohustuse menetluse vältel. VSS § 12 l</w:t>
      </w:r>
      <w:r w:rsidR="005F2EF0">
        <w:t>õike</w:t>
      </w:r>
      <w:r>
        <w:t xml:space="preserve"> 5 kohaselt ei ole saatjata alaealist välismaalast lubatud enne välja saata, kui saatjata alaealise välismaalase eestkostja Eestis on veendunud, et alaealine saadetakse tagasi </w:t>
      </w:r>
      <w:r w:rsidRPr="00BE1C05">
        <w:t>tema perekonnaliikme või määratud eestkostja juurde või vastuvõtva riigi vastuvõtuasutusse.</w:t>
      </w:r>
    </w:p>
    <w:p w:rsidR="00C24C13" w:rsidP="00C24C13" w:rsidRDefault="00C24C13" w14:paraId="70AC8FFB" w14:textId="5BDCCB82">
      <w:pPr>
        <w:jc w:val="both"/>
      </w:pPr>
    </w:p>
    <w:p w:rsidR="00D4422F" w:rsidP="00C24C13" w:rsidRDefault="00C24C13" w14:paraId="0D55F777" w14:textId="67812F82">
      <w:pPr>
        <w:jc w:val="both"/>
      </w:pPr>
      <w:r w:rsidRPr="00E510BA">
        <w:rPr>
          <w:b/>
          <w:color w:val="4472C4" w:themeColor="accent1"/>
        </w:rPr>
        <w:t xml:space="preserve">Eelnõu § </w:t>
      </w:r>
      <w:r w:rsidR="00ED2AFA">
        <w:rPr>
          <w:b/>
          <w:color w:val="4472C4" w:themeColor="accent1"/>
        </w:rPr>
        <w:t>12</w:t>
      </w:r>
      <w:r w:rsidR="00E467AA">
        <w:rPr>
          <w:b/>
          <w:color w:val="4472C4" w:themeColor="accent1"/>
        </w:rPr>
        <w:t>3</w:t>
      </w:r>
      <w:r w:rsidRPr="00E510BA" w:rsidR="00ED2AFA">
        <w:rPr>
          <w:b/>
          <w:color w:val="4472C4" w:themeColor="accent1"/>
        </w:rPr>
        <w:t xml:space="preserve"> </w:t>
      </w:r>
      <w:r w:rsidRPr="00E510BA">
        <w:rPr>
          <w:b/>
          <w:color w:val="4472C4" w:themeColor="accent1"/>
        </w:rPr>
        <w:t xml:space="preserve">punktides </w:t>
      </w:r>
      <w:r>
        <w:rPr>
          <w:b/>
          <w:color w:val="4472C4" w:themeColor="accent1"/>
        </w:rPr>
        <w:t>6</w:t>
      </w:r>
      <w:r w:rsidRPr="00E510BA">
        <w:rPr>
          <w:b/>
          <w:color w:val="4472C4" w:themeColor="accent1"/>
        </w:rPr>
        <w:t xml:space="preserve"> ja 2</w:t>
      </w:r>
      <w:r w:rsidR="00FB12CB">
        <w:rPr>
          <w:b/>
          <w:color w:val="4472C4" w:themeColor="accent1"/>
        </w:rPr>
        <w:t>5</w:t>
      </w:r>
      <w:r w:rsidRPr="00E510BA">
        <w:rPr>
          <w:b/>
          <w:color w:val="4472C4" w:themeColor="accent1"/>
        </w:rPr>
        <w:t xml:space="preserve"> </w:t>
      </w:r>
      <w:r>
        <w:t xml:space="preserve">tehtavad muudatused alaealise vanuse määramise kohta ei ole sisulised, vaid </w:t>
      </w:r>
      <w:r w:rsidR="007C04B1">
        <w:t xml:space="preserve">terminoloogilised ja </w:t>
      </w:r>
      <w:r>
        <w:t xml:space="preserve">seotud kehtivate normide ümberpaigutamisega. </w:t>
      </w:r>
      <w:r w:rsidR="004E7631">
        <w:t>Kuivõrd saatjata alaealise</w:t>
      </w:r>
      <w:r w:rsidR="00304462">
        <w:t>le</w:t>
      </w:r>
      <w:r w:rsidR="004E7631">
        <w:t xml:space="preserve"> välismaalasele tuleb kohaldada eritagatisi (n</w:t>
      </w:r>
      <w:r w:rsidR="005F2EF0">
        <w:t>äiteks</w:t>
      </w:r>
      <w:r w:rsidR="004E7631">
        <w:t xml:space="preserve"> kohustus kaasata menetlustoimingute tegemis</w:t>
      </w:r>
      <w:r w:rsidR="005F2EF0">
        <w:t>se</w:t>
      </w:r>
      <w:r w:rsidR="004E7631">
        <w:t xml:space="preserve"> </w:t>
      </w:r>
      <w:r w:rsidR="007C04B1">
        <w:t xml:space="preserve">eestkostja või </w:t>
      </w:r>
      <w:r w:rsidR="004E7631">
        <w:t>eestkost</w:t>
      </w:r>
      <w:r w:rsidR="007C04B1">
        <w:t>ja</w:t>
      </w:r>
      <w:r w:rsidR="004E7631">
        <w:t xml:space="preserve"> ülesandeid täitev isik, paigutada alaealine asendushooldusteenusele), </w:t>
      </w:r>
      <w:r w:rsidR="00304462">
        <w:t>on oluline, et</w:t>
      </w:r>
      <w:r w:rsidR="0069592B">
        <w:t xml:space="preserve"> </w:t>
      </w:r>
      <w:r w:rsidR="004E7631">
        <w:t>välismaalase vanus teha</w:t>
      </w:r>
      <w:r w:rsidR="00304462">
        <w:t>kse</w:t>
      </w:r>
      <w:r w:rsidR="004E7631">
        <w:t xml:space="preserve"> kindlaks </w:t>
      </w:r>
      <w:r w:rsidR="0069592B">
        <w:t xml:space="preserve">võimalikult kiiresti. </w:t>
      </w:r>
      <w:r w:rsidR="00BF22FE">
        <w:t>Samuti ei saa v</w:t>
      </w:r>
      <w:r w:rsidR="0069592B">
        <w:t>älismaalase vanuse määramise normid ja põhimõtted sõltuda sellest, kas välismaalast kohustatakse Eestist lahkuma lahkumisettekirjutuse või sisenemiskeelu otsusega</w:t>
      </w:r>
      <w:r w:rsidR="004E7631">
        <w:t>. Sellest tulenevalt sätestatakse k</w:t>
      </w:r>
      <w:r w:rsidR="001A455D">
        <w:t>ehtiv VSS § 12</w:t>
      </w:r>
      <w:r w:rsidR="001A455D">
        <w:rPr>
          <w:vertAlign w:val="superscript"/>
        </w:rPr>
        <w:t>1</w:t>
      </w:r>
      <w:r w:rsidR="001A455D">
        <w:t xml:space="preserve"> </w:t>
      </w:r>
      <w:r w:rsidR="004E7631">
        <w:t xml:space="preserve">üldsättena </w:t>
      </w:r>
      <w:r w:rsidR="001A455D">
        <w:t>VSS §-s 1</w:t>
      </w:r>
      <w:r w:rsidR="001A455D">
        <w:rPr>
          <w:vertAlign w:val="superscript"/>
        </w:rPr>
        <w:t>4</w:t>
      </w:r>
      <w:r w:rsidR="004E7631">
        <w:t xml:space="preserve">. </w:t>
      </w:r>
    </w:p>
    <w:p w:rsidR="00D4422F" w:rsidP="00C24C13" w:rsidRDefault="00D4422F" w14:paraId="16DA2F53" w14:textId="77777777">
      <w:pPr>
        <w:jc w:val="both"/>
      </w:pPr>
    </w:p>
    <w:p w:rsidR="001A237D" w:rsidP="005873E6" w:rsidRDefault="00580F7B" w14:paraId="19A2EFD7" w14:textId="122EAEAF">
      <w:pPr>
        <w:jc w:val="both"/>
      </w:pPr>
      <w:r>
        <w:t>VSS § 1</w:t>
      </w:r>
      <w:r>
        <w:rPr>
          <w:vertAlign w:val="superscript"/>
        </w:rPr>
        <w:t>4</w:t>
      </w:r>
      <w:r>
        <w:t xml:space="preserve"> lõike 1 kohaselt </w:t>
      </w:r>
      <w:r w:rsidR="00E715E7">
        <w:t xml:space="preserve">võib </w:t>
      </w:r>
      <w:r w:rsidR="004C0B73">
        <w:t xml:space="preserve">välismaalase </w:t>
      </w:r>
      <w:r w:rsidR="00E715E7">
        <w:t xml:space="preserve">vanuse kindlaksmääramiseks viia välismaalase suhtes </w:t>
      </w:r>
      <w:r w:rsidR="00322417">
        <w:t>läbi</w:t>
      </w:r>
      <w:r w:rsidR="004C0B73">
        <w:t xml:space="preserve"> meditsiinilise</w:t>
      </w:r>
      <w:r>
        <w:t>d</w:t>
      </w:r>
      <w:r w:rsidR="004C0B73">
        <w:t xml:space="preserve"> uuringu</w:t>
      </w:r>
      <w:r>
        <w:t>d</w:t>
      </w:r>
      <w:r w:rsidR="00E715E7">
        <w:t>, kui välismaalase</w:t>
      </w:r>
      <w:r w:rsidR="00322417">
        <w:t xml:space="preserve"> eestkostja </w:t>
      </w:r>
      <w:r w:rsidR="00E715E7">
        <w:t xml:space="preserve">või eestkostja </w:t>
      </w:r>
      <w:r w:rsidR="00322417">
        <w:t>ülesandeid täit</w:t>
      </w:r>
      <w:r w:rsidR="00E715E7">
        <w:t>ev</w:t>
      </w:r>
      <w:r w:rsidR="00322417">
        <w:t xml:space="preserve"> isik </w:t>
      </w:r>
      <w:r w:rsidR="00E715E7">
        <w:t xml:space="preserve">on selleks </w:t>
      </w:r>
      <w:r w:rsidR="007A18D3">
        <w:t xml:space="preserve">andnud </w:t>
      </w:r>
      <w:r w:rsidR="00E715E7">
        <w:t xml:space="preserve">oma </w:t>
      </w:r>
      <w:r w:rsidR="00322417">
        <w:t>nõusoleku</w:t>
      </w:r>
      <w:r w:rsidR="004C0B73">
        <w:t xml:space="preserve">. </w:t>
      </w:r>
      <w:r w:rsidR="00322417">
        <w:t>M</w:t>
      </w:r>
      <w:r>
        <w:t>editsiinilisest uuringust keeldumise korral võib PPA või KAPO lugeda välismaalase täisealiseks</w:t>
      </w:r>
      <w:r w:rsidR="00E715E7">
        <w:t>, kui muude tõenditega pole võimalik välismaalase alaealisust usaldusväärselt kindlaks teha</w:t>
      </w:r>
      <w:r w:rsidR="004C0B73">
        <w:t>. E</w:t>
      </w:r>
      <w:r w:rsidR="00D4422F">
        <w:t xml:space="preserve">nne </w:t>
      </w:r>
      <w:proofErr w:type="spellStart"/>
      <w:r w:rsidR="00D4422F">
        <w:t>invasiivsemate</w:t>
      </w:r>
      <w:proofErr w:type="spellEnd"/>
      <w:r w:rsidR="00D4422F">
        <w:t xml:space="preserve"> protseduuride alustamist </w:t>
      </w:r>
      <w:r w:rsidR="004C0B73">
        <w:t xml:space="preserve">tuleks </w:t>
      </w:r>
      <w:r w:rsidR="00D4422F">
        <w:t xml:space="preserve">eelistada neid, mis on kõige vähem </w:t>
      </w:r>
      <w:proofErr w:type="spellStart"/>
      <w:r w:rsidR="00D4422F">
        <w:t>invasiivsed</w:t>
      </w:r>
      <w:proofErr w:type="spellEnd"/>
      <w:r w:rsidR="00D4422F">
        <w:t xml:space="preserve">. Kui pärast meditsiinilise uuringuid jääb isiku vanus jätkuvalt ebaselgeks, peab </w:t>
      </w:r>
      <w:r w:rsidRPr="00065F8F" w:rsidR="00D4422F">
        <w:t>menetlev ametiasutus</w:t>
      </w:r>
      <w:r w:rsidR="00D4422F">
        <w:t>,</w:t>
      </w:r>
      <w:r w:rsidRPr="00065F8F" w:rsidR="00D4422F">
        <w:t xml:space="preserve"> st </w:t>
      </w:r>
      <w:r w:rsidR="00D4422F">
        <w:t>PPA või KAPO,</w:t>
      </w:r>
      <w:r w:rsidRPr="00065F8F" w:rsidR="00D4422F">
        <w:t xml:space="preserve"> </w:t>
      </w:r>
      <w:r w:rsidR="005873E6">
        <w:t>muude tõendite alusel tegema otsuse välismaalase alaealisuse või täisealisuse osas</w:t>
      </w:r>
      <w:r w:rsidRPr="00065F8F" w:rsidR="00D4422F">
        <w:t>.</w:t>
      </w:r>
      <w:r w:rsidR="00D4422F">
        <w:t xml:space="preserve"> </w:t>
      </w:r>
    </w:p>
    <w:p w:rsidR="001A237D" w:rsidP="005873E6" w:rsidRDefault="001A237D" w14:paraId="638E9697" w14:textId="77777777">
      <w:pPr>
        <w:jc w:val="both"/>
      </w:pPr>
    </w:p>
    <w:p w:rsidRPr="001C0F60" w:rsidR="005873E6" w:rsidP="005873E6" w:rsidRDefault="005873E6" w14:paraId="25FC057E" w14:textId="7C931786">
      <w:pPr>
        <w:jc w:val="both"/>
      </w:pPr>
      <w:r>
        <w:t>V</w:t>
      </w:r>
      <w:r w:rsidRPr="001C0F60">
        <w:t xml:space="preserve">anuse kindlaksmääramise </w:t>
      </w:r>
      <w:r>
        <w:t>otsust saab</w:t>
      </w:r>
      <w:r w:rsidRPr="001C0F60">
        <w:t xml:space="preserve"> vaidlustada üksnes koos haldusakti või toiminguga, millega seoses </w:t>
      </w:r>
      <w:r>
        <w:t xml:space="preserve">välismaalase </w:t>
      </w:r>
      <w:r w:rsidRPr="001C0F60">
        <w:t>vanus kindlaks</w:t>
      </w:r>
      <w:r>
        <w:t xml:space="preserve"> </w:t>
      </w:r>
      <w:r w:rsidRPr="001C0F60">
        <w:t>määra</w:t>
      </w:r>
      <w:r>
        <w:t xml:space="preserve">ti. Seega juhul, kui haldusorgan teeb välismaalasele </w:t>
      </w:r>
      <w:r w:rsidR="00841468">
        <w:t xml:space="preserve">sisenemiskeelu otsuse või </w:t>
      </w:r>
      <w:r>
        <w:t xml:space="preserve">ettekirjutuse Eestist lahkumiseks, peab välismaalane </w:t>
      </w:r>
      <w:r w:rsidR="00841468">
        <w:t>haldusakti</w:t>
      </w:r>
      <w:r>
        <w:t xml:space="preserve"> vaidlustamisel esitama põhjendused, miks </w:t>
      </w:r>
      <w:r w:rsidR="001A237D">
        <w:t xml:space="preserve">tema suhtes tuleb kohaldada </w:t>
      </w:r>
      <w:r w:rsidR="00841468">
        <w:t xml:space="preserve">VSS-s </w:t>
      </w:r>
      <w:r w:rsidR="001A237D">
        <w:t xml:space="preserve">alaealise väljasaatmise kohta sätestatud eritagatisi.   </w:t>
      </w:r>
      <w:r>
        <w:t xml:space="preserve"> </w:t>
      </w:r>
    </w:p>
    <w:p w:rsidR="001A237D" w:rsidP="00C24C13" w:rsidRDefault="001A237D" w14:paraId="2E6F48DC" w14:textId="77777777">
      <w:pPr>
        <w:jc w:val="both"/>
      </w:pPr>
    </w:p>
    <w:p w:rsidR="00FD7A59" w:rsidP="00C24C13" w:rsidRDefault="00AD6B86" w14:paraId="6D6BEBB1" w14:textId="5AEE3822">
      <w:pPr>
        <w:jc w:val="both"/>
      </w:pPr>
      <w:r w:rsidRPr="00E510BA">
        <w:rPr>
          <w:b/>
          <w:color w:val="4472C4" w:themeColor="accent1"/>
        </w:rPr>
        <w:t xml:space="preserve">Eelnõu § </w:t>
      </w:r>
      <w:r>
        <w:rPr>
          <w:b/>
          <w:color w:val="4472C4" w:themeColor="accent1"/>
        </w:rPr>
        <w:t>12</w:t>
      </w:r>
      <w:r w:rsidR="00C14310">
        <w:rPr>
          <w:b/>
          <w:color w:val="4472C4" w:themeColor="accent1"/>
        </w:rPr>
        <w:t>3</w:t>
      </w:r>
      <w:r w:rsidRPr="00E510BA">
        <w:rPr>
          <w:b/>
          <w:color w:val="4472C4" w:themeColor="accent1"/>
        </w:rPr>
        <w:t xml:space="preserve"> punkti</w:t>
      </w:r>
      <w:r>
        <w:rPr>
          <w:b/>
          <w:color w:val="4472C4" w:themeColor="accent1"/>
        </w:rPr>
        <w:t>ga 2</w:t>
      </w:r>
      <w:r w:rsidR="00FB12CB">
        <w:rPr>
          <w:b/>
          <w:color w:val="4472C4" w:themeColor="accent1"/>
        </w:rPr>
        <w:t>4</w:t>
      </w:r>
      <w:r w:rsidRPr="00E510BA">
        <w:rPr>
          <w:b/>
          <w:color w:val="4472C4" w:themeColor="accent1"/>
        </w:rPr>
        <w:t xml:space="preserve"> </w:t>
      </w:r>
      <w:r>
        <w:t xml:space="preserve">viiakse </w:t>
      </w:r>
      <w:r w:rsidR="00BF22FE">
        <w:t>VSS § 12 lõike</w:t>
      </w:r>
      <w:r w:rsidR="00304462">
        <w:t>s</w:t>
      </w:r>
      <w:r w:rsidR="00BF22FE">
        <w:t xml:space="preserve"> 9 </w:t>
      </w:r>
      <w:r w:rsidR="00C14310">
        <w:t>sätestatud</w:t>
      </w:r>
      <w:r w:rsidR="001E751E">
        <w:t xml:space="preserve"> viide VRKS-</w:t>
      </w:r>
      <w:proofErr w:type="spellStart"/>
      <w:r w:rsidR="005F2EF0">
        <w:t>i</w:t>
      </w:r>
      <w:r w:rsidR="001E751E">
        <w:t>le</w:t>
      </w:r>
      <w:proofErr w:type="spellEnd"/>
      <w:r w:rsidR="001E751E">
        <w:t xml:space="preserve"> kooskõlla VRKS</w:t>
      </w:r>
      <w:r w:rsidR="005F2EF0">
        <w:t>-i</w:t>
      </w:r>
      <w:r w:rsidR="001E751E">
        <w:t xml:space="preserve"> </w:t>
      </w:r>
      <w:r w:rsidR="00304462">
        <w:t xml:space="preserve">uue tervikteksti </w:t>
      </w:r>
      <w:r w:rsidR="001E751E">
        <w:t>numeratsiooniga</w:t>
      </w:r>
      <w:r w:rsidR="00304462">
        <w:t>.</w:t>
      </w:r>
      <w:r w:rsidR="00FD7A59">
        <w:t xml:space="preserve"> </w:t>
      </w:r>
    </w:p>
    <w:p w:rsidRPr="00545FBB" w:rsidR="00C24C13" w:rsidP="00C24C13" w:rsidRDefault="00C24C13" w14:paraId="0B245703" w14:textId="77777777">
      <w:pPr>
        <w:jc w:val="both"/>
      </w:pPr>
    </w:p>
    <w:p w:rsidR="00FD7A59" w:rsidP="00C24C13" w:rsidRDefault="00C24C13" w14:paraId="603DE02E" w14:textId="1F225F5C">
      <w:pPr>
        <w:jc w:val="both"/>
        <w:rPr>
          <w:b/>
        </w:rPr>
      </w:pPr>
      <w:r w:rsidRPr="00216BB4">
        <w:rPr>
          <w:b/>
        </w:rPr>
        <w:t>6. Riigi õigusabi andmine</w:t>
      </w:r>
      <w:r w:rsidR="0084049B">
        <w:rPr>
          <w:b/>
        </w:rPr>
        <w:t xml:space="preserve">, </w:t>
      </w:r>
      <w:r w:rsidRPr="00216BB4">
        <w:rPr>
          <w:b/>
        </w:rPr>
        <w:t>esialgse õiguskaitse kohaldamine</w:t>
      </w:r>
      <w:r w:rsidR="0084049B">
        <w:rPr>
          <w:b/>
        </w:rPr>
        <w:t xml:space="preserve"> ja lahkumis</w:t>
      </w:r>
      <w:r w:rsidR="00D35866">
        <w:rPr>
          <w:b/>
        </w:rPr>
        <w:t>ettekirjutuse</w:t>
      </w:r>
      <w:r w:rsidR="0084049B">
        <w:rPr>
          <w:b/>
        </w:rPr>
        <w:t xml:space="preserve"> vaidlustamine</w:t>
      </w:r>
      <w:r>
        <w:rPr>
          <w:b/>
        </w:rPr>
        <w:t xml:space="preserve"> (eelnõu § </w:t>
      </w:r>
      <w:r w:rsidR="00ED2AFA">
        <w:rPr>
          <w:b/>
        </w:rPr>
        <w:t>12</w:t>
      </w:r>
      <w:r w:rsidR="00E467AA">
        <w:rPr>
          <w:b/>
        </w:rPr>
        <w:t>3</w:t>
      </w:r>
      <w:r w:rsidR="00ED2AFA">
        <w:rPr>
          <w:b/>
        </w:rPr>
        <w:t xml:space="preserve"> </w:t>
      </w:r>
      <w:r>
        <w:rPr>
          <w:b/>
        </w:rPr>
        <w:t>punktid 11, 13</w:t>
      </w:r>
      <w:r w:rsidR="00AD088F">
        <w:rPr>
          <w:b/>
        </w:rPr>
        <w:t>–</w:t>
      </w:r>
      <w:r>
        <w:rPr>
          <w:b/>
        </w:rPr>
        <w:t>14</w:t>
      </w:r>
      <w:r w:rsidR="0084049B">
        <w:rPr>
          <w:b/>
        </w:rPr>
        <w:t xml:space="preserve">, </w:t>
      </w:r>
      <w:r w:rsidR="00FB12CB">
        <w:rPr>
          <w:b/>
        </w:rPr>
        <w:t>26</w:t>
      </w:r>
      <w:r>
        <w:rPr>
          <w:b/>
        </w:rPr>
        <w:t>)</w:t>
      </w:r>
    </w:p>
    <w:p w:rsidR="4A0BB346" w:rsidP="4A0BB346" w:rsidRDefault="4A0BB346" w14:paraId="6044FE5A" w14:textId="77777777">
      <w:pPr>
        <w:shd w:val="clear" w:color="auto" w:fill="FFFFFF" w:themeFill="background1"/>
        <w:jc w:val="both"/>
        <w:rPr>
          <w:b/>
          <w:bCs/>
        </w:rPr>
      </w:pPr>
    </w:p>
    <w:p w:rsidR="00FD7A59" w:rsidP="6673942A" w:rsidRDefault="009802BE" w14:paraId="40CE40B8" w14:textId="3CE2D2A8">
      <w:pPr>
        <w:shd w:val="clear" w:color="auto" w:fill="FFFFFF" w:themeFill="background1"/>
        <w:jc w:val="both"/>
      </w:pPr>
      <w:r w:rsidRPr="00E510BA">
        <w:rPr>
          <w:b/>
          <w:color w:val="4472C4" w:themeColor="accent1"/>
        </w:rPr>
        <w:t xml:space="preserve">Eelnõu § </w:t>
      </w:r>
      <w:r w:rsidR="00D45FDF">
        <w:rPr>
          <w:b/>
          <w:color w:val="4472C4" w:themeColor="accent1"/>
        </w:rPr>
        <w:t>12</w:t>
      </w:r>
      <w:r w:rsidR="00E467AA">
        <w:rPr>
          <w:b/>
          <w:color w:val="4472C4" w:themeColor="accent1"/>
        </w:rPr>
        <w:t>3</w:t>
      </w:r>
      <w:r w:rsidRPr="00E510BA" w:rsidR="00D45FDF">
        <w:rPr>
          <w:b/>
          <w:color w:val="4472C4" w:themeColor="accent1"/>
        </w:rPr>
        <w:t xml:space="preserve"> </w:t>
      </w:r>
      <w:r w:rsidRPr="00E510BA">
        <w:rPr>
          <w:b/>
          <w:color w:val="4472C4" w:themeColor="accent1"/>
        </w:rPr>
        <w:t xml:space="preserve">punktiga </w:t>
      </w:r>
      <w:r w:rsidRPr="00E510BA" w:rsidR="00C24C13">
        <w:rPr>
          <w:b/>
          <w:color w:val="4472C4" w:themeColor="accent1"/>
        </w:rPr>
        <w:t>1</w:t>
      </w:r>
      <w:r w:rsidR="00C24C13">
        <w:rPr>
          <w:b/>
          <w:color w:val="4472C4" w:themeColor="accent1"/>
        </w:rPr>
        <w:t>1</w:t>
      </w:r>
      <w:r w:rsidRPr="00E510BA">
        <w:rPr>
          <w:b/>
          <w:color w:val="4472C4" w:themeColor="accent1"/>
        </w:rPr>
        <w:t xml:space="preserve"> </w:t>
      </w:r>
      <w:r>
        <w:t>muudetakse V</w:t>
      </w:r>
      <w:r w:rsidRPr="00B65DED">
        <w:t>SS §</w:t>
      </w:r>
      <w:r>
        <w:t>-s</w:t>
      </w:r>
      <w:r w:rsidRPr="00B65DED">
        <w:t xml:space="preserve"> 6</w:t>
      </w:r>
      <w:r w:rsidRPr="00B65DED">
        <w:rPr>
          <w:vertAlign w:val="superscript"/>
        </w:rPr>
        <w:t>6</w:t>
      </w:r>
      <w:r>
        <w:t xml:space="preserve"> ebaseaduslikult riigis viibivale välismaalasele riigi õigusabi taotlemise ja andmise sätteid. </w:t>
      </w:r>
      <w:proofErr w:type="spellStart"/>
      <w:r w:rsidR="60D7A70D">
        <w:t>Tagasisaatmisdirektiivi</w:t>
      </w:r>
      <w:proofErr w:type="spellEnd"/>
      <w:r w:rsidR="60D7A70D">
        <w:t xml:space="preserve"> kohaselt </w:t>
      </w:r>
      <w:r w:rsidR="60D7A70D">
        <w:t>peab ebaseaduslikult riigis viibival välismaalasel olema võimalik taotleda riigi õigusabi igasuguse tagasisaatmisega seotud haldusakti (n</w:t>
      </w:r>
      <w:r w:rsidR="00AD088F">
        <w:t>äiteks</w:t>
      </w:r>
      <w:r w:rsidR="60D7A70D">
        <w:t xml:space="preserve"> </w:t>
      </w:r>
      <w:r w:rsidR="00561149">
        <w:t xml:space="preserve">lahkumisettekirjutuse, </w:t>
      </w:r>
      <w:r w:rsidR="60D7A70D">
        <w:t>kinnipidamise, järelevalvemeetmete</w:t>
      </w:r>
      <w:r w:rsidR="00413F45">
        <w:t xml:space="preserve"> kohaldamise</w:t>
      </w:r>
      <w:r w:rsidR="00561149">
        <w:t>ga seotud</w:t>
      </w:r>
      <w:r w:rsidR="00413F45">
        <w:t xml:space="preserve"> otsused</w:t>
      </w:r>
      <w:r w:rsidR="60D7A70D">
        <w:t xml:space="preserve">) vaidlustamiseks. </w:t>
      </w:r>
      <w:r>
        <w:t>Kuivõrd väljasõidukohustus võidakse välismaalasele panna ka sisenemiskeelu otsusega, sätestatakse VSS § 6</w:t>
      </w:r>
      <w:r>
        <w:rPr>
          <w:vertAlign w:val="superscript"/>
        </w:rPr>
        <w:t>6</w:t>
      </w:r>
      <w:r>
        <w:t xml:space="preserve"> lõikes 1 õigusselguse huvides, et välismaalasel on õigus taotleda riigi õigusabi </w:t>
      </w:r>
      <w:r w:rsidR="00561149">
        <w:t>muu hulgas</w:t>
      </w:r>
      <w:r>
        <w:t xml:space="preserve"> sisenemiskeelu otsuse vaidlustamiseks.</w:t>
      </w:r>
    </w:p>
    <w:p w:rsidR="009802BE" w:rsidP="5B7273DB" w:rsidRDefault="009802BE" w14:paraId="3F15D2D9" w14:textId="77777777">
      <w:pPr>
        <w:shd w:val="clear" w:color="auto" w:fill="FFFFFF" w:themeFill="background1"/>
        <w:jc w:val="both"/>
      </w:pPr>
    </w:p>
    <w:p w:rsidR="5D5616AB" w:rsidP="5D5616AB" w:rsidRDefault="454C30E3" w14:paraId="3E5BC15A" w14:textId="1FA07D7D">
      <w:pPr>
        <w:shd w:val="clear" w:color="auto" w:fill="FFFFFF" w:themeFill="background1"/>
        <w:jc w:val="both"/>
      </w:pPr>
      <w:r>
        <w:t xml:space="preserve">Eestis ebaseaduslikult </w:t>
      </w:r>
      <w:r w:rsidR="683C9131">
        <w:t xml:space="preserve">viibivale välismaalasele </w:t>
      </w:r>
      <w:r w:rsidR="00DE4985">
        <w:t xml:space="preserve">antakse </w:t>
      </w:r>
      <w:r w:rsidR="683C9131">
        <w:t xml:space="preserve">riigi õigusabi </w:t>
      </w:r>
      <w:proofErr w:type="spellStart"/>
      <w:r w:rsidR="733BBFBD">
        <w:t>RÕS</w:t>
      </w:r>
      <w:r w:rsidR="004D2F63">
        <w:t>-is</w:t>
      </w:r>
      <w:proofErr w:type="spellEnd"/>
      <w:r w:rsidR="733BBFBD">
        <w:t xml:space="preserve"> </w:t>
      </w:r>
      <w:r w:rsidR="683C9131">
        <w:t xml:space="preserve">sätestatud korras. </w:t>
      </w:r>
      <w:r w:rsidR="07647274">
        <w:t xml:space="preserve">RÕS § 12 </w:t>
      </w:r>
      <w:r w:rsidRPr="00537B46" w:rsidR="07647274">
        <w:t>l</w:t>
      </w:r>
      <w:r w:rsidR="00C87DFE">
        <w:t>õike</w:t>
      </w:r>
      <w:r w:rsidR="07647274">
        <w:t xml:space="preserve"> 5 kohaselt tuleb riigi õigusabi taotlus es</w:t>
      </w:r>
      <w:r w:rsidRPr="07647274" w:rsidR="07647274">
        <w:rPr>
          <w:rFonts w:eastAsia="Times New Roman"/>
        </w:rPr>
        <w:t>itada eesti keeles</w:t>
      </w:r>
      <w:r w:rsidR="00561149">
        <w:rPr>
          <w:rFonts w:eastAsia="Times New Roman"/>
        </w:rPr>
        <w:t>.</w:t>
      </w:r>
      <w:r w:rsidRPr="07647274" w:rsidR="07647274">
        <w:rPr>
          <w:rFonts w:eastAsia="Times New Roman"/>
        </w:rPr>
        <w:t xml:space="preserve"> </w:t>
      </w:r>
      <w:r w:rsidRPr="60D7A70D" w:rsidR="60D7A70D">
        <w:rPr>
          <w:rFonts w:eastAsia="Times New Roman"/>
        </w:rPr>
        <w:t>Schengeni</w:t>
      </w:r>
      <w:r w:rsidRPr="07647274" w:rsidR="07647274">
        <w:rPr>
          <w:rFonts w:eastAsia="Times New Roman"/>
        </w:rPr>
        <w:t xml:space="preserve"> hindamistel </w:t>
      </w:r>
      <w:r w:rsidR="00561149">
        <w:rPr>
          <w:rFonts w:eastAsia="Times New Roman"/>
        </w:rPr>
        <w:t>on</w:t>
      </w:r>
      <w:r w:rsidRPr="07647274" w:rsidR="07647274">
        <w:rPr>
          <w:rFonts w:eastAsia="Times New Roman"/>
        </w:rPr>
        <w:t xml:space="preserve"> leitud, et Eesti ei täida piisavalt EL</w:t>
      </w:r>
      <w:r w:rsidR="00FB7C81">
        <w:rPr>
          <w:rFonts w:eastAsia="Times New Roman"/>
        </w:rPr>
        <w:t>-i</w:t>
      </w:r>
      <w:r w:rsidRPr="07647274" w:rsidR="07647274">
        <w:rPr>
          <w:rFonts w:eastAsia="Times New Roman"/>
        </w:rPr>
        <w:t xml:space="preserve"> </w:t>
      </w:r>
      <w:r w:rsidR="00FB7C81">
        <w:rPr>
          <w:rFonts w:eastAsia="Times New Roman"/>
        </w:rPr>
        <w:t>p</w:t>
      </w:r>
      <w:r w:rsidRPr="07647274" w:rsidR="07647274">
        <w:rPr>
          <w:rFonts w:eastAsia="Times New Roman"/>
        </w:rPr>
        <w:t xml:space="preserve">õhiõiguste </w:t>
      </w:r>
      <w:r w:rsidR="00FB7C81">
        <w:rPr>
          <w:rFonts w:eastAsia="Times New Roman"/>
        </w:rPr>
        <w:t>h</w:t>
      </w:r>
      <w:r w:rsidRPr="07647274" w:rsidR="07647274">
        <w:rPr>
          <w:rFonts w:eastAsia="Times New Roman"/>
        </w:rPr>
        <w:t>arta artiklis 47 sätestatud nõuet, mille kohaselt on igaühel õigus tõhusale õiguskaitsele. Selleks et parandada Eestis ebaseaduslikult viibivate välismaalaste juurdepääsu riigi õigusabile, nähakse VSS § 6</w:t>
      </w:r>
      <w:r w:rsidRPr="07647274" w:rsidR="07647274">
        <w:rPr>
          <w:rFonts w:eastAsia="Times New Roman"/>
          <w:vertAlign w:val="superscript"/>
        </w:rPr>
        <w:t xml:space="preserve">6 </w:t>
      </w:r>
      <w:r w:rsidRPr="07647274" w:rsidR="07647274">
        <w:rPr>
          <w:rFonts w:eastAsia="Times New Roman"/>
        </w:rPr>
        <w:t xml:space="preserve">lõikes 2 ette, et välismaalane võib riigi õigusabi taotleda inglise keeles. Sarnane erisus on </w:t>
      </w:r>
      <w:r w:rsidR="00FB7C81">
        <w:rPr>
          <w:rFonts w:eastAsia="Times New Roman"/>
        </w:rPr>
        <w:t>praegu</w:t>
      </w:r>
      <w:r w:rsidRPr="07647274" w:rsidR="00FB7C81">
        <w:rPr>
          <w:rFonts w:eastAsia="Times New Roman"/>
        </w:rPr>
        <w:t xml:space="preserve"> </w:t>
      </w:r>
      <w:r w:rsidRPr="07647274" w:rsidR="07647274">
        <w:rPr>
          <w:rFonts w:eastAsia="Times New Roman"/>
        </w:rPr>
        <w:t xml:space="preserve">loodud isikutele, </w:t>
      </w:r>
      <w:r w:rsidRPr="07647274" w:rsidR="07647274">
        <w:rPr>
          <w:rFonts w:eastAsia="Times New Roman"/>
          <w:color w:val="202020"/>
        </w:rPr>
        <w:t xml:space="preserve">kelle elukoht on mõnes muus </w:t>
      </w:r>
      <w:r w:rsidR="00D5479E">
        <w:rPr>
          <w:rFonts w:eastAsia="Times New Roman"/>
          <w:color w:val="202020"/>
        </w:rPr>
        <w:t>EL-i</w:t>
      </w:r>
      <w:r w:rsidRPr="07647274" w:rsidR="07647274">
        <w:rPr>
          <w:rFonts w:eastAsia="Times New Roman"/>
          <w:color w:val="202020"/>
        </w:rPr>
        <w:t xml:space="preserve"> liikmesriigis või kes on mõne muu </w:t>
      </w:r>
      <w:r w:rsidR="00D5479E">
        <w:rPr>
          <w:rFonts w:eastAsia="Times New Roman"/>
          <w:color w:val="202020"/>
        </w:rPr>
        <w:t>EL-i</w:t>
      </w:r>
      <w:r w:rsidRPr="07647274" w:rsidR="07647274">
        <w:rPr>
          <w:rFonts w:eastAsia="Times New Roman"/>
          <w:color w:val="202020"/>
        </w:rPr>
        <w:t xml:space="preserve"> liikmesriigi kodanik, või juriidiline isik, mille asukoht on mõnes muus </w:t>
      </w:r>
      <w:r w:rsidR="00D5479E">
        <w:rPr>
          <w:rFonts w:eastAsia="Times New Roman"/>
          <w:color w:val="202020"/>
        </w:rPr>
        <w:t>EL-i</w:t>
      </w:r>
      <w:r w:rsidRPr="07647274" w:rsidR="07647274">
        <w:rPr>
          <w:rFonts w:eastAsia="Times New Roman"/>
          <w:color w:val="202020"/>
        </w:rPr>
        <w:t xml:space="preserve"> liikmesriigis</w:t>
      </w:r>
      <w:r w:rsidRPr="7769ABE1" w:rsidR="07647274">
        <w:rPr>
          <w:rFonts w:eastAsia="Times New Roman"/>
          <w:color w:val="202020"/>
        </w:rPr>
        <w:t xml:space="preserve"> </w:t>
      </w:r>
      <w:r w:rsidRPr="07647274" w:rsidR="07647274">
        <w:rPr>
          <w:rFonts w:eastAsia="Times New Roman"/>
        </w:rPr>
        <w:t xml:space="preserve">(RÕS § 12 </w:t>
      </w:r>
      <w:r w:rsidRPr="00537B46" w:rsidR="07647274">
        <w:rPr>
          <w:rFonts w:eastAsia="Times New Roman"/>
        </w:rPr>
        <w:t>l</w:t>
      </w:r>
      <w:r w:rsidR="00C87DFE">
        <w:rPr>
          <w:rFonts w:eastAsia="Times New Roman"/>
        </w:rPr>
        <w:t>õige</w:t>
      </w:r>
      <w:r w:rsidRPr="07647274" w:rsidR="07647274">
        <w:rPr>
          <w:rFonts w:eastAsia="Times New Roman"/>
        </w:rPr>
        <w:t xml:space="preserve"> 6). </w:t>
      </w:r>
      <w:r w:rsidR="00876F64">
        <w:t>Et kohus saaks riigi õigusabi andmisel senisest paremini hinnata kaebuse perspektiivikust, kohustatakse VSS § 6</w:t>
      </w:r>
      <w:r w:rsidRPr="5D80143D" w:rsidR="00876F64">
        <w:rPr>
          <w:vertAlign w:val="superscript"/>
        </w:rPr>
        <w:t>6</w:t>
      </w:r>
      <w:r w:rsidRPr="5D80143D" w:rsidR="00876F64">
        <w:t xml:space="preserve"> lõikes 3 välismaalast esitama riigi õigusabi taotlusega koos ka vaidlustatav otsus.</w:t>
      </w:r>
    </w:p>
    <w:p w:rsidR="64903977" w:rsidP="64903977" w:rsidRDefault="64903977" w14:paraId="6524E70F" w14:textId="0B4521DB">
      <w:pPr>
        <w:shd w:val="clear" w:color="auto" w:fill="FFFFFF" w:themeFill="background1"/>
        <w:jc w:val="both"/>
      </w:pPr>
    </w:p>
    <w:p w:rsidR="00FD7A59" w:rsidP="009802BE" w:rsidRDefault="00FB7C81" w14:paraId="43959DEC" w14:textId="4EF89845">
      <w:pPr>
        <w:jc w:val="both"/>
      </w:pPr>
      <w:r>
        <w:t>Praegu</w:t>
      </w:r>
      <w:r w:rsidR="009802BE">
        <w:t xml:space="preserve"> saavad liikmesriigid piirata ebaseaduslikult riigis </w:t>
      </w:r>
      <w:r w:rsidR="00CC5B6C">
        <w:t>viibiva</w:t>
      </w:r>
      <w:r w:rsidR="009802BE">
        <w:t xml:space="preserve"> välismaalase õigust </w:t>
      </w:r>
      <w:r w:rsidR="00CC5B6C">
        <w:t xml:space="preserve">enda </w:t>
      </w:r>
      <w:r w:rsidR="009802BE">
        <w:t xml:space="preserve">esindamisele kohtumenetluses </w:t>
      </w:r>
      <w:r w:rsidRPr="1213A523" w:rsidR="009802BE">
        <w:t>direktiivi 2005/85/</w:t>
      </w:r>
      <w:r w:rsidRPr="1213A523" w:rsidR="007F2C80">
        <w:t>EC</w:t>
      </w:r>
      <w:r w:rsidRPr="1213A523" w:rsidR="009802BE">
        <w:rPr>
          <w:rStyle w:val="Allmrkuseviide"/>
        </w:rPr>
        <w:footnoteReference w:id="118"/>
      </w:r>
      <w:r w:rsidRPr="1213A523" w:rsidR="009802BE">
        <w:t xml:space="preserve"> artikli 15 lõigetes 3 kuni </w:t>
      </w:r>
      <w:r w:rsidRPr="00DE4985" w:rsidR="009802BE">
        <w:t>6</w:t>
      </w:r>
      <w:r w:rsidR="009802BE">
        <w:t xml:space="preserve"> sätestatud alustel. EL</w:t>
      </w:r>
      <w:r>
        <w:t>-i</w:t>
      </w:r>
      <w:r w:rsidR="009802BE">
        <w:t xml:space="preserve"> varjupaiga</w:t>
      </w:r>
      <w:r w:rsidR="00351E11">
        <w:t>- ja rändehaldus</w:t>
      </w:r>
      <w:r w:rsidR="009802BE">
        <w:t>reformiga asendatakse direktiiv 2005/85/</w:t>
      </w:r>
      <w:r w:rsidR="7E00FD51">
        <w:t>EÜ</w:t>
      </w:r>
      <w:r w:rsidR="009802BE">
        <w:t xml:space="preserve"> määrusega </w:t>
      </w:r>
      <w:r w:rsidRPr="003129D5" w:rsidR="003129D5">
        <w:t>(EL) 2024/1348 (menetluse kohta</w:t>
      </w:r>
      <w:r w:rsidR="7E00FD51">
        <w:t>),</w:t>
      </w:r>
      <w:r w:rsidR="009802BE">
        <w:t xml:space="preserve"> </w:t>
      </w:r>
      <w:r w:rsidR="00CC5B6C">
        <w:t>mis sätestab</w:t>
      </w:r>
      <w:r w:rsidR="009802BE">
        <w:t xml:space="preserve"> </w:t>
      </w:r>
      <w:r w:rsidRPr="00A3768D" w:rsidR="009802BE">
        <w:t xml:space="preserve">artikli 17 lõikes 2 </w:t>
      </w:r>
      <w:r w:rsidR="009802BE">
        <w:t xml:space="preserve">tingimused, mil võib välismaalasele, kes vaidlustab oma rahvusvahelise kaitse andmisest keelduvat otsust koos </w:t>
      </w:r>
      <w:r w:rsidR="00DE4985">
        <w:t>väljasaatmise otsusega</w:t>
      </w:r>
      <w:r w:rsidR="00CC5B6C">
        <w:t xml:space="preserve">, </w:t>
      </w:r>
      <w:r w:rsidR="009802BE">
        <w:t xml:space="preserve">riigi õigusabi </w:t>
      </w:r>
      <w:r w:rsidR="00CC5B6C">
        <w:t xml:space="preserve">jätta </w:t>
      </w:r>
      <w:r w:rsidR="009802BE">
        <w:t>andmata</w:t>
      </w:r>
      <w:r w:rsidRPr="00A3768D" w:rsidR="009802BE">
        <w:t xml:space="preserve">. </w:t>
      </w:r>
      <w:r w:rsidR="009802BE">
        <w:t>Sellest tulenevalt sätestatakse VSS § 6</w:t>
      </w:r>
      <w:r w:rsidR="009802BE">
        <w:rPr>
          <w:vertAlign w:val="superscript"/>
        </w:rPr>
        <w:t>6</w:t>
      </w:r>
      <w:r w:rsidR="009802BE">
        <w:t xml:space="preserve"> lõikes </w:t>
      </w:r>
      <w:r w:rsidR="00876F64">
        <w:t>4</w:t>
      </w:r>
      <w:r w:rsidR="009802BE">
        <w:t xml:space="preserve">, et </w:t>
      </w:r>
      <w:r w:rsidR="00CC5B6C">
        <w:t>lahkumisettekirjutuse</w:t>
      </w:r>
      <w:r w:rsidR="009802BE">
        <w:t xml:space="preserve">, selles kohaldatud sissesõidukeelu otsuse või väljasaatmisega seotud otsuse vaidlustamiseks ei anta välismaalasele riigi õigusabi, kui esineb </w:t>
      </w:r>
      <w:r>
        <w:t xml:space="preserve">Euroopa </w:t>
      </w:r>
      <w:r w:rsidR="7E00FD51">
        <w:t xml:space="preserve">Parlamendi ja nõukogu määruse </w:t>
      </w:r>
      <w:r w:rsidRPr="003129D5" w:rsidR="003129D5">
        <w:t>(EL) 2024/1348 (menetluse kohta)</w:t>
      </w:r>
      <w:r w:rsidR="009802BE">
        <w:t xml:space="preserve"> artikli 17 lõikes 2 sätestatud tingimus. </w:t>
      </w:r>
      <w:r w:rsidR="00F96BE7">
        <w:t>Riigi õigusabi ei pea kohtu</w:t>
      </w:r>
      <w:r w:rsidRPr="003436C3" w:rsidR="00F96BE7">
        <w:t xml:space="preserve">kaebemenetluses </w:t>
      </w:r>
      <w:r w:rsidR="00F96BE7">
        <w:t>andma</w:t>
      </w:r>
      <w:r w:rsidRPr="003436C3" w:rsidR="00F96BE7">
        <w:t xml:space="preserve">, kui a) leitakse, et oma rahalise olukorra avalikustanud </w:t>
      </w:r>
      <w:r w:rsidR="00F96BE7">
        <w:t>välismaalasel</w:t>
      </w:r>
      <w:r w:rsidRPr="003436C3" w:rsidR="00F96BE7">
        <w:t xml:space="preserve"> on piisavalt vahendeid õigusabi ja esindamise võimaldamiseks tema enda kulul; b) leitakse, et edasikaebusel ei ole ilmseid eduvõimalusi või see on kuritarvitav; c) edasikaebus on jõudnud riigisisese õigusega ette nähtud </w:t>
      </w:r>
      <w:r w:rsidR="00F96BE7">
        <w:t xml:space="preserve">apellatsiooni- või kassatsioonimenetlusse </w:t>
      </w:r>
      <w:r>
        <w:t>ning</w:t>
      </w:r>
      <w:r w:rsidRPr="003436C3" w:rsidR="00F96BE7">
        <w:t xml:space="preserve"> kui d) </w:t>
      </w:r>
      <w:r w:rsidR="00F96BE7">
        <w:t>välismaalast</w:t>
      </w:r>
      <w:r w:rsidRPr="003436C3" w:rsidR="00F96BE7">
        <w:t xml:space="preserve"> juba abistab või esindab õigusnõustaja.</w:t>
      </w:r>
    </w:p>
    <w:p w:rsidR="00FD7A59" w:rsidP="00C24C13" w:rsidRDefault="00FD7A59" w14:paraId="5DD840B9" w14:textId="77777777">
      <w:pPr>
        <w:shd w:val="clear" w:color="auto" w:fill="FFFFFF" w:themeFill="background1"/>
        <w:jc w:val="both"/>
      </w:pPr>
    </w:p>
    <w:p w:rsidR="00FD7A59" w:rsidP="00C24C13" w:rsidRDefault="00FB7C81" w14:paraId="4C37D8D1" w14:textId="4E3D6AEF">
      <w:pPr>
        <w:jc w:val="both"/>
      </w:pPr>
      <w:r>
        <w:t xml:space="preserve">Euroopa </w:t>
      </w:r>
      <w:r w:rsidR="00C24C13">
        <w:t xml:space="preserve">Parlamendi ja nõukogu määruse </w:t>
      </w:r>
      <w:r w:rsidRPr="003129D5" w:rsidR="00C24C13">
        <w:t>(EL) 2024/1348 (menetluse kohta)</w:t>
      </w:r>
      <w:r w:rsidR="00C24C13">
        <w:t xml:space="preserve"> või </w:t>
      </w:r>
      <w:r w:rsidRPr="7E00FD51" w:rsidR="00C24C13">
        <w:t>määruse 2024/1351</w:t>
      </w:r>
      <w:r w:rsidR="00C24C13">
        <w:t xml:space="preserve">/EL </w:t>
      </w:r>
      <w:r w:rsidRPr="7E00FD51" w:rsidR="00C24C13">
        <w:t xml:space="preserve">(rändehalduse kohta) </w:t>
      </w:r>
      <w:r w:rsidR="00C24C13">
        <w:t>alusel tehtud otsuste vaidlustamiseks võib õigusabi anda</w:t>
      </w:r>
      <w:r>
        <w:t xml:space="preserve"> seni</w:t>
      </w:r>
      <w:r w:rsidR="00C24C13">
        <w:t>, kuni halduskohus on kaebuse läbi vaadanud. Selleks et ebaseaduslikult riiki sisenenud välismaalasele antav riigi õigusabi ulatus ei oleks rahvusvahelise kaitse taotlejaga võrreldes suurem, nähakse VSS § 6</w:t>
      </w:r>
      <w:r w:rsidR="00C24C13">
        <w:rPr>
          <w:vertAlign w:val="superscript"/>
        </w:rPr>
        <w:t>6</w:t>
      </w:r>
      <w:r w:rsidR="00C24C13">
        <w:t xml:space="preserve"> lõikes </w:t>
      </w:r>
      <w:r w:rsidR="00876F64">
        <w:t>5</w:t>
      </w:r>
      <w:r w:rsidR="00C24C13">
        <w:t xml:space="preserve"> ette, et </w:t>
      </w:r>
      <w:r w:rsidRPr="0066558C" w:rsidR="00C24C13">
        <w:t>ebaseaduslikult välispiiri ületanud välismaalasele</w:t>
      </w:r>
      <w:r w:rsidR="00C24C13">
        <w:t xml:space="preserve"> </w:t>
      </w:r>
      <w:r w:rsidR="00876F64">
        <w:t>võib</w:t>
      </w:r>
      <w:r w:rsidR="00C24C13">
        <w:t xml:space="preserve"> riigi õigusabi </w:t>
      </w:r>
      <w:r w:rsidR="00876F64">
        <w:t>anda</w:t>
      </w:r>
      <w:r w:rsidR="00C24C13">
        <w:t xml:space="preserve"> väljasaatmise</w:t>
      </w:r>
      <w:r w:rsidRPr="00A3768D" w:rsidR="00C24C13">
        <w:t xml:space="preserve"> vaidlustamiseks, kuni halduskohus on teinud otsuse, millega välismaalase esitatud kaebus on jäetud rahuldamata.</w:t>
      </w:r>
      <w:r w:rsidR="00C24C13">
        <w:t xml:space="preserve"> Muudatuse eesmär</w:t>
      </w:r>
      <w:r>
        <w:t>k</w:t>
      </w:r>
      <w:r w:rsidR="00C24C13">
        <w:t xml:space="preserve"> on anda selge signaal, et isikud, kes on riiki sisenenud ebaseaduslikult välispiiri kaudu, ei saa tugineda samasugusele õiguskaitsele nagu need välismaalased, kes on järginud Eestisse sisenemise nõudeid.</w:t>
      </w:r>
    </w:p>
    <w:p w:rsidR="00300E79" w:rsidP="00C24C13" w:rsidRDefault="00300E79" w14:paraId="54B4EBA2" w14:textId="77777777">
      <w:pPr>
        <w:jc w:val="both"/>
      </w:pPr>
    </w:p>
    <w:p w:rsidR="00FD7A59" w:rsidP="00C24C13" w:rsidRDefault="00C87F1E" w14:paraId="419AF6E1" w14:textId="1EED3B72">
      <w:pPr>
        <w:jc w:val="both"/>
      </w:pPr>
      <w:r w:rsidRPr="00A418AF">
        <w:t>Kehtiva VSS § 6</w:t>
      </w:r>
      <w:r w:rsidRPr="00A418AF">
        <w:rPr>
          <w:vertAlign w:val="superscript"/>
        </w:rPr>
        <w:t>6</w:t>
      </w:r>
      <w:r w:rsidRPr="00A418AF">
        <w:t xml:space="preserve"> lõike 4 kohaselt ei anta riigi õigusabi</w:t>
      </w:r>
      <w:r w:rsidR="00FB7C81">
        <w:t xml:space="preserve"> juhul</w:t>
      </w:r>
      <w:r w:rsidRPr="00A418AF">
        <w:t>, kui välismaalane on Eestist lahkunud.</w:t>
      </w:r>
      <w:r w:rsidR="00FD7A59">
        <w:t xml:space="preserve"> </w:t>
      </w:r>
      <w:r w:rsidRPr="00A418AF">
        <w:t>Selle norm</w:t>
      </w:r>
      <w:r w:rsidR="00A418AF">
        <w:t>i</w:t>
      </w:r>
      <w:r w:rsidRPr="00A418AF">
        <w:t xml:space="preserve"> eesmärk on jätta tasuta õigusabi</w:t>
      </w:r>
      <w:r w:rsidR="00A418AF">
        <w:t>st ilma</w:t>
      </w:r>
      <w:r w:rsidRPr="00A418AF">
        <w:t xml:space="preserve"> rahvusvahelise kaitse taotleja</w:t>
      </w:r>
      <w:r w:rsidR="00A418AF">
        <w:t>d</w:t>
      </w:r>
      <w:r w:rsidRPr="00A418AF">
        <w:t xml:space="preserve">, kes </w:t>
      </w:r>
      <w:r w:rsidRPr="00A418AF" w:rsidR="00A418AF">
        <w:t xml:space="preserve">on </w:t>
      </w:r>
      <w:r w:rsidRPr="00A418AF">
        <w:t xml:space="preserve">omavoliliselt </w:t>
      </w:r>
      <w:r w:rsidR="00A418AF">
        <w:t xml:space="preserve">menetluse ajal </w:t>
      </w:r>
      <w:r w:rsidRPr="00A418AF">
        <w:t xml:space="preserve">Eestist lahkunud ja sellega näidanud, et nad tegelikult </w:t>
      </w:r>
      <w:r w:rsidRPr="00A418AF" w:rsidR="00A418AF">
        <w:t xml:space="preserve">ei soovi </w:t>
      </w:r>
      <w:r w:rsidRPr="00A418AF">
        <w:t xml:space="preserve">Eestilt rahvusvahelist kaitset </w:t>
      </w:r>
      <w:r w:rsidRPr="00A418AF" w:rsidR="00A418AF">
        <w:t>saada</w:t>
      </w:r>
      <w:r w:rsidRPr="00A418AF">
        <w:t xml:space="preserve">. </w:t>
      </w:r>
      <w:r w:rsidRPr="00A418AF" w:rsidR="00A418AF">
        <w:t xml:space="preserve">Eelnõuga nähakse rahvusvahelise kaitse taotlejatele </w:t>
      </w:r>
      <w:r w:rsidRPr="00A418AF" w:rsidR="00A418AF">
        <w:t>ja saajatele ette erikord tasuta õigusabi taotlemiseks ja saamiseks</w:t>
      </w:r>
      <w:r w:rsidRPr="00A418AF">
        <w:t xml:space="preserve"> (VSS § 6</w:t>
      </w:r>
      <w:r w:rsidRPr="00A418AF">
        <w:rPr>
          <w:vertAlign w:val="superscript"/>
        </w:rPr>
        <w:t xml:space="preserve">6 </w:t>
      </w:r>
      <w:r w:rsidRPr="00A418AF">
        <w:t>l</w:t>
      </w:r>
      <w:r w:rsidR="00FB7C81">
        <w:t>õige</w:t>
      </w:r>
      <w:r w:rsidRPr="00A418AF">
        <w:t xml:space="preserve"> 6)</w:t>
      </w:r>
      <w:r w:rsidRPr="00A418AF" w:rsidR="00A418AF">
        <w:t>. Sellest tulenevalt</w:t>
      </w:r>
      <w:r w:rsidRPr="00A418AF">
        <w:t xml:space="preserve"> tunnistatakse </w:t>
      </w:r>
      <w:r w:rsidR="004438A7">
        <w:t xml:space="preserve">kehtivas </w:t>
      </w:r>
      <w:proofErr w:type="spellStart"/>
      <w:r w:rsidRPr="00A418AF">
        <w:t>VSS</w:t>
      </w:r>
      <w:r w:rsidR="004438A7">
        <w:t>-</w:t>
      </w:r>
      <w:r w:rsidR="00AE7556">
        <w:t>i</w:t>
      </w:r>
      <w:r w:rsidR="004438A7">
        <w:t>s</w:t>
      </w:r>
      <w:proofErr w:type="spellEnd"/>
      <w:r w:rsidRPr="00A418AF">
        <w:t xml:space="preserve"> § 6</w:t>
      </w:r>
      <w:r w:rsidRPr="00A418AF">
        <w:rPr>
          <w:vertAlign w:val="superscript"/>
        </w:rPr>
        <w:t>6</w:t>
      </w:r>
      <w:r w:rsidRPr="00A418AF">
        <w:t xml:space="preserve"> l</w:t>
      </w:r>
      <w:r w:rsidR="00AE7556">
        <w:t>õige</w:t>
      </w:r>
      <w:r w:rsidRPr="00A418AF">
        <w:t xml:space="preserve"> 4 kehtetuks.</w:t>
      </w:r>
    </w:p>
    <w:p w:rsidR="00C24C13" w:rsidP="00C24C13" w:rsidRDefault="00C24C13" w14:paraId="0D6FA8D2" w14:textId="77777777">
      <w:pPr>
        <w:jc w:val="both"/>
      </w:pPr>
    </w:p>
    <w:p w:rsidR="00561149" w:rsidP="00561149" w:rsidRDefault="00C24C13" w14:paraId="201F84C4" w14:textId="2DDF60C0">
      <w:pPr>
        <w:jc w:val="both"/>
        <w:rPr>
          <w:color w:val="000000"/>
          <w:shd w:val="clear" w:color="auto" w:fill="FFFFFF"/>
        </w:rPr>
      </w:pPr>
      <w:r>
        <w:rPr>
          <w:b/>
          <w:color w:val="4472C4" w:themeColor="accent1"/>
          <w:shd w:val="clear" w:color="auto" w:fill="FFFFFF"/>
        </w:rPr>
        <w:t>E</w:t>
      </w:r>
      <w:r w:rsidRPr="00E510BA">
        <w:rPr>
          <w:b/>
          <w:color w:val="4472C4" w:themeColor="accent1"/>
          <w:shd w:val="clear" w:color="auto" w:fill="FFFFFF"/>
        </w:rPr>
        <w:t xml:space="preserve">elnõu § </w:t>
      </w:r>
      <w:r w:rsidR="0096680D">
        <w:rPr>
          <w:b/>
          <w:color w:val="4472C4" w:themeColor="accent1"/>
          <w:shd w:val="clear" w:color="auto" w:fill="FFFFFF"/>
        </w:rPr>
        <w:t>12</w:t>
      </w:r>
      <w:r w:rsidR="00E467AA">
        <w:rPr>
          <w:b/>
          <w:color w:val="4472C4" w:themeColor="accent1"/>
          <w:shd w:val="clear" w:color="auto" w:fill="FFFFFF"/>
        </w:rPr>
        <w:t>3</w:t>
      </w:r>
      <w:r w:rsidRPr="00E510BA" w:rsidR="0096680D">
        <w:rPr>
          <w:b/>
          <w:color w:val="4472C4" w:themeColor="accent1"/>
          <w:shd w:val="clear" w:color="auto" w:fill="FFFFFF"/>
        </w:rPr>
        <w:t xml:space="preserve"> </w:t>
      </w:r>
      <w:r w:rsidRPr="00E510BA">
        <w:rPr>
          <w:b/>
          <w:color w:val="4472C4" w:themeColor="accent1"/>
          <w:shd w:val="clear" w:color="auto" w:fill="FFFFFF"/>
        </w:rPr>
        <w:t>punkti</w:t>
      </w:r>
      <w:r>
        <w:rPr>
          <w:b/>
          <w:color w:val="4472C4" w:themeColor="accent1"/>
          <w:shd w:val="clear" w:color="auto" w:fill="FFFFFF"/>
        </w:rPr>
        <w:t>de</w:t>
      </w:r>
      <w:r w:rsidRPr="00E510BA">
        <w:rPr>
          <w:b/>
          <w:color w:val="4472C4" w:themeColor="accent1"/>
          <w:shd w:val="clear" w:color="auto" w:fill="FFFFFF"/>
        </w:rPr>
        <w:t xml:space="preserve"> </w:t>
      </w:r>
      <w:r>
        <w:rPr>
          <w:b/>
          <w:color w:val="4472C4" w:themeColor="accent1"/>
          <w:shd w:val="clear" w:color="auto" w:fill="FFFFFF"/>
        </w:rPr>
        <w:t xml:space="preserve">13 ja </w:t>
      </w:r>
      <w:r w:rsidRPr="00E510BA">
        <w:rPr>
          <w:b/>
          <w:color w:val="4472C4" w:themeColor="accent1"/>
          <w:shd w:val="clear" w:color="auto" w:fill="FFFFFF"/>
        </w:rPr>
        <w:t>1</w:t>
      </w:r>
      <w:r>
        <w:rPr>
          <w:b/>
          <w:color w:val="4472C4" w:themeColor="accent1"/>
          <w:shd w:val="clear" w:color="auto" w:fill="FFFFFF"/>
        </w:rPr>
        <w:t>4</w:t>
      </w:r>
      <w:r w:rsidRPr="00E510BA">
        <w:rPr>
          <w:color w:val="4472C4" w:themeColor="accent1"/>
          <w:shd w:val="clear" w:color="auto" w:fill="FFFFFF"/>
        </w:rPr>
        <w:t xml:space="preserve"> </w:t>
      </w:r>
      <w:r>
        <w:rPr>
          <w:color w:val="000000"/>
          <w:shd w:val="clear" w:color="auto" w:fill="FFFFFF"/>
        </w:rPr>
        <w:t xml:space="preserve">muudatused puudutavad väljasaatmise peatamist esialgse õiguskaitse kohaldamise korral. VSS § </w:t>
      </w:r>
      <w:r w:rsidR="004438A7">
        <w:rPr>
          <w:color w:val="000000"/>
          <w:shd w:val="clear" w:color="auto" w:fill="FFFFFF"/>
        </w:rPr>
        <w:t>6</w:t>
      </w:r>
      <w:r w:rsidR="004438A7">
        <w:rPr>
          <w:color w:val="000000"/>
          <w:shd w:val="clear" w:color="auto" w:fill="FFFFFF"/>
          <w:vertAlign w:val="superscript"/>
        </w:rPr>
        <w:t>10</w:t>
      </w:r>
      <w:r w:rsidR="004438A7">
        <w:rPr>
          <w:color w:val="000000"/>
          <w:shd w:val="clear" w:color="auto" w:fill="FFFFFF"/>
        </w:rPr>
        <w:t xml:space="preserve"> lõike</w:t>
      </w:r>
      <w:r>
        <w:rPr>
          <w:color w:val="000000"/>
          <w:shd w:val="clear" w:color="auto" w:fill="FFFFFF"/>
        </w:rPr>
        <w:t xml:space="preserve"> 1 kohaselt </w:t>
      </w:r>
      <w:r w:rsidRPr="001E23F0">
        <w:t xml:space="preserve">võib </w:t>
      </w:r>
      <w:r w:rsidR="004438A7">
        <w:t xml:space="preserve">välismaalane oma </w:t>
      </w:r>
      <w:r w:rsidRPr="001E23F0" w:rsidR="004438A7">
        <w:t>väljasaatmise peatamiseks või keelamiseks esitada halduskohtule esialgse õiguskaitse taotluse halduskohtumenetluse seadustikus sätestatud korras.</w:t>
      </w:r>
      <w:r w:rsidR="00561149">
        <w:t xml:space="preserve"> </w:t>
      </w:r>
      <w:r w:rsidR="00561149">
        <w:rPr>
          <w:color w:val="000000"/>
          <w:shd w:val="clear" w:color="auto" w:fill="FFFFFF"/>
        </w:rPr>
        <w:t>VSS § 6</w:t>
      </w:r>
      <w:r w:rsidR="00561149">
        <w:rPr>
          <w:color w:val="000000"/>
          <w:shd w:val="clear" w:color="auto" w:fill="FFFFFF"/>
          <w:vertAlign w:val="superscript"/>
        </w:rPr>
        <w:t>10</w:t>
      </w:r>
      <w:r w:rsidR="00561149">
        <w:rPr>
          <w:color w:val="000000"/>
          <w:shd w:val="clear" w:color="auto" w:fill="FFFFFF"/>
        </w:rPr>
        <w:t xml:space="preserve"> lõike 2 kohaselt tuleb kohtul, kes otsustab rahvusvahelise kaitse taotleja riigis viibimise õigust piirata, omal algatusel esialgse õiguskaitse määrus tühistada. Muudatus peaks vältima olukorda, kus PPA või KAPO peaksid taotlema kohtult esialgse õiguskaitse lõpetamist, kuigi rahvusvahelise kaitse menetluses on juba kohus taotleja riigis viibimise õiguse lõpetanud.</w:t>
      </w:r>
    </w:p>
    <w:p w:rsidRPr="004438A7" w:rsidR="004438A7" w:rsidP="00C24C13" w:rsidRDefault="004438A7" w14:paraId="73756725" w14:textId="743512AA">
      <w:pPr>
        <w:jc w:val="both"/>
        <w:rPr>
          <w:color w:val="000000"/>
          <w:shd w:val="clear" w:color="auto" w:fill="FFFFFF"/>
        </w:rPr>
      </w:pPr>
    </w:p>
    <w:p w:rsidR="00FD7A59" w:rsidP="00C24C13" w:rsidRDefault="00561149" w14:paraId="30F146E9" w14:textId="4666A6F2">
      <w:pPr>
        <w:jc w:val="both"/>
      </w:pPr>
      <w:r>
        <w:rPr>
          <w:color w:val="000000"/>
          <w:shd w:val="clear" w:color="auto" w:fill="FFFFFF"/>
        </w:rPr>
        <w:t>Kehtiv VSS (</w:t>
      </w:r>
      <w:r w:rsidR="00C24C13">
        <w:rPr>
          <w:color w:val="000000"/>
          <w:shd w:val="clear" w:color="auto" w:fill="FFFFFF"/>
        </w:rPr>
        <w:t>VSS § 6</w:t>
      </w:r>
      <w:r w:rsidR="00C24C13">
        <w:rPr>
          <w:color w:val="000000"/>
          <w:shd w:val="clear" w:color="auto" w:fill="FFFFFF"/>
          <w:vertAlign w:val="superscript"/>
        </w:rPr>
        <w:t>9</w:t>
      </w:r>
      <w:r w:rsidR="00C24C13">
        <w:rPr>
          <w:color w:val="000000"/>
          <w:shd w:val="clear" w:color="auto" w:fill="FFFFFF"/>
        </w:rPr>
        <w:t xml:space="preserve"> l</w:t>
      </w:r>
      <w:r w:rsidR="00E33F41">
        <w:rPr>
          <w:color w:val="000000"/>
          <w:shd w:val="clear" w:color="auto" w:fill="FFFFFF"/>
        </w:rPr>
        <w:t>õige</w:t>
      </w:r>
      <w:r w:rsidR="00C24C13">
        <w:rPr>
          <w:color w:val="000000"/>
          <w:shd w:val="clear" w:color="auto" w:fill="FFFFFF"/>
        </w:rPr>
        <w:t xml:space="preserve"> 1</w:t>
      </w:r>
      <w:r>
        <w:rPr>
          <w:color w:val="000000"/>
          <w:shd w:val="clear" w:color="auto" w:fill="FFFFFF"/>
        </w:rPr>
        <w:t>)</w:t>
      </w:r>
      <w:r w:rsidR="00C24C13">
        <w:rPr>
          <w:color w:val="000000"/>
          <w:shd w:val="clear" w:color="auto" w:fill="FFFFFF"/>
        </w:rPr>
        <w:t xml:space="preserve"> </w:t>
      </w:r>
      <w:r>
        <w:rPr>
          <w:color w:val="000000"/>
          <w:shd w:val="clear" w:color="auto" w:fill="FFFFFF"/>
        </w:rPr>
        <w:t>võimaldab kohtul</w:t>
      </w:r>
      <w:r w:rsidR="00C24C13">
        <w:rPr>
          <w:color w:val="000000"/>
          <w:shd w:val="clear" w:color="auto" w:fill="FFFFFF"/>
        </w:rPr>
        <w:t xml:space="preserve"> ebaseaduslikult välispiiri ületanud välismaalase väljasaatmise või lahkumisettekirjutuse täitmise peatada, kuni halduskohus on otsusega jätnud välismaalase esitatud kaebuse rahuldamata. Selline erisus kehtib </w:t>
      </w:r>
      <w:r>
        <w:rPr>
          <w:color w:val="000000"/>
          <w:shd w:val="clear" w:color="auto" w:fill="FFFFFF"/>
        </w:rPr>
        <w:t xml:space="preserve">praegu </w:t>
      </w:r>
      <w:r w:rsidR="00C24C13">
        <w:rPr>
          <w:color w:val="000000"/>
          <w:shd w:val="clear" w:color="auto" w:fill="FFFFFF"/>
        </w:rPr>
        <w:t xml:space="preserve">aga üksnes massilisest sisserändest põhjustatud hädaolukorras. Arvestades, et </w:t>
      </w:r>
      <w:r w:rsidRPr="0043417C" w:rsidR="00C24C13">
        <w:rPr>
          <w:color w:val="000000"/>
          <w:shd w:val="clear" w:color="auto" w:fill="FFFFFF"/>
        </w:rPr>
        <w:t>määruse 2024/1348 artikli 68 l</w:t>
      </w:r>
      <w:r w:rsidR="004E777F">
        <w:rPr>
          <w:color w:val="000000"/>
          <w:shd w:val="clear" w:color="auto" w:fill="FFFFFF"/>
        </w:rPr>
        <w:t>õike</w:t>
      </w:r>
      <w:r w:rsidR="00C24C13">
        <w:rPr>
          <w:color w:val="000000"/>
          <w:shd w:val="clear" w:color="auto" w:fill="FFFFFF"/>
        </w:rPr>
        <w:t xml:space="preserve"> 2 kohaselt on rahvusvahelise kaitse taotlejal automaatne riigis viibimise õigus vaid seni, kuni tema taotluse suhtes on tehtud lõplik otsus (s.t reeglina halduskohtu otsuseni), koheldakse ebaseaduslikult välispiiri ületanud välismaalasi rahvusvahelise kaitse taotlejatega võrreldes soodsamalt, kuivõrd nende puhul saab kohus väljasaatmise peatada </w:t>
      </w:r>
      <w:r w:rsidRPr="00F01AA2" w:rsidR="00C24C13">
        <w:rPr>
          <w:color w:val="000000"/>
          <w:shd w:val="clear" w:color="auto" w:fill="FFFFFF"/>
        </w:rPr>
        <w:t>kohtuotsuse jõustumiseni.</w:t>
      </w:r>
      <w:r w:rsidR="00297DF8">
        <w:rPr>
          <w:color w:val="000000"/>
          <w:shd w:val="clear" w:color="auto" w:fill="FFFFFF"/>
        </w:rPr>
        <w:t xml:space="preserve"> </w:t>
      </w:r>
      <w:r w:rsidR="00C24C13">
        <w:rPr>
          <w:color w:val="000000"/>
          <w:shd w:val="clear" w:color="auto" w:fill="FFFFFF"/>
        </w:rPr>
        <w:t xml:space="preserve">Ebaseaduslikult välispiiri ületanud välismaalase väljasaatmise peatamine peaks olema </w:t>
      </w:r>
      <w:r w:rsidR="00841468">
        <w:rPr>
          <w:color w:val="000000"/>
          <w:shd w:val="clear" w:color="auto" w:fill="FFFFFF"/>
        </w:rPr>
        <w:t xml:space="preserve">samuti </w:t>
      </w:r>
      <w:r w:rsidR="00C24C13">
        <w:rPr>
          <w:color w:val="000000"/>
          <w:shd w:val="clear" w:color="auto" w:fill="FFFFFF"/>
        </w:rPr>
        <w:t>õigustatud vaid erandlikes olukordades, kui see on vajalik isiku põhiõiguse kaitseks (n</w:t>
      </w:r>
      <w:r w:rsidR="004E777F">
        <w:rPr>
          <w:color w:val="000000"/>
          <w:shd w:val="clear" w:color="auto" w:fill="FFFFFF"/>
        </w:rPr>
        <w:t>äiteks</w:t>
      </w:r>
      <w:r w:rsidR="00C24C13">
        <w:rPr>
          <w:color w:val="000000"/>
          <w:shd w:val="clear" w:color="auto" w:fill="FFFFFF"/>
        </w:rPr>
        <w:t xml:space="preserve"> väljasaatmine on vastuolus </w:t>
      </w:r>
      <w:r w:rsidRPr="008A364C" w:rsidR="00C24C13">
        <w:rPr>
          <w:i/>
          <w:iCs/>
          <w:color w:val="000000"/>
          <w:shd w:val="clear" w:color="auto" w:fill="FFFFFF"/>
        </w:rPr>
        <w:t xml:space="preserve">non </w:t>
      </w:r>
      <w:proofErr w:type="spellStart"/>
      <w:r w:rsidRPr="008A364C" w:rsidR="00C24C13">
        <w:rPr>
          <w:i/>
          <w:iCs/>
          <w:color w:val="000000"/>
          <w:shd w:val="clear" w:color="auto" w:fill="FFFFFF"/>
        </w:rPr>
        <w:t>refoulement</w:t>
      </w:r>
      <w:proofErr w:type="spellEnd"/>
      <w:r w:rsidR="004E777F">
        <w:rPr>
          <w:color w:val="000000"/>
          <w:shd w:val="clear" w:color="auto" w:fill="FFFFFF"/>
        </w:rPr>
        <w:t>-</w:t>
      </w:r>
      <w:r w:rsidR="00C24C13">
        <w:rPr>
          <w:color w:val="000000"/>
          <w:shd w:val="clear" w:color="auto" w:fill="FFFFFF"/>
        </w:rPr>
        <w:t xml:space="preserve">põhimõttega). </w:t>
      </w:r>
      <w:r w:rsidR="004E777F">
        <w:rPr>
          <w:color w:val="000000"/>
          <w:shd w:val="clear" w:color="auto" w:fill="FFFFFF"/>
        </w:rPr>
        <w:t>Seega</w:t>
      </w:r>
      <w:r w:rsidR="00C24C13">
        <w:rPr>
          <w:color w:val="000000"/>
          <w:shd w:val="clear" w:color="auto" w:fill="FFFFFF"/>
        </w:rPr>
        <w:t xml:space="preserve"> nähakse VSS § 6</w:t>
      </w:r>
      <w:r w:rsidR="00C24C13">
        <w:rPr>
          <w:color w:val="000000"/>
          <w:shd w:val="clear" w:color="auto" w:fill="FFFFFF"/>
          <w:vertAlign w:val="superscript"/>
        </w:rPr>
        <w:t>10</w:t>
      </w:r>
      <w:r w:rsidR="00C24C13">
        <w:rPr>
          <w:color w:val="000000"/>
          <w:shd w:val="clear" w:color="auto" w:fill="FFFFFF"/>
        </w:rPr>
        <w:t xml:space="preserve"> lõikes 3 ette, et kohus võib ka tavaolukorras </w:t>
      </w:r>
      <w:r w:rsidR="004E777F">
        <w:rPr>
          <w:color w:val="000000"/>
          <w:shd w:val="clear" w:color="auto" w:fill="FFFFFF"/>
        </w:rPr>
        <w:t xml:space="preserve">peatada </w:t>
      </w:r>
      <w:r w:rsidR="00C60E23">
        <w:rPr>
          <w:color w:val="000000"/>
          <w:shd w:val="clear" w:color="auto" w:fill="FFFFFF"/>
        </w:rPr>
        <w:t>ebaseaduslikult välispiiri ületanud</w:t>
      </w:r>
      <w:r w:rsidR="004E777F">
        <w:rPr>
          <w:color w:val="000000"/>
          <w:shd w:val="clear" w:color="auto" w:fill="FFFFFF"/>
        </w:rPr>
        <w:t xml:space="preserve"> </w:t>
      </w:r>
      <w:r w:rsidR="00C24C13">
        <w:rPr>
          <w:color w:val="000000"/>
          <w:shd w:val="clear" w:color="auto" w:fill="FFFFFF"/>
        </w:rPr>
        <w:t>välismaalase</w:t>
      </w:r>
      <w:r w:rsidRPr="004E777F" w:rsidR="004E777F">
        <w:rPr>
          <w:color w:val="000000"/>
          <w:shd w:val="clear" w:color="auto" w:fill="FFFFFF"/>
        </w:rPr>
        <w:t xml:space="preserve"> </w:t>
      </w:r>
      <w:r w:rsidR="004E777F">
        <w:rPr>
          <w:color w:val="000000"/>
          <w:shd w:val="clear" w:color="auto" w:fill="FFFFFF"/>
        </w:rPr>
        <w:t>väljasaatmise</w:t>
      </w:r>
      <w:r w:rsidR="00C24C13">
        <w:rPr>
          <w:color w:val="000000"/>
          <w:shd w:val="clear" w:color="auto" w:fill="FFFFFF"/>
        </w:rPr>
        <w:t xml:space="preserve">, kuni </w:t>
      </w:r>
      <w:r w:rsidRPr="00314160" w:rsidR="00C24C13">
        <w:t>halduskohus on otsusega jätnud välismaalase esitatud kaebuse rahuldamata.</w:t>
      </w:r>
    </w:p>
    <w:p w:rsidR="00C24C13" w:rsidP="00C24C13" w:rsidRDefault="00C24C13" w14:paraId="62234B14" w14:textId="77777777">
      <w:pPr>
        <w:jc w:val="both"/>
        <w:rPr>
          <w:color w:val="000000"/>
          <w:shd w:val="clear" w:color="auto" w:fill="FFFFFF"/>
        </w:rPr>
      </w:pPr>
    </w:p>
    <w:p w:rsidR="00FD7A59" w:rsidP="00C24C13" w:rsidRDefault="00C24C13" w14:paraId="333A3050" w14:textId="007F751A">
      <w:pPr>
        <w:jc w:val="both"/>
        <w:rPr>
          <w:color w:val="000000"/>
          <w:shd w:val="clear" w:color="auto" w:fill="FFFFFF"/>
        </w:rPr>
      </w:pPr>
      <w:r>
        <w:rPr>
          <w:color w:val="000000"/>
          <w:shd w:val="clear" w:color="auto" w:fill="FFFFFF"/>
        </w:rPr>
        <w:t>Menetlusökonoomia kaalutlustel sätestatakse VSS</w:t>
      </w:r>
      <w:r w:rsidR="00FD7A59">
        <w:rPr>
          <w:color w:val="000000"/>
          <w:shd w:val="clear" w:color="auto" w:fill="FFFFFF"/>
        </w:rPr>
        <w:t xml:space="preserve"> </w:t>
      </w:r>
      <w:r>
        <w:rPr>
          <w:color w:val="000000"/>
          <w:shd w:val="clear" w:color="auto" w:fill="FFFFFF"/>
        </w:rPr>
        <w:t>§ 6</w:t>
      </w:r>
      <w:r>
        <w:rPr>
          <w:color w:val="000000"/>
          <w:shd w:val="clear" w:color="auto" w:fill="FFFFFF"/>
          <w:vertAlign w:val="superscript"/>
        </w:rPr>
        <w:t>10</w:t>
      </w:r>
      <w:r>
        <w:rPr>
          <w:color w:val="000000"/>
          <w:shd w:val="clear" w:color="auto" w:fill="FFFFFF"/>
        </w:rPr>
        <w:t xml:space="preserve"> lõikes 4, et kohus võib ühes määruses otsustada välismaalasele riigi õigusabi andmise ning esialgse õiguskaitse kohaldamise.</w:t>
      </w:r>
    </w:p>
    <w:p w:rsidR="00C24C13" w:rsidP="00C24C13" w:rsidRDefault="00C24C13" w14:paraId="5B515327" w14:textId="77777777">
      <w:pPr>
        <w:rPr>
          <w:b/>
          <w:bCs/>
        </w:rPr>
      </w:pPr>
    </w:p>
    <w:p w:rsidR="0084049B" w:rsidP="0084049B" w:rsidRDefault="0084049B" w14:paraId="44C6244C" w14:textId="6ACA71E9">
      <w:pPr>
        <w:jc w:val="both"/>
      </w:pPr>
      <w:r w:rsidRPr="00E510BA">
        <w:rPr>
          <w:b/>
          <w:color w:val="4472C4" w:themeColor="accent1"/>
        </w:rPr>
        <w:t xml:space="preserve">Eelnõu § </w:t>
      </w:r>
      <w:r>
        <w:rPr>
          <w:b/>
          <w:color w:val="4472C4" w:themeColor="accent1"/>
        </w:rPr>
        <w:t>12</w:t>
      </w:r>
      <w:r w:rsidR="00E467AA">
        <w:rPr>
          <w:b/>
          <w:color w:val="4472C4" w:themeColor="accent1"/>
        </w:rPr>
        <w:t>3</w:t>
      </w:r>
      <w:r w:rsidRPr="00E510BA">
        <w:rPr>
          <w:b/>
          <w:color w:val="4472C4" w:themeColor="accent1"/>
        </w:rPr>
        <w:t xml:space="preserve"> punktiga </w:t>
      </w:r>
      <w:r w:rsidR="00FB12CB">
        <w:rPr>
          <w:b/>
          <w:color w:val="4472C4" w:themeColor="accent1"/>
        </w:rPr>
        <w:t>26</w:t>
      </w:r>
      <w:r w:rsidRPr="00E510BA">
        <w:rPr>
          <w:b/>
          <w:color w:val="4472C4" w:themeColor="accent1"/>
        </w:rPr>
        <w:t xml:space="preserve"> </w:t>
      </w:r>
      <w:r>
        <w:t xml:space="preserve">täiendatakse VSS § 13 ja sätestatakse kaebetähtaegade erisus juhul, kui välismaalane vaidlustab lahkumisettekirjutust koos haldusaktiga, millega välismaalasele jäetakse rahvusvaheline kaitse või ajutine kaitse andmata või tema kaitse staatus tunnistatakse kehtetuks. Tulenevalt määruse (EL) </w:t>
      </w:r>
      <w:r w:rsidRPr="001E23F0">
        <w:t>2024/1348</w:t>
      </w:r>
      <w:r>
        <w:t xml:space="preserve"> artiklist 67 nähakse eelnõus ette, et  lahkumisettekirjutuse või selles kohaldatud sissesõidukeelu vaidlustamisel tuleb lähtuda välismaalasele rahvusvahelise kaitse andmise seaduse §-des  41, 50, 78- 80 sätestatud otsuste vaidlustamise tähtaegadest ja korrast. Seda ka juhul, kui lahkumisettekirjutus ja sissesõidukeeld on kehtestatud eraldiseisva haldusaktiga. </w:t>
      </w:r>
    </w:p>
    <w:p w:rsidR="0084049B" w:rsidP="00C24C13" w:rsidRDefault="0084049B" w14:paraId="0C31D88F" w14:textId="77777777">
      <w:pPr>
        <w:rPr>
          <w:b/>
          <w:bCs/>
        </w:rPr>
      </w:pPr>
    </w:p>
    <w:p w:rsidR="00FD7A59" w:rsidP="00C24C13" w:rsidRDefault="00C24C13" w14:paraId="5A5C3478" w14:textId="490B7904">
      <w:pPr>
        <w:jc w:val="both"/>
        <w:rPr>
          <w:b/>
        </w:rPr>
      </w:pPr>
      <w:r w:rsidRPr="0094287C">
        <w:rPr>
          <w:b/>
        </w:rPr>
        <w:t>7. Isikuandmete töötlemisega seotud muudatused</w:t>
      </w:r>
      <w:r>
        <w:rPr>
          <w:b/>
        </w:rPr>
        <w:t xml:space="preserve"> (eelnõu § </w:t>
      </w:r>
      <w:r w:rsidR="00D45FDF">
        <w:rPr>
          <w:b/>
        </w:rPr>
        <w:t>12</w:t>
      </w:r>
      <w:r w:rsidR="00E467AA">
        <w:rPr>
          <w:b/>
        </w:rPr>
        <w:t>3</w:t>
      </w:r>
      <w:r w:rsidR="00D45FDF">
        <w:rPr>
          <w:b/>
        </w:rPr>
        <w:t xml:space="preserve"> </w:t>
      </w:r>
      <w:r>
        <w:rPr>
          <w:b/>
        </w:rPr>
        <w:t>punktid 4</w:t>
      </w:r>
      <w:r w:rsidR="00C36EF8">
        <w:rPr>
          <w:b/>
        </w:rPr>
        <w:t>5</w:t>
      </w:r>
      <w:r>
        <w:rPr>
          <w:b/>
        </w:rPr>
        <w:t xml:space="preserve"> ja 4</w:t>
      </w:r>
      <w:r w:rsidR="00C36EF8">
        <w:rPr>
          <w:b/>
        </w:rPr>
        <w:t>7</w:t>
      </w:r>
      <w:r w:rsidR="003453FA">
        <w:rPr>
          <w:b/>
        </w:rPr>
        <w:t>-48</w:t>
      </w:r>
      <w:r>
        <w:rPr>
          <w:b/>
        </w:rPr>
        <w:t>)</w:t>
      </w:r>
    </w:p>
    <w:p w:rsidR="00C24C13" w:rsidP="00C24C13" w:rsidRDefault="00C24C13" w14:paraId="61B56FC7" w14:textId="77777777">
      <w:pPr>
        <w:jc w:val="both"/>
        <w:rPr>
          <w:b/>
          <w:bCs/>
        </w:rPr>
      </w:pPr>
    </w:p>
    <w:p w:rsidR="00FD7A59" w:rsidP="00C24C13" w:rsidRDefault="00C24C13" w14:paraId="5A500224" w14:textId="1BF2E24F">
      <w:pPr>
        <w:jc w:val="both"/>
      </w:pPr>
      <w:r w:rsidRPr="00E510BA">
        <w:rPr>
          <w:b/>
          <w:color w:val="4472C4" w:themeColor="accent1"/>
        </w:rPr>
        <w:t xml:space="preserve">Eelnõu § </w:t>
      </w:r>
      <w:r w:rsidR="0096680D">
        <w:rPr>
          <w:b/>
          <w:color w:val="4472C4" w:themeColor="accent1"/>
        </w:rPr>
        <w:t>12</w:t>
      </w:r>
      <w:r w:rsidR="00E467AA">
        <w:rPr>
          <w:b/>
          <w:color w:val="4472C4" w:themeColor="accent1"/>
        </w:rPr>
        <w:t>3</w:t>
      </w:r>
      <w:r w:rsidRPr="00E510BA" w:rsidR="0096680D">
        <w:rPr>
          <w:b/>
          <w:color w:val="4472C4" w:themeColor="accent1"/>
        </w:rPr>
        <w:t xml:space="preserve"> </w:t>
      </w:r>
      <w:r w:rsidRPr="00E510BA">
        <w:rPr>
          <w:b/>
          <w:color w:val="4472C4" w:themeColor="accent1"/>
        </w:rPr>
        <w:t>punktiga</w:t>
      </w:r>
      <w:r w:rsidRPr="00E510BA">
        <w:rPr>
          <w:color w:val="4472C4" w:themeColor="accent1"/>
        </w:rPr>
        <w:t xml:space="preserve"> </w:t>
      </w:r>
      <w:r w:rsidRPr="00E510BA">
        <w:rPr>
          <w:b/>
          <w:color w:val="4472C4" w:themeColor="accent1"/>
        </w:rPr>
        <w:t>4</w:t>
      </w:r>
      <w:r w:rsidR="00C36EF8">
        <w:rPr>
          <w:b/>
          <w:color w:val="4472C4" w:themeColor="accent1"/>
        </w:rPr>
        <w:t>5</w:t>
      </w:r>
      <w:r w:rsidRPr="00E510BA">
        <w:rPr>
          <w:color w:val="4472C4" w:themeColor="accent1"/>
        </w:rPr>
        <w:t xml:space="preserve"> </w:t>
      </w:r>
      <w:r w:rsidRPr="00E064B5">
        <w:t>tehakse muudatus</w:t>
      </w:r>
      <w:r>
        <w:t>ed VSS §-s 33</w:t>
      </w:r>
      <w:r>
        <w:rPr>
          <w:vertAlign w:val="superscript"/>
        </w:rPr>
        <w:t>11</w:t>
      </w:r>
      <w:r>
        <w:t xml:space="preserve">. </w:t>
      </w:r>
      <w:r w:rsidR="006D43CB">
        <w:t>Eelnõus asendatakse</w:t>
      </w:r>
      <w:r>
        <w:t xml:space="preserve"> </w:t>
      </w:r>
      <w:r w:rsidRPr="00A97092">
        <w:t>määruse 603/2013</w:t>
      </w:r>
      <w:r>
        <w:t>/EL regulatsioon</w:t>
      </w:r>
      <w:r w:rsidR="00FD7A59">
        <w:t xml:space="preserve"> </w:t>
      </w:r>
      <w:r>
        <w:t>määrusega 2024/1358/EL (</w:t>
      </w:r>
      <w:proofErr w:type="spellStart"/>
      <w:r>
        <w:t>Eurodac</w:t>
      </w:r>
      <w:proofErr w:type="spellEnd"/>
      <w:r>
        <w:t xml:space="preserve">-süsteemi </w:t>
      </w:r>
      <w:r w:rsidRPr="00A37A74">
        <w:t>kohta)</w:t>
      </w:r>
      <w:r w:rsidR="006D43CB">
        <w:t xml:space="preserve"> </w:t>
      </w:r>
      <w:r w:rsidR="00C37EC4">
        <w:t>ning</w:t>
      </w:r>
      <w:r w:rsidR="006D43CB">
        <w:t xml:space="preserve"> kohustatakse</w:t>
      </w:r>
      <w:r w:rsidR="001272CA">
        <w:t xml:space="preserve"> </w:t>
      </w:r>
      <w:proofErr w:type="spellStart"/>
      <w:r w:rsidR="006D43CB">
        <w:t>PPA-d</w:t>
      </w:r>
      <w:proofErr w:type="spellEnd"/>
      <w:r w:rsidR="006D43CB">
        <w:t xml:space="preserve"> ja </w:t>
      </w:r>
      <w:proofErr w:type="spellStart"/>
      <w:r w:rsidR="006D43CB">
        <w:t>KAPO-t</w:t>
      </w:r>
      <w:proofErr w:type="spellEnd"/>
      <w:r w:rsidR="006D43CB">
        <w:t xml:space="preserve"> lisaks biomeetrilistele andmetele edastama </w:t>
      </w:r>
      <w:proofErr w:type="spellStart"/>
      <w:r w:rsidR="001272CA">
        <w:t>Eurodac</w:t>
      </w:r>
      <w:proofErr w:type="spellEnd"/>
      <w:r w:rsidR="001272CA">
        <w:t xml:space="preserve">-süsteemi </w:t>
      </w:r>
      <w:r w:rsidR="006D43CB">
        <w:t xml:space="preserve">määruse (EL) 2024/1358 artiklites 22 ja 23 </w:t>
      </w:r>
      <w:r w:rsidR="00C37EC4">
        <w:t xml:space="preserve">toodud </w:t>
      </w:r>
      <w:r w:rsidR="006D43CB">
        <w:t>andmed.</w:t>
      </w:r>
    </w:p>
    <w:p w:rsidR="00C24C13" w:rsidP="00C24C13" w:rsidRDefault="00C24C13" w14:paraId="4A64CE51" w14:textId="77777777">
      <w:pPr>
        <w:jc w:val="both"/>
      </w:pPr>
    </w:p>
    <w:p w:rsidR="007B337C" w:rsidP="007B337C" w:rsidRDefault="007B337C" w14:paraId="4A2AA008" w14:textId="77777777">
      <w:pPr>
        <w:jc w:val="both"/>
      </w:pPr>
      <w:r w:rsidRPr="00E510BA">
        <w:rPr>
          <w:b/>
          <w:color w:val="4472C4" w:themeColor="accent1"/>
        </w:rPr>
        <w:t xml:space="preserve">Eelnõu § </w:t>
      </w:r>
      <w:r>
        <w:rPr>
          <w:b/>
          <w:color w:val="4472C4" w:themeColor="accent1"/>
        </w:rPr>
        <w:t>123</w:t>
      </w:r>
      <w:r w:rsidRPr="00E510BA">
        <w:rPr>
          <w:b/>
          <w:color w:val="4472C4" w:themeColor="accent1"/>
        </w:rPr>
        <w:t xml:space="preserve"> punkti</w:t>
      </w:r>
      <w:r>
        <w:rPr>
          <w:b/>
          <w:color w:val="4472C4" w:themeColor="accent1"/>
        </w:rPr>
        <w:t>ga</w:t>
      </w:r>
      <w:r w:rsidRPr="00E510BA">
        <w:rPr>
          <w:b/>
          <w:color w:val="4472C4" w:themeColor="accent1"/>
        </w:rPr>
        <w:t xml:space="preserve"> 4</w:t>
      </w:r>
      <w:r>
        <w:rPr>
          <w:b/>
          <w:color w:val="4472C4" w:themeColor="accent1"/>
        </w:rPr>
        <w:t>7</w:t>
      </w:r>
      <w:r w:rsidRPr="00E510BA">
        <w:rPr>
          <w:b/>
          <w:color w:val="4472C4" w:themeColor="accent1"/>
        </w:rPr>
        <w:t xml:space="preserve"> </w:t>
      </w:r>
      <w:r w:rsidRPr="003453FA">
        <w:rPr>
          <w:bCs/>
        </w:rPr>
        <w:t>reguleeritakse nõustamisteenuse andmete töötlemist</w:t>
      </w:r>
      <w:r w:rsidRPr="003453FA">
        <w:rPr>
          <w:bCs/>
          <w:color w:val="4472C4" w:themeColor="accent1"/>
        </w:rPr>
        <w:t>.</w:t>
      </w:r>
      <w:r>
        <w:rPr>
          <w:b/>
          <w:color w:val="4472C4" w:themeColor="accent1"/>
        </w:rPr>
        <w:t xml:space="preserve"> </w:t>
      </w:r>
      <w:r>
        <w:t>VSS § 10 lõike 3</w:t>
      </w:r>
      <w:r>
        <w:rPr>
          <w:vertAlign w:val="superscript"/>
        </w:rPr>
        <w:t xml:space="preserve">1 </w:t>
      </w:r>
      <w:r>
        <w:t xml:space="preserve">kohaselt saab PPA kohustada välismaalast ilmuma nõustamisele. Nõustamise eesmärk on toetada välismaalast oma väljasõidukohustuse korraldamisel, pakkudes selleks vajaduse korral tagasipöördumise ja/või </w:t>
      </w:r>
      <w:proofErr w:type="spellStart"/>
      <w:r>
        <w:t>taasintegratsioonitoetust</w:t>
      </w:r>
      <w:proofErr w:type="spellEnd"/>
      <w:r>
        <w:t xml:space="preserve">. Täiendavalt saab välismaalane taotleda tagasipöördumise toetust vabatahtliku tagasipöördumise ja </w:t>
      </w:r>
      <w:proofErr w:type="spellStart"/>
      <w:r>
        <w:t>reintegratsiooniprogrammist</w:t>
      </w:r>
      <w:proofErr w:type="spellEnd"/>
      <w:r>
        <w:t xml:space="preserve">, mida rakendab Euroopa Migratsiooniorganisatsioon. Selleks et välistada olukorrad, kus </w:t>
      </w:r>
      <w:r>
        <w:t xml:space="preserve">välismaalasele on juba muu liikmesriik tagasipöördumise tuge andnud, tuleb andmed nõustamise ja toetuse saamise kohta </w:t>
      </w:r>
      <w:proofErr w:type="spellStart"/>
      <w:r>
        <w:t>ILLEGAAL-i</w:t>
      </w:r>
      <w:proofErr w:type="spellEnd"/>
      <w:r>
        <w:t xml:space="preserve"> kaudu edastada </w:t>
      </w:r>
      <w:proofErr w:type="spellStart"/>
      <w:r>
        <w:t>Eurodac</w:t>
      </w:r>
      <w:proofErr w:type="spellEnd"/>
      <w:r>
        <w:t xml:space="preserve">-süsteemi. </w:t>
      </w:r>
      <w:proofErr w:type="spellStart"/>
      <w:r>
        <w:t>Frontexi</w:t>
      </w:r>
      <w:proofErr w:type="spellEnd"/>
      <w:r>
        <w:t xml:space="preserve"> väljatöötatud mudeli kohaselt peab liikmesriik nõustamise kohta koguma vähemalt järgmisi andmeid:  </w:t>
      </w:r>
      <w:r w:rsidRPr="00B464F8">
        <w:t>nõustamise</w:t>
      </w:r>
      <w:r>
        <w:t xml:space="preserve"> </w:t>
      </w:r>
      <w:r w:rsidRPr="00B464F8">
        <w:t>kuupäev</w:t>
      </w:r>
      <w:r>
        <w:t xml:space="preserve"> ja koht</w:t>
      </w:r>
      <w:r w:rsidRPr="00B464F8">
        <w:t>, nõusta</w:t>
      </w:r>
      <w:r>
        <w:t>tava</w:t>
      </w:r>
      <w:r w:rsidRPr="00B464F8">
        <w:t xml:space="preserve"> </w:t>
      </w:r>
      <w:r>
        <w:t>välismaalase õiguslik seisund</w:t>
      </w:r>
      <w:r w:rsidRPr="00B464F8">
        <w:t xml:space="preserve">, </w:t>
      </w:r>
      <w:r>
        <w:t xml:space="preserve">nõustamise liik, </w:t>
      </w:r>
      <w:r w:rsidRPr="00B464F8">
        <w:t xml:space="preserve">nõustamise tulemus, </w:t>
      </w:r>
      <w:r>
        <w:t>sh antud</w:t>
      </w:r>
      <w:r w:rsidRPr="00B464F8">
        <w:t xml:space="preserve"> tagasipöördumise ja/või </w:t>
      </w:r>
      <w:proofErr w:type="spellStart"/>
      <w:r w:rsidRPr="00B464F8">
        <w:t>reintegratsioonitoetus</w:t>
      </w:r>
      <w:r>
        <w:t>e</w:t>
      </w:r>
      <w:proofErr w:type="spellEnd"/>
      <w:r>
        <w:t xml:space="preserve"> sisu ja määr. Täpsem andmekoosseis sätestatakse ILLEGAAL põhimääruses.  </w:t>
      </w:r>
    </w:p>
    <w:p w:rsidR="007B337C" w:rsidP="00C24C13" w:rsidRDefault="007B337C" w14:paraId="2C769D75" w14:textId="77777777">
      <w:pPr>
        <w:jc w:val="both"/>
        <w:rPr>
          <w:b/>
          <w:color w:val="4472C4" w:themeColor="accent1"/>
        </w:rPr>
      </w:pPr>
    </w:p>
    <w:p w:rsidR="00FD7A59" w:rsidP="00C24C13" w:rsidRDefault="00C24C13" w14:paraId="4A6F043B" w14:textId="0DCA7EFE">
      <w:pPr>
        <w:jc w:val="both"/>
      </w:pPr>
      <w:r w:rsidRPr="00E510BA">
        <w:rPr>
          <w:b/>
          <w:color w:val="4472C4" w:themeColor="accent1"/>
        </w:rPr>
        <w:t xml:space="preserve">Eelnõu § </w:t>
      </w:r>
      <w:r w:rsidR="0096680D">
        <w:rPr>
          <w:b/>
          <w:color w:val="4472C4" w:themeColor="accent1"/>
        </w:rPr>
        <w:t>12</w:t>
      </w:r>
      <w:r w:rsidR="00E467AA">
        <w:rPr>
          <w:b/>
          <w:color w:val="4472C4" w:themeColor="accent1"/>
        </w:rPr>
        <w:t>3</w:t>
      </w:r>
      <w:r w:rsidRPr="00E510BA" w:rsidR="0096680D">
        <w:rPr>
          <w:b/>
          <w:color w:val="4472C4" w:themeColor="accent1"/>
        </w:rPr>
        <w:t xml:space="preserve"> </w:t>
      </w:r>
      <w:r w:rsidRPr="00E510BA">
        <w:rPr>
          <w:b/>
          <w:color w:val="4472C4" w:themeColor="accent1"/>
        </w:rPr>
        <w:t>punkti 4</w:t>
      </w:r>
      <w:r w:rsidR="007B337C">
        <w:rPr>
          <w:b/>
          <w:color w:val="4472C4" w:themeColor="accent1"/>
        </w:rPr>
        <w:t>8</w:t>
      </w:r>
      <w:r w:rsidRPr="00E510BA">
        <w:rPr>
          <w:b/>
          <w:color w:val="4472C4" w:themeColor="accent1"/>
        </w:rPr>
        <w:t xml:space="preserve"> </w:t>
      </w:r>
      <w:r>
        <w:t xml:space="preserve">kohaselt võimaldatakse </w:t>
      </w:r>
      <w:proofErr w:type="spellStart"/>
      <w:r>
        <w:t>ILLEGAAL-is</w:t>
      </w:r>
      <w:proofErr w:type="spellEnd"/>
      <w:r>
        <w:t xml:space="preserve"> töödelda määruse 2024/1356 (taustakontrolli kohta) ja määruse 2024/1358/EL (</w:t>
      </w:r>
      <w:proofErr w:type="spellStart"/>
      <w:r>
        <w:t>Eurodac</w:t>
      </w:r>
      <w:proofErr w:type="spellEnd"/>
      <w:r>
        <w:t xml:space="preserve">-süsteemi </w:t>
      </w:r>
      <w:r w:rsidRPr="00A37A74">
        <w:t>kohta)</w:t>
      </w:r>
      <w:r>
        <w:t xml:space="preserve"> rakendamiseks nõutavaid andmeid. Taustakontrolli läbiviimiseks vajalik infotehnoloogiline lahendus kehtestatakse </w:t>
      </w:r>
      <w:proofErr w:type="spellStart"/>
      <w:r>
        <w:t>ILLEGAAL-i</w:t>
      </w:r>
      <w:proofErr w:type="spellEnd"/>
      <w:r>
        <w:rPr>
          <w:i/>
          <w:iCs/>
        </w:rPr>
        <w:t xml:space="preserve"> </w:t>
      </w:r>
      <w:r>
        <w:t xml:space="preserve">alamsüsteemina. Taustakontrolli läbiviimise eesmärgil töödeldakse taustakontrolli andmeid </w:t>
      </w:r>
      <w:proofErr w:type="spellStart"/>
      <w:r>
        <w:t>ILLEGA</w:t>
      </w:r>
      <w:r w:rsidR="00C37EC4">
        <w:t>A</w:t>
      </w:r>
      <w:r>
        <w:t>L-i</w:t>
      </w:r>
      <w:proofErr w:type="spellEnd"/>
      <w:r>
        <w:t xml:space="preserve"> andmetest tehnoloogiliselt eraldi. Andmete töötlemisel rakendatakse andmete ühekordse kogumise põhimõtet. See tähendab, et väljasaadetava taustakontrolli andmeid kasutatakse väljasaatmismenetluse läbiviimisel ning välismaal</w:t>
      </w:r>
      <w:r w:rsidR="001169C1">
        <w:t>a</w:t>
      </w:r>
      <w:r>
        <w:t xml:space="preserve">selt ei koguta uuesti </w:t>
      </w:r>
      <w:proofErr w:type="spellStart"/>
      <w:r>
        <w:t>ILLEGAAL-i</w:t>
      </w:r>
      <w:proofErr w:type="spellEnd"/>
      <w:r>
        <w:t xml:space="preserve"> kandmiseks neid andmeid, mille ILLEGAAL saab loodavast alamsüsteemist.</w:t>
      </w:r>
      <w:r w:rsidR="003453FA">
        <w:t xml:space="preserve"> ILLEGAAL andmekogust edastatakse määruse 2024/1358 (</w:t>
      </w:r>
      <w:proofErr w:type="spellStart"/>
      <w:r w:rsidR="003453FA">
        <w:t>Eurodac</w:t>
      </w:r>
      <w:proofErr w:type="spellEnd"/>
      <w:r w:rsidR="003453FA">
        <w:t xml:space="preserve">-süsteemi </w:t>
      </w:r>
      <w:r w:rsidRPr="00A37A74" w:rsidR="003453FA">
        <w:t>kohta)</w:t>
      </w:r>
      <w:r w:rsidR="003453FA">
        <w:t xml:space="preserve"> artiklis 22 ja 23 nõutavad andmed edasi </w:t>
      </w:r>
      <w:proofErr w:type="spellStart"/>
      <w:r w:rsidR="003453FA">
        <w:t>Eurodac</w:t>
      </w:r>
      <w:proofErr w:type="spellEnd"/>
      <w:r w:rsidR="003453FA">
        <w:t xml:space="preserve">-süsteemi.   </w:t>
      </w:r>
    </w:p>
    <w:p w:rsidR="00701B34" w:rsidP="00C24C13" w:rsidRDefault="00701B34" w14:paraId="2C77546C" w14:textId="77777777">
      <w:pPr>
        <w:jc w:val="both"/>
      </w:pPr>
    </w:p>
    <w:p w:rsidRPr="00220750" w:rsidR="00C24C13" w:rsidP="00C24C13" w:rsidRDefault="00C24C13" w14:paraId="20DFDDC5" w14:textId="77777777">
      <w:pPr>
        <w:autoSpaceDE w:val="0"/>
        <w:autoSpaceDN w:val="0"/>
        <w:adjustRightInd w:val="0"/>
        <w:jc w:val="both"/>
        <w:rPr>
          <w:rFonts w:eastAsia="Calibri"/>
          <w:bCs/>
          <w:kern w:val="0"/>
          <w14:ligatures w14:val="none"/>
        </w:rPr>
      </w:pPr>
    </w:p>
    <w:p w:rsidRPr="002D12F3" w:rsidR="00C24C13" w:rsidP="00C24C13" w:rsidRDefault="00C24C13" w14:paraId="474B826B" w14:textId="320E5D59">
      <w:pPr>
        <w:rPr>
          <w:b/>
        </w:rPr>
      </w:pPr>
      <w:r w:rsidRPr="002D12F3">
        <w:rPr>
          <w:b/>
        </w:rPr>
        <w:t>8. Struktuurilised muudatused</w:t>
      </w:r>
      <w:r>
        <w:rPr>
          <w:b/>
        </w:rPr>
        <w:t xml:space="preserve"> (eelnõu § </w:t>
      </w:r>
      <w:r w:rsidR="0096680D">
        <w:rPr>
          <w:b/>
        </w:rPr>
        <w:t>12</w:t>
      </w:r>
      <w:r w:rsidR="00E467AA">
        <w:rPr>
          <w:b/>
        </w:rPr>
        <w:t>3</w:t>
      </w:r>
      <w:r w:rsidR="0096680D">
        <w:rPr>
          <w:b/>
        </w:rPr>
        <w:t xml:space="preserve"> </w:t>
      </w:r>
      <w:r>
        <w:rPr>
          <w:b/>
        </w:rPr>
        <w:t>punktid 15 ja 2</w:t>
      </w:r>
      <w:r w:rsidR="00701B34">
        <w:rPr>
          <w:b/>
        </w:rPr>
        <w:t>8</w:t>
      </w:r>
      <w:r>
        <w:rPr>
          <w:b/>
        </w:rPr>
        <w:t>)</w:t>
      </w:r>
    </w:p>
    <w:p w:rsidR="00C24C13" w:rsidP="00C24C13" w:rsidRDefault="00C24C13" w14:paraId="36D71106" w14:textId="77777777"/>
    <w:p w:rsidR="00FD7A59" w:rsidP="00C24C13" w:rsidRDefault="00C24C13" w14:paraId="1C83FECF" w14:textId="721C551E">
      <w:pPr>
        <w:pStyle w:val="Default"/>
        <w:jc w:val="both"/>
        <w:rPr>
          <w:color w:val="auto"/>
        </w:rPr>
      </w:pPr>
      <w:r w:rsidRPr="004D2F63">
        <w:rPr>
          <w:b/>
          <w:color w:val="4472C4" w:themeColor="accent1"/>
        </w:rPr>
        <w:t xml:space="preserve">Eelnõu § </w:t>
      </w:r>
      <w:r w:rsidR="0096680D">
        <w:rPr>
          <w:b/>
          <w:color w:val="4472C4" w:themeColor="accent1"/>
        </w:rPr>
        <w:t>12</w:t>
      </w:r>
      <w:r w:rsidR="00E467AA">
        <w:rPr>
          <w:b/>
          <w:color w:val="4472C4" w:themeColor="accent1"/>
        </w:rPr>
        <w:t>3</w:t>
      </w:r>
      <w:r w:rsidRPr="004D2F63" w:rsidR="0096680D">
        <w:rPr>
          <w:b/>
          <w:color w:val="4472C4" w:themeColor="accent1"/>
        </w:rPr>
        <w:t xml:space="preserve"> </w:t>
      </w:r>
      <w:r w:rsidRPr="004D2F63">
        <w:rPr>
          <w:b/>
          <w:color w:val="4472C4" w:themeColor="accent1"/>
        </w:rPr>
        <w:t xml:space="preserve">punktidega </w:t>
      </w:r>
      <w:r>
        <w:rPr>
          <w:b/>
          <w:color w:val="4472C4" w:themeColor="accent1"/>
        </w:rPr>
        <w:t>15</w:t>
      </w:r>
      <w:r w:rsidRPr="004D2F63">
        <w:rPr>
          <w:b/>
          <w:color w:val="4472C4" w:themeColor="accent1"/>
        </w:rPr>
        <w:t xml:space="preserve"> ja </w:t>
      </w:r>
      <w:r>
        <w:rPr>
          <w:b/>
          <w:color w:val="4472C4" w:themeColor="accent1"/>
        </w:rPr>
        <w:t>2</w:t>
      </w:r>
      <w:r w:rsidR="00701B34">
        <w:rPr>
          <w:b/>
          <w:color w:val="4472C4" w:themeColor="accent1"/>
        </w:rPr>
        <w:t>8</w:t>
      </w:r>
      <w:r w:rsidRPr="004D2F63">
        <w:rPr>
          <w:color w:val="4472C4" w:themeColor="accent1"/>
        </w:rPr>
        <w:t xml:space="preserve"> </w:t>
      </w:r>
      <w:r w:rsidRPr="0020702D">
        <w:rPr>
          <w:color w:val="auto"/>
        </w:rPr>
        <w:t>paigutatakse rahvusvahelist koostööd puudutav regulatsioon (kehtiv VSS §-s 13</w:t>
      </w:r>
      <w:r w:rsidRPr="0020702D">
        <w:rPr>
          <w:color w:val="auto"/>
          <w:vertAlign w:val="superscript"/>
        </w:rPr>
        <w:t>3</w:t>
      </w:r>
      <w:r w:rsidRPr="0020702D">
        <w:rPr>
          <w:color w:val="auto"/>
        </w:rPr>
        <w:t>) ümber</w:t>
      </w:r>
      <w:r w:rsidR="00701B34">
        <w:rPr>
          <w:color w:val="auto"/>
        </w:rPr>
        <w:t xml:space="preserve"> 1. peatükki (</w:t>
      </w:r>
      <w:r w:rsidRPr="0020702D">
        <w:rPr>
          <w:color w:val="auto"/>
        </w:rPr>
        <w:t xml:space="preserve">VSS </w:t>
      </w:r>
      <w:r w:rsidR="0097266A">
        <w:rPr>
          <w:color w:val="auto"/>
        </w:rPr>
        <w:t>§</w:t>
      </w:r>
      <w:r w:rsidRPr="0020702D">
        <w:rPr>
          <w:color w:val="auto"/>
        </w:rPr>
        <w:t xml:space="preserve"> 6</w:t>
      </w:r>
      <w:r w:rsidRPr="0020702D">
        <w:rPr>
          <w:color w:val="auto"/>
          <w:vertAlign w:val="superscript"/>
        </w:rPr>
        <w:t>1</w:t>
      </w:r>
      <w:r>
        <w:rPr>
          <w:color w:val="auto"/>
          <w:vertAlign w:val="superscript"/>
        </w:rPr>
        <w:t>2</w:t>
      </w:r>
      <w:r w:rsidRPr="00701B34" w:rsidR="00701B34">
        <w:rPr>
          <w:color w:val="auto"/>
        </w:rPr>
        <w:t>)</w:t>
      </w:r>
      <w:r w:rsidRPr="0020702D">
        <w:rPr>
          <w:color w:val="auto"/>
        </w:rPr>
        <w:t xml:space="preserve">. Muudatuse eesmärk on võimaldada Euroopa Piiri- ja Rannikuvalve Ametit kaasata </w:t>
      </w:r>
      <w:proofErr w:type="spellStart"/>
      <w:r w:rsidRPr="0020702D">
        <w:rPr>
          <w:color w:val="auto"/>
        </w:rPr>
        <w:t>VSS</w:t>
      </w:r>
      <w:r w:rsidR="00F168DF">
        <w:rPr>
          <w:color w:val="auto"/>
        </w:rPr>
        <w:t>-i</w:t>
      </w:r>
      <w:proofErr w:type="spellEnd"/>
      <w:r w:rsidRPr="0020702D">
        <w:rPr>
          <w:color w:val="auto"/>
        </w:rPr>
        <w:t xml:space="preserve"> alusel läbiviidavate menetluste kõikidesse etappidesse</w:t>
      </w:r>
      <w:r w:rsidR="00C024EC">
        <w:rPr>
          <w:color w:val="auto"/>
        </w:rPr>
        <w:t>, sealhulgas</w:t>
      </w:r>
      <w:r w:rsidRPr="0020702D">
        <w:rPr>
          <w:color w:val="auto"/>
        </w:rPr>
        <w:t xml:space="preserve"> taustakontrolli läbiviimisesse.</w:t>
      </w:r>
      <w:r w:rsidR="00260CDD">
        <w:rPr>
          <w:color w:val="auto"/>
        </w:rPr>
        <w:t xml:space="preserve"> Euroopa Piiri- ja Rannikuvalve Ameti ametnik saab </w:t>
      </w:r>
      <w:proofErr w:type="spellStart"/>
      <w:r w:rsidR="00260CDD">
        <w:rPr>
          <w:color w:val="auto"/>
        </w:rPr>
        <w:t>PPA-d</w:t>
      </w:r>
      <w:proofErr w:type="spellEnd"/>
      <w:r w:rsidR="00260CDD">
        <w:rPr>
          <w:color w:val="auto"/>
        </w:rPr>
        <w:t xml:space="preserve"> või </w:t>
      </w:r>
      <w:proofErr w:type="spellStart"/>
      <w:r w:rsidR="00260CDD">
        <w:rPr>
          <w:color w:val="auto"/>
        </w:rPr>
        <w:t>KAPO-t</w:t>
      </w:r>
      <w:proofErr w:type="spellEnd"/>
      <w:r w:rsidR="00260CDD">
        <w:rPr>
          <w:color w:val="auto"/>
        </w:rPr>
        <w:t xml:space="preserve"> abistada välismaalase väljasõidukohustuse menetluse läbiviimisel, kuid tal pole õigust teha väljasaatmisega seotud sisulisi otsuseid (n</w:t>
      </w:r>
      <w:r w:rsidR="00F168DF">
        <w:rPr>
          <w:color w:val="auto"/>
        </w:rPr>
        <w:t>äiteks</w:t>
      </w:r>
      <w:r w:rsidR="00260CDD">
        <w:rPr>
          <w:color w:val="auto"/>
        </w:rPr>
        <w:t xml:space="preserve"> </w:t>
      </w:r>
      <w:r w:rsidR="003B16D2">
        <w:rPr>
          <w:color w:val="auto"/>
        </w:rPr>
        <w:t xml:space="preserve">koostada lahkumisettekirjutust, </w:t>
      </w:r>
      <w:r w:rsidR="00F168DF">
        <w:rPr>
          <w:color w:val="auto"/>
        </w:rPr>
        <w:t xml:space="preserve">muuta </w:t>
      </w:r>
      <w:r w:rsidR="003B16D2">
        <w:rPr>
          <w:color w:val="auto"/>
        </w:rPr>
        <w:t>selle tähtaega või jätta väljasaatmine kohaldamata). Otsused, mis puudutavad välismaalase riiki lubamist või lahkumist</w:t>
      </w:r>
      <w:r w:rsidR="009F72CB">
        <w:rPr>
          <w:color w:val="auto"/>
        </w:rPr>
        <w:t>,</w:t>
      </w:r>
      <w:r w:rsidR="003B16D2">
        <w:rPr>
          <w:color w:val="auto"/>
        </w:rPr>
        <w:t xml:space="preserve"> kuuluvad üksnes Eesti ametiasutuste pädevusse. PPA võib ka oma ametnikke lähetada teistesse liikmesriikidesse, et abistada neid </w:t>
      </w:r>
      <w:r w:rsidR="009F72CB">
        <w:rPr>
          <w:color w:val="auto"/>
        </w:rPr>
        <w:t>kolmandate</w:t>
      </w:r>
      <w:r w:rsidR="003B16D2">
        <w:rPr>
          <w:color w:val="auto"/>
        </w:rPr>
        <w:t xml:space="preserve"> riikide kodanike väljasaatmiste korraldamisel EL-</w:t>
      </w:r>
      <w:r w:rsidR="009F72CB">
        <w:rPr>
          <w:color w:val="auto"/>
        </w:rPr>
        <w:t>i</w:t>
      </w:r>
      <w:r w:rsidR="003B16D2">
        <w:rPr>
          <w:color w:val="auto"/>
        </w:rPr>
        <w:t xml:space="preserve">st või Schengeni alalt. Sel juhul lepitakse PPA ametnike pädevused kokku </w:t>
      </w:r>
      <w:proofErr w:type="spellStart"/>
      <w:r w:rsidR="003B16D2">
        <w:rPr>
          <w:color w:val="auto"/>
        </w:rPr>
        <w:t>välislepingus</w:t>
      </w:r>
      <w:proofErr w:type="spellEnd"/>
      <w:r w:rsidR="003B16D2">
        <w:rPr>
          <w:color w:val="auto"/>
        </w:rPr>
        <w:t>.</w:t>
      </w:r>
    </w:p>
    <w:p w:rsidR="0096680D" w:rsidP="5AE0B5BC" w:rsidRDefault="0096680D" w14:paraId="55A319F6" w14:textId="7748C433">
      <w:pPr>
        <w:pStyle w:val="Default"/>
        <w:jc w:val="both"/>
        <w:rPr>
          <w:color w:val="auto"/>
        </w:rPr>
      </w:pPr>
    </w:p>
    <w:p w:rsidRPr="00F471C2" w:rsidR="009919E5" w:rsidP="5AE0B5BC" w:rsidRDefault="009919E5" w14:paraId="6A0A350F" w14:textId="27BDE47E">
      <w:pPr>
        <w:pStyle w:val="Default"/>
        <w:jc w:val="both"/>
        <w:rPr>
          <w:b/>
          <w:color w:val="auto"/>
        </w:rPr>
      </w:pPr>
      <w:r w:rsidRPr="00F471C2">
        <w:rPr>
          <w:b/>
          <w:color w:val="auto"/>
        </w:rPr>
        <w:t>§ 12</w:t>
      </w:r>
      <w:r w:rsidR="00E467AA">
        <w:rPr>
          <w:b/>
          <w:color w:val="auto"/>
        </w:rPr>
        <w:t>4</w:t>
      </w:r>
      <w:r w:rsidRPr="00F471C2">
        <w:rPr>
          <w:b/>
          <w:color w:val="auto"/>
        </w:rPr>
        <w:t>. Riigi õigusabi seaduse muutmine</w:t>
      </w:r>
    </w:p>
    <w:p w:rsidR="009919E5" w:rsidP="5AE0B5BC" w:rsidRDefault="009919E5" w14:paraId="073A2ED9" w14:textId="77777777">
      <w:pPr>
        <w:pStyle w:val="Default"/>
        <w:jc w:val="both"/>
        <w:rPr>
          <w:b/>
          <w:color w:val="4472C4" w:themeColor="accent1"/>
        </w:rPr>
      </w:pPr>
    </w:p>
    <w:p w:rsidRPr="0020702D" w:rsidR="0027052B" w:rsidP="5AE0B5BC" w:rsidRDefault="0027052B" w14:paraId="012AC4A5" w14:textId="7C596646">
      <w:pPr>
        <w:pStyle w:val="Default"/>
        <w:jc w:val="both"/>
        <w:rPr>
          <w:color w:val="auto"/>
        </w:rPr>
      </w:pPr>
      <w:r w:rsidRPr="004D2F63">
        <w:rPr>
          <w:b/>
          <w:color w:val="4472C4" w:themeColor="accent1"/>
        </w:rPr>
        <w:t xml:space="preserve">Eelnõu §-ga </w:t>
      </w:r>
      <w:r w:rsidR="00FB691A">
        <w:rPr>
          <w:b/>
          <w:color w:val="4472C4" w:themeColor="accent1"/>
        </w:rPr>
        <w:t>12</w:t>
      </w:r>
      <w:r w:rsidR="008B615D">
        <w:rPr>
          <w:b/>
          <w:color w:val="4472C4" w:themeColor="accent1"/>
        </w:rPr>
        <w:t>4</w:t>
      </w:r>
      <w:r w:rsidRPr="004D2F63">
        <w:rPr>
          <w:b/>
          <w:color w:val="4472C4" w:themeColor="accent1"/>
        </w:rPr>
        <w:t xml:space="preserve"> </w:t>
      </w:r>
      <w:r w:rsidRPr="0020702D">
        <w:rPr>
          <w:color w:val="auto"/>
        </w:rPr>
        <w:t>muudetakse RÕS § 1 lõiget 2 seoses riigi õigusabi andmisega rahvusvahelise kaitse taotlejale. Uuendatakse VRKS-i viite asukohta.</w:t>
      </w:r>
    </w:p>
    <w:p w:rsidR="0027052B" w:rsidP="5AE0B5BC" w:rsidRDefault="0027052B" w14:paraId="45B821AB" w14:textId="77777777">
      <w:pPr>
        <w:pStyle w:val="Default"/>
        <w:jc w:val="both"/>
        <w:rPr>
          <w:color w:val="auto"/>
        </w:rPr>
      </w:pPr>
    </w:p>
    <w:p w:rsidRPr="00F471C2" w:rsidR="00FB691A" w:rsidP="5AE0B5BC" w:rsidRDefault="00FB691A" w14:paraId="67ABB2F3" w14:textId="21241947">
      <w:pPr>
        <w:pStyle w:val="Default"/>
        <w:jc w:val="both"/>
        <w:rPr>
          <w:b/>
          <w:bCs/>
          <w:color w:val="auto"/>
        </w:rPr>
      </w:pPr>
      <w:r w:rsidRPr="00F471C2">
        <w:rPr>
          <w:b/>
          <w:bCs/>
          <w:color w:val="auto"/>
        </w:rPr>
        <w:t>§ 12</w:t>
      </w:r>
      <w:r w:rsidR="00E467AA">
        <w:rPr>
          <w:b/>
          <w:bCs/>
          <w:color w:val="auto"/>
        </w:rPr>
        <w:t>5</w:t>
      </w:r>
      <w:r w:rsidRPr="00F471C2">
        <w:rPr>
          <w:b/>
          <w:bCs/>
          <w:color w:val="auto"/>
        </w:rPr>
        <w:t>. Õiguskantsleri seaduse täien</w:t>
      </w:r>
      <w:r w:rsidR="002F5D58">
        <w:rPr>
          <w:b/>
          <w:bCs/>
          <w:color w:val="auto"/>
        </w:rPr>
        <w:t>d</w:t>
      </w:r>
      <w:r w:rsidRPr="00F471C2">
        <w:rPr>
          <w:b/>
          <w:bCs/>
          <w:color w:val="auto"/>
        </w:rPr>
        <w:t>amine</w:t>
      </w:r>
    </w:p>
    <w:p w:rsidR="00FB691A" w:rsidP="5AE0B5BC" w:rsidRDefault="00FB691A" w14:paraId="652956C6" w14:textId="77777777">
      <w:pPr>
        <w:pStyle w:val="Default"/>
        <w:jc w:val="both"/>
        <w:rPr>
          <w:b/>
          <w:color w:val="4472C4" w:themeColor="accent1"/>
        </w:rPr>
      </w:pPr>
    </w:p>
    <w:p w:rsidRPr="0020702D" w:rsidR="0027052B" w:rsidP="5AE0B5BC" w:rsidRDefault="0027052B" w14:paraId="78532C97" w14:textId="4FCF97D7">
      <w:pPr>
        <w:pStyle w:val="Default"/>
        <w:jc w:val="both"/>
        <w:rPr>
          <w:color w:val="auto"/>
        </w:rPr>
      </w:pPr>
      <w:r w:rsidRPr="004D2F63">
        <w:rPr>
          <w:b/>
          <w:color w:val="4472C4" w:themeColor="accent1"/>
        </w:rPr>
        <w:t xml:space="preserve">Eelnõu §-ga </w:t>
      </w:r>
      <w:r w:rsidR="00FB691A">
        <w:rPr>
          <w:b/>
          <w:color w:val="4472C4" w:themeColor="accent1"/>
        </w:rPr>
        <w:t>12</w:t>
      </w:r>
      <w:r w:rsidR="00E467AA">
        <w:rPr>
          <w:b/>
          <w:color w:val="4472C4" w:themeColor="accent1"/>
        </w:rPr>
        <w:t>5</w:t>
      </w:r>
      <w:r w:rsidRPr="004D2F63" w:rsidR="00FB691A">
        <w:rPr>
          <w:b/>
          <w:color w:val="4472C4" w:themeColor="accent1"/>
        </w:rPr>
        <w:t xml:space="preserve"> </w:t>
      </w:r>
      <w:r w:rsidRPr="0020702D">
        <w:rPr>
          <w:color w:val="auto"/>
        </w:rPr>
        <w:t xml:space="preserve">täiendatakse </w:t>
      </w:r>
      <w:proofErr w:type="spellStart"/>
      <w:r w:rsidR="004D2F63">
        <w:rPr>
          <w:color w:val="auto"/>
        </w:rPr>
        <w:t>Õ</w:t>
      </w:r>
      <w:r w:rsidR="00AD6EEF">
        <w:rPr>
          <w:color w:val="auto"/>
        </w:rPr>
        <w:t>K</w:t>
      </w:r>
      <w:r w:rsidR="004D2F63">
        <w:rPr>
          <w:color w:val="auto"/>
        </w:rPr>
        <w:t>S-i</w:t>
      </w:r>
      <w:proofErr w:type="spellEnd"/>
      <w:r w:rsidRPr="0020702D">
        <w:rPr>
          <w:color w:val="auto"/>
        </w:rPr>
        <w:t>.</w:t>
      </w:r>
      <w:r w:rsidRPr="0020702D" w:rsidR="00BE0E5B">
        <w:rPr>
          <w:color w:val="auto"/>
        </w:rPr>
        <w:t xml:space="preserve"> Eesti peab looma riikliku sõltumatu seiremehhanismi, mis jälgib taustakontrolli </w:t>
      </w:r>
      <w:r w:rsidR="00322170">
        <w:rPr>
          <w:color w:val="auto"/>
        </w:rPr>
        <w:t>ning</w:t>
      </w:r>
      <w:r w:rsidRPr="0020702D" w:rsidR="00BE0E5B">
        <w:rPr>
          <w:color w:val="auto"/>
        </w:rPr>
        <w:t xml:space="preserve"> piiril toimuva </w:t>
      </w:r>
      <w:r w:rsidR="00FE197E">
        <w:rPr>
          <w:color w:val="auto"/>
        </w:rPr>
        <w:t>rahvusvahelise kaitse</w:t>
      </w:r>
      <w:r w:rsidR="00E82A9D">
        <w:rPr>
          <w:color w:val="auto"/>
        </w:rPr>
        <w:t xml:space="preserve"> </w:t>
      </w:r>
      <w:r w:rsidRPr="0020702D" w:rsidR="00BE0E5B">
        <w:rPr>
          <w:color w:val="auto"/>
        </w:rPr>
        <w:t>menetluse käigus vastavust EL</w:t>
      </w:r>
      <w:r w:rsidR="00322170">
        <w:rPr>
          <w:color w:val="auto"/>
        </w:rPr>
        <w:noBreakHyphen/>
        <w:t>i</w:t>
      </w:r>
      <w:r w:rsidRPr="0020702D" w:rsidR="00BE0E5B">
        <w:rPr>
          <w:color w:val="auto"/>
        </w:rPr>
        <w:t xml:space="preserve"> ja rahvusvahelisele õigusele seoses juurdepääsuga </w:t>
      </w:r>
      <w:r w:rsidR="00E82A9D">
        <w:rPr>
          <w:color w:val="auto"/>
        </w:rPr>
        <w:t xml:space="preserve">rahvusvahelise kaitse </w:t>
      </w:r>
      <w:r w:rsidRPr="0020702D" w:rsidR="00BE0E5B">
        <w:rPr>
          <w:color w:val="auto"/>
        </w:rPr>
        <w:t xml:space="preserve">menetlusele, tagasi- ja väljasaatmise lubamatuse põhimõttega, lapse parimate huvidega ning asjakohaste kinnipidamise normidega. </w:t>
      </w:r>
      <w:r w:rsidRPr="0020702D">
        <w:rPr>
          <w:color w:val="auto"/>
        </w:rPr>
        <w:t>Täienduse kohaselt täidab õiguskantsler põhiõiguste järgimise sõltumatu seiremehhanismi rolli</w:t>
      </w:r>
      <w:r w:rsidRPr="0020702D" w:rsidR="00BE0E5B">
        <w:rPr>
          <w:color w:val="auto"/>
        </w:rPr>
        <w:t>.</w:t>
      </w:r>
    </w:p>
    <w:p w:rsidR="00BE0E5B" w:rsidP="5AE0B5BC" w:rsidRDefault="00BE0E5B" w14:paraId="62E7BA9C" w14:textId="77777777">
      <w:pPr>
        <w:pStyle w:val="Default"/>
        <w:jc w:val="both"/>
        <w:rPr>
          <w:color w:val="auto"/>
        </w:rPr>
      </w:pPr>
    </w:p>
    <w:p w:rsidR="00FD7A59" w:rsidP="00AD6EEF" w:rsidRDefault="00AD6EEF" w14:paraId="0ED31C46" w14:textId="4C862622">
      <w:pPr>
        <w:pStyle w:val="Default"/>
        <w:jc w:val="both"/>
        <w:rPr>
          <w:color w:val="auto"/>
        </w:rPr>
      </w:pPr>
      <w:r w:rsidRPr="00AD6EEF">
        <w:rPr>
          <w:color w:val="auto"/>
        </w:rPr>
        <w:t xml:space="preserve">Õiguskantsler täidab põhiseadusest ja õiguskantsleri seadusest tulenevalt lisaks põhiseaduslikkuse järelevalvele nii ombudsmani, riikliku inimõiguste asutuse (NHRI), </w:t>
      </w:r>
      <w:proofErr w:type="spellStart"/>
      <w:r w:rsidRPr="00AD6EEF">
        <w:rPr>
          <w:color w:val="auto"/>
        </w:rPr>
        <w:t>lasteombudsmani</w:t>
      </w:r>
      <w:proofErr w:type="spellEnd"/>
      <w:r w:rsidRPr="00AD6EEF">
        <w:rPr>
          <w:color w:val="auto"/>
        </w:rPr>
        <w:t xml:space="preserve">, piinamise ning muu julma, ebainimliku või </w:t>
      </w:r>
      <w:proofErr w:type="spellStart"/>
      <w:r w:rsidRPr="00AD6EEF">
        <w:rPr>
          <w:color w:val="auto"/>
        </w:rPr>
        <w:t>inimväärikust</w:t>
      </w:r>
      <w:proofErr w:type="spellEnd"/>
      <w:r w:rsidRPr="00AD6EEF">
        <w:rPr>
          <w:color w:val="auto"/>
        </w:rPr>
        <w:t xml:space="preserve"> alandava kohtlemise ja karistamise ennetusasutuse kui ka ÜRO puuetega inimeste õiguste konventsiooni </w:t>
      </w:r>
      <w:r w:rsidRPr="00AD6EEF">
        <w:rPr>
          <w:color w:val="auto"/>
        </w:rPr>
        <w:t>rakendamise edendamise, kaitse ja seire ülesandeid. Õiguskantsleri organisatsioonilise, funktsionaalse ja finantsilise sõltumatuse tagavad põhiseadus ja õiguskantsleri seadus.</w:t>
      </w:r>
    </w:p>
    <w:p w:rsidR="00FD7A59" w:rsidP="00AD6EEF" w:rsidRDefault="00AD6EEF" w14:paraId="53F0716F" w14:textId="24524DB6">
      <w:pPr>
        <w:pStyle w:val="Default"/>
        <w:jc w:val="both"/>
        <w:rPr>
          <w:color w:val="auto"/>
        </w:rPr>
      </w:pPr>
      <w:r w:rsidRPr="00AD6EEF">
        <w:rPr>
          <w:color w:val="auto"/>
        </w:rPr>
        <w:t xml:space="preserve">Õiguskantsler saaks juba talle pandud ülesannete täitmisel kontrollida nii taustakontrolli kui ka piiril toimuva </w:t>
      </w:r>
      <w:r w:rsidR="00D80A43">
        <w:rPr>
          <w:color w:val="auto"/>
        </w:rPr>
        <w:t xml:space="preserve">rahvusvahelise kaitse </w:t>
      </w:r>
      <w:r w:rsidRPr="00AD6EEF">
        <w:rPr>
          <w:color w:val="auto"/>
        </w:rPr>
        <w:t xml:space="preserve">menetluse käigus põhiõiguste tagamist. Selge volituse tegutsemiseks Euroopa Liidu õigusega ette nähtud sõltumatu järelevalveasutusena annab </w:t>
      </w:r>
      <w:proofErr w:type="spellStart"/>
      <w:r w:rsidRPr="00AD6EEF">
        <w:rPr>
          <w:color w:val="auto"/>
        </w:rPr>
        <w:t>ÕKS</w:t>
      </w:r>
      <w:r w:rsidR="00A92904">
        <w:rPr>
          <w:color w:val="auto"/>
        </w:rPr>
        <w:noBreakHyphen/>
      </w:r>
      <w:r w:rsidRPr="00AD6EEF">
        <w:rPr>
          <w:color w:val="auto"/>
        </w:rPr>
        <w:t>i</w:t>
      </w:r>
      <w:proofErr w:type="spellEnd"/>
      <w:r w:rsidRPr="00AD6EEF">
        <w:rPr>
          <w:color w:val="auto"/>
        </w:rPr>
        <w:t xml:space="preserve"> täiendamine § 1 lõikega 12.</w:t>
      </w:r>
    </w:p>
    <w:p w:rsidRPr="00AD6EEF" w:rsidR="00AD6EEF" w:rsidP="00AD6EEF" w:rsidRDefault="00AD6EEF" w14:paraId="66D48EB2" w14:textId="77777777">
      <w:pPr>
        <w:pStyle w:val="Default"/>
        <w:jc w:val="both"/>
        <w:rPr>
          <w:color w:val="auto"/>
        </w:rPr>
      </w:pPr>
    </w:p>
    <w:p w:rsidR="00FD7A59" w:rsidP="00AD6EEF" w:rsidRDefault="00AD6EEF" w14:paraId="4A3C9E84" w14:textId="36AB83FA">
      <w:pPr>
        <w:pStyle w:val="Default"/>
        <w:jc w:val="both"/>
        <w:rPr>
          <w:color w:val="auto"/>
        </w:rPr>
      </w:pPr>
      <w:r w:rsidRPr="00AD6EEF">
        <w:rPr>
          <w:color w:val="auto"/>
        </w:rPr>
        <w:t>Eestil on otstarbekas ja mõistlik järgida taustakontrolli määruse art</w:t>
      </w:r>
      <w:r w:rsidR="00A92904">
        <w:rPr>
          <w:color w:val="auto"/>
        </w:rPr>
        <w:t>ikli</w:t>
      </w:r>
      <w:r w:rsidRPr="00AD6EEF">
        <w:rPr>
          <w:color w:val="auto"/>
        </w:rPr>
        <w:t xml:space="preserve"> 10 lõikes 2 antud soovitust kasutada sõltumatu järelevalveasutuse sisseseadmisel juba olemasolevaid riiklikke põhiõiguste järelevalveasutusi. Õiguskantsler saab täita sõltumatu järelevalveasutuse ülesandeid ning vastab liidu õigusest tulenevale sõltumatuse nõudele.</w:t>
      </w:r>
    </w:p>
    <w:p w:rsidRPr="00AD6EEF" w:rsidR="00AD6EEF" w:rsidP="00AD6EEF" w:rsidRDefault="00AD6EEF" w14:paraId="1DA19FD7" w14:textId="77777777">
      <w:pPr>
        <w:pStyle w:val="Default"/>
        <w:jc w:val="both"/>
        <w:rPr>
          <w:color w:val="auto"/>
        </w:rPr>
      </w:pPr>
    </w:p>
    <w:p w:rsidR="00AD6EEF" w:rsidP="00AD6EEF" w:rsidRDefault="00AD6EEF" w14:paraId="03D7A1E3" w14:textId="68F0834F">
      <w:pPr>
        <w:pStyle w:val="Default"/>
        <w:jc w:val="both"/>
        <w:rPr>
          <w:color w:val="auto"/>
        </w:rPr>
      </w:pPr>
      <w:r w:rsidRPr="00AD6EEF">
        <w:rPr>
          <w:color w:val="auto"/>
        </w:rPr>
        <w:t>Sellise lisaülesande täitmine on institutsiooni põhiülesannet – põhiseaduslikkuse järelevalvet – kahjustamata võimalik tingimusel, et lisaülesande täitmiseks eraldatakse vajalik eelarveressurss. Taustakontrolli määruse art</w:t>
      </w:r>
      <w:r w:rsidR="00955D9E">
        <w:rPr>
          <w:color w:val="auto"/>
        </w:rPr>
        <w:t xml:space="preserve">ikli </w:t>
      </w:r>
      <w:r w:rsidRPr="00AD6EEF">
        <w:rPr>
          <w:color w:val="auto"/>
        </w:rPr>
        <w:t>10 lõi</w:t>
      </w:r>
      <w:r w:rsidR="00955D9E">
        <w:rPr>
          <w:color w:val="auto"/>
        </w:rPr>
        <w:t>k</w:t>
      </w:r>
      <w:r w:rsidRPr="00AD6EEF">
        <w:rPr>
          <w:color w:val="auto"/>
        </w:rPr>
        <w:t>e 4 järgi varustavad liikmesriigid sõltumatu järelevalveasutuse vajalike rahaliste vahenditega. Euroopa Liidu Põhiõiguste Ameti suuniste järgi ei tohi rahastus kahjustada järelevalveasutuse sõltumatust ning peab põhinema riiklike ombudsmanide, võrdõiguslikkuse asutuste ja NHRI-de rahastamise mudelitel. Piisav ning jätkusuutlik rahastus peab suuniste järgi katma seireülesannete täitmise, kvalifitseeritud tööjõu (sh haldus- ja rahaline tugi ning töövahendid), regulaarse koolitusvajaduse j</w:t>
      </w:r>
      <w:r w:rsidR="00647475">
        <w:rPr>
          <w:color w:val="auto"/>
        </w:rPr>
        <w:t>a muu</w:t>
      </w:r>
      <w:r w:rsidRPr="00AD6EEF">
        <w:rPr>
          <w:color w:val="auto"/>
        </w:rPr>
        <w:t xml:space="preserve"> tarviliku. Täiendavate ülesannete määramine ei tohi kahjustada õiguskantsleri teiste –</w:t>
      </w:r>
      <w:r w:rsidR="0038241D">
        <w:rPr>
          <w:color w:val="auto"/>
        </w:rPr>
        <w:t xml:space="preserve"> sealhulgas </w:t>
      </w:r>
      <w:r w:rsidRPr="00AD6EEF">
        <w:rPr>
          <w:color w:val="auto"/>
        </w:rPr>
        <w:t>põhiseadusest ja rahvusvahelistest kohustustest tulenevate – põhiülesannete täitmist.</w:t>
      </w:r>
    </w:p>
    <w:p w:rsidRPr="0020702D" w:rsidR="00AD6EEF" w:rsidP="00AD6EEF" w:rsidRDefault="00AD6EEF" w14:paraId="7B6BDC7D" w14:textId="77777777">
      <w:pPr>
        <w:pStyle w:val="Default"/>
        <w:jc w:val="both"/>
        <w:rPr>
          <w:color w:val="auto"/>
        </w:rPr>
      </w:pPr>
    </w:p>
    <w:p w:rsidRPr="00F471C2" w:rsidR="00FB691A" w:rsidP="00BE0E5B" w:rsidRDefault="00FB691A" w14:paraId="1075F151" w14:textId="3C61F34D">
      <w:pPr>
        <w:rPr>
          <w:b/>
        </w:rPr>
      </w:pPr>
      <w:r w:rsidRPr="00F471C2">
        <w:rPr>
          <w:b/>
        </w:rPr>
        <w:t>§ 12</w:t>
      </w:r>
      <w:r w:rsidR="00E467AA">
        <w:rPr>
          <w:b/>
        </w:rPr>
        <w:t>6</w:t>
      </w:r>
      <w:r w:rsidRPr="00F471C2">
        <w:rPr>
          <w:b/>
        </w:rPr>
        <w:t>. Välismaalasele rahvusvahelise kaitse andmise seaduse kehtetuks tunnistamine</w:t>
      </w:r>
    </w:p>
    <w:p w:rsidR="00FB691A" w:rsidP="00BE0E5B" w:rsidRDefault="00FB691A" w14:paraId="744666A5" w14:textId="77777777">
      <w:pPr>
        <w:rPr>
          <w:b/>
          <w:color w:val="4472C4" w:themeColor="accent1"/>
        </w:rPr>
      </w:pPr>
    </w:p>
    <w:p w:rsidR="00BE0E5B" w:rsidP="00BE0E5B" w:rsidRDefault="00BE0E5B" w14:paraId="410741BD" w14:textId="26363360">
      <w:r w:rsidRPr="004D2F63">
        <w:rPr>
          <w:b/>
          <w:color w:val="4472C4" w:themeColor="accent1"/>
        </w:rPr>
        <w:t xml:space="preserve">Eelnõu § </w:t>
      </w:r>
      <w:r w:rsidR="00FB691A">
        <w:rPr>
          <w:b/>
          <w:color w:val="4472C4" w:themeColor="accent1"/>
        </w:rPr>
        <w:t>12</w:t>
      </w:r>
      <w:r w:rsidR="00E467AA">
        <w:rPr>
          <w:b/>
          <w:color w:val="4472C4" w:themeColor="accent1"/>
        </w:rPr>
        <w:t>6</w:t>
      </w:r>
      <w:r w:rsidRPr="004D2F63" w:rsidR="00FB691A">
        <w:rPr>
          <w:b/>
          <w:color w:val="4472C4" w:themeColor="accent1"/>
        </w:rPr>
        <w:t xml:space="preserve"> </w:t>
      </w:r>
      <w:r>
        <w:t>kohaselt tunnistatakse VRKS</w:t>
      </w:r>
      <w:r w:rsidRPr="001E23F0">
        <w:t xml:space="preserve"> (RT I, 02.01.2025, 81) kehtetuks.</w:t>
      </w:r>
    </w:p>
    <w:p w:rsidR="00BE0E5B" w:rsidP="00BE0E5B" w:rsidRDefault="00BE0E5B" w14:paraId="632EDCDC" w14:textId="77777777"/>
    <w:p w:rsidRPr="00F471C2" w:rsidR="00FB691A" w:rsidP="00BE0E5B" w:rsidRDefault="00FB691A" w14:paraId="78248412" w14:textId="70CC1947">
      <w:pPr>
        <w:rPr>
          <w:b/>
        </w:rPr>
      </w:pPr>
      <w:r w:rsidRPr="00F471C2">
        <w:rPr>
          <w:b/>
        </w:rPr>
        <w:t>§ 12</w:t>
      </w:r>
      <w:r w:rsidR="00E467AA">
        <w:rPr>
          <w:b/>
        </w:rPr>
        <w:t>7</w:t>
      </w:r>
      <w:r w:rsidRPr="00F471C2">
        <w:rPr>
          <w:b/>
        </w:rPr>
        <w:t>. Seaduse jõustumine</w:t>
      </w:r>
    </w:p>
    <w:p w:rsidR="00FB691A" w:rsidP="00BE0E5B" w:rsidRDefault="00FB691A" w14:paraId="0B6E2D14" w14:textId="77777777">
      <w:pPr>
        <w:rPr>
          <w:b/>
          <w:color w:val="4472C4" w:themeColor="accent1"/>
        </w:rPr>
      </w:pPr>
    </w:p>
    <w:p w:rsidR="00BE0E5B" w:rsidP="00BE0E5B" w:rsidRDefault="00BE0E5B" w14:paraId="6408DF1A" w14:textId="5ADF5DC7">
      <w:r w:rsidRPr="004D2F63">
        <w:rPr>
          <w:b/>
          <w:color w:val="4472C4" w:themeColor="accent1"/>
        </w:rPr>
        <w:t>Eelnõu §</w:t>
      </w:r>
      <w:r w:rsidR="00FD7A59">
        <w:rPr>
          <w:b/>
          <w:color w:val="4472C4" w:themeColor="accent1"/>
        </w:rPr>
        <w:t xml:space="preserve"> </w:t>
      </w:r>
      <w:r w:rsidR="00FB691A">
        <w:rPr>
          <w:b/>
          <w:color w:val="4472C4" w:themeColor="accent1"/>
        </w:rPr>
        <w:t>12</w:t>
      </w:r>
      <w:r w:rsidR="00E467AA">
        <w:rPr>
          <w:b/>
          <w:color w:val="4472C4" w:themeColor="accent1"/>
        </w:rPr>
        <w:t>7</w:t>
      </w:r>
      <w:r w:rsidR="00FB691A">
        <w:rPr>
          <w:b/>
          <w:color w:val="4472C4" w:themeColor="accent1"/>
        </w:rPr>
        <w:t xml:space="preserve"> lõike 1 </w:t>
      </w:r>
      <w:r w:rsidRPr="00281D97" w:rsidR="00FB691A">
        <w:rPr>
          <w:bCs/>
        </w:rPr>
        <w:t>kohaselt</w:t>
      </w:r>
      <w:r w:rsidRPr="0057500C">
        <w:t xml:space="preserve"> </w:t>
      </w:r>
      <w:r>
        <w:t xml:space="preserve">jõustub seadus </w:t>
      </w:r>
      <w:r w:rsidRPr="21F1A12B">
        <w:t>2026. aasta 12. juunil.</w:t>
      </w:r>
    </w:p>
    <w:p w:rsidR="00D421B9" w:rsidP="00FB691A" w:rsidRDefault="00D421B9" w14:paraId="04002E20" w14:textId="77777777">
      <w:pPr>
        <w:jc w:val="both"/>
        <w:rPr>
          <w:b/>
          <w:bCs/>
          <w:color w:val="4472C4" w:themeColor="accent1"/>
        </w:rPr>
      </w:pPr>
    </w:p>
    <w:p w:rsidR="00FD7A59" w:rsidP="00F471C2" w:rsidRDefault="00FB691A" w14:paraId="129A1D13" w14:textId="3DF3E877">
      <w:pPr>
        <w:jc w:val="both"/>
      </w:pPr>
      <w:r w:rsidRPr="00F471C2">
        <w:rPr>
          <w:b/>
          <w:bCs/>
          <w:color w:val="4472C4" w:themeColor="accent1"/>
        </w:rPr>
        <w:t>Lõike 2</w:t>
      </w:r>
      <w:r>
        <w:t xml:space="preserve"> kohaselt jõustub eelnõu § 11</w:t>
      </w:r>
      <w:r w:rsidR="00E467AA">
        <w:t>5</w:t>
      </w:r>
      <w:r>
        <w:t xml:space="preserve"> punkt 2 </w:t>
      </w:r>
      <w:r w:rsidRPr="00FB691A">
        <w:t>kuupäeval, mille Euroopa Komisjon määrab Euroopa Parlamendi ja nõukogu määruse (EL) 2018/1240 artikli 88 lõike 1 alusel vastu võetud otsuses Euroopa reisiinfo ja -lubade süsteemi kasutusele võtmiseks</w:t>
      </w:r>
      <w:r>
        <w:t>.</w:t>
      </w:r>
    </w:p>
    <w:p w:rsidR="00E467AA" w:rsidP="00F471C2" w:rsidRDefault="00E467AA" w14:paraId="14A46D44" w14:textId="77777777">
      <w:pPr>
        <w:jc w:val="both"/>
      </w:pPr>
    </w:p>
    <w:p w:rsidRPr="00E467AA" w:rsidR="00E467AA" w:rsidP="00F471C2" w:rsidRDefault="00E467AA" w14:paraId="4B15D14D" w14:textId="240B3D50">
      <w:pPr>
        <w:jc w:val="both"/>
      </w:pPr>
      <w:r w:rsidRPr="009362D8">
        <w:rPr>
          <w:b/>
          <w:bCs/>
          <w:color w:val="4472C4" w:themeColor="accent1"/>
        </w:rPr>
        <w:t>Lõike 3</w:t>
      </w:r>
      <w:r w:rsidRPr="009362D8">
        <w:t xml:space="preserve"> kohaselt jõustuvad eelnõu § 110 punktis 2 ning § 121 punktides 4 ja 8 toodud muudatused 2029. aasta 31. oktoobril, kuna need muudatused on seotud kohanemisprogrammi andmekogu kasutuselevõtmisega ning sellega seotud suunamise muudatustega.</w:t>
      </w:r>
    </w:p>
    <w:p w:rsidR="5AE0B5BC" w:rsidP="5AE0B5BC" w:rsidRDefault="5AE0B5BC" w14:paraId="03CD40C1" w14:textId="2E60E192"/>
    <w:p w:rsidRPr="00220750" w:rsidR="00086486" w:rsidP="00D72827" w:rsidRDefault="00086486" w14:paraId="6E0838DD" w14:textId="77777777">
      <w:pPr>
        <w:pStyle w:val="Pealkiri1"/>
        <w:rPr>
          <w:szCs w:val="32"/>
        </w:rPr>
      </w:pPr>
      <w:bookmarkStart w:name="_Toc143167916" w:id="124"/>
      <w:bookmarkStart w:name="_Toc146708269" w:id="125"/>
      <w:bookmarkStart w:name="_Toc146745580" w:id="126"/>
      <w:bookmarkStart w:name="_Toc146783315" w:id="127"/>
      <w:bookmarkStart w:name="_Toc146784671" w:id="128"/>
      <w:bookmarkStart w:name="_Toc149744333" w:id="129"/>
      <w:bookmarkStart w:name="_Toc150941976" w:id="130"/>
      <w:bookmarkStart w:name="_Toc153203767" w:id="131"/>
      <w:bookmarkStart w:name="_Toc153877983" w:id="132"/>
      <w:bookmarkStart w:name="_Toc155950165" w:id="133"/>
      <w:bookmarkStart w:name="_Toc157769569" w:id="134"/>
      <w:r w:rsidRPr="00220750">
        <w:rPr>
          <w:szCs w:val="32"/>
        </w:rPr>
        <w:t xml:space="preserve">4. </w:t>
      </w:r>
      <w:r w:rsidRPr="00220750">
        <w:rPr>
          <w:rFonts w:eastAsia="Calibri"/>
          <w:u w:color="000000"/>
          <w:lang w:eastAsia="et-EE"/>
        </w:rPr>
        <w:t>Eelnõu terminoloogia</w:t>
      </w:r>
      <w:bookmarkEnd w:id="124"/>
      <w:bookmarkEnd w:id="125"/>
      <w:bookmarkEnd w:id="126"/>
      <w:bookmarkEnd w:id="127"/>
      <w:bookmarkEnd w:id="128"/>
      <w:bookmarkEnd w:id="129"/>
      <w:bookmarkEnd w:id="130"/>
      <w:bookmarkEnd w:id="131"/>
      <w:bookmarkEnd w:id="132"/>
      <w:bookmarkEnd w:id="133"/>
      <w:bookmarkEnd w:id="134"/>
    </w:p>
    <w:p w:rsidR="00086486" w:rsidP="001B669D" w:rsidRDefault="00086486" w14:paraId="4C7A56DE" w14:textId="77777777">
      <w:pPr>
        <w:keepNext/>
        <w:autoSpaceDE w:val="0"/>
        <w:autoSpaceDN w:val="0"/>
        <w:adjustRightInd w:val="0"/>
        <w:jc w:val="both"/>
        <w:rPr>
          <w:rFonts w:eastAsia="Calibri"/>
          <w:kern w:val="0"/>
          <w14:ligatures w14:val="none"/>
        </w:rPr>
      </w:pPr>
    </w:p>
    <w:p w:rsidR="00FD7A59" w:rsidP="001B669D" w:rsidRDefault="003060E7" w14:paraId="46180335" w14:textId="0E91DDBD">
      <w:pPr>
        <w:keepNext/>
        <w:autoSpaceDE w:val="0"/>
        <w:autoSpaceDN w:val="0"/>
        <w:adjustRightInd w:val="0"/>
        <w:jc w:val="both"/>
        <w:rPr>
          <w:rFonts w:eastAsia="Calibri"/>
          <w:kern w:val="0"/>
          <w14:ligatures w14:val="none"/>
        </w:rPr>
      </w:pPr>
      <w:r w:rsidRPr="003060E7">
        <w:rPr>
          <w:rFonts w:eastAsia="Calibri"/>
          <w:kern w:val="0"/>
          <w14:ligatures w14:val="none"/>
        </w:rPr>
        <w:t xml:space="preserve">Seaduse eelnõus kasutatakse </w:t>
      </w:r>
      <w:r w:rsidR="0091773E">
        <w:rPr>
          <w:rFonts w:eastAsia="Calibri"/>
          <w:kern w:val="0"/>
          <w14:ligatures w14:val="none"/>
        </w:rPr>
        <w:t xml:space="preserve">järgmisi </w:t>
      </w:r>
      <w:r w:rsidRPr="003060E7">
        <w:rPr>
          <w:rFonts w:eastAsia="Calibri"/>
          <w:kern w:val="0"/>
          <w14:ligatures w14:val="none"/>
        </w:rPr>
        <w:t xml:space="preserve">Euroopa ühise </w:t>
      </w:r>
      <w:r w:rsidR="0091773E">
        <w:rPr>
          <w:rFonts w:eastAsia="Calibri"/>
          <w:kern w:val="0"/>
          <w14:ligatures w14:val="none"/>
        </w:rPr>
        <w:t xml:space="preserve">rahvusvahelise kaitse </w:t>
      </w:r>
      <w:r w:rsidRPr="003060E7">
        <w:rPr>
          <w:rFonts w:eastAsia="Calibri"/>
          <w:kern w:val="0"/>
          <w14:ligatures w14:val="none"/>
        </w:rPr>
        <w:t xml:space="preserve">süsteemi õigusaktidega määratletud </w:t>
      </w:r>
      <w:r w:rsidR="00B65796">
        <w:rPr>
          <w:rFonts w:eastAsia="Calibri"/>
          <w:kern w:val="0"/>
          <w14:ligatures w14:val="none"/>
        </w:rPr>
        <w:t xml:space="preserve">termineid, mis on esitatud tähestikulises järjestuses koos õigusliku alusega. </w:t>
      </w:r>
      <w:r w:rsidRPr="00B65796" w:rsidR="00B65796">
        <w:rPr>
          <w:rFonts w:eastAsia="Calibri"/>
          <w:kern w:val="0"/>
          <w14:ligatures w14:val="none"/>
        </w:rPr>
        <w:t xml:space="preserve">Juhul kui sama määratlust kirjeldavas terminis on aktide lõikes sõnalisi või </w:t>
      </w:r>
      <w:proofErr w:type="spellStart"/>
      <w:r w:rsidRPr="00B65796" w:rsidR="00B65796">
        <w:rPr>
          <w:rFonts w:eastAsia="Calibri"/>
          <w:kern w:val="0"/>
          <w14:ligatures w14:val="none"/>
        </w:rPr>
        <w:t>viitelisi</w:t>
      </w:r>
      <w:proofErr w:type="spellEnd"/>
      <w:r w:rsidRPr="00B65796" w:rsidR="00B65796">
        <w:rPr>
          <w:rFonts w:eastAsia="Calibri"/>
          <w:kern w:val="0"/>
          <w14:ligatures w14:val="none"/>
        </w:rPr>
        <w:t xml:space="preserve"> erisusi, siis on parima selguse loomise eesmärgil esitatud kõik terminid. Juhul</w:t>
      </w:r>
      <w:r w:rsidR="00FD7A59">
        <w:rPr>
          <w:rFonts w:eastAsia="Calibri"/>
          <w:kern w:val="0"/>
          <w14:ligatures w14:val="none"/>
        </w:rPr>
        <w:t xml:space="preserve"> </w:t>
      </w:r>
      <w:r w:rsidRPr="00B65796" w:rsidR="00B65796">
        <w:rPr>
          <w:rFonts w:eastAsia="Calibri"/>
          <w:kern w:val="0"/>
          <w14:ligatures w14:val="none"/>
        </w:rPr>
        <w:t>kui identset terminit kasutatakse mitmes EL</w:t>
      </w:r>
      <w:r w:rsidR="003F6AD6">
        <w:rPr>
          <w:rFonts w:eastAsia="Calibri"/>
          <w:kern w:val="0"/>
          <w14:ligatures w14:val="none"/>
        </w:rPr>
        <w:t>-i</w:t>
      </w:r>
      <w:r w:rsidRPr="00B65796" w:rsidR="00B65796">
        <w:rPr>
          <w:rFonts w:eastAsia="Calibri"/>
          <w:kern w:val="0"/>
          <w14:ligatures w14:val="none"/>
        </w:rPr>
        <w:t xml:space="preserve"> õigusaktis, siis on samale terminile lisatud kõik õiguslikud alused. </w:t>
      </w:r>
      <w:proofErr w:type="spellStart"/>
      <w:r w:rsidRPr="00B65796" w:rsidR="00B65796">
        <w:rPr>
          <w:rFonts w:eastAsia="Calibri"/>
          <w:kern w:val="0"/>
          <w14:ligatures w14:val="none"/>
        </w:rPr>
        <w:t>Kõikehõlmavuse</w:t>
      </w:r>
      <w:proofErr w:type="spellEnd"/>
      <w:r w:rsidRPr="00B65796" w:rsidR="00B65796">
        <w:rPr>
          <w:rFonts w:eastAsia="Calibri"/>
          <w:kern w:val="0"/>
          <w14:ligatures w14:val="none"/>
        </w:rPr>
        <w:t xml:space="preserve"> tagamiseks on loetelus</w:t>
      </w:r>
      <w:r w:rsidR="00FD7A59">
        <w:rPr>
          <w:rFonts w:eastAsia="Calibri"/>
          <w:kern w:val="0"/>
          <w14:ligatures w14:val="none"/>
        </w:rPr>
        <w:t xml:space="preserve"> </w:t>
      </w:r>
      <w:r w:rsidRPr="00B65796" w:rsidR="00B65796">
        <w:rPr>
          <w:rFonts w:eastAsia="Calibri"/>
          <w:kern w:val="0"/>
          <w14:ligatures w14:val="none"/>
        </w:rPr>
        <w:t>esitatud nii EL</w:t>
      </w:r>
      <w:r w:rsidR="003F6AD6">
        <w:rPr>
          <w:rFonts w:eastAsia="Calibri"/>
          <w:kern w:val="0"/>
          <w14:ligatures w14:val="none"/>
        </w:rPr>
        <w:t>-i</w:t>
      </w:r>
      <w:r w:rsidRPr="00B65796" w:rsidR="00B65796">
        <w:rPr>
          <w:rFonts w:eastAsia="Calibri"/>
          <w:kern w:val="0"/>
          <w14:ligatures w14:val="none"/>
        </w:rPr>
        <w:t xml:space="preserve"> õigusaktides terminitena sätestatud mõisted </w:t>
      </w:r>
      <w:r w:rsidR="009A7627">
        <w:rPr>
          <w:rFonts w:eastAsia="Calibri"/>
          <w:kern w:val="0"/>
          <w14:ligatures w14:val="none"/>
        </w:rPr>
        <w:t>kui</w:t>
      </w:r>
      <w:r w:rsidRPr="00B65796" w:rsidR="009A7627">
        <w:rPr>
          <w:rFonts w:eastAsia="Calibri"/>
          <w:kern w:val="0"/>
          <w14:ligatures w14:val="none"/>
        </w:rPr>
        <w:t xml:space="preserve"> </w:t>
      </w:r>
      <w:r w:rsidRPr="00B65796" w:rsidR="00B65796">
        <w:rPr>
          <w:rFonts w:eastAsia="Calibri"/>
          <w:kern w:val="0"/>
          <w14:ligatures w14:val="none"/>
        </w:rPr>
        <w:t>ka sellised mõisted, mida küll kasutatakse normides</w:t>
      </w:r>
      <w:r w:rsidR="00D6015D">
        <w:rPr>
          <w:rFonts w:eastAsia="Calibri"/>
          <w:kern w:val="0"/>
          <w14:ligatures w14:val="none"/>
        </w:rPr>
        <w:t>,</w:t>
      </w:r>
      <w:r w:rsidRPr="00B65796" w:rsidR="00B65796">
        <w:rPr>
          <w:rFonts w:eastAsia="Calibri"/>
          <w:kern w:val="0"/>
          <w14:ligatures w14:val="none"/>
        </w:rPr>
        <w:t xml:space="preserve"> kuid mis ei ole sätestatud terminite loetelus. Näiteks on määruse (EL) 2024/1348 (menetluse kohta) artikli 61 </w:t>
      </w:r>
      <w:r w:rsidRPr="00B65796" w:rsidR="00B65796">
        <w:rPr>
          <w:rFonts w:eastAsia="Calibri"/>
          <w:kern w:val="0"/>
          <w14:ligatures w14:val="none"/>
        </w:rPr>
        <w:t>lõikega 1 sätestatud turvalise päritoluriigi mõiste, aga seda mõistet ei ole sätestatud sama määruse artiklis 3 „</w:t>
      </w:r>
      <w:r w:rsidR="00D6015D">
        <w:rPr>
          <w:rFonts w:eastAsia="Calibri"/>
          <w:kern w:val="0"/>
          <w14:ligatures w14:val="none"/>
        </w:rPr>
        <w:t>M</w:t>
      </w:r>
      <w:r w:rsidRPr="00B65796" w:rsidR="00B65796">
        <w:rPr>
          <w:rFonts w:eastAsia="Calibri"/>
          <w:kern w:val="0"/>
          <w14:ligatures w14:val="none"/>
        </w:rPr>
        <w:t>õisted“</w:t>
      </w:r>
      <w:r w:rsidR="00D6015D">
        <w:rPr>
          <w:rFonts w:eastAsia="Calibri"/>
          <w:kern w:val="0"/>
          <w14:ligatures w14:val="none"/>
        </w:rPr>
        <w:t>,</w:t>
      </w:r>
      <w:r w:rsidRPr="00B65796" w:rsidR="00B65796">
        <w:rPr>
          <w:rFonts w:eastAsia="Calibri"/>
          <w:kern w:val="0"/>
          <w14:ligatures w14:val="none"/>
        </w:rPr>
        <w:t xml:space="preserve"> kuid sellegipoolest on mõiste esitatud terminite loetelus.</w:t>
      </w:r>
    </w:p>
    <w:p w:rsidR="00B92CB3" w:rsidP="001B669D" w:rsidRDefault="00B92CB3" w14:paraId="253039C6" w14:textId="77777777">
      <w:pPr>
        <w:keepNext/>
        <w:autoSpaceDE w:val="0"/>
        <w:autoSpaceDN w:val="0"/>
        <w:adjustRightInd w:val="0"/>
        <w:jc w:val="both"/>
        <w:rPr>
          <w:rFonts w:eastAsia="Calibri"/>
          <w:kern w:val="0"/>
          <w14:ligatures w14:val="none"/>
        </w:rPr>
      </w:pPr>
    </w:p>
    <w:p w:rsidRPr="00281D97" w:rsidR="00AA224D" w:rsidP="00AA224D" w:rsidRDefault="00AA224D" w14:paraId="3D31371D" w14:textId="77777777">
      <w:pPr>
        <w:jc w:val="both"/>
        <w:rPr>
          <w:rFonts w:eastAsia="Times New Roman"/>
          <w:b/>
          <w:bCs/>
          <w:color w:val="4472C4" w:themeColor="accent1"/>
          <w:kern w:val="0"/>
          <w14:ligatures w14:val="none"/>
        </w:rPr>
      </w:pPr>
      <w:r w:rsidRPr="00281D97">
        <w:rPr>
          <w:rFonts w:eastAsia="Times New Roman"/>
          <w:b/>
          <w:bCs/>
          <w:color w:val="4472C4" w:themeColor="accent1"/>
          <w:kern w:val="0"/>
          <w14:ligatures w14:val="none"/>
        </w:rPr>
        <w:t>A</w:t>
      </w:r>
    </w:p>
    <w:p w:rsidR="00AA224D" w:rsidP="00AA224D" w:rsidRDefault="00AA224D" w14:paraId="74785723" w14:textId="77777777">
      <w:pPr>
        <w:jc w:val="both"/>
        <w:rPr>
          <w:rFonts w:eastAsia="Times New Roman"/>
          <w:kern w:val="0"/>
          <w14:ligatures w14:val="none"/>
        </w:rPr>
      </w:pPr>
    </w:p>
    <w:p w:rsidR="00AA224D" w:rsidP="00AA224D" w:rsidRDefault="00AA224D" w14:paraId="47B3C47D" w14:textId="14AC3675">
      <w:pPr>
        <w:jc w:val="both"/>
        <w:rPr>
          <w:rFonts w:eastAsia="Times New Roman"/>
          <w:kern w:val="0"/>
          <w14:ligatures w14:val="none"/>
        </w:rPr>
      </w:pPr>
      <w:r w:rsidRPr="00172B02">
        <w:rPr>
          <w:rFonts w:eastAsia="Times New Roman"/>
          <w:b/>
          <w:bCs/>
          <w:color w:val="4472C4" w:themeColor="accent1"/>
          <w:kern w:val="0"/>
          <w14:ligatures w14:val="none"/>
        </w:rPr>
        <w:t>ajutine kaitse</w:t>
      </w:r>
      <w:r w:rsidRPr="00172B02">
        <w:rPr>
          <w:rFonts w:eastAsia="Times New Roman"/>
          <w:color w:val="4472C4" w:themeColor="accent1"/>
          <w:kern w:val="0"/>
          <w14:ligatures w14:val="none"/>
        </w:rPr>
        <w:t xml:space="preserve"> </w:t>
      </w:r>
      <w:r w:rsidR="004779AA">
        <w:rPr>
          <w:rFonts w:eastAsia="Times New Roman"/>
          <w:kern w:val="0"/>
          <w14:ligatures w14:val="none"/>
        </w:rPr>
        <w:t>–</w:t>
      </w:r>
      <w:r w:rsidRPr="00BF6EC5">
        <w:rPr>
          <w:rFonts w:eastAsia="Times New Roman"/>
          <w:kern w:val="0"/>
          <w14:ligatures w14:val="none"/>
        </w:rPr>
        <w:t xml:space="preserve"> erandlik menetlus, mille eesmärk on anda massilise sissevoolu või eeldatava massilise sissevoolu korral viivitamatut ja ajutist kaitset kolmandatest riikidest pärit ümberasustatud isikutele, kes ei saa päritoluriiki tagasi pöörduda,</w:t>
      </w:r>
      <w:r>
        <w:rPr>
          <w:rFonts w:eastAsia="Times New Roman"/>
          <w:kern w:val="0"/>
          <w14:ligatures w14:val="none"/>
        </w:rPr>
        <w:t xml:space="preserve"> </w:t>
      </w:r>
      <w:r w:rsidRPr="00BF6EC5">
        <w:rPr>
          <w:rFonts w:eastAsia="Times New Roman"/>
          <w:kern w:val="0"/>
          <w14:ligatures w14:val="none"/>
        </w:rPr>
        <w:t xml:space="preserve">eelkõige kui valitseb oht, et </w:t>
      </w:r>
      <w:r w:rsidR="00285E82">
        <w:rPr>
          <w:rFonts w:eastAsia="Times New Roman"/>
          <w:kern w:val="0"/>
          <w14:ligatures w14:val="none"/>
        </w:rPr>
        <w:t xml:space="preserve">rahvusvahelise kaitse </w:t>
      </w:r>
      <w:r w:rsidRPr="00BF6EC5">
        <w:rPr>
          <w:rFonts w:eastAsia="Times New Roman"/>
          <w:kern w:val="0"/>
          <w14:ligatures w14:val="none"/>
        </w:rPr>
        <w:t>süsteem ei suuda nimetatud sissevoolu menetleda</w:t>
      </w:r>
      <w:r w:rsidR="009F3C55">
        <w:rPr>
          <w:rFonts w:eastAsia="Times New Roman"/>
          <w:kern w:val="0"/>
          <w14:ligatures w14:val="none"/>
        </w:rPr>
        <w:t>,</w:t>
      </w:r>
      <w:r w:rsidRPr="00BF6EC5">
        <w:rPr>
          <w:rFonts w:eastAsia="Times New Roman"/>
          <w:kern w:val="0"/>
          <w14:ligatures w14:val="none"/>
        </w:rPr>
        <w:t xml:space="preserve"> kahjustamata oma tõhusat toimimist kõnealuste isikute ning teiste kaitset taotlevate isikute</w:t>
      </w:r>
      <w:r>
        <w:rPr>
          <w:rFonts w:eastAsia="Times New Roman"/>
          <w:kern w:val="0"/>
          <w14:ligatures w14:val="none"/>
        </w:rPr>
        <w:t xml:space="preserve"> </w:t>
      </w:r>
      <w:r w:rsidRPr="00BF6EC5">
        <w:rPr>
          <w:rFonts w:eastAsia="Times New Roman"/>
          <w:kern w:val="0"/>
          <w14:ligatures w14:val="none"/>
        </w:rPr>
        <w:t>huvides</w:t>
      </w:r>
    </w:p>
    <w:p w:rsidR="00AA224D" w:rsidP="00AA224D" w:rsidRDefault="00AA224D" w14:paraId="5685C31B" w14:textId="2DB1E36C">
      <w:pPr>
        <w:jc w:val="both"/>
        <w:rPr>
          <w:rFonts w:eastAsia="Times New Roman"/>
          <w:kern w:val="0"/>
          <w14:ligatures w14:val="none"/>
        </w:rPr>
      </w:pPr>
      <w:r>
        <w:rPr>
          <w:rFonts w:eastAsia="Times New Roman"/>
          <w:kern w:val="0"/>
          <w14:ligatures w14:val="none"/>
        </w:rPr>
        <w:t>Direktiivi 2001/55/EÜ (ajutise kaitse kohta) artikli 2 punkt a</w:t>
      </w:r>
    </w:p>
    <w:p w:rsidR="00AA224D" w:rsidP="00AA224D" w:rsidRDefault="00AA224D" w14:paraId="649AB886" w14:textId="77777777">
      <w:pPr>
        <w:jc w:val="both"/>
        <w:rPr>
          <w:rFonts w:eastAsia="Times New Roman"/>
          <w:kern w:val="0"/>
          <w14:ligatures w14:val="none"/>
        </w:rPr>
      </w:pPr>
    </w:p>
    <w:p w:rsidR="00AA224D" w:rsidP="00AA224D" w:rsidRDefault="00AA224D" w14:paraId="1EA5E518" w14:textId="1C6E7390">
      <w:pPr>
        <w:jc w:val="both"/>
      </w:pPr>
      <w:r w:rsidRPr="00172B02">
        <w:rPr>
          <w:b/>
          <w:bCs/>
          <w:color w:val="4472C4" w:themeColor="accent1"/>
        </w:rPr>
        <w:t>ajutise kaitse saaja</w:t>
      </w:r>
      <w:r w:rsidRPr="00172B02">
        <w:rPr>
          <w:color w:val="4472C4" w:themeColor="accent1"/>
        </w:rPr>
        <w:t xml:space="preserve"> </w:t>
      </w:r>
      <w:r>
        <w:t>– isik, kellel on ajutine kaitse, mis on määratletud direktiivi 2001/55/EÜ artikli 2 punktis a ja ajutist kaitset käsitlevas nõukogu rakendusotsuses, või muu samaväärne riiklik kaitse, mis on kehtestatud reageerimiseks samale sündmusele kui kõnealuses nõukogu rakendusotsuses</w:t>
      </w:r>
    </w:p>
    <w:p w:rsidR="00AA224D" w:rsidP="00AA224D" w:rsidRDefault="00AA224D" w14:paraId="5D527939" w14:textId="3A630F0D">
      <w:pPr>
        <w:jc w:val="both"/>
        <w:rPr>
          <w:rFonts w:eastAsia="Times New Roman"/>
          <w:kern w:val="0"/>
          <w14:ligatures w14:val="none"/>
        </w:rPr>
      </w:pPr>
      <w:r>
        <w:rPr>
          <w:rFonts w:eastAsia="Times New Roman"/>
          <w:kern w:val="0"/>
          <w14:ligatures w14:val="none"/>
        </w:rPr>
        <w:t>Määruse 2024713587EL (</w:t>
      </w:r>
      <w:proofErr w:type="spellStart"/>
      <w:r>
        <w:rPr>
          <w:rFonts w:eastAsia="Times New Roman"/>
          <w:kern w:val="0"/>
          <w14:ligatures w14:val="none"/>
        </w:rPr>
        <w:t>Eurodac</w:t>
      </w:r>
      <w:proofErr w:type="spellEnd"/>
      <w:r w:rsidR="004779AA">
        <w:rPr>
          <w:rFonts w:eastAsia="Times New Roman"/>
          <w:kern w:val="0"/>
          <w14:ligatures w14:val="none"/>
        </w:rPr>
        <w:t>-</w:t>
      </w:r>
      <w:r>
        <w:rPr>
          <w:rFonts w:eastAsia="Times New Roman"/>
          <w:kern w:val="0"/>
          <w14:ligatures w14:val="none"/>
        </w:rPr>
        <w:t>süsteemi kohta) artikli 2 lõike 1 punkt i</w:t>
      </w:r>
    </w:p>
    <w:p w:rsidR="00AA224D" w:rsidP="00AA224D" w:rsidRDefault="00AA224D" w14:paraId="40015FB1" w14:textId="77777777">
      <w:pPr>
        <w:jc w:val="both"/>
        <w:rPr>
          <w:rFonts w:eastAsia="Times New Roman"/>
          <w:kern w:val="0"/>
          <w14:ligatures w14:val="none"/>
        </w:rPr>
      </w:pPr>
    </w:p>
    <w:p w:rsidR="00AF6EC5" w:rsidP="00AF6EC5" w:rsidRDefault="00AF6EC5" w14:paraId="258CD1DC" w14:textId="0545421D">
      <w:pPr>
        <w:jc w:val="both"/>
        <w:rPr>
          <w:rFonts w:eastAsia="Times New Roman"/>
          <w:kern w:val="0"/>
          <w14:ligatures w14:val="none"/>
        </w:rPr>
      </w:pPr>
      <w:r w:rsidRPr="00172B02">
        <w:rPr>
          <w:rFonts w:eastAsia="Times New Roman"/>
          <w:b/>
          <w:bCs/>
          <w:color w:val="4472C4" w:themeColor="accent1"/>
          <w:kern w:val="0"/>
          <w14:ligatures w14:val="none"/>
        </w:rPr>
        <w:t>alaealine</w:t>
      </w:r>
      <w:r w:rsidRPr="00405D84">
        <w:rPr>
          <w:rFonts w:eastAsia="Times New Roman"/>
          <w:kern w:val="0"/>
          <w14:ligatures w14:val="none"/>
        </w:rPr>
        <w:t xml:space="preserve"> – alla 18-aastane kolmanda riigi kodanik või kodakondsuseta isik</w:t>
      </w:r>
    </w:p>
    <w:p w:rsidRPr="00F471C2" w:rsidR="00AF6EC5" w:rsidP="00AA224D" w:rsidRDefault="00AF6EC5" w14:paraId="592A1F55" w14:textId="65CCBDF4">
      <w:pPr>
        <w:jc w:val="both"/>
        <w:rPr>
          <w:rFonts w:eastAsia="Times New Roman"/>
          <w:kern w:val="0"/>
          <w14:ligatures w14:val="none"/>
        </w:rPr>
      </w:pPr>
      <w:r>
        <w:rPr>
          <w:rFonts w:eastAsia="Times New Roman"/>
          <w:kern w:val="0"/>
          <w14:ligatures w14:val="none"/>
        </w:rPr>
        <w:t>Määruse 2024/1351/EL (rändehalduse kohta) artikli 2 l</w:t>
      </w:r>
      <w:r w:rsidR="00986FC0">
        <w:rPr>
          <w:rFonts w:eastAsia="Times New Roman"/>
          <w:kern w:val="0"/>
          <w14:ligatures w14:val="none"/>
        </w:rPr>
        <w:t>õige</w:t>
      </w:r>
      <w:r>
        <w:rPr>
          <w:rFonts w:eastAsia="Times New Roman"/>
          <w:kern w:val="0"/>
          <w14:ligatures w14:val="none"/>
        </w:rPr>
        <w:t xml:space="preserve"> 10, direktiivi 2024/1346/EL (vastuvõtu kohta) artikli 2 l</w:t>
      </w:r>
      <w:r w:rsidR="007B33F2">
        <w:rPr>
          <w:rFonts w:eastAsia="Times New Roman"/>
          <w:kern w:val="0"/>
          <w14:ligatures w14:val="none"/>
        </w:rPr>
        <w:t>õige</w:t>
      </w:r>
      <w:r>
        <w:rPr>
          <w:rFonts w:eastAsia="Times New Roman"/>
          <w:kern w:val="0"/>
          <w14:ligatures w14:val="none"/>
        </w:rPr>
        <w:t xml:space="preserve"> 4, määruse </w:t>
      </w:r>
      <w:r w:rsidRPr="003129D5">
        <w:rPr>
          <w:rFonts w:eastAsia="Times New Roman"/>
          <w:kern w:val="0"/>
          <w14:ligatures w14:val="none"/>
        </w:rPr>
        <w:t>(EL) 2024/1348 (menetluse kohta)</w:t>
      </w:r>
      <w:r>
        <w:rPr>
          <w:rFonts w:eastAsia="Times New Roman"/>
          <w:kern w:val="0"/>
          <w14:ligatures w14:val="none"/>
        </w:rPr>
        <w:t xml:space="preserve"> artikli 3 punkt</w:t>
      </w:r>
      <w:r w:rsidR="007B33F2">
        <w:rPr>
          <w:rFonts w:eastAsia="Times New Roman"/>
          <w:kern w:val="0"/>
          <w14:ligatures w14:val="none"/>
        </w:rPr>
        <w:t> </w:t>
      </w:r>
      <w:r>
        <w:rPr>
          <w:rFonts w:eastAsia="Times New Roman"/>
          <w:kern w:val="0"/>
          <w14:ligatures w14:val="none"/>
        </w:rPr>
        <w:t xml:space="preserve">6, määruse </w:t>
      </w:r>
      <w:r w:rsidRPr="00C734D2">
        <w:rPr>
          <w:rFonts w:eastAsia="Times New Roman"/>
          <w:kern w:val="0"/>
          <w14:ligatures w14:val="none"/>
        </w:rPr>
        <w:t>(EL) 2024/1347 (kvalifikatsiooni kohta)</w:t>
      </w:r>
      <w:r>
        <w:rPr>
          <w:rFonts w:eastAsia="Times New Roman"/>
          <w:kern w:val="0"/>
          <w14:ligatures w14:val="none"/>
        </w:rPr>
        <w:t xml:space="preserve"> artikli 3 punkt 10, määruse 2024/1356/EL (taustakontrolli kohta) artikli 2 punkt 9</w:t>
      </w:r>
    </w:p>
    <w:p w:rsidR="00AF6EC5" w:rsidP="00AA224D" w:rsidRDefault="00AF6EC5" w14:paraId="7C0375A2" w14:textId="77777777">
      <w:pPr>
        <w:jc w:val="both"/>
        <w:rPr>
          <w:rFonts w:eastAsia="Times New Roman"/>
          <w:b/>
          <w:bCs/>
          <w:color w:val="4472C4" w:themeColor="accent1"/>
          <w:kern w:val="0"/>
          <w14:ligatures w14:val="none"/>
        </w:rPr>
      </w:pPr>
    </w:p>
    <w:p w:rsidR="00AA224D" w:rsidP="00AA224D" w:rsidRDefault="00AA224D" w14:paraId="0FC0D6EE" w14:textId="7AA02FE0">
      <w:pPr>
        <w:jc w:val="both"/>
        <w:rPr>
          <w:rFonts w:eastAsia="Times New Roman"/>
          <w:kern w:val="0"/>
          <w14:ligatures w14:val="none"/>
        </w:rPr>
      </w:pPr>
      <w:r w:rsidRPr="00172B02">
        <w:rPr>
          <w:rFonts w:eastAsia="Times New Roman"/>
          <w:b/>
          <w:bCs/>
          <w:color w:val="4472C4" w:themeColor="accent1"/>
          <w:kern w:val="0"/>
          <w14:ligatures w14:val="none"/>
        </w:rPr>
        <w:t>andmekogum</w:t>
      </w:r>
      <w:r w:rsidRPr="007F05F9">
        <w:rPr>
          <w:rFonts w:eastAsia="Times New Roman"/>
          <w:kern w:val="0"/>
          <w14:ligatures w14:val="none"/>
        </w:rPr>
        <w:t xml:space="preserve"> – </w:t>
      </w:r>
      <w:r>
        <w:rPr>
          <w:rFonts w:eastAsia="Times New Roman"/>
          <w:kern w:val="0"/>
          <w14:ligatures w14:val="none"/>
        </w:rPr>
        <w:t>m</w:t>
      </w:r>
      <w:r w:rsidRPr="00D2766D">
        <w:rPr>
          <w:rFonts w:eastAsia="Times New Roman"/>
          <w:kern w:val="0"/>
          <w14:ligatures w14:val="none"/>
        </w:rPr>
        <w:t xml:space="preserve">ääruse 2024/1358/EL </w:t>
      </w:r>
      <w:r w:rsidRPr="007F05F9">
        <w:rPr>
          <w:rFonts w:eastAsia="Times New Roman"/>
          <w:kern w:val="0"/>
          <w14:ligatures w14:val="none"/>
        </w:rPr>
        <w:t>artikli</w:t>
      </w:r>
      <w:r w:rsidR="007B33F2">
        <w:rPr>
          <w:rFonts w:eastAsia="Times New Roman"/>
          <w:kern w:val="0"/>
          <w14:ligatures w14:val="none"/>
        </w:rPr>
        <w:t>te</w:t>
      </w:r>
      <w:r w:rsidRPr="007F05F9">
        <w:rPr>
          <w:rFonts w:eastAsia="Times New Roman"/>
          <w:kern w:val="0"/>
          <w14:ligatures w14:val="none"/>
        </w:rPr>
        <w:t xml:space="preserve"> 17, 19, 21, 22, 23, 24 või 26 kohaselt </w:t>
      </w:r>
      <w:proofErr w:type="spellStart"/>
      <w:r w:rsidRPr="007F05F9">
        <w:rPr>
          <w:rFonts w:eastAsia="Times New Roman"/>
          <w:kern w:val="0"/>
          <w14:ligatures w14:val="none"/>
        </w:rPr>
        <w:t>Eurodac</w:t>
      </w:r>
      <w:proofErr w:type="spellEnd"/>
      <w:r w:rsidRPr="007F05F9">
        <w:rPr>
          <w:rFonts w:eastAsia="Times New Roman"/>
          <w:kern w:val="0"/>
          <w14:ligatures w14:val="none"/>
        </w:rPr>
        <w:t>-süsteemi salvestatud teave, mis vastab ühele</w:t>
      </w:r>
      <w:r>
        <w:rPr>
          <w:rFonts w:eastAsia="Times New Roman"/>
          <w:kern w:val="0"/>
          <w14:ligatures w14:val="none"/>
        </w:rPr>
        <w:t xml:space="preserve"> </w:t>
      </w:r>
      <w:r w:rsidRPr="007F05F9">
        <w:rPr>
          <w:rFonts w:eastAsia="Times New Roman"/>
          <w:kern w:val="0"/>
          <w14:ligatures w14:val="none"/>
        </w:rPr>
        <w:t>andmesubjekti sõrmejäljekomplektile ja koosneb biomeetrilistest andmetest, tähtnumbrilistest andmetest ja olemasolu</w:t>
      </w:r>
      <w:r>
        <w:rPr>
          <w:rFonts w:eastAsia="Times New Roman"/>
          <w:kern w:val="0"/>
          <w14:ligatures w14:val="none"/>
        </w:rPr>
        <w:t xml:space="preserve"> </w:t>
      </w:r>
      <w:r w:rsidRPr="007F05F9">
        <w:rPr>
          <w:rFonts w:eastAsia="Times New Roman"/>
          <w:kern w:val="0"/>
          <w14:ligatures w14:val="none"/>
        </w:rPr>
        <w:t>korral isikut tõendava või reisidokumendi skaneeritud värvikoopiast</w:t>
      </w:r>
    </w:p>
    <w:p w:rsidR="00AA224D" w:rsidP="00AA224D" w:rsidRDefault="00AA224D" w14:paraId="740222D4" w14:textId="7DE96C15">
      <w:pPr>
        <w:jc w:val="both"/>
        <w:rPr>
          <w:rFonts w:eastAsia="Times New Roman"/>
          <w:kern w:val="0"/>
          <w14:ligatures w14:val="none"/>
        </w:rPr>
      </w:pPr>
      <w:r>
        <w:rPr>
          <w:rFonts w:eastAsia="Times New Roman"/>
          <w:kern w:val="0"/>
          <w14:ligatures w14:val="none"/>
        </w:rPr>
        <w:t>Määruse 2024/1358/EL (</w:t>
      </w:r>
      <w:proofErr w:type="spellStart"/>
      <w:r>
        <w:rPr>
          <w:rFonts w:eastAsia="Times New Roman"/>
          <w:kern w:val="0"/>
          <w14:ligatures w14:val="none"/>
        </w:rPr>
        <w:t>Eurodac</w:t>
      </w:r>
      <w:proofErr w:type="spellEnd"/>
      <w:r w:rsidR="007B33F2">
        <w:rPr>
          <w:rFonts w:eastAsia="Times New Roman"/>
          <w:kern w:val="0"/>
          <w14:ligatures w14:val="none"/>
        </w:rPr>
        <w:t>-</w:t>
      </w:r>
      <w:r>
        <w:rPr>
          <w:rFonts w:eastAsia="Times New Roman"/>
          <w:kern w:val="0"/>
          <w14:ligatures w14:val="none"/>
        </w:rPr>
        <w:t>süsteemi kohta) artikli 2 lõike 1 punkt y</w:t>
      </w:r>
    </w:p>
    <w:p w:rsidR="00AA224D" w:rsidP="00AA224D" w:rsidRDefault="00AA224D" w14:paraId="10FF0BF7" w14:textId="77777777">
      <w:pPr>
        <w:jc w:val="both"/>
        <w:rPr>
          <w:rFonts w:eastAsia="Times New Roman"/>
          <w:kern w:val="0"/>
          <w14:ligatures w14:val="none"/>
        </w:rPr>
      </w:pPr>
    </w:p>
    <w:p w:rsidRPr="00281D97" w:rsidR="00FD7A59" w:rsidP="00AA224D" w:rsidRDefault="00AA224D" w14:paraId="223FF427" w14:textId="1822D5CE">
      <w:pPr>
        <w:jc w:val="both"/>
        <w:rPr>
          <w:b/>
          <w:bCs/>
          <w:color w:val="4472C4" w:themeColor="accent1"/>
        </w:rPr>
      </w:pPr>
      <w:r w:rsidRPr="00281D97">
        <w:rPr>
          <w:rFonts w:eastAsia="Times New Roman"/>
          <w:b/>
          <w:bCs/>
          <w:color w:val="4472C4" w:themeColor="accent1"/>
          <w:kern w:val="0"/>
          <w14:ligatures w14:val="none"/>
        </w:rPr>
        <w:t>B</w:t>
      </w:r>
    </w:p>
    <w:p w:rsidR="00AA224D" w:rsidP="00AA224D" w:rsidRDefault="00AA224D" w14:paraId="364DD9AF" w14:textId="77777777">
      <w:pPr>
        <w:jc w:val="both"/>
      </w:pPr>
    </w:p>
    <w:p w:rsidR="00AA224D" w:rsidP="00AA224D" w:rsidRDefault="00AA224D" w14:paraId="63A4E75D" w14:textId="0B70F976">
      <w:pPr>
        <w:jc w:val="both"/>
        <w:rPr>
          <w:rFonts w:eastAsia="Times New Roman"/>
          <w:kern w:val="0"/>
          <w14:ligatures w14:val="none"/>
        </w:rPr>
      </w:pPr>
      <w:r w:rsidRPr="00172B02">
        <w:rPr>
          <w:rFonts w:eastAsia="Times New Roman"/>
          <w:b/>
          <w:bCs/>
          <w:color w:val="4472C4" w:themeColor="accent1"/>
          <w:kern w:val="0"/>
          <w14:ligatures w14:val="none"/>
        </w:rPr>
        <w:t>biomeetrilised andmed</w:t>
      </w:r>
      <w:r w:rsidRPr="00172B02">
        <w:rPr>
          <w:rFonts w:eastAsia="Times New Roman"/>
          <w:color w:val="4472C4" w:themeColor="accent1"/>
          <w:kern w:val="0"/>
          <w14:ligatures w14:val="none"/>
        </w:rPr>
        <w:t xml:space="preserve"> </w:t>
      </w:r>
      <w:r w:rsidRPr="00041FAF">
        <w:rPr>
          <w:rFonts w:eastAsia="Times New Roman"/>
          <w:kern w:val="0"/>
          <w14:ligatures w14:val="none"/>
        </w:rPr>
        <w:t>– määruse (EL) 2024/1358 artikli 2 punktis s määratletud biomeetrilised andmed</w:t>
      </w:r>
    </w:p>
    <w:p w:rsidR="00AA224D" w:rsidP="00AA224D" w:rsidRDefault="00AA224D" w14:paraId="484CBDFD" w14:textId="081ECB22">
      <w:pPr>
        <w:jc w:val="both"/>
        <w:rPr>
          <w:rFonts w:eastAsia="Times New Roman"/>
          <w:kern w:val="0"/>
          <w14:ligatures w14:val="none"/>
        </w:rPr>
      </w:pPr>
      <w:r>
        <w:rPr>
          <w:rFonts w:eastAsia="Times New Roman"/>
          <w:kern w:val="0"/>
          <w14:ligatures w14:val="none"/>
        </w:rPr>
        <w:t xml:space="preserve">Määruse </w:t>
      </w:r>
      <w:r w:rsidRPr="003129D5" w:rsidR="003129D5">
        <w:rPr>
          <w:rFonts w:eastAsia="Times New Roman"/>
          <w:kern w:val="0"/>
          <w14:ligatures w14:val="none"/>
        </w:rPr>
        <w:t>(EL) 2024/1348 (menetluse kohta)</w:t>
      </w:r>
      <w:r w:rsidR="003129D5">
        <w:rPr>
          <w:rFonts w:eastAsia="Times New Roman"/>
          <w:kern w:val="0"/>
          <w14:ligatures w14:val="none"/>
        </w:rPr>
        <w:t xml:space="preserve"> </w:t>
      </w:r>
      <w:r>
        <w:rPr>
          <w:rFonts w:eastAsia="Times New Roman"/>
          <w:kern w:val="0"/>
          <w14:ligatures w14:val="none"/>
        </w:rPr>
        <w:t>artikli 3 punkt 10</w:t>
      </w:r>
    </w:p>
    <w:p w:rsidR="00AA224D" w:rsidP="00AA224D" w:rsidRDefault="00AA224D" w14:paraId="43217FA2" w14:textId="77777777">
      <w:pPr>
        <w:jc w:val="both"/>
        <w:rPr>
          <w:rFonts w:eastAsia="Times New Roman"/>
          <w:kern w:val="0"/>
          <w14:ligatures w14:val="none"/>
        </w:rPr>
      </w:pPr>
    </w:p>
    <w:p w:rsidR="00AA224D" w:rsidP="00AA224D" w:rsidRDefault="00AA224D" w14:paraId="772A32D4" w14:textId="206391B9">
      <w:pPr>
        <w:jc w:val="both"/>
        <w:rPr>
          <w:rFonts w:eastAsia="Times New Roman"/>
          <w:kern w:val="0"/>
          <w14:ligatures w14:val="none"/>
        </w:rPr>
      </w:pPr>
      <w:r w:rsidRPr="00172B02">
        <w:rPr>
          <w:rFonts w:eastAsia="Times New Roman"/>
          <w:b/>
          <w:bCs/>
          <w:color w:val="4472C4" w:themeColor="accent1"/>
          <w:kern w:val="0"/>
          <w14:ligatures w14:val="none"/>
        </w:rPr>
        <w:t>biomeetrilised andmed</w:t>
      </w:r>
      <w:r w:rsidRPr="00172B02">
        <w:rPr>
          <w:rFonts w:eastAsia="Times New Roman"/>
          <w:color w:val="4472C4" w:themeColor="accent1"/>
          <w:kern w:val="0"/>
          <w14:ligatures w14:val="none"/>
        </w:rPr>
        <w:t xml:space="preserve"> </w:t>
      </w:r>
      <w:r w:rsidRPr="00C12B59">
        <w:rPr>
          <w:rFonts w:eastAsia="Times New Roman"/>
          <w:kern w:val="0"/>
          <w14:ligatures w14:val="none"/>
        </w:rPr>
        <w:t>– määruse (EL) 2019/817 artikli 4 punktis 11 määratletud biomeetrilised andmed</w:t>
      </w:r>
    </w:p>
    <w:p w:rsidR="00AA224D" w:rsidP="00AA224D" w:rsidRDefault="00AA224D" w14:paraId="28ECEC13" w14:textId="26DA2CCB">
      <w:pPr>
        <w:jc w:val="both"/>
        <w:rPr>
          <w:rFonts w:eastAsia="Times New Roman"/>
          <w:kern w:val="0"/>
          <w14:ligatures w14:val="none"/>
        </w:rPr>
      </w:pPr>
      <w:r>
        <w:rPr>
          <w:rFonts w:eastAsia="Times New Roman"/>
          <w:kern w:val="0"/>
          <w14:ligatures w14:val="none"/>
        </w:rPr>
        <w:t>Määruse 2024/1356/EL (taustakontrolli kohta) artikli 2 punkt 8</w:t>
      </w:r>
    </w:p>
    <w:p w:rsidR="00AA224D" w:rsidP="00AA224D" w:rsidRDefault="00AA224D" w14:paraId="24294E86" w14:textId="77777777">
      <w:pPr>
        <w:jc w:val="both"/>
        <w:rPr>
          <w:rFonts w:eastAsia="Times New Roman"/>
          <w:kern w:val="0"/>
          <w14:ligatures w14:val="none"/>
        </w:rPr>
      </w:pPr>
    </w:p>
    <w:p w:rsidR="00AA224D" w:rsidP="00AA224D" w:rsidRDefault="00AA224D" w14:paraId="5FB6384E" w14:textId="48BD6465">
      <w:pPr>
        <w:jc w:val="both"/>
        <w:rPr>
          <w:rFonts w:eastAsia="Times New Roman"/>
          <w:kern w:val="0"/>
          <w14:ligatures w14:val="none"/>
        </w:rPr>
      </w:pPr>
      <w:r w:rsidRPr="00172B02">
        <w:rPr>
          <w:rFonts w:eastAsia="Times New Roman"/>
          <w:b/>
          <w:bCs/>
          <w:color w:val="4472C4" w:themeColor="accent1"/>
          <w:kern w:val="0"/>
          <w14:ligatures w14:val="none"/>
        </w:rPr>
        <w:t>biomeetrilised andmed</w:t>
      </w:r>
      <w:r w:rsidR="00FD7A59">
        <w:rPr>
          <w:rFonts w:eastAsia="Times New Roman"/>
          <w:color w:val="4472C4" w:themeColor="accent1"/>
          <w:kern w:val="0"/>
          <w14:ligatures w14:val="none"/>
        </w:rPr>
        <w:t xml:space="preserve"> </w:t>
      </w:r>
      <w:r w:rsidRPr="00C12B59" w:rsidR="0064651F">
        <w:rPr>
          <w:rFonts w:eastAsia="Times New Roman"/>
          <w:kern w:val="0"/>
          <w14:ligatures w14:val="none"/>
        </w:rPr>
        <w:t>–</w:t>
      </w:r>
      <w:r>
        <w:rPr>
          <w:rFonts w:eastAsia="Times New Roman"/>
          <w:kern w:val="0"/>
          <w14:ligatures w14:val="none"/>
        </w:rPr>
        <w:t xml:space="preserve"> </w:t>
      </w:r>
      <w:r w:rsidRPr="006802E6">
        <w:rPr>
          <w:rFonts w:eastAsia="Times New Roman"/>
          <w:kern w:val="0"/>
          <w14:ligatures w14:val="none"/>
        </w:rPr>
        <w:t>sõrmejälgede andmed või näokujutise andmed</w:t>
      </w:r>
    </w:p>
    <w:p w:rsidR="00AA224D" w:rsidP="00AA224D" w:rsidRDefault="00AA224D" w14:paraId="6C9AE911" w14:textId="284F36AA">
      <w:pPr>
        <w:jc w:val="both"/>
        <w:rPr>
          <w:rFonts w:eastAsia="Times New Roman"/>
          <w:kern w:val="0"/>
          <w14:ligatures w14:val="none"/>
        </w:rPr>
      </w:pPr>
      <w:r>
        <w:rPr>
          <w:rFonts w:eastAsia="Times New Roman"/>
          <w:kern w:val="0"/>
          <w14:ligatures w14:val="none"/>
        </w:rPr>
        <w:t>Määruse 2024/1358/EL (</w:t>
      </w:r>
      <w:proofErr w:type="spellStart"/>
      <w:r>
        <w:rPr>
          <w:rFonts w:eastAsia="Times New Roman"/>
          <w:kern w:val="0"/>
          <w14:ligatures w14:val="none"/>
        </w:rPr>
        <w:t>Eurodac</w:t>
      </w:r>
      <w:proofErr w:type="spellEnd"/>
      <w:r w:rsidR="00CB347A">
        <w:rPr>
          <w:rFonts w:eastAsia="Times New Roman"/>
          <w:kern w:val="0"/>
          <w14:ligatures w14:val="none"/>
        </w:rPr>
        <w:t>-</w:t>
      </w:r>
      <w:r>
        <w:rPr>
          <w:rFonts w:eastAsia="Times New Roman"/>
          <w:kern w:val="0"/>
          <w14:ligatures w14:val="none"/>
        </w:rPr>
        <w:t>süsteemi kohta) artikli 2 lõike 1 punkt s</w:t>
      </w:r>
    </w:p>
    <w:p w:rsidR="00AA224D" w:rsidP="00AA224D" w:rsidRDefault="00AA224D" w14:paraId="0DEC1E20" w14:textId="77777777">
      <w:pPr>
        <w:jc w:val="both"/>
        <w:rPr>
          <w:rFonts w:eastAsia="Times New Roman"/>
          <w:kern w:val="0"/>
          <w14:ligatures w14:val="none"/>
        </w:rPr>
      </w:pPr>
    </w:p>
    <w:p w:rsidRPr="00281D97" w:rsidR="00AA224D" w:rsidP="00AA224D" w:rsidRDefault="00AA224D" w14:paraId="364C694C" w14:textId="77777777">
      <w:pPr>
        <w:jc w:val="both"/>
        <w:rPr>
          <w:rFonts w:eastAsia="Times New Roman"/>
          <w:b/>
          <w:bCs/>
          <w:color w:val="4472C4" w:themeColor="accent1"/>
          <w:kern w:val="0"/>
          <w14:ligatures w14:val="none"/>
        </w:rPr>
      </w:pPr>
      <w:r w:rsidRPr="00281D97">
        <w:rPr>
          <w:rFonts w:eastAsia="Times New Roman"/>
          <w:b/>
          <w:bCs/>
          <w:color w:val="4472C4" w:themeColor="accent1"/>
          <w:kern w:val="0"/>
          <w14:ligatures w14:val="none"/>
        </w:rPr>
        <w:t>D</w:t>
      </w:r>
    </w:p>
    <w:p w:rsidR="00AA224D" w:rsidP="00AA224D" w:rsidRDefault="00AA224D" w14:paraId="2C7060E0" w14:textId="77777777">
      <w:pPr>
        <w:jc w:val="both"/>
        <w:rPr>
          <w:rFonts w:eastAsia="Times New Roman"/>
          <w:kern w:val="0"/>
          <w14:ligatures w14:val="none"/>
        </w:rPr>
      </w:pPr>
    </w:p>
    <w:p w:rsidR="00AA224D" w:rsidP="00AA224D" w:rsidRDefault="00AA224D" w14:paraId="6E414A2A" w14:textId="01F0E52A">
      <w:pPr>
        <w:jc w:val="both"/>
        <w:rPr>
          <w:rFonts w:eastAsia="Times New Roman"/>
          <w:kern w:val="0"/>
          <w14:ligatures w14:val="none"/>
        </w:rPr>
      </w:pPr>
      <w:r w:rsidRPr="00172B02">
        <w:rPr>
          <w:rFonts w:eastAsia="Times New Roman"/>
          <w:b/>
          <w:bCs/>
          <w:color w:val="4472C4" w:themeColor="accent1"/>
          <w:kern w:val="0"/>
          <w14:ligatures w14:val="none"/>
        </w:rPr>
        <w:t>diplom või muu kvalifikatsiooni tõendav dokument</w:t>
      </w:r>
      <w:r w:rsidRPr="00172B02">
        <w:rPr>
          <w:rFonts w:eastAsia="Times New Roman"/>
          <w:color w:val="4472C4" w:themeColor="accent1"/>
          <w:kern w:val="0"/>
          <w14:ligatures w14:val="none"/>
        </w:rPr>
        <w:t xml:space="preserve"> </w:t>
      </w:r>
      <w:r w:rsidRPr="00694C27">
        <w:rPr>
          <w:rFonts w:eastAsia="Times New Roman"/>
          <w:kern w:val="0"/>
          <w14:ligatures w14:val="none"/>
        </w:rPr>
        <w:t>– diplom või muu kvalifikatsiooni tõendav dokument, mis on</w:t>
      </w:r>
      <w:r>
        <w:rPr>
          <w:rFonts w:eastAsia="Times New Roman"/>
          <w:kern w:val="0"/>
          <w14:ligatures w14:val="none"/>
        </w:rPr>
        <w:t xml:space="preserve"> </w:t>
      </w:r>
      <w:r w:rsidRPr="00694C27">
        <w:rPr>
          <w:rFonts w:eastAsia="Times New Roman"/>
          <w:kern w:val="0"/>
          <w14:ligatures w14:val="none"/>
        </w:rPr>
        <w:t>saadud ja kinnitatud liikmesriigis pärast vähemalt ühte õppeaastat selle liikmesriigi territooriumil tunnustatud riiklikus</w:t>
      </w:r>
      <w:r>
        <w:rPr>
          <w:rFonts w:eastAsia="Times New Roman"/>
          <w:kern w:val="0"/>
          <w14:ligatures w14:val="none"/>
        </w:rPr>
        <w:t xml:space="preserve"> </w:t>
      </w:r>
      <w:r w:rsidRPr="00694C27">
        <w:rPr>
          <w:rFonts w:eastAsia="Times New Roman"/>
          <w:kern w:val="0"/>
          <w14:ligatures w14:val="none"/>
        </w:rPr>
        <w:t>või piirkondlikus haridus- või kutseõppeprogrammis, mis vastab vähemalt rahvusvahelise ühtse hariduse liigituse</w:t>
      </w:r>
      <w:r>
        <w:rPr>
          <w:rFonts w:eastAsia="Times New Roman"/>
          <w:kern w:val="0"/>
          <w14:ligatures w14:val="none"/>
        </w:rPr>
        <w:t xml:space="preserve"> </w:t>
      </w:r>
      <w:r w:rsidRPr="00694C27">
        <w:rPr>
          <w:rFonts w:eastAsia="Times New Roman"/>
          <w:kern w:val="0"/>
          <w14:ligatures w14:val="none"/>
        </w:rPr>
        <w:t>2. tasemele ja mida korraldab haridusasutus vastavalt asjaomase liikmesriigi õigus- ja haldusnormidele, välja arvatud</w:t>
      </w:r>
      <w:r>
        <w:rPr>
          <w:rFonts w:eastAsia="Times New Roman"/>
          <w:kern w:val="0"/>
          <w14:ligatures w14:val="none"/>
        </w:rPr>
        <w:t xml:space="preserve"> </w:t>
      </w:r>
      <w:r w:rsidRPr="00694C27">
        <w:rPr>
          <w:rFonts w:eastAsia="Times New Roman"/>
          <w:kern w:val="0"/>
          <w14:ligatures w14:val="none"/>
        </w:rPr>
        <w:t>veebipõhised koolitused ja muud kaugõppe vormid</w:t>
      </w:r>
    </w:p>
    <w:p w:rsidR="00AA224D" w:rsidP="00AA224D" w:rsidRDefault="00AA224D" w14:paraId="59C71076" w14:textId="7ADE8927">
      <w:pPr>
        <w:jc w:val="both"/>
        <w:rPr>
          <w:rFonts w:eastAsia="Times New Roman"/>
          <w:kern w:val="0"/>
          <w14:ligatures w14:val="none"/>
        </w:rPr>
      </w:pPr>
      <w:r w:rsidRPr="00694C27">
        <w:rPr>
          <w:rFonts w:eastAsia="Times New Roman"/>
          <w:kern w:val="0"/>
          <w14:ligatures w14:val="none"/>
        </w:rPr>
        <w:t>Määruse 2024/1351/EL (rändehalduse kohta) artikli 2 l</w:t>
      </w:r>
      <w:r w:rsidR="003C17E4">
        <w:rPr>
          <w:rFonts w:eastAsia="Times New Roman"/>
          <w:kern w:val="0"/>
          <w14:ligatures w14:val="none"/>
        </w:rPr>
        <w:t>õige</w:t>
      </w:r>
      <w:r w:rsidRPr="00694C27">
        <w:rPr>
          <w:rFonts w:eastAsia="Times New Roman"/>
          <w:kern w:val="0"/>
          <w14:ligatures w14:val="none"/>
        </w:rPr>
        <w:t xml:space="preserve"> 1</w:t>
      </w:r>
      <w:r>
        <w:rPr>
          <w:rFonts w:eastAsia="Times New Roman"/>
          <w:kern w:val="0"/>
          <w14:ligatures w14:val="none"/>
        </w:rPr>
        <w:t>5</w:t>
      </w:r>
    </w:p>
    <w:p w:rsidR="00AA224D" w:rsidP="00AA224D" w:rsidRDefault="00AA224D" w14:paraId="44CF6B97" w14:textId="77777777">
      <w:pPr>
        <w:jc w:val="both"/>
        <w:rPr>
          <w:rFonts w:eastAsia="Times New Roman"/>
          <w:kern w:val="0"/>
          <w14:ligatures w14:val="none"/>
        </w:rPr>
      </w:pPr>
    </w:p>
    <w:p w:rsidRPr="00281D97" w:rsidR="00AA224D" w:rsidP="00AA224D" w:rsidRDefault="00AA224D" w14:paraId="645F48D5" w14:textId="77777777">
      <w:pPr>
        <w:jc w:val="both"/>
        <w:rPr>
          <w:rFonts w:eastAsia="Times New Roman"/>
          <w:b/>
          <w:bCs/>
          <w:color w:val="4472C4" w:themeColor="accent1"/>
          <w:kern w:val="0"/>
          <w14:ligatures w14:val="none"/>
        </w:rPr>
      </w:pPr>
      <w:r w:rsidRPr="00281D97">
        <w:rPr>
          <w:rFonts w:eastAsia="Times New Roman"/>
          <w:b/>
          <w:bCs/>
          <w:color w:val="4472C4" w:themeColor="accent1"/>
          <w:kern w:val="0"/>
          <w14:ligatures w14:val="none"/>
        </w:rPr>
        <w:t>E</w:t>
      </w:r>
    </w:p>
    <w:p w:rsidR="00AA224D" w:rsidP="00AA224D" w:rsidRDefault="00AA224D" w14:paraId="367A106F" w14:textId="77777777">
      <w:pPr>
        <w:jc w:val="both"/>
        <w:rPr>
          <w:rFonts w:eastAsia="Times New Roman"/>
          <w:kern w:val="0"/>
          <w14:ligatures w14:val="none"/>
        </w:rPr>
      </w:pPr>
    </w:p>
    <w:p w:rsidR="00AA224D" w:rsidP="00AA224D" w:rsidRDefault="00AA224D" w14:paraId="03D5523D" w14:textId="464090EF">
      <w:pPr>
        <w:jc w:val="both"/>
      </w:pPr>
      <w:r w:rsidRPr="00172B02">
        <w:rPr>
          <w:b/>
          <w:bCs/>
          <w:color w:val="4472C4" w:themeColor="accent1"/>
        </w:rPr>
        <w:t xml:space="preserve">ebaseaduslik riigis viibimine </w:t>
      </w:r>
      <w:r w:rsidRPr="000264D1">
        <w:rPr>
          <w:b/>
          <w:bCs/>
        </w:rPr>
        <w:t xml:space="preserve">– </w:t>
      </w:r>
      <w:r w:rsidRPr="00172B02">
        <w:t>kolmanda riigi kodaniku või kodakondsuseta isiku viibimine liikmesriigi territooriumil, kui see kolmanda riigi kodanik või kodakondsuseta isik ei täida või enam ei täida Euroopa Parlamendi ja nõukogu määruse (EL) 2016/399 artiklis 6 sätestatud sisenemise nõudeid või muid asjaomasesse liikmesriiki sisenemise või seal viibimise või elamise tingimusi</w:t>
      </w:r>
    </w:p>
    <w:p w:rsidR="00FF041D" w:rsidP="00AA224D" w:rsidRDefault="00AA224D" w14:paraId="2DDB3710" w14:textId="4C4106BD">
      <w:pPr>
        <w:jc w:val="both"/>
      </w:pPr>
      <w:r>
        <w:t>Määruse 2024/1358/EL (</w:t>
      </w:r>
      <w:proofErr w:type="spellStart"/>
      <w:r>
        <w:t>Eurodac</w:t>
      </w:r>
      <w:proofErr w:type="spellEnd"/>
      <w:r w:rsidR="003C17E4">
        <w:t>-</w:t>
      </w:r>
      <w:r>
        <w:t>süsteemi kohta) artikli 2 lõike 1 punkt g</w:t>
      </w:r>
    </w:p>
    <w:p w:rsidRPr="00172B02" w:rsidR="00FF041D" w:rsidP="00FF041D" w:rsidRDefault="00FF041D" w14:paraId="444595E5" w14:textId="75FA757B">
      <w:pPr>
        <w:jc w:val="both"/>
      </w:pPr>
      <w:r w:rsidRPr="00172B02">
        <w:rPr>
          <w:b/>
          <w:bCs/>
          <w:color w:val="4472C4" w:themeColor="accent1"/>
        </w:rPr>
        <w:t>eestkostja</w:t>
      </w:r>
      <w:r w:rsidRPr="0047516D">
        <w:rPr>
          <w:b/>
          <w:bCs/>
        </w:rPr>
        <w:t xml:space="preserve"> – </w:t>
      </w:r>
      <w:r w:rsidRPr="00172B02">
        <w:t xml:space="preserve">füüsiline isik või organisatsioon, sealhulgas pädeva asutuse poolt määratud avaliku sektori asutus, kes kohaldataval juhul abistab ja esindab saatjata alaealist ja tegutseb tema nimel tagamaks, et saatjata alaealine saaks kasutada määrusest </w:t>
      </w:r>
      <w:r>
        <w:t>(EL) 2024/1347 (kvalifikatsiooni kohta)</w:t>
      </w:r>
      <w:r w:rsidR="00900E96">
        <w:t xml:space="preserve"> </w:t>
      </w:r>
      <w:r w:rsidRPr="00172B02">
        <w:t xml:space="preserve">tulenevaid õigusi ja täita </w:t>
      </w:r>
      <w:r>
        <w:t>samast</w:t>
      </w:r>
      <w:r w:rsidRPr="00172B02">
        <w:t xml:space="preserve"> määrusest tulenevaid kohustusi, ning kaitseb samal ajal tema huve ja üldist heaolu</w:t>
      </w:r>
    </w:p>
    <w:p w:rsidRPr="00172B02" w:rsidR="00FF041D" w:rsidP="00AA224D" w:rsidRDefault="00FF041D" w14:paraId="44D038E1" w14:textId="2479EEB0">
      <w:pPr>
        <w:jc w:val="both"/>
      </w:pPr>
      <w:r w:rsidRPr="00172B02">
        <w:t xml:space="preserve">Määruse </w:t>
      </w:r>
      <w:r>
        <w:t>(EL) 2024/1347 (kvalifikatsiooni kohta)</w:t>
      </w:r>
      <w:r w:rsidRPr="00172B02">
        <w:t xml:space="preserve"> artikli </w:t>
      </w:r>
      <w:r>
        <w:t>3 punkt 18</w:t>
      </w:r>
    </w:p>
    <w:p w:rsidR="00AA224D" w:rsidP="00AA224D" w:rsidRDefault="00AA224D" w14:paraId="2E91FD34" w14:textId="77777777">
      <w:pPr>
        <w:jc w:val="both"/>
        <w:rPr>
          <w:rFonts w:eastAsia="Times New Roman"/>
          <w:kern w:val="0"/>
          <w14:ligatures w14:val="none"/>
        </w:rPr>
      </w:pPr>
    </w:p>
    <w:p w:rsidR="00AA224D" w:rsidP="00AA224D" w:rsidRDefault="00AA224D" w14:paraId="31AB7FF2" w14:textId="04A5BEBA">
      <w:pPr>
        <w:jc w:val="both"/>
        <w:rPr>
          <w:rFonts w:eastAsia="Times New Roman"/>
          <w:kern w:val="0"/>
          <w14:ligatures w14:val="none"/>
        </w:rPr>
      </w:pPr>
      <w:r w:rsidRPr="00172B02">
        <w:rPr>
          <w:rFonts w:eastAsia="Times New Roman"/>
          <w:b/>
          <w:bCs/>
          <w:color w:val="4472C4" w:themeColor="accent1"/>
          <w:kern w:val="0"/>
          <w14:ligatures w14:val="none"/>
        </w:rPr>
        <w:t>elamisluba</w:t>
      </w:r>
      <w:r w:rsidRPr="00A501B9">
        <w:rPr>
          <w:rFonts w:eastAsia="Times New Roman"/>
          <w:kern w:val="0"/>
          <w14:ligatures w14:val="none"/>
        </w:rPr>
        <w:t xml:space="preserve"> </w:t>
      </w:r>
      <w:r w:rsidR="00900E96">
        <w:rPr>
          <w:rFonts w:eastAsia="Times New Roman"/>
          <w:kern w:val="0"/>
          <w14:ligatures w14:val="none"/>
        </w:rPr>
        <w:t>–</w:t>
      </w:r>
      <w:r w:rsidRPr="00A501B9">
        <w:rPr>
          <w:rFonts w:eastAsia="Times New Roman"/>
          <w:kern w:val="0"/>
          <w14:ligatures w14:val="none"/>
        </w:rPr>
        <w:t xml:space="preserve"> liikmesriigi asutuste poolt selle liikmesriigi õigusaktides sätestatud vormis välja antud mis tahes luba, millega</w:t>
      </w:r>
      <w:r>
        <w:rPr>
          <w:rFonts w:eastAsia="Times New Roman"/>
          <w:kern w:val="0"/>
          <w14:ligatures w14:val="none"/>
        </w:rPr>
        <w:t xml:space="preserve"> </w:t>
      </w:r>
      <w:r w:rsidRPr="00A501B9">
        <w:rPr>
          <w:rFonts w:eastAsia="Times New Roman"/>
          <w:kern w:val="0"/>
          <w14:ligatures w14:val="none"/>
        </w:rPr>
        <w:t>lubatakse kolmanda riigi kodanikul või kodakondsuseta isikul</w:t>
      </w:r>
      <w:r>
        <w:rPr>
          <w:rFonts w:eastAsia="Times New Roman"/>
          <w:kern w:val="0"/>
          <w14:ligatures w14:val="none"/>
        </w:rPr>
        <w:t xml:space="preserve"> </w:t>
      </w:r>
      <w:r w:rsidRPr="00A501B9">
        <w:rPr>
          <w:rFonts w:eastAsia="Times New Roman"/>
          <w:kern w:val="0"/>
          <w14:ligatures w14:val="none"/>
        </w:rPr>
        <w:t>elada selle territooriumil</w:t>
      </w:r>
    </w:p>
    <w:p w:rsidR="00AA224D" w:rsidP="00AA224D" w:rsidRDefault="00AA224D" w14:paraId="1B582867" w14:textId="6592A9D4">
      <w:pPr>
        <w:jc w:val="both"/>
        <w:rPr>
          <w:rFonts w:eastAsia="Times New Roman"/>
          <w:kern w:val="0"/>
          <w14:ligatures w14:val="none"/>
        </w:rPr>
      </w:pPr>
      <w:r>
        <w:rPr>
          <w:rFonts w:eastAsia="Times New Roman"/>
          <w:kern w:val="0"/>
          <w14:ligatures w14:val="none"/>
        </w:rPr>
        <w:t>Direktiivi 2001/55/EÜ (ajutise kaitse kohta) artikli 2 punkt g</w:t>
      </w:r>
    </w:p>
    <w:p w:rsidR="00AA224D" w:rsidP="00AA224D" w:rsidRDefault="00AA224D" w14:paraId="2012C7D1" w14:textId="77777777">
      <w:pPr>
        <w:jc w:val="both"/>
        <w:rPr>
          <w:rFonts w:eastAsia="Times New Roman"/>
          <w:kern w:val="0"/>
          <w14:ligatures w14:val="none"/>
        </w:rPr>
      </w:pPr>
    </w:p>
    <w:p w:rsidR="00AA224D" w:rsidP="00AA224D" w:rsidRDefault="00AA224D" w14:paraId="0B8872F2" w14:textId="468A1610">
      <w:pPr>
        <w:jc w:val="both"/>
        <w:rPr>
          <w:rFonts w:eastAsia="Times New Roman"/>
          <w:kern w:val="0"/>
          <w14:ligatures w14:val="none"/>
        </w:rPr>
      </w:pPr>
      <w:r w:rsidRPr="00172B02">
        <w:rPr>
          <w:rFonts w:eastAsia="Times New Roman"/>
          <w:b/>
          <w:bCs/>
          <w:color w:val="4472C4" w:themeColor="accent1"/>
          <w:kern w:val="0"/>
          <w14:ligatures w14:val="none"/>
        </w:rPr>
        <w:t>elamisluba</w:t>
      </w:r>
      <w:r w:rsidRPr="00093EA9">
        <w:rPr>
          <w:rFonts w:eastAsia="Times New Roman"/>
          <w:kern w:val="0"/>
          <w14:ligatures w14:val="none"/>
        </w:rPr>
        <w:t xml:space="preserve"> – liikmesriigi ametiasutuste</w:t>
      </w:r>
      <w:r>
        <w:rPr>
          <w:rFonts w:eastAsia="Times New Roman"/>
          <w:kern w:val="0"/>
          <w14:ligatures w14:val="none"/>
        </w:rPr>
        <w:t xml:space="preserve">, </w:t>
      </w:r>
      <w:r w:rsidRPr="00093EA9">
        <w:rPr>
          <w:rFonts w:eastAsia="Times New Roman"/>
          <w:kern w:val="0"/>
          <w14:ligatures w14:val="none"/>
        </w:rPr>
        <w:t>määrusega (EÜ) nr 1030/2002 kehtestatud ühtses vormis välja antud</w:t>
      </w:r>
      <w:r>
        <w:rPr>
          <w:rFonts w:eastAsia="Times New Roman"/>
          <w:kern w:val="0"/>
          <w14:ligatures w14:val="none"/>
        </w:rPr>
        <w:t xml:space="preserve"> </w:t>
      </w:r>
      <w:r w:rsidRPr="00093EA9">
        <w:rPr>
          <w:rFonts w:eastAsia="Times New Roman"/>
          <w:kern w:val="0"/>
          <w14:ligatures w14:val="none"/>
        </w:rPr>
        <w:t>luba, millega lubatakse kolmanda riigi kodanikul või kodakondsuseta isikul elada seaduslikult selle liikmesriigi</w:t>
      </w:r>
      <w:r>
        <w:rPr>
          <w:rFonts w:eastAsia="Times New Roman"/>
          <w:kern w:val="0"/>
          <w14:ligatures w14:val="none"/>
        </w:rPr>
        <w:t xml:space="preserve"> </w:t>
      </w:r>
      <w:r w:rsidRPr="00093EA9">
        <w:rPr>
          <w:rFonts w:eastAsia="Times New Roman"/>
          <w:kern w:val="0"/>
          <w14:ligatures w14:val="none"/>
        </w:rPr>
        <w:t>territooriumil</w:t>
      </w:r>
    </w:p>
    <w:p w:rsidR="00AA224D" w:rsidP="00AA224D" w:rsidRDefault="00AA224D" w14:paraId="0CAE7579" w14:textId="3A7D3ACE">
      <w:pPr>
        <w:jc w:val="both"/>
        <w:rPr>
          <w:rFonts w:eastAsia="Times New Roman"/>
          <w:kern w:val="0"/>
          <w14:ligatures w14:val="none"/>
        </w:rPr>
      </w:pPr>
      <w:r>
        <w:rPr>
          <w:rFonts w:eastAsia="Times New Roman"/>
          <w:kern w:val="0"/>
          <w14:ligatures w14:val="none"/>
        </w:rPr>
        <w:t xml:space="preserve">Määruse </w:t>
      </w:r>
      <w:r w:rsidR="004F4FB1">
        <w:t>(EL) 2024/1347 (kvalifikatsiooni kohta)</w:t>
      </w:r>
      <w:r>
        <w:rPr>
          <w:rFonts w:eastAsia="Times New Roman"/>
          <w:kern w:val="0"/>
          <w14:ligatures w14:val="none"/>
        </w:rPr>
        <w:t xml:space="preserve"> artikli 3 punkt 12</w:t>
      </w:r>
    </w:p>
    <w:p w:rsidR="001C73A2" w:rsidP="00AA224D" w:rsidRDefault="001C73A2" w14:paraId="3D1C0EBA" w14:textId="77777777">
      <w:pPr>
        <w:jc w:val="both"/>
        <w:rPr>
          <w:rFonts w:eastAsia="Times New Roman"/>
          <w:kern w:val="0"/>
          <w14:ligatures w14:val="none"/>
        </w:rPr>
      </w:pPr>
    </w:p>
    <w:p w:rsidR="001C73A2" w:rsidP="001C73A2" w:rsidRDefault="001C73A2" w14:paraId="6625EA2F" w14:textId="7145C640">
      <w:pPr>
        <w:jc w:val="both"/>
        <w:rPr>
          <w:rFonts w:eastAsia="Times New Roman"/>
          <w:kern w:val="0"/>
          <w14:ligatures w14:val="none"/>
        </w:rPr>
      </w:pPr>
      <w:r w:rsidRPr="00172B02">
        <w:rPr>
          <w:rFonts w:eastAsia="Times New Roman"/>
          <w:b/>
          <w:bCs/>
          <w:color w:val="4472C4" w:themeColor="accent1"/>
          <w:kern w:val="0"/>
          <w14:ligatures w14:val="none"/>
        </w:rPr>
        <w:t>EL-i solidaarsuskoordinaator</w:t>
      </w:r>
      <w:r w:rsidRPr="00172B02">
        <w:rPr>
          <w:rFonts w:eastAsia="Times New Roman"/>
          <w:color w:val="4472C4" w:themeColor="accent1"/>
          <w:kern w:val="0"/>
          <w14:ligatures w14:val="none"/>
        </w:rPr>
        <w:t xml:space="preserve"> </w:t>
      </w:r>
      <w:r w:rsidRPr="00C35298">
        <w:rPr>
          <w:rFonts w:eastAsia="Times New Roman"/>
          <w:kern w:val="0"/>
          <w14:ligatures w14:val="none"/>
        </w:rPr>
        <w:t xml:space="preserve">– komisjoni määruse </w:t>
      </w:r>
      <w:r w:rsidRPr="00F707E7">
        <w:rPr>
          <w:rFonts w:eastAsia="Times New Roman"/>
          <w:kern w:val="0"/>
          <w14:ligatures w14:val="none"/>
        </w:rPr>
        <w:t xml:space="preserve">2024/1351/EL </w:t>
      </w:r>
      <w:r w:rsidRPr="00C35298">
        <w:rPr>
          <w:rFonts w:eastAsia="Times New Roman"/>
          <w:kern w:val="0"/>
          <w14:ligatures w14:val="none"/>
        </w:rPr>
        <w:t xml:space="preserve">artikli 15 kohaselt määratud isik, kellel on </w:t>
      </w:r>
      <w:r>
        <w:rPr>
          <w:rFonts w:eastAsia="Times New Roman"/>
          <w:kern w:val="0"/>
          <w14:ligatures w14:val="none"/>
        </w:rPr>
        <w:t xml:space="preserve">sama </w:t>
      </w:r>
      <w:r w:rsidRPr="00C35298">
        <w:rPr>
          <w:rFonts w:eastAsia="Times New Roman"/>
          <w:kern w:val="0"/>
          <w14:ligatures w14:val="none"/>
        </w:rPr>
        <w:t>määruse artiklis 15 kindlaks määratud volitused</w:t>
      </w:r>
    </w:p>
    <w:p w:rsidR="001C73A2" w:rsidP="00AA224D" w:rsidRDefault="001C73A2" w14:paraId="25259E90" w14:textId="1CD38827">
      <w:pPr>
        <w:jc w:val="both"/>
        <w:rPr>
          <w:rFonts w:eastAsia="Times New Roman"/>
          <w:kern w:val="0"/>
          <w14:ligatures w14:val="none"/>
        </w:rPr>
      </w:pPr>
      <w:r>
        <w:rPr>
          <w:rFonts w:eastAsia="Times New Roman"/>
          <w:kern w:val="0"/>
          <w14:ligatures w14:val="none"/>
        </w:rPr>
        <w:t>Määruse 2024/1351/EL (rändehalduse kohta) artikli 2 punkt 28</w:t>
      </w:r>
    </w:p>
    <w:p w:rsidR="00AA224D" w:rsidP="00AA224D" w:rsidRDefault="00AA224D" w14:paraId="1BDD6858" w14:textId="77777777">
      <w:pPr>
        <w:jc w:val="both"/>
        <w:rPr>
          <w:rFonts w:eastAsia="Times New Roman"/>
          <w:kern w:val="0"/>
          <w14:ligatures w14:val="none"/>
        </w:rPr>
      </w:pPr>
    </w:p>
    <w:p w:rsidR="00AA224D" w:rsidP="00AA224D" w:rsidRDefault="00AA224D" w14:paraId="17F8B317" w14:textId="7A1B003A">
      <w:pPr>
        <w:jc w:val="both"/>
        <w:rPr>
          <w:rFonts w:eastAsia="Times New Roman"/>
          <w:kern w:val="0"/>
          <w14:ligatures w14:val="none"/>
        </w:rPr>
      </w:pPr>
      <w:r w:rsidRPr="00172B02">
        <w:rPr>
          <w:rFonts w:eastAsia="Times New Roman"/>
          <w:b/>
          <w:bCs/>
          <w:color w:val="4472C4" w:themeColor="accent1"/>
          <w:kern w:val="0"/>
          <w14:ligatures w14:val="none"/>
        </w:rPr>
        <w:t>erakorraline vastuvõtmine</w:t>
      </w:r>
      <w:r w:rsidRPr="00172B02">
        <w:rPr>
          <w:rFonts w:eastAsia="Times New Roman"/>
          <w:color w:val="4472C4" w:themeColor="accent1"/>
          <w:kern w:val="0"/>
          <w14:ligatures w14:val="none"/>
        </w:rPr>
        <w:t xml:space="preserve"> </w:t>
      </w:r>
      <w:r w:rsidRPr="003A45A9">
        <w:rPr>
          <w:rFonts w:eastAsia="Times New Roman"/>
          <w:kern w:val="0"/>
          <w14:ligatures w14:val="none"/>
        </w:rPr>
        <w:t>– pakilise õigusliku või füüsilise kaitse vajadusega või kohest meditsiiniabi vajavate isikute</w:t>
      </w:r>
      <w:r>
        <w:rPr>
          <w:rFonts w:eastAsia="Times New Roman"/>
          <w:kern w:val="0"/>
          <w14:ligatures w14:val="none"/>
        </w:rPr>
        <w:t xml:space="preserve"> </w:t>
      </w:r>
      <w:r w:rsidRPr="003A45A9">
        <w:rPr>
          <w:rFonts w:eastAsia="Times New Roman"/>
          <w:kern w:val="0"/>
          <w14:ligatures w14:val="none"/>
        </w:rPr>
        <w:t>vastuvõtmine ümberasustamise või humanitaarsetel põhjustel vastuvõtmise teel</w:t>
      </w:r>
    </w:p>
    <w:p w:rsidR="00AA224D" w:rsidP="00AA224D" w:rsidRDefault="00AA224D" w14:paraId="3AFB38E5" w14:textId="78E4BCE2">
      <w:pPr>
        <w:jc w:val="both"/>
        <w:rPr>
          <w:rFonts w:eastAsia="Times New Roman"/>
          <w:kern w:val="0"/>
          <w14:ligatures w14:val="none"/>
        </w:rPr>
      </w:pPr>
      <w:r>
        <w:rPr>
          <w:rFonts w:eastAsia="Times New Roman"/>
          <w:kern w:val="0"/>
          <w14:ligatures w14:val="none"/>
        </w:rPr>
        <w:t>Määruse 2024/1350/EL (ümberasustamise kohta) artikli 2 punkt 4</w:t>
      </w:r>
    </w:p>
    <w:p w:rsidR="00D34651" w:rsidP="00276BA8" w:rsidRDefault="00D34651" w14:paraId="56D8EA52" w14:textId="77777777">
      <w:pPr>
        <w:jc w:val="both"/>
        <w:rPr>
          <w:b/>
          <w:bCs/>
        </w:rPr>
      </w:pPr>
    </w:p>
    <w:p w:rsidRPr="00522851" w:rsidR="00D34651" w:rsidP="00D34651" w:rsidRDefault="00D34651" w14:paraId="61D596A9" w14:textId="7A2F2834">
      <w:pPr>
        <w:jc w:val="both"/>
        <w:rPr>
          <w:rFonts w:eastAsia="Times New Roman"/>
          <w:kern w:val="0"/>
          <w14:ligatures w14:val="none"/>
        </w:rPr>
      </w:pPr>
      <w:r w:rsidRPr="00172B02">
        <w:rPr>
          <w:rFonts w:eastAsia="Times New Roman"/>
          <w:b/>
          <w:bCs/>
          <w:color w:val="0070C0"/>
          <w:kern w:val="0"/>
          <w14:ligatures w14:val="none"/>
        </w:rPr>
        <w:t>esimene varjupaigariik</w:t>
      </w:r>
      <w:r w:rsidRPr="00172B02">
        <w:rPr>
          <w:rFonts w:eastAsia="Times New Roman"/>
          <w:color w:val="0070C0"/>
          <w:kern w:val="0"/>
          <w14:ligatures w14:val="none"/>
        </w:rPr>
        <w:t xml:space="preserve"> </w:t>
      </w:r>
      <w:r w:rsidR="00B35DEC">
        <w:rPr>
          <w:rFonts w:eastAsia="Times New Roman"/>
          <w:kern w:val="0"/>
          <w14:ligatures w14:val="none"/>
        </w:rPr>
        <w:t>–</w:t>
      </w:r>
      <w:r>
        <w:rPr>
          <w:rFonts w:eastAsia="Times New Roman"/>
          <w:kern w:val="0"/>
          <w14:ligatures w14:val="none"/>
        </w:rPr>
        <w:t xml:space="preserve"> k</w:t>
      </w:r>
      <w:r w:rsidRPr="00522851">
        <w:rPr>
          <w:rFonts w:eastAsia="Times New Roman"/>
          <w:kern w:val="0"/>
          <w14:ligatures w14:val="none"/>
        </w:rPr>
        <w:t>olmandat riiki võib pidada taotleja esimeseks varjupaigariigiks ainult juhul, kui selles riigis:</w:t>
      </w:r>
    </w:p>
    <w:p w:rsidRPr="00522851" w:rsidR="00D34651" w:rsidP="00D34651" w:rsidRDefault="00D34651" w14:paraId="5A01C828" w14:textId="7E2647B3">
      <w:pPr>
        <w:ind w:left="708"/>
        <w:jc w:val="both"/>
        <w:rPr>
          <w:rFonts w:eastAsia="Times New Roman"/>
          <w:kern w:val="0"/>
          <w14:ligatures w14:val="none"/>
        </w:rPr>
      </w:pPr>
      <w:r w:rsidRPr="00522851">
        <w:rPr>
          <w:rFonts w:eastAsia="Times New Roman"/>
          <w:kern w:val="0"/>
          <w14:ligatures w14:val="none"/>
        </w:rPr>
        <w:t>a) on taotlejale enne liitu saabumist antud selles riigis artikli 57 lõikes 1 osutatud tulemuslikku kaitset kooskõlas Genfi</w:t>
      </w:r>
      <w:r>
        <w:rPr>
          <w:rFonts w:eastAsia="Times New Roman"/>
          <w:kern w:val="0"/>
          <w14:ligatures w14:val="none"/>
        </w:rPr>
        <w:t xml:space="preserve"> </w:t>
      </w:r>
      <w:r w:rsidRPr="00522851">
        <w:rPr>
          <w:rFonts w:eastAsia="Times New Roman"/>
          <w:kern w:val="0"/>
          <w14:ligatures w14:val="none"/>
        </w:rPr>
        <w:t>konventsiooniga või on talle antud artikli 57 lõikes</w:t>
      </w:r>
      <w:r w:rsidR="00B35DEC">
        <w:rPr>
          <w:rFonts w:eastAsia="Times New Roman"/>
          <w:kern w:val="0"/>
          <w14:ligatures w14:val="none"/>
        </w:rPr>
        <w:t> </w:t>
      </w:r>
      <w:r w:rsidRPr="00522851">
        <w:rPr>
          <w:rFonts w:eastAsia="Times New Roman"/>
          <w:kern w:val="0"/>
          <w14:ligatures w14:val="none"/>
        </w:rPr>
        <w:t>2 osutatud tulemuslikku kaitset ning ta saab ennast endiselt selle riigi</w:t>
      </w:r>
      <w:r>
        <w:rPr>
          <w:rFonts w:eastAsia="Times New Roman"/>
          <w:kern w:val="0"/>
          <w14:ligatures w14:val="none"/>
        </w:rPr>
        <w:t xml:space="preserve"> </w:t>
      </w:r>
      <w:r w:rsidRPr="00522851">
        <w:rPr>
          <w:rFonts w:eastAsia="Times New Roman"/>
          <w:kern w:val="0"/>
          <w14:ligatures w14:val="none"/>
        </w:rPr>
        <w:t>kaitse alla anda;</w:t>
      </w:r>
    </w:p>
    <w:p w:rsidRPr="00522851" w:rsidR="00D34651" w:rsidP="00D34651" w:rsidRDefault="00D34651" w14:paraId="11687C8D" w14:textId="77777777">
      <w:pPr>
        <w:ind w:left="708"/>
        <w:jc w:val="both"/>
        <w:rPr>
          <w:rFonts w:eastAsia="Times New Roman"/>
          <w:kern w:val="0"/>
          <w14:ligatures w14:val="none"/>
        </w:rPr>
      </w:pPr>
      <w:r w:rsidRPr="00522851">
        <w:rPr>
          <w:rFonts w:eastAsia="Times New Roman"/>
          <w:kern w:val="0"/>
          <w14:ligatures w14:val="none"/>
        </w:rPr>
        <w:t>b) ei ole taotleja elu ja vabadus ohus rassi, usu, rahvuse, teatavasse sotsiaalsesse rühma kuulumise või poliitiliste</w:t>
      </w:r>
      <w:r>
        <w:rPr>
          <w:rFonts w:eastAsia="Times New Roman"/>
          <w:kern w:val="0"/>
          <w14:ligatures w14:val="none"/>
        </w:rPr>
        <w:t xml:space="preserve"> </w:t>
      </w:r>
      <w:r w:rsidRPr="00522851">
        <w:rPr>
          <w:rFonts w:eastAsia="Times New Roman"/>
          <w:kern w:val="0"/>
          <w14:ligatures w14:val="none"/>
        </w:rPr>
        <w:t>tõekspidamiste tõttu;</w:t>
      </w:r>
    </w:p>
    <w:p w:rsidRPr="00522851" w:rsidR="00D34651" w:rsidP="00D34651" w:rsidRDefault="00D34651" w14:paraId="707EF4C7" w14:textId="679190A6">
      <w:pPr>
        <w:ind w:left="708"/>
        <w:jc w:val="both"/>
        <w:rPr>
          <w:rFonts w:eastAsia="Times New Roman"/>
          <w:kern w:val="0"/>
          <w14:ligatures w14:val="none"/>
        </w:rPr>
      </w:pPr>
      <w:r w:rsidRPr="00522851">
        <w:rPr>
          <w:rFonts w:eastAsia="Times New Roman"/>
          <w:kern w:val="0"/>
          <w14:ligatures w14:val="none"/>
        </w:rPr>
        <w:t xml:space="preserve">c) ei ähvarda taotlejat määruse </w:t>
      </w:r>
      <w:r>
        <w:t>(EL) 2024/1347 (kvalifikatsiooni kohta)</w:t>
      </w:r>
      <w:r w:rsidR="00B35DEC">
        <w:t xml:space="preserve"> </w:t>
      </w:r>
      <w:r w:rsidRPr="00522851">
        <w:rPr>
          <w:rFonts w:eastAsia="Times New Roman"/>
          <w:kern w:val="0"/>
          <w14:ligatures w14:val="none"/>
        </w:rPr>
        <w:t>artiklis 15 määratletud tõsise kahju kannatamise reaalne oht;</w:t>
      </w:r>
    </w:p>
    <w:p w:rsidR="00D34651" w:rsidP="00D34651" w:rsidRDefault="00D34651" w14:paraId="5181620A" w14:textId="1D99A520">
      <w:pPr>
        <w:ind w:left="708"/>
        <w:jc w:val="both"/>
        <w:rPr>
          <w:rFonts w:eastAsia="Times New Roman"/>
          <w:kern w:val="0"/>
          <w14:ligatures w14:val="none"/>
        </w:rPr>
      </w:pPr>
      <w:r w:rsidRPr="00522851">
        <w:rPr>
          <w:rFonts w:eastAsia="Times New Roman"/>
          <w:kern w:val="0"/>
          <w14:ligatures w14:val="none"/>
        </w:rPr>
        <w:t>d) on taotleja kooskõlas Genfi konventsiooniga kaitstud tagasi- ja väljasaatmise eest ning väljasaatmise eest, millega</w:t>
      </w:r>
      <w:r>
        <w:rPr>
          <w:rFonts w:eastAsia="Times New Roman"/>
          <w:kern w:val="0"/>
          <w14:ligatures w14:val="none"/>
        </w:rPr>
        <w:t xml:space="preserve"> </w:t>
      </w:r>
      <w:r w:rsidRPr="00522851">
        <w:rPr>
          <w:rFonts w:eastAsia="Times New Roman"/>
          <w:kern w:val="0"/>
          <w14:ligatures w14:val="none"/>
        </w:rPr>
        <w:t xml:space="preserve">rikutakse rahvusvahelises õiguses sätestatud õigust kaitsele piinamise ning julma, ebainimliku või </w:t>
      </w:r>
      <w:proofErr w:type="spellStart"/>
      <w:r w:rsidRPr="00522851">
        <w:rPr>
          <w:rFonts w:eastAsia="Times New Roman"/>
          <w:kern w:val="0"/>
          <w14:ligatures w14:val="none"/>
        </w:rPr>
        <w:t>inimväärikust</w:t>
      </w:r>
      <w:proofErr w:type="spellEnd"/>
      <w:r w:rsidRPr="00522851">
        <w:rPr>
          <w:rFonts w:eastAsia="Times New Roman"/>
          <w:kern w:val="0"/>
          <w14:ligatures w14:val="none"/>
        </w:rPr>
        <w:t xml:space="preserve"> alandava</w:t>
      </w:r>
      <w:r>
        <w:rPr>
          <w:rFonts w:eastAsia="Times New Roman"/>
          <w:kern w:val="0"/>
          <w14:ligatures w14:val="none"/>
        </w:rPr>
        <w:t xml:space="preserve"> </w:t>
      </w:r>
      <w:r w:rsidRPr="00522851">
        <w:rPr>
          <w:rFonts w:eastAsia="Times New Roman"/>
          <w:kern w:val="0"/>
          <w14:ligatures w14:val="none"/>
        </w:rPr>
        <w:t>kohtlemise või karistamise eest</w:t>
      </w:r>
    </w:p>
    <w:p w:rsidR="00D34651" w:rsidP="00D34651" w:rsidRDefault="00D34651" w14:paraId="6B9AFB43" w14:textId="2A608349">
      <w:pPr>
        <w:jc w:val="both"/>
        <w:rPr>
          <w:rFonts w:eastAsia="Times New Roman"/>
          <w:kern w:val="0"/>
          <w14:ligatures w14:val="none"/>
        </w:rPr>
      </w:pPr>
      <w:r>
        <w:rPr>
          <w:rFonts w:eastAsia="Times New Roman"/>
          <w:kern w:val="0"/>
          <w14:ligatures w14:val="none"/>
        </w:rPr>
        <w:t xml:space="preserve">Määruse </w:t>
      </w:r>
      <w:r w:rsidRPr="003129D5">
        <w:rPr>
          <w:rFonts w:eastAsia="Times New Roman"/>
          <w:kern w:val="0"/>
          <w14:ligatures w14:val="none"/>
        </w:rPr>
        <w:t>(EL) 2024/1348 (menetluse kohta)</w:t>
      </w:r>
      <w:r>
        <w:rPr>
          <w:rFonts w:eastAsia="Times New Roman"/>
          <w:kern w:val="0"/>
          <w14:ligatures w14:val="none"/>
        </w:rPr>
        <w:t xml:space="preserve"> artikli 58 lõige 1</w:t>
      </w:r>
    </w:p>
    <w:p w:rsidR="00276BA8" w:rsidP="00276BA8" w:rsidRDefault="00276BA8" w14:paraId="783C415E" w14:textId="77777777">
      <w:pPr>
        <w:jc w:val="both"/>
        <w:rPr>
          <w:b/>
          <w:bCs/>
        </w:rPr>
      </w:pPr>
    </w:p>
    <w:p w:rsidR="00276BA8" w:rsidP="00276BA8" w:rsidRDefault="00276BA8" w14:paraId="2FE7347B" w14:textId="53994602">
      <w:pPr>
        <w:jc w:val="both"/>
        <w:rPr>
          <w:rFonts w:eastAsia="Times New Roman"/>
          <w:kern w:val="0"/>
          <w14:ligatures w14:val="none"/>
        </w:rPr>
      </w:pPr>
      <w:r w:rsidRPr="00172B02">
        <w:rPr>
          <w:b/>
          <w:bCs/>
          <w:color w:val="4472C4" w:themeColor="accent1"/>
        </w:rPr>
        <w:t>esindaja</w:t>
      </w:r>
      <w:r>
        <w:t xml:space="preserve"> – isik või organisatsioon, kelle pädevad asutused on määranud aitama ja esindama saatjata alaealist määrusega </w:t>
      </w:r>
      <w:r w:rsidRPr="008507A3">
        <w:t xml:space="preserve">2024/1351/EL </w:t>
      </w:r>
      <w:r>
        <w:t>ettenähtud menetlustes, et tagada lapse huvide kaitse ja teha vajaduse korral alaealise nimel õigustoiminguid</w:t>
      </w:r>
    </w:p>
    <w:p w:rsidR="00276BA8" w:rsidP="00276BA8" w:rsidRDefault="00276BA8" w14:paraId="53D51179" w14:textId="3A1FA74C">
      <w:pPr>
        <w:jc w:val="both"/>
        <w:rPr>
          <w:rFonts w:eastAsia="Times New Roman"/>
          <w:kern w:val="0"/>
          <w14:ligatures w14:val="none"/>
        </w:rPr>
      </w:pPr>
      <w:r>
        <w:rPr>
          <w:rFonts w:eastAsia="Times New Roman"/>
          <w:kern w:val="0"/>
          <w14:ligatures w14:val="none"/>
        </w:rPr>
        <w:t>Määruse 2024/1351/EL (rändehalduse kohta) artikli 2 punkt 12</w:t>
      </w:r>
    </w:p>
    <w:p w:rsidR="00276BA8" w:rsidP="00276BA8" w:rsidRDefault="00276BA8" w14:paraId="300C310A" w14:textId="77777777">
      <w:pPr>
        <w:jc w:val="both"/>
        <w:rPr>
          <w:rFonts w:eastAsia="Times New Roman"/>
          <w:kern w:val="0"/>
          <w14:ligatures w14:val="none"/>
        </w:rPr>
      </w:pPr>
    </w:p>
    <w:p w:rsidR="00276BA8" w:rsidP="00276BA8" w:rsidRDefault="00276BA8" w14:paraId="5EC21D8E" w14:textId="4B64BBBE">
      <w:pPr>
        <w:jc w:val="both"/>
        <w:rPr>
          <w:rFonts w:eastAsia="Times New Roman"/>
          <w:kern w:val="0"/>
          <w14:ligatures w14:val="none"/>
        </w:rPr>
      </w:pPr>
      <w:r w:rsidRPr="00172B02">
        <w:rPr>
          <w:rFonts w:eastAsia="Times New Roman"/>
          <w:b/>
          <w:bCs/>
          <w:color w:val="4472C4" w:themeColor="accent1"/>
          <w:kern w:val="0"/>
          <w14:ligatures w14:val="none"/>
        </w:rPr>
        <w:t>esindaja</w:t>
      </w:r>
      <w:r w:rsidRPr="00590838">
        <w:rPr>
          <w:rFonts w:eastAsia="Times New Roman"/>
          <w:kern w:val="0"/>
          <w14:ligatures w14:val="none"/>
        </w:rPr>
        <w:t xml:space="preserve"> – füüsiline isik või organisatsioon, sealhulgas pädevate asutuste määratud ametiasutus, kellel on vajalikud</w:t>
      </w:r>
      <w:r>
        <w:rPr>
          <w:rFonts w:eastAsia="Times New Roman"/>
          <w:kern w:val="0"/>
          <w14:ligatures w14:val="none"/>
        </w:rPr>
        <w:t xml:space="preserve"> </w:t>
      </w:r>
      <w:r w:rsidRPr="00590838">
        <w:rPr>
          <w:rFonts w:eastAsia="Times New Roman"/>
          <w:kern w:val="0"/>
          <w14:ligatures w14:val="none"/>
        </w:rPr>
        <w:t>oskused ja eriteadmised, sealhulgas alaealiste kohtlemise ja nende erivajaduste osas, mis võimaldavad tal vastavalt</w:t>
      </w:r>
      <w:r>
        <w:rPr>
          <w:rFonts w:eastAsia="Times New Roman"/>
          <w:kern w:val="0"/>
          <w14:ligatures w14:val="none"/>
        </w:rPr>
        <w:t xml:space="preserve"> </w:t>
      </w:r>
      <w:r w:rsidRPr="00590838">
        <w:rPr>
          <w:rFonts w:eastAsia="Times New Roman"/>
          <w:kern w:val="0"/>
          <w14:ligatures w14:val="none"/>
        </w:rPr>
        <w:t>vajadusele saatjata alaealist esindada, abistada või tema nimel tegutseda, et kaitsta saatjata alaealise parimaid huve ja</w:t>
      </w:r>
      <w:r>
        <w:rPr>
          <w:rFonts w:eastAsia="Times New Roman"/>
          <w:kern w:val="0"/>
          <w14:ligatures w14:val="none"/>
        </w:rPr>
        <w:t xml:space="preserve"> </w:t>
      </w:r>
      <w:r w:rsidRPr="00590838">
        <w:rPr>
          <w:rFonts w:eastAsia="Times New Roman"/>
          <w:kern w:val="0"/>
          <w14:ligatures w14:val="none"/>
        </w:rPr>
        <w:t xml:space="preserve">üldist heaolu sellisel viisil, et saatjata alaealine saaks kasutada direktiivist </w:t>
      </w:r>
      <w:r w:rsidRPr="00842DFC">
        <w:rPr>
          <w:rFonts w:eastAsia="Times New Roman"/>
          <w:kern w:val="0"/>
          <w14:ligatures w14:val="none"/>
        </w:rPr>
        <w:t xml:space="preserve">2024/1346/EL </w:t>
      </w:r>
      <w:r w:rsidRPr="00590838">
        <w:rPr>
          <w:rFonts w:eastAsia="Times New Roman"/>
          <w:kern w:val="0"/>
          <w14:ligatures w14:val="none"/>
        </w:rPr>
        <w:t>tulenevaid õigusi ja täita selles</w:t>
      </w:r>
      <w:r>
        <w:rPr>
          <w:rFonts w:eastAsia="Times New Roman"/>
          <w:kern w:val="0"/>
          <w14:ligatures w14:val="none"/>
        </w:rPr>
        <w:t xml:space="preserve"> </w:t>
      </w:r>
      <w:r w:rsidRPr="00590838">
        <w:rPr>
          <w:rFonts w:eastAsia="Times New Roman"/>
          <w:kern w:val="0"/>
          <w14:ligatures w14:val="none"/>
        </w:rPr>
        <w:t>sätestatud kohustusi</w:t>
      </w:r>
    </w:p>
    <w:p w:rsidR="00276BA8" w:rsidP="00276BA8" w:rsidRDefault="00276BA8" w14:paraId="57F4B104" w14:textId="72835138">
      <w:pPr>
        <w:jc w:val="both"/>
        <w:rPr>
          <w:rFonts w:eastAsia="Times New Roman"/>
          <w:kern w:val="0"/>
          <w14:ligatures w14:val="none"/>
        </w:rPr>
      </w:pPr>
      <w:r>
        <w:rPr>
          <w:rFonts w:eastAsia="Times New Roman"/>
          <w:kern w:val="0"/>
          <w14:ligatures w14:val="none"/>
        </w:rPr>
        <w:t>Direktiivi 2024/1346/EL (vastuvõtu kohta) artikli 2 punkt 13</w:t>
      </w:r>
    </w:p>
    <w:p w:rsidR="00276BA8" w:rsidP="00276BA8" w:rsidRDefault="00276BA8" w14:paraId="6137DDE3" w14:textId="77777777">
      <w:pPr>
        <w:jc w:val="both"/>
        <w:rPr>
          <w:rFonts w:eastAsia="Times New Roman"/>
          <w:kern w:val="0"/>
          <w14:ligatures w14:val="none"/>
        </w:rPr>
      </w:pPr>
    </w:p>
    <w:p w:rsidR="00276BA8" w:rsidP="00276BA8" w:rsidRDefault="00276BA8" w14:paraId="37483BD6" w14:textId="32CFD272">
      <w:pPr>
        <w:jc w:val="both"/>
        <w:rPr>
          <w:rFonts w:eastAsia="Times New Roman"/>
          <w:kern w:val="0"/>
          <w14:ligatures w14:val="none"/>
        </w:rPr>
      </w:pPr>
      <w:r w:rsidRPr="00172B02">
        <w:rPr>
          <w:rFonts w:eastAsia="Times New Roman"/>
          <w:b/>
          <w:bCs/>
          <w:color w:val="4472C4" w:themeColor="accent1"/>
          <w:kern w:val="0"/>
          <w14:ligatures w14:val="none"/>
        </w:rPr>
        <w:t>esindaja</w:t>
      </w:r>
      <w:r w:rsidRPr="004E1365">
        <w:rPr>
          <w:rFonts w:eastAsia="Times New Roman"/>
          <w:kern w:val="0"/>
          <w14:ligatures w14:val="none"/>
        </w:rPr>
        <w:t xml:space="preserve"> – füüsiline isik või organisatsioon, sealhulgas pädevate asutuste või organite määratud ametiasutus, kes</w:t>
      </w:r>
      <w:r>
        <w:rPr>
          <w:rFonts w:eastAsia="Times New Roman"/>
          <w:kern w:val="0"/>
          <w14:ligatures w14:val="none"/>
        </w:rPr>
        <w:t xml:space="preserve"> </w:t>
      </w:r>
      <w:r w:rsidRPr="004E1365">
        <w:rPr>
          <w:rFonts w:eastAsia="Times New Roman"/>
          <w:kern w:val="0"/>
          <w14:ligatures w14:val="none"/>
        </w:rPr>
        <w:t>esindab ja abistab saatjata alaealist ning kohaldataval juhul tegutseb saatjata alaealise nimel</w:t>
      </w:r>
    </w:p>
    <w:p w:rsidR="00AA224D" w:rsidP="00AA224D" w:rsidRDefault="00276BA8" w14:paraId="52C2843A" w14:textId="69C9380D">
      <w:pPr>
        <w:jc w:val="both"/>
        <w:rPr>
          <w:rFonts w:eastAsia="Times New Roman"/>
          <w:kern w:val="0"/>
          <w14:ligatures w14:val="none"/>
        </w:rPr>
      </w:pPr>
      <w:r>
        <w:rPr>
          <w:rFonts w:eastAsia="Times New Roman"/>
          <w:kern w:val="0"/>
          <w14:ligatures w14:val="none"/>
        </w:rPr>
        <w:t>Määruse 2024/1356/EL (taustakontrolli kohta) artikli 2 punkt 7</w:t>
      </w:r>
    </w:p>
    <w:p w:rsidR="00232FBD" w:rsidP="00AA224D" w:rsidRDefault="00232FBD" w14:paraId="73259915" w14:textId="77777777">
      <w:pPr>
        <w:jc w:val="both"/>
        <w:rPr>
          <w:rFonts w:eastAsia="Times New Roman"/>
          <w:kern w:val="0"/>
          <w14:ligatures w14:val="none"/>
        </w:rPr>
      </w:pPr>
    </w:p>
    <w:p w:rsidR="008274E1" w:rsidP="008274E1" w:rsidRDefault="008274E1" w14:paraId="11F7BF9E" w14:textId="0C2FDFA9">
      <w:pPr>
        <w:jc w:val="both"/>
        <w:rPr>
          <w:rFonts w:eastAsia="Times New Roman"/>
          <w:kern w:val="0"/>
          <w14:ligatures w14:val="none"/>
        </w:rPr>
      </w:pPr>
      <w:proofErr w:type="spellStart"/>
      <w:r w:rsidRPr="00172B02">
        <w:rPr>
          <w:rFonts w:eastAsia="Times New Roman"/>
          <w:b/>
          <w:bCs/>
          <w:color w:val="4472C4" w:themeColor="accent1"/>
          <w:kern w:val="0"/>
          <w14:ligatures w14:val="none"/>
        </w:rPr>
        <w:t>Eurodac</w:t>
      </w:r>
      <w:proofErr w:type="spellEnd"/>
      <w:r w:rsidRPr="00172B02">
        <w:rPr>
          <w:rFonts w:eastAsia="Times New Roman"/>
          <w:b/>
          <w:bCs/>
          <w:color w:val="4472C4" w:themeColor="accent1"/>
          <w:kern w:val="0"/>
          <w14:ligatures w14:val="none"/>
        </w:rPr>
        <w:t>-süsteemi andmed</w:t>
      </w:r>
      <w:r w:rsidRPr="00172B02">
        <w:rPr>
          <w:rFonts w:eastAsia="Times New Roman"/>
          <w:color w:val="4472C4" w:themeColor="accent1"/>
          <w:kern w:val="0"/>
          <w14:ligatures w14:val="none"/>
        </w:rPr>
        <w:t xml:space="preserve"> </w:t>
      </w:r>
      <w:r w:rsidRPr="00794FFE">
        <w:rPr>
          <w:rFonts w:eastAsia="Times New Roman"/>
          <w:kern w:val="0"/>
          <w14:ligatures w14:val="none"/>
        </w:rPr>
        <w:t xml:space="preserve">– kõik andmed, mis on salvestatud </w:t>
      </w:r>
      <w:proofErr w:type="spellStart"/>
      <w:r w:rsidRPr="00794FFE">
        <w:rPr>
          <w:rFonts w:eastAsia="Times New Roman"/>
          <w:kern w:val="0"/>
          <w14:ligatures w14:val="none"/>
        </w:rPr>
        <w:t>Eurodac</w:t>
      </w:r>
      <w:proofErr w:type="spellEnd"/>
      <w:r w:rsidRPr="00794FFE">
        <w:rPr>
          <w:rFonts w:eastAsia="Times New Roman"/>
          <w:kern w:val="0"/>
          <w14:ligatures w14:val="none"/>
        </w:rPr>
        <w:t xml:space="preserve">-süsteemi kooskõlas </w:t>
      </w:r>
      <w:r>
        <w:rPr>
          <w:rFonts w:eastAsia="Times New Roman"/>
          <w:kern w:val="0"/>
          <w14:ligatures w14:val="none"/>
        </w:rPr>
        <w:t xml:space="preserve">määruse </w:t>
      </w:r>
      <w:r w:rsidRPr="0091773E">
        <w:rPr>
          <w:rFonts w:eastAsia="Times New Roman"/>
          <w:kern w:val="0"/>
          <w14:ligatures w14:val="none"/>
        </w:rPr>
        <w:t xml:space="preserve">2024/1358/EL </w:t>
      </w:r>
      <w:r w:rsidRPr="00794FFE">
        <w:rPr>
          <w:rFonts w:eastAsia="Times New Roman"/>
          <w:kern w:val="0"/>
          <w14:ligatures w14:val="none"/>
        </w:rPr>
        <w:t>artikli 17 lõigetega 1 ja 2,</w:t>
      </w:r>
      <w:r>
        <w:rPr>
          <w:rFonts w:eastAsia="Times New Roman"/>
          <w:kern w:val="0"/>
          <w14:ligatures w14:val="none"/>
        </w:rPr>
        <w:t xml:space="preserve"> </w:t>
      </w:r>
      <w:r w:rsidRPr="00794FFE">
        <w:rPr>
          <w:rFonts w:eastAsia="Times New Roman"/>
          <w:kern w:val="0"/>
          <w14:ligatures w14:val="none"/>
        </w:rPr>
        <w:t>artikli 19 lõikega 1, artikli 21 lõikega 1, artikli</w:t>
      </w:r>
      <w:r w:rsidR="00033CF7">
        <w:rPr>
          <w:rFonts w:eastAsia="Times New Roman"/>
          <w:kern w:val="0"/>
          <w14:ligatures w14:val="none"/>
        </w:rPr>
        <w:t> </w:t>
      </w:r>
      <w:r w:rsidRPr="00794FFE">
        <w:rPr>
          <w:rFonts w:eastAsia="Times New Roman"/>
          <w:kern w:val="0"/>
          <w14:ligatures w14:val="none"/>
        </w:rPr>
        <w:t>22 lõigetega 2 ja 3, artikli 23 lõigetega 2 ja 3, artikli 24 lõigetega 2 ja 3</w:t>
      </w:r>
      <w:r>
        <w:rPr>
          <w:rFonts w:eastAsia="Times New Roman"/>
          <w:kern w:val="0"/>
          <w14:ligatures w14:val="none"/>
        </w:rPr>
        <w:t xml:space="preserve"> </w:t>
      </w:r>
      <w:r w:rsidRPr="00794FFE">
        <w:rPr>
          <w:rFonts w:eastAsia="Times New Roman"/>
          <w:kern w:val="0"/>
          <w14:ligatures w14:val="none"/>
        </w:rPr>
        <w:t>ning artikli 26 lõikega 2</w:t>
      </w:r>
    </w:p>
    <w:p w:rsidR="008274E1" w:rsidP="00AA224D" w:rsidRDefault="008274E1" w14:paraId="5CE5E100" w14:textId="6A37BDDC">
      <w:pPr>
        <w:jc w:val="both"/>
        <w:rPr>
          <w:rFonts w:eastAsia="Times New Roman"/>
          <w:kern w:val="0"/>
          <w14:ligatures w14:val="none"/>
        </w:rPr>
      </w:pPr>
      <w:r>
        <w:rPr>
          <w:rFonts w:eastAsia="Times New Roman"/>
          <w:kern w:val="0"/>
          <w14:ligatures w14:val="none"/>
        </w:rPr>
        <w:t>Määruse 2024/1358/EL (</w:t>
      </w:r>
      <w:proofErr w:type="spellStart"/>
      <w:r>
        <w:rPr>
          <w:rFonts w:eastAsia="Times New Roman"/>
          <w:kern w:val="0"/>
          <w14:ligatures w14:val="none"/>
        </w:rPr>
        <w:t>Eurodac</w:t>
      </w:r>
      <w:proofErr w:type="spellEnd"/>
      <w:r w:rsidR="00033CF7">
        <w:rPr>
          <w:rFonts w:eastAsia="Times New Roman"/>
          <w:kern w:val="0"/>
          <w14:ligatures w14:val="none"/>
        </w:rPr>
        <w:t>-</w:t>
      </w:r>
      <w:r>
        <w:rPr>
          <w:rFonts w:eastAsia="Times New Roman"/>
          <w:kern w:val="0"/>
          <w14:ligatures w14:val="none"/>
        </w:rPr>
        <w:t>süsteemi kohta) artikli 2 lõike 1 punkt m</w:t>
      </w:r>
    </w:p>
    <w:p w:rsidR="008274E1" w:rsidP="00AA224D" w:rsidRDefault="008274E1" w14:paraId="5F6333DC" w14:textId="77777777">
      <w:pPr>
        <w:jc w:val="both"/>
        <w:rPr>
          <w:rFonts w:eastAsia="Times New Roman"/>
          <w:kern w:val="0"/>
          <w14:ligatures w14:val="none"/>
        </w:rPr>
      </w:pPr>
    </w:p>
    <w:p w:rsidR="00AA224D" w:rsidP="00AA224D" w:rsidRDefault="00AA224D" w14:paraId="0B579983" w14:textId="777B83AD">
      <w:pPr>
        <w:jc w:val="both"/>
        <w:rPr>
          <w:rFonts w:eastAsia="Times New Roman"/>
          <w:kern w:val="0"/>
          <w14:ligatures w14:val="none"/>
        </w:rPr>
      </w:pPr>
      <w:r w:rsidRPr="00172B02">
        <w:rPr>
          <w:rFonts w:eastAsia="Times New Roman"/>
          <w:b/>
          <w:bCs/>
          <w:color w:val="4472C4" w:themeColor="accent1"/>
          <w:kern w:val="0"/>
          <w14:ligatures w14:val="none"/>
        </w:rPr>
        <w:t>Europoli andmed</w:t>
      </w:r>
      <w:r w:rsidRPr="00172B02">
        <w:rPr>
          <w:rFonts w:eastAsia="Times New Roman"/>
          <w:color w:val="4472C4" w:themeColor="accent1"/>
          <w:kern w:val="0"/>
          <w14:ligatures w14:val="none"/>
        </w:rPr>
        <w:t xml:space="preserve"> </w:t>
      </w:r>
      <w:r w:rsidRPr="00A34D15">
        <w:rPr>
          <w:rFonts w:eastAsia="Times New Roman"/>
          <w:kern w:val="0"/>
          <w14:ligatures w14:val="none"/>
        </w:rPr>
        <w:t>– määruse (EL) 2019/817 artikli 4 punktis 16 määratletud Europoli andmed</w:t>
      </w:r>
    </w:p>
    <w:p w:rsidR="00AA224D" w:rsidP="00AA224D" w:rsidRDefault="00AA224D" w14:paraId="3AA8F468" w14:textId="58776D1F">
      <w:pPr>
        <w:jc w:val="both"/>
        <w:rPr>
          <w:rFonts w:eastAsia="Times New Roman"/>
          <w:kern w:val="0"/>
          <w14:ligatures w14:val="none"/>
        </w:rPr>
      </w:pPr>
      <w:r>
        <w:rPr>
          <w:rFonts w:eastAsia="Times New Roman"/>
          <w:kern w:val="0"/>
          <w14:ligatures w14:val="none"/>
        </w:rPr>
        <w:t>Määruse 2024/1356/EL (taustakontrolli kohta) artikli 2 punkt 6</w:t>
      </w:r>
    </w:p>
    <w:p w:rsidR="00AA224D" w:rsidP="00AA224D" w:rsidRDefault="00AA224D" w14:paraId="7EB50DFF" w14:textId="77777777">
      <w:pPr>
        <w:jc w:val="both"/>
        <w:rPr>
          <w:rFonts w:eastAsia="Times New Roman"/>
          <w:kern w:val="0"/>
          <w14:ligatures w14:val="none"/>
        </w:rPr>
      </w:pPr>
    </w:p>
    <w:p w:rsidR="00AA224D" w:rsidP="00AA224D" w:rsidRDefault="00AA224D" w14:paraId="02E6F623" w14:textId="78A2200A">
      <w:pPr>
        <w:jc w:val="both"/>
        <w:rPr>
          <w:rFonts w:eastAsia="Times New Roman"/>
          <w:kern w:val="0"/>
          <w14:ligatures w14:val="none"/>
        </w:rPr>
      </w:pPr>
      <w:r w:rsidRPr="00172B02">
        <w:rPr>
          <w:rFonts w:eastAsia="Times New Roman"/>
          <w:b/>
          <w:bCs/>
          <w:color w:val="4472C4" w:themeColor="accent1"/>
          <w:kern w:val="0"/>
          <w14:ligatures w14:val="none"/>
        </w:rPr>
        <w:t>Europoli juurdepääsupunkt</w:t>
      </w:r>
      <w:r w:rsidRPr="00172B02">
        <w:rPr>
          <w:rFonts w:eastAsia="Times New Roman"/>
          <w:color w:val="4472C4" w:themeColor="accent1"/>
          <w:kern w:val="0"/>
          <w14:ligatures w14:val="none"/>
        </w:rPr>
        <w:t xml:space="preserve"> </w:t>
      </w:r>
      <w:r w:rsidRPr="00624A08">
        <w:rPr>
          <w:rFonts w:eastAsia="Times New Roman"/>
          <w:kern w:val="0"/>
          <w14:ligatures w14:val="none"/>
        </w:rPr>
        <w:t xml:space="preserve">– määratud Europoli süsteem, mis peab sidet </w:t>
      </w:r>
      <w:proofErr w:type="spellStart"/>
      <w:r w:rsidRPr="00624A08">
        <w:rPr>
          <w:rFonts w:eastAsia="Times New Roman"/>
          <w:kern w:val="0"/>
          <w14:ligatures w14:val="none"/>
        </w:rPr>
        <w:t>Eurodac</w:t>
      </w:r>
      <w:proofErr w:type="spellEnd"/>
      <w:r w:rsidRPr="00624A08">
        <w:rPr>
          <w:rFonts w:eastAsia="Times New Roman"/>
          <w:kern w:val="0"/>
          <w14:ligatures w14:val="none"/>
        </w:rPr>
        <w:t>-süsteemiga</w:t>
      </w:r>
    </w:p>
    <w:p w:rsidR="00AA224D" w:rsidP="00AA224D" w:rsidRDefault="00AA224D" w14:paraId="717D51FC" w14:textId="5F7283B2">
      <w:pPr>
        <w:jc w:val="both"/>
        <w:rPr>
          <w:rFonts w:eastAsia="Times New Roman"/>
          <w:kern w:val="0"/>
          <w14:ligatures w14:val="none"/>
        </w:rPr>
      </w:pPr>
      <w:r>
        <w:rPr>
          <w:rFonts w:eastAsia="Times New Roman"/>
          <w:kern w:val="0"/>
          <w14:ligatures w14:val="none"/>
        </w:rPr>
        <w:t>Määruse 2024/1358/EL (</w:t>
      </w:r>
      <w:proofErr w:type="spellStart"/>
      <w:r>
        <w:rPr>
          <w:rFonts w:eastAsia="Times New Roman"/>
          <w:kern w:val="0"/>
          <w14:ligatures w14:val="none"/>
        </w:rPr>
        <w:t>Eurodac</w:t>
      </w:r>
      <w:proofErr w:type="spellEnd"/>
      <w:r w:rsidR="00033CF7">
        <w:rPr>
          <w:rFonts w:eastAsia="Times New Roman"/>
          <w:kern w:val="0"/>
          <w14:ligatures w14:val="none"/>
        </w:rPr>
        <w:t>-</w:t>
      </w:r>
      <w:r>
        <w:rPr>
          <w:rFonts w:eastAsia="Times New Roman"/>
          <w:kern w:val="0"/>
          <w14:ligatures w14:val="none"/>
        </w:rPr>
        <w:t>süsteemi kohta) artikli 2 lõike 1 punkt l</w:t>
      </w:r>
    </w:p>
    <w:p w:rsidR="00AA224D" w:rsidP="00AA224D" w:rsidRDefault="00AA224D" w14:paraId="3554F4C1" w14:textId="77777777">
      <w:pPr>
        <w:jc w:val="both"/>
        <w:rPr>
          <w:rFonts w:eastAsia="Times New Roman"/>
          <w:kern w:val="0"/>
          <w14:ligatures w14:val="none"/>
        </w:rPr>
      </w:pPr>
    </w:p>
    <w:p w:rsidRPr="00281D97" w:rsidR="00AA224D" w:rsidP="00AA224D" w:rsidRDefault="00AA224D" w14:paraId="173E5C78" w14:textId="77777777">
      <w:pPr>
        <w:jc w:val="both"/>
        <w:rPr>
          <w:rFonts w:eastAsia="Times New Roman"/>
          <w:b/>
          <w:bCs/>
          <w:color w:val="4472C4" w:themeColor="accent1"/>
          <w:kern w:val="0"/>
          <w14:ligatures w14:val="none"/>
        </w:rPr>
      </w:pPr>
      <w:r w:rsidRPr="00281D97">
        <w:rPr>
          <w:rFonts w:eastAsia="Times New Roman"/>
          <w:b/>
          <w:bCs/>
          <w:color w:val="4472C4" w:themeColor="accent1"/>
          <w:kern w:val="0"/>
          <w14:ligatures w14:val="none"/>
        </w:rPr>
        <w:t>G</w:t>
      </w:r>
    </w:p>
    <w:p w:rsidR="00AA224D" w:rsidP="00AA224D" w:rsidRDefault="00AA224D" w14:paraId="4E6E1E97" w14:textId="77777777">
      <w:pPr>
        <w:jc w:val="both"/>
        <w:rPr>
          <w:rFonts w:eastAsia="Times New Roman"/>
          <w:kern w:val="0"/>
          <w14:ligatures w14:val="none"/>
        </w:rPr>
      </w:pPr>
    </w:p>
    <w:p w:rsidR="00AA224D" w:rsidP="00AA224D" w:rsidRDefault="00AA224D" w14:paraId="71986D21" w14:textId="13387EE9">
      <w:pPr>
        <w:jc w:val="both"/>
        <w:rPr>
          <w:rFonts w:eastAsia="Times New Roman"/>
          <w:kern w:val="0"/>
          <w14:ligatures w14:val="none"/>
        </w:rPr>
      </w:pPr>
      <w:r w:rsidRPr="00172B02">
        <w:rPr>
          <w:rFonts w:eastAsia="Times New Roman"/>
          <w:b/>
          <w:bCs/>
          <w:color w:val="4472C4" w:themeColor="accent1"/>
          <w:kern w:val="0"/>
          <w14:ligatures w14:val="none"/>
        </w:rPr>
        <w:t>Genfi konventsioon</w:t>
      </w:r>
      <w:r w:rsidRPr="00172B02">
        <w:rPr>
          <w:rFonts w:eastAsia="Times New Roman"/>
          <w:color w:val="4472C4" w:themeColor="accent1"/>
          <w:kern w:val="0"/>
          <w14:ligatures w14:val="none"/>
        </w:rPr>
        <w:t xml:space="preserve"> </w:t>
      </w:r>
      <w:r w:rsidR="00033CF7">
        <w:rPr>
          <w:rFonts w:eastAsia="Times New Roman"/>
          <w:kern w:val="0"/>
          <w14:ligatures w14:val="none"/>
        </w:rPr>
        <w:t>–</w:t>
      </w:r>
      <w:r w:rsidRPr="00B7302A">
        <w:rPr>
          <w:rFonts w:eastAsia="Times New Roman"/>
          <w:kern w:val="0"/>
          <w14:ligatures w14:val="none"/>
        </w:rPr>
        <w:t xml:space="preserve"> 28. juuli 1951. aasta Genfi pagulasseisundi konventsioon, mida on muudetud 31. jaanuari 1967. aasta New Yorgi protokolliga</w:t>
      </w:r>
    </w:p>
    <w:p w:rsidR="00AA224D" w:rsidP="00AA224D" w:rsidRDefault="00AA224D" w14:paraId="7F9F88DD" w14:textId="79697B0C">
      <w:pPr>
        <w:jc w:val="both"/>
        <w:rPr>
          <w:rFonts w:eastAsia="Times New Roman"/>
          <w:kern w:val="0"/>
          <w14:ligatures w14:val="none"/>
        </w:rPr>
      </w:pPr>
      <w:r>
        <w:rPr>
          <w:rFonts w:eastAsia="Times New Roman"/>
          <w:kern w:val="0"/>
          <w14:ligatures w14:val="none"/>
        </w:rPr>
        <w:t>Direktiivi 2001/55/EÜ artikli 2 punkt b</w:t>
      </w:r>
    </w:p>
    <w:p w:rsidR="00AA224D" w:rsidP="00AA224D" w:rsidRDefault="00AA224D" w14:paraId="26528C7C" w14:textId="77777777">
      <w:pPr>
        <w:jc w:val="both"/>
        <w:rPr>
          <w:rFonts w:eastAsia="Times New Roman"/>
          <w:kern w:val="0"/>
          <w14:ligatures w14:val="none"/>
        </w:rPr>
      </w:pPr>
    </w:p>
    <w:p w:rsidRPr="00281D97" w:rsidR="00AA224D" w:rsidP="00AA224D" w:rsidRDefault="00AA224D" w14:paraId="47E430D0" w14:textId="77777777">
      <w:pPr>
        <w:jc w:val="both"/>
        <w:rPr>
          <w:rFonts w:eastAsia="Times New Roman"/>
          <w:b/>
          <w:bCs/>
          <w:color w:val="4472C4" w:themeColor="accent1"/>
          <w:kern w:val="0"/>
          <w14:ligatures w14:val="none"/>
        </w:rPr>
      </w:pPr>
      <w:r w:rsidRPr="00281D97">
        <w:rPr>
          <w:rFonts w:eastAsia="Times New Roman"/>
          <w:b/>
          <w:bCs/>
          <w:color w:val="4472C4" w:themeColor="accent1"/>
          <w:kern w:val="0"/>
          <w14:ligatures w14:val="none"/>
        </w:rPr>
        <w:t>H</w:t>
      </w:r>
    </w:p>
    <w:p w:rsidR="00AA224D" w:rsidP="00AA224D" w:rsidRDefault="00AA224D" w14:paraId="18316525" w14:textId="77777777">
      <w:pPr>
        <w:jc w:val="both"/>
        <w:rPr>
          <w:rFonts w:eastAsia="Times New Roman"/>
          <w:kern w:val="0"/>
          <w14:ligatures w14:val="none"/>
        </w:rPr>
      </w:pPr>
    </w:p>
    <w:p w:rsidR="00AA224D" w:rsidP="00AA224D" w:rsidRDefault="00AA224D" w14:paraId="3A01FE27" w14:textId="5EA2635C">
      <w:pPr>
        <w:jc w:val="both"/>
        <w:rPr>
          <w:rFonts w:eastAsia="Times New Roman"/>
          <w:kern w:val="0"/>
          <w14:ligatures w14:val="none"/>
        </w:rPr>
      </w:pPr>
      <w:r w:rsidRPr="00172B02">
        <w:rPr>
          <w:rFonts w:eastAsia="Times New Roman"/>
          <w:b/>
          <w:bCs/>
          <w:color w:val="4472C4" w:themeColor="accent1"/>
          <w:kern w:val="0"/>
          <w14:ligatures w14:val="none"/>
        </w:rPr>
        <w:t>haridusasutus</w:t>
      </w:r>
      <w:r w:rsidRPr="00930FA0">
        <w:rPr>
          <w:rFonts w:eastAsia="Times New Roman"/>
          <w:kern w:val="0"/>
          <w14:ligatures w14:val="none"/>
        </w:rPr>
        <w:t xml:space="preserve"> – avalik-õiguslik või eraõiguslik haridus- või kutseõppeasutus, mis asub liikmesriigis ja on tema</w:t>
      </w:r>
      <w:r>
        <w:rPr>
          <w:rFonts w:eastAsia="Times New Roman"/>
          <w:kern w:val="0"/>
          <w14:ligatures w14:val="none"/>
        </w:rPr>
        <w:t xml:space="preserve"> </w:t>
      </w:r>
      <w:r w:rsidRPr="00930FA0">
        <w:rPr>
          <w:rFonts w:eastAsia="Times New Roman"/>
          <w:kern w:val="0"/>
          <w14:ligatures w14:val="none"/>
        </w:rPr>
        <w:t>tunnustatud läbipaistvate kriteeriumide alusel kooskõlas riigisisese õiguse või haldustavadega</w:t>
      </w:r>
    </w:p>
    <w:p w:rsidR="00AA224D" w:rsidP="00AA224D" w:rsidRDefault="00AA224D" w14:paraId="79800378" w14:textId="76394640">
      <w:pPr>
        <w:jc w:val="both"/>
        <w:rPr>
          <w:rFonts w:eastAsia="Times New Roman"/>
          <w:kern w:val="0"/>
          <w14:ligatures w14:val="none"/>
        </w:rPr>
      </w:pPr>
      <w:r>
        <w:rPr>
          <w:rFonts w:eastAsia="Times New Roman"/>
          <w:kern w:val="0"/>
          <w14:ligatures w14:val="none"/>
        </w:rPr>
        <w:t>Määruse 2024/1351/EL (rändehalduse kohta) artikli 2 l</w:t>
      </w:r>
      <w:r w:rsidR="00931D3A">
        <w:rPr>
          <w:rFonts w:eastAsia="Times New Roman"/>
          <w:kern w:val="0"/>
          <w14:ligatures w14:val="none"/>
        </w:rPr>
        <w:t>õige</w:t>
      </w:r>
      <w:r>
        <w:rPr>
          <w:rFonts w:eastAsia="Times New Roman"/>
          <w:kern w:val="0"/>
          <w14:ligatures w14:val="none"/>
        </w:rPr>
        <w:t xml:space="preserve"> 16</w:t>
      </w:r>
    </w:p>
    <w:p w:rsidR="00AA224D" w:rsidP="00AA224D" w:rsidRDefault="00AA224D" w14:paraId="3F12029D" w14:textId="77777777">
      <w:pPr>
        <w:jc w:val="both"/>
        <w:rPr>
          <w:rFonts w:eastAsia="Times New Roman"/>
          <w:kern w:val="0"/>
          <w14:ligatures w14:val="none"/>
        </w:rPr>
      </w:pPr>
    </w:p>
    <w:p w:rsidRPr="007272BC" w:rsidR="00AA224D" w:rsidP="00AA224D" w:rsidRDefault="00AA224D" w14:paraId="30FB09CB" w14:textId="4DD495F2">
      <w:pPr>
        <w:jc w:val="both"/>
        <w:rPr>
          <w:rFonts w:eastAsia="Times New Roman"/>
          <w:kern w:val="0"/>
          <w14:ligatures w14:val="none"/>
        </w:rPr>
      </w:pPr>
      <w:r w:rsidRPr="00172B02">
        <w:rPr>
          <w:rFonts w:eastAsia="Times New Roman"/>
          <w:b/>
          <w:bCs/>
          <w:color w:val="4472C4" w:themeColor="accent1"/>
          <w:kern w:val="0"/>
          <w14:ligatures w14:val="none"/>
        </w:rPr>
        <w:t>humanitaarsetel põhjustel vastuvõtmine</w:t>
      </w:r>
      <w:r w:rsidRPr="00172B02">
        <w:rPr>
          <w:rFonts w:eastAsia="Times New Roman"/>
          <w:color w:val="4472C4" w:themeColor="accent1"/>
          <w:kern w:val="0"/>
          <w14:ligatures w14:val="none"/>
        </w:rPr>
        <w:t xml:space="preserve"> </w:t>
      </w:r>
      <w:r w:rsidRPr="007272BC">
        <w:rPr>
          <w:rFonts w:eastAsia="Times New Roman"/>
          <w:kern w:val="0"/>
          <w14:ligatures w14:val="none"/>
        </w:rPr>
        <w:t>– kolmanda riigi kodaniku või kodakondsuseta isiku vastuvõtmine, mis</w:t>
      </w:r>
      <w:r>
        <w:rPr>
          <w:rFonts w:eastAsia="Times New Roman"/>
          <w:kern w:val="0"/>
          <w14:ligatures w14:val="none"/>
        </w:rPr>
        <w:t xml:space="preserve"> </w:t>
      </w:r>
      <w:r w:rsidRPr="007272BC">
        <w:rPr>
          <w:rFonts w:eastAsia="Times New Roman"/>
          <w:kern w:val="0"/>
          <w14:ligatures w14:val="none"/>
        </w:rPr>
        <w:t>liikmesriigi taotluse korral toimub Euroopa Liidu Varjupaigaameti, UNHCR</w:t>
      </w:r>
      <w:r>
        <w:rPr>
          <w:rFonts w:eastAsia="Times New Roman"/>
          <w:kern w:val="0"/>
          <w14:ligatures w14:val="none"/>
        </w:rPr>
        <w:t>-</w:t>
      </w:r>
      <w:r w:rsidRPr="007272BC">
        <w:rPr>
          <w:rFonts w:eastAsia="Times New Roman"/>
          <w:kern w:val="0"/>
          <w14:ligatures w14:val="none"/>
        </w:rPr>
        <w:t>i või muu</w:t>
      </w:r>
      <w:r>
        <w:rPr>
          <w:rFonts w:eastAsia="Times New Roman"/>
          <w:kern w:val="0"/>
          <w14:ligatures w14:val="none"/>
        </w:rPr>
        <w:t xml:space="preserve"> </w:t>
      </w:r>
      <w:r w:rsidRPr="007272BC">
        <w:rPr>
          <w:rFonts w:eastAsia="Times New Roman"/>
          <w:kern w:val="0"/>
          <w14:ligatures w14:val="none"/>
        </w:rPr>
        <w:t>asjaomase rahvusvahelise organi suunamisel, kolmandast riigist, kuhu isik on olnud sunnitud ümber asuma, mingi</w:t>
      </w:r>
      <w:r>
        <w:rPr>
          <w:rFonts w:eastAsia="Times New Roman"/>
          <w:kern w:val="0"/>
          <w14:ligatures w14:val="none"/>
        </w:rPr>
        <w:t xml:space="preserve"> </w:t>
      </w:r>
      <w:r w:rsidRPr="007272BC">
        <w:rPr>
          <w:rFonts w:eastAsia="Times New Roman"/>
          <w:kern w:val="0"/>
          <w14:ligatures w14:val="none"/>
        </w:rPr>
        <w:t>liikmesriigi territooriumile ning kui vähemalt esialgse hinnangu alusel</w:t>
      </w:r>
    </w:p>
    <w:p w:rsidRPr="007272BC" w:rsidR="00AA224D" w:rsidP="00C4700F" w:rsidRDefault="00AA224D" w14:paraId="29B37289" w14:textId="711DDADF">
      <w:pPr>
        <w:ind w:left="708"/>
        <w:jc w:val="both"/>
        <w:rPr>
          <w:rFonts w:eastAsia="Times New Roman"/>
          <w:kern w:val="0"/>
          <w14:ligatures w14:val="none"/>
        </w:rPr>
      </w:pPr>
      <w:r w:rsidRPr="007272BC">
        <w:rPr>
          <w:rFonts w:eastAsia="Times New Roman"/>
          <w:kern w:val="0"/>
          <w14:ligatures w14:val="none"/>
        </w:rPr>
        <w:t xml:space="preserve">a) see isik täidab </w:t>
      </w:r>
      <w:r w:rsidR="00004903">
        <w:rPr>
          <w:rFonts w:eastAsia="Times New Roman"/>
          <w:kern w:val="0"/>
          <w14:ligatures w14:val="none"/>
        </w:rPr>
        <w:t xml:space="preserve">määruse </w:t>
      </w:r>
      <w:r w:rsidRPr="00004903" w:rsidR="00004903">
        <w:rPr>
          <w:rFonts w:eastAsia="Times New Roman"/>
          <w:kern w:val="0"/>
          <w14:ligatures w14:val="none"/>
        </w:rPr>
        <w:t xml:space="preserve">2024/1351/EL </w:t>
      </w:r>
      <w:r w:rsidRPr="007272BC">
        <w:rPr>
          <w:rFonts w:eastAsia="Times New Roman"/>
          <w:kern w:val="0"/>
          <w14:ligatures w14:val="none"/>
        </w:rPr>
        <w:t>artikli 5 lõike 2 kohaseid vastuvõtmise tingimusi;</w:t>
      </w:r>
    </w:p>
    <w:p w:rsidRPr="007272BC" w:rsidR="00AA224D" w:rsidP="00C4700F" w:rsidRDefault="00AA224D" w14:paraId="643DB7AD" w14:textId="5E1EF58D">
      <w:pPr>
        <w:ind w:left="708"/>
        <w:jc w:val="both"/>
        <w:rPr>
          <w:rFonts w:eastAsia="Times New Roman"/>
          <w:kern w:val="0"/>
          <w14:ligatures w14:val="none"/>
        </w:rPr>
      </w:pPr>
      <w:r w:rsidRPr="007272BC">
        <w:rPr>
          <w:rFonts w:eastAsia="Times New Roman"/>
          <w:kern w:val="0"/>
          <w14:ligatures w14:val="none"/>
        </w:rPr>
        <w:t xml:space="preserve">b) sellise isiku suhtes ei kehti </w:t>
      </w:r>
      <w:r w:rsidR="00004903">
        <w:rPr>
          <w:rFonts w:eastAsia="Times New Roman"/>
          <w:kern w:val="0"/>
          <w14:ligatures w14:val="none"/>
        </w:rPr>
        <w:t xml:space="preserve">sama määruse </w:t>
      </w:r>
      <w:r w:rsidRPr="007272BC">
        <w:rPr>
          <w:rFonts w:eastAsia="Times New Roman"/>
          <w:kern w:val="0"/>
          <w14:ligatures w14:val="none"/>
        </w:rPr>
        <w:t>artikli 6 kohased vastuvõtmisest keeldumise põhjused ning</w:t>
      </w:r>
    </w:p>
    <w:p w:rsidR="00AA224D" w:rsidP="00C4700F" w:rsidRDefault="00AA224D" w14:paraId="2EBC53BF" w14:textId="0E48F3EC">
      <w:pPr>
        <w:ind w:left="708"/>
        <w:jc w:val="both"/>
        <w:rPr>
          <w:rFonts w:eastAsia="Times New Roman"/>
          <w:kern w:val="0"/>
          <w14:ligatures w14:val="none"/>
        </w:rPr>
      </w:pPr>
      <w:r w:rsidRPr="007272BC">
        <w:rPr>
          <w:rFonts w:eastAsia="Times New Roman"/>
          <w:kern w:val="0"/>
          <w14:ligatures w14:val="none"/>
        </w:rPr>
        <w:t>c)</w:t>
      </w:r>
      <w:r>
        <w:rPr>
          <w:rFonts w:eastAsia="Times New Roman"/>
          <w:kern w:val="0"/>
          <w14:ligatures w14:val="none"/>
        </w:rPr>
        <w:t xml:space="preserve"> </w:t>
      </w:r>
      <w:r w:rsidRPr="007272BC">
        <w:rPr>
          <w:rFonts w:eastAsia="Times New Roman"/>
          <w:kern w:val="0"/>
          <w14:ligatures w14:val="none"/>
        </w:rPr>
        <w:t xml:space="preserve">sellisele isikule antakse kooskõlas </w:t>
      </w:r>
      <w:r w:rsidR="00004903">
        <w:rPr>
          <w:rFonts w:eastAsia="Times New Roman"/>
          <w:kern w:val="0"/>
          <w14:ligatures w14:val="none"/>
        </w:rPr>
        <w:t>sama</w:t>
      </w:r>
      <w:r w:rsidRPr="007272BC">
        <w:rPr>
          <w:rFonts w:eastAsia="Times New Roman"/>
          <w:kern w:val="0"/>
          <w14:ligatures w14:val="none"/>
        </w:rPr>
        <w:t xml:space="preserve"> määruse artikli 9 lõikega 17 rahvusvaheline kaitse või riigisisese õiguse</w:t>
      </w:r>
      <w:r>
        <w:rPr>
          <w:rFonts w:eastAsia="Times New Roman"/>
          <w:kern w:val="0"/>
          <w14:ligatures w14:val="none"/>
        </w:rPr>
        <w:t xml:space="preserve"> </w:t>
      </w:r>
      <w:r w:rsidRPr="007272BC">
        <w:rPr>
          <w:rFonts w:eastAsia="Times New Roman"/>
          <w:kern w:val="0"/>
          <w14:ligatures w14:val="none"/>
        </w:rPr>
        <w:t xml:space="preserve">alusel humanitaarsetel põhjustel staatus, millega tagatakse õigused ja kohustused, mis on samaväärsed määruse </w:t>
      </w:r>
      <w:r>
        <w:t xml:space="preserve">(EL) 2024/1347 </w:t>
      </w:r>
      <w:r w:rsidR="00CB42B6">
        <w:t>(kvalifikatsiooni kohta)</w:t>
      </w:r>
      <w:r w:rsidR="00BC11BA">
        <w:t xml:space="preserve"> </w:t>
      </w:r>
      <w:r w:rsidRPr="007272BC">
        <w:rPr>
          <w:rFonts w:eastAsia="Times New Roman"/>
          <w:kern w:val="0"/>
          <w14:ligatures w14:val="none"/>
        </w:rPr>
        <w:t>artiklites 20–26 ja 28–35 sätestatud täiendava kaitse saajate õiguste ja kohustustega</w:t>
      </w:r>
    </w:p>
    <w:p w:rsidR="00AA224D" w:rsidP="00AA224D" w:rsidRDefault="00AA224D" w14:paraId="09E58F72" w14:textId="1FC26327">
      <w:pPr>
        <w:jc w:val="both"/>
        <w:rPr>
          <w:rFonts w:eastAsia="Times New Roman"/>
          <w:kern w:val="0"/>
          <w14:ligatures w14:val="none"/>
        </w:rPr>
      </w:pPr>
      <w:r>
        <w:rPr>
          <w:rFonts w:eastAsia="Times New Roman"/>
          <w:kern w:val="0"/>
          <w14:ligatures w14:val="none"/>
        </w:rPr>
        <w:t>Määruse 2024/1351/EL (ümberasustamise kohta) artikli 2 punkt 3</w:t>
      </w:r>
    </w:p>
    <w:p w:rsidR="00AA224D" w:rsidP="00AA224D" w:rsidRDefault="00AA224D" w14:paraId="46BCBFB6" w14:textId="77777777">
      <w:pPr>
        <w:jc w:val="both"/>
        <w:rPr>
          <w:rFonts w:eastAsia="Times New Roman"/>
          <w:kern w:val="0"/>
          <w14:ligatures w14:val="none"/>
        </w:rPr>
      </w:pPr>
    </w:p>
    <w:p w:rsidRPr="00281D97" w:rsidR="00AA224D" w:rsidP="00AA224D" w:rsidRDefault="00AA224D" w14:paraId="521384E7" w14:textId="77777777">
      <w:pPr>
        <w:jc w:val="both"/>
        <w:rPr>
          <w:rFonts w:eastAsia="Times New Roman"/>
          <w:b/>
          <w:bCs/>
          <w:color w:val="4472C4" w:themeColor="accent1"/>
          <w:kern w:val="0"/>
          <w14:ligatures w14:val="none"/>
        </w:rPr>
      </w:pPr>
      <w:r w:rsidRPr="00281D97">
        <w:rPr>
          <w:rFonts w:eastAsia="Times New Roman"/>
          <w:b/>
          <w:bCs/>
          <w:color w:val="4472C4" w:themeColor="accent1"/>
          <w:kern w:val="0"/>
          <w14:ligatures w14:val="none"/>
        </w:rPr>
        <w:t>I</w:t>
      </w:r>
    </w:p>
    <w:p w:rsidR="00AA224D" w:rsidP="00AA224D" w:rsidRDefault="00AA224D" w14:paraId="51DE7F50" w14:textId="77777777">
      <w:pPr>
        <w:jc w:val="both"/>
        <w:rPr>
          <w:rFonts w:eastAsia="Times New Roman"/>
          <w:kern w:val="0"/>
          <w14:ligatures w14:val="none"/>
        </w:rPr>
      </w:pPr>
    </w:p>
    <w:p w:rsidR="00B23BCE" w:rsidP="00AA224D" w:rsidRDefault="00176FF2" w14:paraId="287C791A" w14:textId="02FE1150">
      <w:pPr>
        <w:jc w:val="both"/>
        <w:rPr>
          <w:rFonts w:eastAsia="Times New Roman"/>
          <w:kern w:val="0"/>
          <w14:ligatures w14:val="none"/>
        </w:rPr>
      </w:pPr>
      <w:bookmarkStart w:name="_Hlk210226470" w:id="135"/>
      <w:r>
        <w:rPr>
          <w:rFonts w:eastAsia="Times New Roman"/>
          <w:b/>
          <w:bCs/>
          <w:color w:val="4472C4" w:themeColor="accent1"/>
          <w:kern w:val="0"/>
          <w14:ligatures w14:val="none"/>
        </w:rPr>
        <w:t xml:space="preserve">iga-aastane solidaarsusreserv </w:t>
      </w:r>
      <w:r w:rsidRPr="00624A08" w:rsidR="00CA6571">
        <w:rPr>
          <w:rFonts w:eastAsia="Times New Roman"/>
          <w:kern w:val="0"/>
          <w14:ligatures w14:val="none"/>
        </w:rPr>
        <w:t>–</w:t>
      </w:r>
      <w:r>
        <w:rPr>
          <w:rFonts w:eastAsia="Times New Roman"/>
          <w:b/>
          <w:bCs/>
          <w:kern w:val="0"/>
          <w14:ligatures w14:val="none"/>
        </w:rPr>
        <w:t xml:space="preserve"> </w:t>
      </w:r>
      <w:r>
        <w:rPr>
          <w:rFonts w:eastAsia="Times New Roman"/>
          <w:kern w:val="0"/>
          <w14:ligatures w14:val="none"/>
        </w:rPr>
        <w:t>peamine solidaarsusalane reageerimisvahend rändesurve all olevate liikmesriikide toetamiseks vajaduste alusel</w:t>
      </w:r>
    </w:p>
    <w:p w:rsidR="00FD7A59" w:rsidP="00AA224D" w:rsidRDefault="00176FF2" w14:paraId="5C1A795E" w14:textId="421BE492">
      <w:pPr>
        <w:jc w:val="both"/>
        <w:rPr>
          <w:rFonts w:eastAsia="Times New Roman"/>
        </w:rPr>
      </w:pPr>
      <w:r>
        <w:rPr>
          <w:rFonts w:eastAsia="Times New Roman"/>
          <w:kern w:val="0"/>
          <w14:ligatures w14:val="none"/>
        </w:rPr>
        <w:t xml:space="preserve">Määruse </w:t>
      </w:r>
      <w:r w:rsidRPr="00332BF1">
        <w:rPr>
          <w:rFonts w:eastAsia="Times New Roman"/>
        </w:rPr>
        <w:t>(EL) 2024/1351 (rändehalduse kohta)</w:t>
      </w:r>
      <w:r>
        <w:rPr>
          <w:rFonts w:eastAsia="Times New Roman"/>
        </w:rPr>
        <w:t xml:space="preserve"> artikli 57 lõige 1</w:t>
      </w:r>
    </w:p>
    <w:p w:rsidR="00176FF2" w:rsidP="00AA224D" w:rsidRDefault="00176FF2" w14:paraId="15F2DDF6" w14:textId="77777777">
      <w:pPr>
        <w:jc w:val="both"/>
        <w:rPr>
          <w:rFonts w:eastAsia="Times New Roman"/>
          <w:b/>
          <w:bCs/>
          <w:color w:val="4472C4" w:themeColor="accent1"/>
          <w:kern w:val="0"/>
          <w14:ligatures w14:val="none"/>
        </w:rPr>
      </w:pPr>
    </w:p>
    <w:p w:rsidR="00AA224D" w:rsidP="00AA224D" w:rsidRDefault="00AA224D" w14:paraId="5FC70165" w14:textId="385D4E06">
      <w:pPr>
        <w:jc w:val="both"/>
        <w:rPr>
          <w:rFonts w:eastAsia="Times New Roman"/>
          <w:kern w:val="0"/>
          <w14:ligatures w14:val="none"/>
        </w:rPr>
      </w:pPr>
      <w:r w:rsidRPr="00172B02">
        <w:rPr>
          <w:rFonts w:eastAsia="Times New Roman"/>
          <w:b/>
          <w:bCs/>
          <w:color w:val="4472C4" w:themeColor="accent1"/>
          <w:kern w:val="0"/>
          <w14:ligatures w14:val="none"/>
        </w:rPr>
        <w:t>identiteediandmed</w:t>
      </w:r>
      <w:r w:rsidRPr="00441388">
        <w:rPr>
          <w:rFonts w:eastAsia="Times New Roman"/>
          <w:b/>
          <w:bCs/>
          <w:kern w:val="0"/>
          <w14:ligatures w14:val="none"/>
        </w:rPr>
        <w:t xml:space="preserve"> </w:t>
      </w:r>
      <w:r w:rsidRPr="00624A08" w:rsidR="00CA6571">
        <w:rPr>
          <w:rFonts w:eastAsia="Times New Roman"/>
          <w:kern w:val="0"/>
          <w14:ligatures w14:val="none"/>
        </w:rPr>
        <w:t>–</w:t>
      </w:r>
      <w:r w:rsidRPr="00441388">
        <w:rPr>
          <w:rFonts w:eastAsia="Times New Roman"/>
          <w:b/>
          <w:bCs/>
          <w:kern w:val="0"/>
          <w14:ligatures w14:val="none"/>
        </w:rPr>
        <w:t xml:space="preserve"> </w:t>
      </w:r>
      <w:r w:rsidRPr="00C4700F" w:rsidR="00457B5D">
        <w:rPr>
          <w:rFonts w:eastAsia="Times New Roman"/>
          <w:kern w:val="0"/>
          <w14:ligatures w14:val="none"/>
        </w:rPr>
        <w:t xml:space="preserve">määruse 2024/1358/EL </w:t>
      </w:r>
      <w:r w:rsidRPr="00457B5D">
        <w:rPr>
          <w:rFonts w:eastAsia="Times New Roman"/>
          <w:kern w:val="0"/>
          <w14:ligatures w14:val="none"/>
        </w:rPr>
        <w:t>artikli</w:t>
      </w:r>
      <w:r w:rsidRPr="00172B02">
        <w:rPr>
          <w:rFonts w:eastAsia="Times New Roman"/>
          <w:kern w:val="0"/>
          <w14:ligatures w14:val="none"/>
        </w:rPr>
        <w:t xml:space="preserve"> 17 lõike 1 punktides c–f ja h, artikli 19 lõike 1 punktides c–f ja h, artikli 21 lõike 1 punktides c–f ja h, artikli 22 lõike 2 punktides c–f ja h, artikli 23 lõike 2 punktides c–f ja h, artikli 24 lõike 2 punktides c–f ja h ning artikli 26 lõike 2 punktides c–f ja h osutatud teave</w:t>
      </w:r>
    </w:p>
    <w:p w:rsidR="00332BF1" w:rsidP="00AA224D" w:rsidRDefault="00AA224D" w14:paraId="0EC897EE" w14:textId="501F6715">
      <w:pPr>
        <w:jc w:val="both"/>
        <w:rPr>
          <w:rFonts w:eastAsia="Times New Roman"/>
          <w:kern w:val="0"/>
          <w14:ligatures w14:val="none"/>
        </w:rPr>
      </w:pPr>
      <w:r>
        <w:rPr>
          <w:rFonts w:eastAsia="Times New Roman"/>
          <w:kern w:val="0"/>
          <w14:ligatures w14:val="none"/>
        </w:rPr>
        <w:t>Määruse 2024/1358/EL (</w:t>
      </w:r>
      <w:proofErr w:type="spellStart"/>
      <w:r>
        <w:rPr>
          <w:rFonts w:eastAsia="Times New Roman"/>
          <w:kern w:val="0"/>
          <w14:ligatures w14:val="none"/>
        </w:rPr>
        <w:t>Eurodac</w:t>
      </w:r>
      <w:proofErr w:type="spellEnd"/>
      <w:r w:rsidR="00CA6571">
        <w:rPr>
          <w:rFonts w:eastAsia="Times New Roman"/>
          <w:kern w:val="0"/>
          <w14:ligatures w14:val="none"/>
        </w:rPr>
        <w:t>-</w:t>
      </w:r>
      <w:r>
        <w:rPr>
          <w:rFonts w:eastAsia="Times New Roman"/>
          <w:kern w:val="0"/>
          <w14:ligatures w14:val="none"/>
        </w:rPr>
        <w:t>süsteemi kohta) artikli 2 lõike 1 punkt x</w:t>
      </w:r>
      <w:bookmarkEnd w:id="135"/>
    </w:p>
    <w:p w:rsidR="00C4700F" w:rsidP="00AA224D" w:rsidRDefault="00C4700F" w14:paraId="71D99DE4" w14:textId="77777777">
      <w:pPr>
        <w:jc w:val="both"/>
        <w:rPr>
          <w:rFonts w:eastAsia="Times New Roman"/>
          <w:b/>
          <w:bCs/>
          <w:color w:val="4472C4" w:themeColor="accent1"/>
          <w:kern w:val="0"/>
          <w14:ligatures w14:val="none"/>
        </w:rPr>
      </w:pPr>
    </w:p>
    <w:p w:rsidR="00AA224D" w:rsidP="00AA224D" w:rsidRDefault="00AA224D" w14:paraId="3F80E977" w14:textId="4086CEC0">
      <w:pPr>
        <w:jc w:val="both"/>
        <w:rPr>
          <w:rFonts w:eastAsia="Times New Roman"/>
          <w:kern w:val="0"/>
          <w14:ligatures w14:val="none"/>
        </w:rPr>
      </w:pPr>
      <w:proofErr w:type="spellStart"/>
      <w:r w:rsidRPr="00172B02">
        <w:rPr>
          <w:rFonts w:eastAsia="Times New Roman"/>
          <w:b/>
          <w:bCs/>
          <w:color w:val="4472C4" w:themeColor="accent1"/>
          <w:kern w:val="0"/>
          <w14:ligatures w14:val="none"/>
        </w:rPr>
        <w:t>INTERPOL</w:t>
      </w:r>
      <w:r w:rsidR="00CA6571">
        <w:rPr>
          <w:rFonts w:eastAsia="Times New Roman"/>
          <w:b/>
          <w:bCs/>
          <w:color w:val="4472C4" w:themeColor="accent1"/>
          <w:kern w:val="0"/>
          <w14:ligatures w14:val="none"/>
        </w:rPr>
        <w:t>-</w:t>
      </w:r>
      <w:r w:rsidRPr="00172B02">
        <w:rPr>
          <w:rFonts w:eastAsia="Times New Roman"/>
          <w:b/>
          <w:bCs/>
          <w:color w:val="4472C4" w:themeColor="accent1"/>
          <w:kern w:val="0"/>
          <w14:ligatures w14:val="none"/>
        </w:rPr>
        <w:t>i</w:t>
      </w:r>
      <w:proofErr w:type="spellEnd"/>
      <w:r w:rsidRPr="00172B02">
        <w:rPr>
          <w:rFonts w:eastAsia="Times New Roman"/>
          <w:b/>
          <w:bCs/>
          <w:color w:val="4472C4" w:themeColor="accent1"/>
          <w:kern w:val="0"/>
          <w14:ligatures w14:val="none"/>
        </w:rPr>
        <w:t xml:space="preserve"> andmebaasid </w:t>
      </w:r>
      <w:r w:rsidRPr="00624A08" w:rsidR="00CA6571">
        <w:rPr>
          <w:rFonts w:eastAsia="Times New Roman"/>
          <w:kern w:val="0"/>
          <w14:ligatures w14:val="none"/>
        </w:rPr>
        <w:t>–</w:t>
      </w:r>
      <w:r w:rsidRPr="00DD4383">
        <w:rPr>
          <w:rFonts w:eastAsia="Times New Roman"/>
          <w:b/>
          <w:bCs/>
          <w:kern w:val="0"/>
          <w14:ligatures w14:val="none"/>
        </w:rPr>
        <w:t xml:space="preserve"> </w:t>
      </w:r>
      <w:r w:rsidRPr="00172B02">
        <w:rPr>
          <w:rFonts w:eastAsia="Times New Roman"/>
          <w:kern w:val="0"/>
          <w14:ligatures w14:val="none"/>
        </w:rPr>
        <w:t>määruse (EL) 2019/817 artikli 4 punktis 17 määratletud Interpoli andmebaasid</w:t>
      </w:r>
    </w:p>
    <w:p w:rsidRPr="00172B02" w:rsidR="00AA224D" w:rsidP="00AA224D" w:rsidRDefault="00AA224D" w14:paraId="4F894622" w14:textId="0EB664A9">
      <w:pPr>
        <w:jc w:val="both"/>
        <w:rPr>
          <w:rFonts w:eastAsia="Times New Roman"/>
          <w:kern w:val="0"/>
          <w14:ligatures w14:val="none"/>
        </w:rPr>
      </w:pPr>
      <w:r>
        <w:rPr>
          <w:rFonts w:eastAsia="Times New Roman"/>
          <w:kern w:val="0"/>
          <w14:ligatures w14:val="none"/>
        </w:rPr>
        <w:t>Määruse 2024/1356/EL (taustakontrolli kohta) artikli 2 punkt 13</w:t>
      </w:r>
    </w:p>
    <w:p w:rsidR="00AA224D" w:rsidP="00AA224D" w:rsidRDefault="00AA224D" w14:paraId="60546044" w14:textId="77777777">
      <w:pPr>
        <w:jc w:val="both"/>
        <w:rPr>
          <w:rFonts w:eastAsia="Times New Roman"/>
          <w:b/>
          <w:bCs/>
          <w:kern w:val="0"/>
          <w14:ligatures w14:val="none"/>
        </w:rPr>
      </w:pPr>
    </w:p>
    <w:p w:rsidR="00AA224D" w:rsidP="00AA224D" w:rsidRDefault="00AA224D" w14:paraId="1FFDE958" w14:textId="064050C2">
      <w:pPr>
        <w:jc w:val="both"/>
        <w:rPr>
          <w:rFonts w:eastAsia="Times New Roman"/>
          <w:kern w:val="0"/>
          <w14:ligatures w14:val="none"/>
        </w:rPr>
      </w:pPr>
      <w:r w:rsidRPr="00172B02">
        <w:rPr>
          <w:rFonts w:eastAsia="Times New Roman"/>
          <w:b/>
          <w:bCs/>
          <w:color w:val="4472C4" w:themeColor="accent1"/>
          <w:kern w:val="0"/>
          <w14:ligatures w14:val="none"/>
        </w:rPr>
        <w:t>isikusamasuse kontroll</w:t>
      </w:r>
      <w:r w:rsidRPr="00172B02">
        <w:rPr>
          <w:rFonts w:eastAsia="Times New Roman"/>
          <w:color w:val="4472C4" w:themeColor="accent1"/>
          <w:kern w:val="0"/>
          <w14:ligatures w14:val="none"/>
        </w:rPr>
        <w:t xml:space="preserve"> </w:t>
      </w:r>
      <w:r w:rsidRPr="007331F3">
        <w:rPr>
          <w:rFonts w:eastAsia="Times New Roman"/>
          <w:kern w:val="0"/>
          <w14:ligatures w14:val="none"/>
        </w:rPr>
        <w:t>– määruse (EL) 2019/817 artikli 4 punktis 5 määratletud isikusamasuse kontroll</w:t>
      </w:r>
    </w:p>
    <w:p w:rsidR="00AA224D" w:rsidP="00AA224D" w:rsidRDefault="00AA224D" w14:paraId="6AEDAA3C" w14:textId="6C66E024">
      <w:pPr>
        <w:jc w:val="both"/>
        <w:rPr>
          <w:rFonts w:eastAsia="Times New Roman"/>
          <w:kern w:val="0"/>
          <w14:ligatures w14:val="none"/>
        </w:rPr>
      </w:pPr>
      <w:r>
        <w:rPr>
          <w:rFonts w:eastAsia="Times New Roman"/>
          <w:kern w:val="0"/>
          <w14:ligatures w14:val="none"/>
        </w:rPr>
        <w:t>Määruse 2024/1356/EL (taustakontrolli kohta) artikli 2 punkt 2</w:t>
      </w:r>
    </w:p>
    <w:p w:rsidR="00AA224D" w:rsidP="00AA224D" w:rsidRDefault="00AA224D" w14:paraId="3AA8B4C3" w14:textId="77777777">
      <w:pPr>
        <w:jc w:val="both"/>
        <w:rPr>
          <w:rFonts w:eastAsia="Times New Roman"/>
          <w:kern w:val="0"/>
          <w14:ligatures w14:val="none"/>
        </w:rPr>
      </w:pPr>
    </w:p>
    <w:p w:rsidRPr="00281D97" w:rsidR="00AA224D" w:rsidP="00AA224D" w:rsidRDefault="00AA224D" w14:paraId="752B6525" w14:textId="77777777">
      <w:pPr>
        <w:jc w:val="both"/>
        <w:rPr>
          <w:rFonts w:eastAsia="Times New Roman"/>
          <w:b/>
          <w:bCs/>
          <w:color w:val="4472C4" w:themeColor="accent1"/>
          <w:kern w:val="0"/>
          <w14:ligatures w14:val="none"/>
        </w:rPr>
      </w:pPr>
      <w:r w:rsidRPr="00281D97">
        <w:rPr>
          <w:rFonts w:eastAsia="Times New Roman"/>
          <w:b/>
          <w:bCs/>
          <w:color w:val="4472C4" w:themeColor="accent1"/>
          <w:kern w:val="0"/>
          <w14:ligatures w14:val="none"/>
        </w:rPr>
        <w:t>K</w:t>
      </w:r>
    </w:p>
    <w:p w:rsidR="00AA224D" w:rsidP="00AA224D" w:rsidRDefault="00AA224D" w14:paraId="1CD42126" w14:textId="77777777">
      <w:pPr>
        <w:jc w:val="both"/>
        <w:rPr>
          <w:rFonts w:eastAsia="Times New Roman"/>
          <w:kern w:val="0"/>
          <w14:ligatures w14:val="none"/>
        </w:rPr>
      </w:pPr>
    </w:p>
    <w:p w:rsidR="00AA224D" w:rsidP="00AA224D" w:rsidRDefault="00AA224D" w14:paraId="11086714" w14:textId="58FBEEBB">
      <w:pPr>
        <w:jc w:val="both"/>
        <w:rPr>
          <w:rFonts w:eastAsia="Times New Roman"/>
          <w:kern w:val="0"/>
          <w14:ligatures w14:val="none"/>
        </w:rPr>
      </w:pPr>
      <w:r w:rsidRPr="00172B02">
        <w:rPr>
          <w:rFonts w:eastAsia="Times New Roman"/>
          <w:b/>
          <w:bCs/>
          <w:color w:val="4472C4" w:themeColor="accent1"/>
          <w:kern w:val="0"/>
          <w14:ligatures w14:val="none"/>
        </w:rPr>
        <w:t>kinnipidamine</w:t>
      </w:r>
      <w:r w:rsidRPr="008646FE">
        <w:rPr>
          <w:rFonts w:eastAsia="Times New Roman"/>
          <w:b/>
          <w:bCs/>
          <w:kern w:val="0"/>
          <w14:ligatures w14:val="none"/>
        </w:rPr>
        <w:t xml:space="preserve"> </w:t>
      </w:r>
      <w:r w:rsidRPr="00624A08" w:rsidR="00CA6571">
        <w:rPr>
          <w:rFonts w:eastAsia="Times New Roman"/>
          <w:kern w:val="0"/>
          <w14:ligatures w14:val="none"/>
        </w:rPr>
        <w:t>–</w:t>
      </w:r>
      <w:r w:rsidRPr="008646FE">
        <w:rPr>
          <w:rFonts w:eastAsia="Times New Roman"/>
          <w:b/>
          <w:bCs/>
          <w:kern w:val="0"/>
          <w14:ligatures w14:val="none"/>
        </w:rPr>
        <w:t xml:space="preserve"> </w:t>
      </w:r>
      <w:r w:rsidRPr="00172B02">
        <w:rPr>
          <w:rFonts w:eastAsia="Times New Roman"/>
          <w:kern w:val="0"/>
          <w14:ligatures w14:val="none"/>
        </w:rPr>
        <w:t>liikmesriigi korraldusel taotleja hoidmine teatavas kohas, kus taotlejalt on võetud liikumisvabadus</w:t>
      </w:r>
    </w:p>
    <w:p w:rsidR="00AA224D" w:rsidP="00AA224D" w:rsidRDefault="00AA224D" w14:paraId="0A672D8E" w14:textId="540264AF">
      <w:pPr>
        <w:jc w:val="both"/>
        <w:rPr>
          <w:rFonts w:eastAsia="Times New Roman"/>
          <w:b/>
          <w:bCs/>
          <w:kern w:val="0"/>
          <w14:ligatures w14:val="none"/>
        </w:rPr>
      </w:pPr>
      <w:r>
        <w:rPr>
          <w:rFonts w:eastAsia="Times New Roman"/>
          <w:kern w:val="0"/>
          <w14:ligatures w14:val="none"/>
        </w:rPr>
        <w:t>Direktiivi 2024/1346/EL (vastuvõtu kohta) artikli 2 punkt 9, määruse 2024/1356/EL (taustakontrolli kohta) artikli 2 punkt 12</w:t>
      </w:r>
    </w:p>
    <w:p w:rsidR="00AA224D" w:rsidP="00AA224D" w:rsidRDefault="00AA224D" w14:paraId="334B5869" w14:textId="77777777">
      <w:pPr>
        <w:jc w:val="both"/>
        <w:rPr>
          <w:rFonts w:eastAsia="Times New Roman"/>
          <w:b/>
          <w:bCs/>
          <w:kern w:val="0"/>
          <w14:ligatures w14:val="none"/>
        </w:rPr>
      </w:pPr>
    </w:p>
    <w:p w:rsidR="00AA224D" w:rsidP="00AA224D" w:rsidRDefault="00AA224D" w14:paraId="6C8B73FB" w14:textId="77777777">
      <w:pPr>
        <w:jc w:val="both"/>
        <w:rPr>
          <w:rFonts w:eastAsia="Times New Roman"/>
          <w:kern w:val="0"/>
          <w14:ligatures w14:val="none"/>
        </w:rPr>
      </w:pPr>
      <w:r w:rsidRPr="00172B02">
        <w:rPr>
          <w:rFonts w:eastAsia="Times New Roman"/>
          <w:b/>
          <w:bCs/>
          <w:color w:val="4472C4" w:themeColor="accent1"/>
          <w:kern w:val="0"/>
          <w14:ligatures w14:val="none"/>
        </w:rPr>
        <w:t>kodakondsuseta isik</w:t>
      </w:r>
      <w:r w:rsidRPr="00172B02">
        <w:rPr>
          <w:rFonts w:eastAsia="Times New Roman"/>
          <w:color w:val="4472C4" w:themeColor="accent1"/>
          <w:kern w:val="0"/>
          <w14:ligatures w14:val="none"/>
        </w:rPr>
        <w:t xml:space="preserve"> </w:t>
      </w:r>
      <w:r w:rsidRPr="00A65219">
        <w:rPr>
          <w:rFonts w:eastAsia="Times New Roman"/>
          <w:kern w:val="0"/>
          <w14:ligatures w14:val="none"/>
        </w:rPr>
        <w:t>– isik, keda ükski riik ei pea oma õiguse kohaselt oma kodanikuks</w:t>
      </w:r>
    </w:p>
    <w:p w:rsidR="00AA224D" w:rsidP="00AA224D" w:rsidRDefault="00AA224D" w14:paraId="3CED5B18" w14:textId="7ADD64DD">
      <w:pPr>
        <w:jc w:val="both"/>
        <w:rPr>
          <w:rFonts w:eastAsia="Times New Roman"/>
          <w:kern w:val="0"/>
          <w14:ligatures w14:val="none"/>
        </w:rPr>
      </w:pPr>
      <w:bookmarkStart w:name="_Hlk209932169" w:id="136"/>
      <w:r>
        <w:rPr>
          <w:rFonts w:eastAsia="Times New Roman"/>
          <w:kern w:val="0"/>
          <w14:ligatures w14:val="none"/>
        </w:rPr>
        <w:t>Määruse 2024/1351/EL (rändehalduse kohta) artikli 2 punkt 2</w:t>
      </w:r>
    </w:p>
    <w:bookmarkEnd w:id="136"/>
    <w:p w:rsidR="00AA224D" w:rsidP="00AA224D" w:rsidRDefault="00AA224D" w14:paraId="78CC8BBF" w14:textId="77777777">
      <w:pPr>
        <w:jc w:val="both"/>
        <w:rPr>
          <w:rFonts w:eastAsia="Times New Roman"/>
          <w:kern w:val="0"/>
          <w14:ligatures w14:val="none"/>
        </w:rPr>
      </w:pPr>
    </w:p>
    <w:p w:rsidR="00AA224D" w:rsidP="00AA224D" w:rsidRDefault="00AA224D" w14:paraId="5A1A0B08" w14:textId="1A736394">
      <w:pPr>
        <w:jc w:val="both"/>
        <w:rPr>
          <w:rFonts w:eastAsia="Times New Roman"/>
          <w:kern w:val="0"/>
          <w14:ligatures w14:val="none"/>
        </w:rPr>
      </w:pPr>
      <w:r w:rsidRPr="00172B02">
        <w:rPr>
          <w:rFonts w:eastAsia="Times New Roman"/>
          <w:b/>
          <w:bCs/>
          <w:color w:val="4472C4" w:themeColor="accent1"/>
          <w:kern w:val="0"/>
          <w14:ligatures w14:val="none"/>
        </w:rPr>
        <w:t>kodakondsuseta isik</w:t>
      </w:r>
      <w:r w:rsidRPr="00172B02">
        <w:rPr>
          <w:rFonts w:eastAsia="Times New Roman"/>
          <w:color w:val="4472C4" w:themeColor="accent1"/>
          <w:kern w:val="0"/>
          <w14:ligatures w14:val="none"/>
        </w:rPr>
        <w:t xml:space="preserve"> </w:t>
      </w:r>
      <w:r w:rsidRPr="002E2645">
        <w:rPr>
          <w:rFonts w:eastAsia="Times New Roman"/>
          <w:kern w:val="0"/>
          <w14:ligatures w14:val="none"/>
        </w:rPr>
        <w:t>– isik, keda ei peeta ühegi riigi õigussüsteemis selle riigi kodanikuks</w:t>
      </w:r>
    </w:p>
    <w:p w:rsidR="00AA224D" w:rsidP="00AA224D" w:rsidRDefault="00AA224D" w14:paraId="34261A6F" w14:textId="57BFF0D1">
      <w:pPr>
        <w:jc w:val="both"/>
        <w:rPr>
          <w:rFonts w:eastAsia="Times New Roman"/>
          <w:kern w:val="0"/>
          <w14:ligatures w14:val="none"/>
        </w:rPr>
      </w:pPr>
      <w:r>
        <w:rPr>
          <w:rFonts w:eastAsia="Times New Roman"/>
          <w:kern w:val="0"/>
          <w14:ligatures w14:val="none"/>
        </w:rPr>
        <w:t xml:space="preserve">Määruse </w:t>
      </w:r>
      <w:r w:rsidRPr="003129D5" w:rsidR="003129D5">
        <w:rPr>
          <w:rFonts w:eastAsia="Times New Roman"/>
          <w:kern w:val="0"/>
          <w14:ligatures w14:val="none"/>
        </w:rPr>
        <w:t>(EL) 2024/1348 (menetluse kohta)</w:t>
      </w:r>
      <w:r>
        <w:rPr>
          <w:rFonts w:eastAsia="Times New Roman"/>
          <w:kern w:val="0"/>
          <w14:ligatures w14:val="none"/>
        </w:rPr>
        <w:t xml:space="preserve"> artikli 3 punkt 15, määruse 2024/1356/EL (taustakontrolli kohta) artikli 2 pun</w:t>
      </w:r>
      <w:r w:rsidR="00016B77">
        <w:rPr>
          <w:rFonts w:eastAsia="Times New Roman"/>
          <w:kern w:val="0"/>
          <w14:ligatures w14:val="none"/>
        </w:rPr>
        <w:t>k</w:t>
      </w:r>
      <w:r>
        <w:rPr>
          <w:rFonts w:eastAsia="Times New Roman"/>
          <w:kern w:val="0"/>
          <w14:ligatures w14:val="none"/>
        </w:rPr>
        <w:t>t 5</w:t>
      </w:r>
    </w:p>
    <w:p w:rsidR="00AA224D" w:rsidP="00AA224D" w:rsidRDefault="00AA224D" w14:paraId="34D0D6B6" w14:textId="77777777">
      <w:pPr>
        <w:jc w:val="both"/>
        <w:rPr>
          <w:rFonts w:eastAsia="Times New Roman"/>
          <w:kern w:val="0"/>
          <w14:ligatures w14:val="none"/>
        </w:rPr>
      </w:pPr>
    </w:p>
    <w:p w:rsidR="00AA224D" w:rsidP="00AA224D" w:rsidRDefault="00AA224D" w14:paraId="4AC9DB69" w14:textId="798669C6">
      <w:pPr>
        <w:jc w:val="both"/>
        <w:rPr>
          <w:rFonts w:eastAsia="Times New Roman"/>
          <w:kern w:val="0"/>
          <w14:ligatures w14:val="none"/>
        </w:rPr>
      </w:pPr>
      <w:r w:rsidRPr="00172B02">
        <w:rPr>
          <w:rFonts w:eastAsia="Times New Roman"/>
          <w:b/>
          <w:bCs/>
          <w:color w:val="4472C4" w:themeColor="accent1"/>
          <w:kern w:val="0"/>
          <w14:ligatures w14:val="none"/>
        </w:rPr>
        <w:t>kolmanda riigi kodanik</w:t>
      </w:r>
      <w:r w:rsidRPr="00172B02">
        <w:rPr>
          <w:rFonts w:eastAsia="Times New Roman"/>
          <w:color w:val="4472C4" w:themeColor="accent1"/>
          <w:kern w:val="0"/>
          <w14:ligatures w14:val="none"/>
        </w:rPr>
        <w:t xml:space="preserve"> </w:t>
      </w:r>
      <w:r w:rsidRPr="00CE5085">
        <w:rPr>
          <w:rFonts w:eastAsia="Times New Roman"/>
          <w:kern w:val="0"/>
          <w14:ligatures w14:val="none"/>
        </w:rPr>
        <w:t>– määruse (EL) 2016/399 artikli 2 punktis 6 määratletud kolmanda riigi kodanik</w:t>
      </w:r>
    </w:p>
    <w:p w:rsidR="00AA224D" w:rsidP="00AA224D" w:rsidRDefault="00AA224D" w14:paraId="3CF31613" w14:textId="3494C7B1">
      <w:pPr>
        <w:jc w:val="both"/>
        <w:rPr>
          <w:rFonts w:eastAsia="Times New Roman"/>
          <w:kern w:val="0"/>
          <w14:ligatures w14:val="none"/>
        </w:rPr>
      </w:pPr>
      <w:r>
        <w:rPr>
          <w:rFonts w:eastAsia="Times New Roman"/>
          <w:kern w:val="0"/>
          <w14:ligatures w14:val="none"/>
        </w:rPr>
        <w:t>Määruse 2024/1356/EL (taustakontrolli kohta) artikli 2 punkt 4</w:t>
      </w:r>
    </w:p>
    <w:p w:rsidR="00AA224D" w:rsidP="00AA224D" w:rsidRDefault="00AA224D" w14:paraId="54A2A2F4" w14:textId="77777777">
      <w:pPr>
        <w:jc w:val="both"/>
        <w:rPr>
          <w:rFonts w:eastAsia="Times New Roman"/>
          <w:kern w:val="0"/>
          <w14:ligatures w14:val="none"/>
        </w:rPr>
      </w:pPr>
    </w:p>
    <w:p w:rsidR="00FD7A59" w:rsidP="00AA224D" w:rsidRDefault="00AA224D" w14:paraId="45AB802F" w14:textId="001E72A5">
      <w:pPr>
        <w:jc w:val="both"/>
        <w:rPr>
          <w:rFonts w:eastAsia="Times New Roman"/>
          <w:kern w:val="0"/>
          <w14:ligatures w14:val="none"/>
        </w:rPr>
      </w:pPr>
      <w:r w:rsidRPr="00172B02">
        <w:rPr>
          <w:rFonts w:eastAsia="Times New Roman"/>
          <w:b/>
          <w:bCs/>
          <w:color w:val="4472C4" w:themeColor="accent1"/>
          <w:kern w:val="0"/>
          <w14:ligatures w14:val="none"/>
        </w:rPr>
        <w:t>kolmanda riigi kodanik</w:t>
      </w:r>
      <w:r w:rsidRPr="00172B02">
        <w:rPr>
          <w:rFonts w:eastAsia="Times New Roman"/>
          <w:color w:val="4472C4" w:themeColor="accent1"/>
          <w:kern w:val="0"/>
          <w14:ligatures w14:val="none"/>
        </w:rPr>
        <w:t xml:space="preserve"> </w:t>
      </w:r>
      <w:r w:rsidRPr="00A65219">
        <w:rPr>
          <w:rFonts w:eastAsia="Times New Roman"/>
          <w:kern w:val="0"/>
          <w14:ligatures w14:val="none"/>
        </w:rPr>
        <w:t>– isik, kes ei ole liidu kodanik EL</w:t>
      </w:r>
      <w:r w:rsidR="00EF1D3C">
        <w:rPr>
          <w:rFonts w:eastAsia="Times New Roman"/>
          <w:kern w:val="0"/>
          <w14:ligatures w14:val="none"/>
        </w:rPr>
        <w:t>-</w:t>
      </w:r>
      <w:r w:rsidRPr="00A65219">
        <w:rPr>
          <w:rFonts w:eastAsia="Times New Roman"/>
          <w:kern w:val="0"/>
          <w14:ligatures w14:val="none"/>
        </w:rPr>
        <w:t>i toimimise lepingu artikli 20 lõike</w:t>
      </w:r>
      <w:r w:rsidR="00EF1D3C">
        <w:rPr>
          <w:rFonts w:eastAsia="Times New Roman"/>
          <w:kern w:val="0"/>
          <w14:ligatures w14:val="none"/>
        </w:rPr>
        <w:t> </w:t>
      </w:r>
      <w:r w:rsidRPr="00A65219">
        <w:rPr>
          <w:rFonts w:eastAsia="Times New Roman"/>
          <w:kern w:val="0"/>
          <w14:ligatures w14:val="none"/>
        </w:rPr>
        <w:t>1 tähenduses ega Euroopa</w:t>
      </w:r>
      <w:r>
        <w:rPr>
          <w:rFonts w:eastAsia="Times New Roman"/>
          <w:kern w:val="0"/>
          <w14:ligatures w14:val="none"/>
        </w:rPr>
        <w:t xml:space="preserve"> </w:t>
      </w:r>
      <w:r w:rsidRPr="00A65219">
        <w:rPr>
          <w:rFonts w:eastAsia="Times New Roman"/>
          <w:kern w:val="0"/>
          <w14:ligatures w14:val="none"/>
        </w:rPr>
        <w:t xml:space="preserve">Parlamendi ja nõukogu </w:t>
      </w:r>
      <w:r w:rsidRPr="006C6DAE">
        <w:rPr>
          <w:rFonts w:eastAsia="Times New Roman"/>
          <w:kern w:val="0"/>
          <w14:ligatures w14:val="none"/>
        </w:rPr>
        <w:t xml:space="preserve">määruse </w:t>
      </w:r>
      <w:r w:rsidRPr="00C4700F">
        <w:rPr>
          <w:rFonts w:eastAsia="Times New Roman"/>
          <w:kern w:val="0"/>
          <w14:ligatures w14:val="none"/>
        </w:rPr>
        <w:t>(EL)</w:t>
      </w:r>
      <w:r w:rsidRPr="006C6DAE">
        <w:rPr>
          <w:rFonts w:eastAsia="Times New Roman"/>
          <w:kern w:val="0"/>
          <w14:ligatures w14:val="none"/>
        </w:rPr>
        <w:t xml:space="preserve"> 2016/399</w:t>
      </w:r>
      <w:r w:rsidRPr="00A65219">
        <w:rPr>
          <w:rFonts w:eastAsia="Times New Roman"/>
          <w:kern w:val="0"/>
          <w14:ligatures w14:val="none"/>
        </w:rPr>
        <w:t xml:space="preserve"> artikli 2 punktis</w:t>
      </w:r>
      <w:r w:rsidR="00EF1D3C">
        <w:rPr>
          <w:rFonts w:eastAsia="Times New Roman"/>
          <w:kern w:val="0"/>
          <w14:ligatures w14:val="none"/>
        </w:rPr>
        <w:t> </w:t>
      </w:r>
      <w:r w:rsidRPr="00A65219">
        <w:rPr>
          <w:rFonts w:eastAsia="Times New Roman"/>
          <w:kern w:val="0"/>
          <w14:ligatures w14:val="none"/>
        </w:rPr>
        <w:t>5 määratletud liidu õiguse alusel vaba liikumise</w:t>
      </w:r>
      <w:r>
        <w:rPr>
          <w:rFonts w:eastAsia="Times New Roman"/>
          <w:kern w:val="0"/>
          <w14:ligatures w14:val="none"/>
        </w:rPr>
        <w:t xml:space="preserve"> </w:t>
      </w:r>
      <w:r w:rsidRPr="00A65219">
        <w:rPr>
          <w:rFonts w:eastAsia="Times New Roman"/>
          <w:kern w:val="0"/>
          <w14:ligatures w14:val="none"/>
        </w:rPr>
        <w:t>õigust omav isik</w:t>
      </w:r>
    </w:p>
    <w:p w:rsidR="00AA224D" w:rsidP="00AA224D" w:rsidRDefault="00AA224D" w14:paraId="37337C2C" w14:textId="230C770B">
      <w:pPr>
        <w:jc w:val="both"/>
        <w:rPr>
          <w:rFonts w:eastAsia="Times New Roman"/>
          <w:kern w:val="0"/>
          <w14:ligatures w14:val="none"/>
        </w:rPr>
      </w:pPr>
      <w:r>
        <w:rPr>
          <w:rFonts w:eastAsia="Times New Roman"/>
          <w:kern w:val="0"/>
          <w14:ligatures w14:val="none"/>
        </w:rPr>
        <w:t>Määruse 2024/1351/EL (rändehalduse kohta) artikli 2 l</w:t>
      </w:r>
      <w:r w:rsidR="00EF1D3C">
        <w:rPr>
          <w:rFonts w:eastAsia="Times New Roman"/>
          <w:kern w:val="0"/>
          <w14:ligatures w14:val="none"/>
        </w:rPr>
        <w:t>õige</w:t>
      </w:r>
      <w:r>
        <w:rPr>
          <w:rFonts w:eastAsia="Times New Roman"/>
          <w:kern w:val="0"/>
          <w14:ligatures w14:val="none"/>
        </w:rPr>
        <w:t xml:space="preserve"> 1</w:t>
      </w:r>
    </w:p>
    <w:p w:rsidR="00AA224D" w:rsidP="00AA224D" w:rsidRDefault="00AA224D" w14:paraId="4D2F7A14" w14:textId="77777777">
      <w:pPr>
        <w:jc w:val="both"/>
        <w:rPr>
          <w:rFonts w:eastAsia="Times New Roman"/>
          <w:kern w:val="0"/>
          <w14:ligatures w14:val="none"/>
        </w:rPr>
      </w:pPr>
    </w:p>
    <w:p w:rsidR="00AA224D" w:rsidP="00AA224D" w:rsidRDefault="00AA224D" w14:paraId="316B1FCB" w14:textId="1340CB59">
      <w:pPr>
        <w:jc w:val="both"/>
        <w:rPr>
          <w:rFonts w:eastAsia="Times New Roman"/>
          <w:kern w:val="0"/>
          <w14:ligatures w14:val="none"/>
        </w:rPr>
      </w:pPr>
      <w:r w:rsidRPr="00172B02">
        <w:rPr>
          <w:rFonts w:eastAsia="Times New Roman"/>
          <w:b/>
          <w:bCs/>
          <w:color w:val="4472C4" w:themeColor="accent1"/>
          <w:kern w:val="0"/>
          <w14:ligatures w14:val="none"/>
        </w:rPr>
        <w:t>kolmanda riigi kodanik</w:t>
      </w:r>
      <w:r w:rsidRPr="00172B02">
        <w:rPr>
          <w:rFonts w:eastAsia="Times New Roman"/>
          <w:color w:val="4472C4" w:themeColor="accent1"/>
          <w:kern w:val="0"/>
          <w14:ligatures w14:val="none"/>
        </w:rPr>
        <w:t xml:space="preserve"> </w:t>
      </w:r>
      <w:r w:rsidRPr="005B2462">
        <w:rPr>
          <w:rFonts w:eastAsia="Times New Roman"/>
          <w:kern w:val="0"/>
          <w14:ligatures w14:val="none"/>
        </w:rPr>
        <w:t>– isik, kes ei ole liidu kodanik EL</w:t>
      </w:r>
      <w:r w:rsidR="00EF1D3C">
        <w:rPr>
          <w:rFonts w:eastAsia="Times New Roman"/>
          <w:kern w:val="0"/>
          <w14:ligatures w14:val="none"/>
        </w:rPr>
        <w:t>-</w:t>
      </w:r>
      <w:r w:rsidRPr="005B2462">
        <w:rPr>
          <w:rFonts w:eastAsia="Times New Roman"/>
          <w:kern w:val="0"/>
          <w14:ligatures w14:val="none"/>
        </w:rPr>
        <w:t>i toimimise lepingu artikli 20 lõike</w:t>
      </w:r>
      <w:r w:rsidR="00EF1D3C">
        <w:rPr>
          <w:rFonts w:eastAsia="Times New Roman"/>
          <w:kern w:val="0"/>
          <w14:ligatures w14:val="none"/>
        </w:rPr>
        <w:t> </w:t>
      </w:r>
      <w:r w:rsidRPr="005B2462">
        <w:rPr>
          <w:rFonts w:eastAsia="Times New Roman"/>
          <w:kern w:val="0"/>
          <w14:ligatures w14:val="none"/>
        </w:rPr>
        <w:t>1 tähenduses ega sellise</w:t>
      </w:r>
      <w:r>
        <w:rPr>
          <w:rFonts w:eastAsia="Times New Roman"/>
          <w:kern w:val="0"/>
          <w14:ligatures w14:val="none"/>
        </w:rPr>
        <w:t xml:space="preserve"> </w:t>
      </w:r>
      <w:r w:rsidRPr="005B2462">
        <w:rPr>
          <w:rFonts w:eastAsia="Times New Roman"/>
          <w:kern w:val="0"/>
          <w14:ligatures w14:val="none"/>
        </w:rPr>
        <w:t>riigi kodanik, kes osaleb käesoleva määruse kohaldamises liiduga sõlmitud lepingu alusel</w:t>
      </w:r>
    </w:p>
    <w:p w:rsidR="00AA224D" w:rsidP="00AA224D" w:rsidRDefault="00AA224D" w14:paraId="75AF7001" w14:textId="38766D3A">
      <w:pPr>
        <w:jc w:val="both"/>
        <w:rPr>
          <w:rFonts w:eastAsia="Times New Roman"/>
          <w:kern w:val="0"/>
          <w14:ligatures w14:val="none"/>
        </w:rPr>
      </w:pPr>
      <w:r>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õike 1 punkt f</w:t>
      </w:r>
    </w:p>
    <w:p w:rsidR="00AA224D" w:rsidP="00AA224D" w:rsidRDefault="00AA224D" w14:paraId="6668DE95" w14:textId="77777777">
      <w:pPr>
        <w:jc w:val="both"/>
        <w:rPr>
          <w:rFonts w:eastAsia="Times New Roman"/>
          <w:kern w:val="0"/>
          <w14:ligatures w14:val="none"/>
        </w:rPr>
      </w:pPr>
    </w:p>
    <w:p w:rsidR="00AA224D" w:rsidP="00AA224D" w:rsidRDefault="00AA224D" w14:paraId="602FDCA8" w14:textId="3249208A">
      <w:pPr>
        <w:jc w:val="both"/>
        <w:rPr>
          <w:rFonts w:eastAsia="Times New Roman"/>
          <w:kern w:val="0"/>
          <w14:ligatures w14:val="none"/>
        </w:rPr>
      </w:pPr>
      <w:r w:rsidRPr="00172B02">
        <w:rPr>
          <w:rFonts w:eastAsia="Times New Roman"/>
          <w:b/>
          <w:bCs/>
          <w:color w:val="4472C4" w:themeColor="accent1"/>
          <w:kern w:val="0"/>
          <w14:ligatures w14:val="none"/>
        </w:rPr>
        <w:t>korduv taotlus</w:t>
      </w:r>
      <w:r w:rsidRPr="00172B02">
        <w:rPr>
          <w:rFonts w:eastAsia="Times New Roman"/>
          <w:color w:val="4472C4" w:themeColor="accent1"/>
          <w:kern w:val="0"/>
          <w14:ligatures w14:val="none"/>
        </w:rPr>
        <w:t xml:space="preserve"> </w:t>
      </w:r>
      <w:r w:rsidRPr="00793EE0">
        <w:rPr>
          <w:rFonts w:eastAsia="Times New Roman"/>
          <w:kern w:val="0"/>
          <w14:ligatures w14:val="none"/>
        </w:rPr>
        <w:t>– uus rahvusvahelise kaitse taotlus, mille esitamiseks avaldatakse soovi mis tahes liikmesriigis pärast</w:t>
      </w:r>
      <w:r>
        <w:rPr>
          <w:rFonts w:eastAsia="Times New Roman"/>
          <w:kern w:val="0"/>
          <w14:ligatures w14:val="none"/>
        </w:rPr>
        <w:t xml:space="preserve"> </w:t>
      </w:r>
      <w:r w:rsidRPr="00793EE0">
        <w:rPr>
          <w:rFonts w:eastAsia="Times New Roman"/>
          <w:kern w:val="0"/>
          <w14:ligatures w14:val="none"/>
        </w:rPr>
        <w:t>eelmise taotluse kohta lõpliku otsuse tegemist, sealhulgas juhul, kui selle taotluse suhtes on tehtud selle sõnaselgelt või</w:t>
      </w:r>
      <w:r>
        <w:rPr>
          <w:rFonts w:eastAsia="Times New Roman"/>
          <w:kern w:val="0"/>
          <w14:ligatures w14:val="none"/>
        </w:rPr>
        <w:t xml:space="preserve"> </w:t>
      </w:r>
      <w:r w:rsidRPr="00793EE0">
        <w:rPr>
          <w:rFonts w:eastAsia="Times New Roman"/>
          <w:kern w:val="0"/>
          <w14:ligatures w14:val="none"/>
        </w:rPr>
        <w:t>kaudselt tagasivõtmise tõttu keelduv otsus</w:t>
      </w:r>
    </w:p>
    <w:p w:rsidR="00AA224D" w:rsidP="00AA224D" w:rsidRDefault="00AA224D" w14:paraId="273113C4" w14:textId="3A721923">
      <w:pPr>
        <w:jc w:val="both"/>
        <w:rPr>
          <w:rFonts w:eastAsia="Times New Roman"/>
          <w:kern w:val="0"/>
          <w14:ligatures w14:val="none"/>
        </w:rPr>
      </w:pPr>
      <w:r>
        <w:rPr>
          <w:rFonts w:eastAsia="Times New Roman"/>
          <w:kern w:val="0"/>
          <w14:ligatures w14:val="none"/>
        </w:rPr>
        <w:t xml:space="preserve">Määruse </w:t>
      </w:r>
      <w:r w:rsidRPr="003129D5" w:rsidR="003129D5">
        <w:rPr>
          <w:rFonts w:eastAsia="Times New Roman"/>
          <w:kern w:val="0"/>
          <w14:ligatures w14:val="none"/>
        </w:rPr>
        <w:t>(EL) 2024/1348 (menetluse kohta)</w:t>
      </w:r>
      <w:r w:rsidR="003129D5">
        <w:rPr>
          <w:rFonts w:eastAsia="Times New Roman"/>
          <w:kern w:val="0"/>
          <w14:ligatures w14:val="none"/>
        </w:rPr>
        <w:t xml:space="preserve"> </w:t>
      </w:r>
      <w:r>
        <w:rPr>
          <w:rFonts w:eastAsia="Times New Roman"/>
          <w:kern w:val="0"/>
          <w14:ligatures w14:val="none"/>
        </w:rPr>
        <w:t>artikli 3 punkt 19</w:t>
      </w:r>
    </w:p>
    <w:p w:rsidR="00AA224D" w:rsidP="00AA224D" w:rsidRDefault="00AA224D" w14:paraId="20D00DE9" w14:textId="77777777">
      <w:pPr>
        <w:jc w:val="both"/>
        <w:rPr>
          <w:rFonts w:eastAsia="Times New Roman"/>
          <w:kern w:val="0"/>
          <w14:ligatures w14:val="none"/>
        </w:rPr>
      </w:pPr>
    </w:p>
    <w:p w:rsidR="00AA224D" w:rsidP="00AA224D" w:rsidRDefault="00AA224D" w14:paraId="68B276F6" w14:textId="6649DE06">
      <w:pPr>
        <w:jc w:val="both"/>
        <w:rPr>
          <w:rFonts w:eastAsia="Times New Roman"/>
          <w:kern w:val="0"/>
          <w14:ligatures w14:val="none"/>
        </w:rPr>
      </w:pPr>
      <w:proofErr w:type="spellStart"/>
      <w:r w:rsidRPr="00172B02">
        <w:rPr>
          <w:rFonts w:eastAsia="Times New Roman"/>
          <w:b/>
          <w:bCs/>
          <w:color w:val="4472C4" w:themeColor="accent1"/>
          <w:kern w:val="0"/>
          <w14:ligatures w14:val="none"/>
        </w:rPr>
        <w:t>kutsuja</w:t>
      </w:r>
      <w:proofErr w:type="spellEnd"/>
      <w:r w:rsidRPr="00CB6DAF">
        <w:rPr>
          <w:rFonts w:eastAsia="Times New Roman"/>
          <w:kern w:val="0"/>
          <w14:ligatures w14:val="none"/>
        </w:rPr>
        <w:t xml:space="preserve"> </w:t>
      </w:r>
      <w:r w:rsidRPr="00624A08" w:rsidR="0008784D">
        <w:rPr>
          <w:rFonts w:eastAsia="Times New Roman"/>
          <w:kern w:val="0"/>
          <w14:ligatures w14:val="none"/>
        </w:rPr>
        <w:t>–</w:t>
      </w:r>
      <w:r w:rsidRPr="00CB6DAF">
        <w:rPr>
          <w:rFonts w:eastAsia="Times New Roman"/>
          <w:kern w:val="0"/>
          <w14:ligatures w14:val="none"/>
        </w:rPr>
        <w:t xml:space="preserve"> liikmesriigis vastavalt artikli 5 alusel vastu võetud</w:t>
      </w:r>
      <w:r>
        <w:rPr>
          <w:rFonts w:eastAsia="Times New Roman"/>
          <w:kern w:val="0"/>
          <w14:ligatures w14:val="none"/>
        </w:rPr>
        <w:t xml:space="preserve"> </w:t>
      </w:r>
      <w:r w:rsidRPr="00CB6DAF">
        <w:rPr>
          <w:rFonts w:eastAsia="Times New Roman"/>
          <w:kern w:val="0"/>
          <w14:ligatures w14:val="none"/>
        </w:rPr>
        <w:t>otsusele ajutist kaitset saav kolmanda riigi kodanik, kes soovib enda juurde kutsuda oma pereliikmed</w:t>
      </w:r>
    </w:p>
    <w:p w:rsidR="00AA224D" w:rsidP="00AA224D" w:rsidRDefault="00AA224D" w14:paraId="218ABAF9" w14:textId="3AD78351">
      <w:pPr>
        <w:jc w:val="both"/>
        <w:rPr>
          <w:rFonts w:eastAsia="Times New Roman"/>
          <w:kern w:val="0"/>
          <w14:ligatures w14:val="none"/>
        </w:rPr>
      </w:pPr>
      <w:r>
        <w:rPr>
          <w:rFonts w:eastAsia="Times New Roman"/>
          <w:kern w:val="0"/>
          <w14:ligatures w14:val="none"/>
        </w:rPr>
        <w:t>Direktiivi 2001/55/EÜ (ajutise kaitse kohta) artikli punkt h</w:t>
      </w:r>
    </w:p>
    <w:p w:rsidR="00AA224D" w:rsidP="00AA224D" w:rsidRDefault="00AA224D" w14:paraId="6233A2BE" w14:textId="77777777">
      <w:pPr>
        <w:jc w:val="both"/>
        <w:rPr>
          <w:rFonts w:eastAsia="Times New Roman"/>
          <w:kern w:val="0"/>
          <w14:ligatures w14:val="none"/>
        </w:rPr>
      </w:pPr>
    </w:p>
    <w:p w:rsidR="00FD7A59" w:rsidP="00AA224D" w:rsidRDefault="00AA224D" w14:paraId="5F6152B4" w14:textId="338C130D">
      <w:pPr>
        <w:jc w:val="both"/>
        <w:rPr>
          <w:rFonts w:eastAsia="Times New Roman"/>
          <w:kern w:val="0"/>
          <w14:ligatures w14:val="none"/>
        </w:rPr>
      </w:pPr>
      <w:r w:rsidRPr="00172B02">
        <w:rPr>
          <w:rFonts w:eastAsia="Times New Roman"/>
          <w:b/>
          <w:bCs/>
          <w:color w:val="4472C4" w:themeColor="accent1"/>
          <w:kern w:val="0"/>
          <w14:ligatures w14:val="none"/>
        </w:rPr>
        <w:t>kriisiolukord</w:t>
      </w:r>
      <w:r>
        <w:rPr>
          <w:rFonts w:eastAsia="Times New Roman"/>
          <w:kern w:val="0"/>
          <w14:ligatures w14:val="none"/>
        </w:rPr>
        <w:t xml:space="preserve"> –</w:t>
      </w:r>
    </w:p>
    <w:p w:rsidRPr="007675E9" w:rsidR="00AA224D" w:rsidP="00174000" w:rsidRDefault="00AA224D" w14:paraId="0A4873F2" w14:textId="1FC3A0FB">
      <w:pPr>
        <w:ind w:left="708"/>
        <w:jc w:val="both"/>
        <w:rPr>
          <w:rFonts w:eastAsia="Times New Roman"/>
          <w:kern w:val="0"/>
          <w14:ligatures w14:val="none"/>
        </w:rPr>
      </w:pPr>
      <w:r w:rsidRPr="007675E9">
        <w:rPr>
          <w:rFonts w:eastAsia="Times New Roman"/>
          <w:kern w:val="0"/>
          <w14:ligatures w14:val="none"/>
        </w:rPr>
        <w:t xml:space="preserve">a) </w:t>
      </w:r>
      <w:r w:rsidRPr="00172B02">
        <w:rPr>
          <w:rFonts w:eastAsia="Times New Roman"/>
          <w:b/>
          <w:bCs/>
          <w:color w:val="4472C4" w:themeColor="accent1"/>
          <w:kern w:val="0"/>
          <w14:ligatures w14:val="none"/>
        </w:rPr>
        <w:t>erakorraline olukord</w:t>
      </w:r>
      <w:r w:rsidRPr="007675E9">
        <w:rPr>
          <w:rFonts w:eastAsia="Times New Roman"/>
          <w:kern w:val="0"/>
          <w14:ligatures w14:val="none"/>
        </w:rPr>
        <w:t>, kus kolmanda riigi kodanike või kodakondsuseta isikute massiline saabumine liikmesriiki maa-,</w:t>
      </w:r>
      <w:r>
        <w:rPr>
          <w:rFonts w:eastAsia="Times New Roman"/>
          <w:kern w:val="0"/>
          <w14:ligatures w14:val="none"/>
        </w:rPr>
        <w:t xml:space="preserve"> </w:t>
      </w:r>
      <w:r w:rsidRPr="007675E9">
        <w:rPr>
          <w:rFonts w:eastAsia="Times New Roman"/>
          <w:kern w:val="0"/>
          <w14:ligatures w14:val="none"/>
        </w:rPr>
        <w:t>mere- või õhuteed pidi, sealhulgas maabumine otsingu- ja päästeoperatsiooni järgselt, on nii ulatuslik ja sellist laadi, et</w:t>
      </w:r>
      <w:r>
        <w:rPr>
          <w:rFonts w:eastAsia="Times New Roman"/>
          <w:kern w:val="0"/>
          <w14:ligatures w14:val="none"/>
        </w:rPr>
        <w:t xml:space="preserve"> </w:t>
      </w:r>
      <w:r w:rsidRPr="007675E9">
        <w:rPr>
          <w:rFonts w:eastAsia="Times New Roman"/>
          <w:kern w:val="0"/>
          <w14:ligatures w14:val="none"/>
        </w:rPr>
        <w:t xml:space="preserve">kui võtta muu hulgas arvesse liikmesriigi rahvaarvu, </w:t>
      </w:r>
      <w:proofErr w:type="spellStart"/>
      <w:r w:rsidRPr="007675E9">
        <w:rPr>
          <w:rFonts w:eastAsia="Times New Roman"/>
          <w:kern w:val="0"/>
          <w14:ligatures w14:val="none"/>
        </w:rPr>
        <w:t>SKP</w:t>
      </w:r>
      <w:r w:rsidR="0008784D">
        <w:rPr>
          <w:rFonts w:eastAsia="Times New Roman"/>
          <w:kern w:val="0"/>
          <w14:ligatures w14:val="none"/>
        </w:rPr>
        <w:t>-</w:t>
      </w:r>
      <w:r w:rsidRPr="007675E9">
        <w:rPr>
          <w:rFonts w:eastAsia="Times New Roman"/>
          <w:kern w:val="0"/>
          <w14:ligatures w14:val="none"/>
        </w:rPr>
        <w:t>d</w:t>
      </w:r>
      <w:proofErr w:type="spellEnd"/>
      <w:r w:rsidRPr="007675E9">
        <w:rPr>
          <w:rFonts w:eastAsia="Times New Roman"/>
          <w:kern w:val="0"/>
          <w14:ligatures w14:val="none"/>
        </w:rPr>
        <w:t xml:space="preserve"> ja geograafilisi iseärasusi, sealhulgas territooriumi suurust,</w:t>
      </w:r>
      <w:r>
        <w:rPr>
          <w:rFonts w:eastAsia="Times New Roman"/>
          <w:kern w:val="0"/>
          <w14:ligatures w14:val="none"/>
        </w:rPr>
        <w:t xml:space="preserve"> </w:t>
      </w:r>
      <w:r w:rsidRPr="007675E9">
        <w:rPr>
          <w:rFonts w:eastAsia="Times New Roman"/>
          <w:kern w:val="0"/>
          <w14:ligatures w14:val="none"/>
        </w:rPr>
        <w:t>halvab see – sealhulgas kohaliku või piirkondliku tasandi olukorra tagajärjel – liikmesriigi hästi ettevalmistatud</w:t>
      </w:r>
      <w:r>
        <w:rPr>
          <w:rFonts w:eastAsia="Times New Roman"/>
          <w:kern w:val="0"/>
          <w14:ligatures w14:val="none"/>
        </w:rPr>
        <w:t xml:space="preserve"> </w:t>
      </w:r>
      <w:r w:rsidR="002C334E">
        <w:rPr>
          <w:rFonts w:eastAsia="Times New Roman"/>
          <w:kern w:val="0"/>
          <w14:ligatures w14:val="none"/>
        </w:rPr>
        <w:t>rahvusvahelise kaitse</w:t>
      </w:r>
      <w:r w:rsidRPr="007675E9">
        <w:rPr>
          <w:rFonts w:eastAsia="Times New Roman"/>
          <w:kern w:val="0"/>
          <w14:ligatures w14:val="none"/>
        </w:rPr>
        <w:t xml:space="preserve"> ja vastuvõtusüsteemi, sealhulgas lastekaitseteenused, või </w:t>
      </w:r>
      <w:proofErr w:type="spellStart"/>
      <w:r w:rsidRPr="007675E9">
        <w:rPr>
          <w:rFonts w:eastAsia="Times New Roman"/>
          <w:kern w:val="0"/>
          <w14:ligatures w14:val="none"/>
        </w:rPr>
        <w:t>tagasisaatmissüsteemi</w:t>
      </w:r>
      <w:proofErr w:type="spellEnd"/>
      <w:r w:rsidRPr="007675E9">
        <w:rPr>
          <w:rFonts w:eastAsia="Times New Roman"/>
          <w:kern w:val="0"/>
          <w14:ligatures w14:val="none"/>
        </w:rPr>
        <w:t xml:space="preserve"> niivõrd, et sellel võivad olla</w:t>
      </w:r>
      <w:r>
        <w:rPr>
          <w:rFonts w:eastAsia="Times New Roman"/>
          <w:kern w:val="0"/>
          <w14:ligatures w14:val="none"/>
        </w:rPr>
        <w:t xml:space="preserve"> </w:t>
      </w:r>
      <w:r w:rsidRPr="007675E9">
        <w:rPr>
          <w:rFonts w:eastAsia="Times New Roman"/>
          <w:kern w:val="0"/>
          <w14:ligatures w14:val="none"/>
        </w:rPr>
        <w:t xml:space="preserve">tõsised tagajärjed Euroopa ühise </w:t>
      </w:r>
      <w:r w:rsidR="00E025C8">
        <w:rPr>
          <w:rFonts w:eastAsia="Times New Roman"/>
          <w:kern w:val="0"/>
          <w14:ligatures w14:val="none"/>
        </w:rPr>
        <w:t xml:space="preserve">rahvusvahelise kaitse </w:t>
      </w:r>
      <w:r w:rsidRPr="007675E9">
        <w:rPr>
          <w:rFonts w:eastAsia="Times New Roman"/>
          <w:kern w:val="0"/>
          <w14:ligatures w14:val="none"/>
        </w:rPr>
        <w:t>süsteemi toimimisele, või</w:t>
      </w:r>
    </w:p>
    <w:p w:rsidR="00AA224D" w:rsidP="00AA224D" w:rsidRDefault="00AA224D" w14:paraId="1894BBEB" w14:textId="2F038D0F">
      <w:pPr>
        <w:ind w:left="708"/>
        <w:jc w:val="both"/>
        <w:rPr>
          <w:rFonts w:eastAsia="Times New Roman"/>
          <w:kern w:val="0"/>
          <w14:ligatures w14:val="none"/>
        </w:rPr>
      </w:pPr>
      <w:r w:rsidRPr="007675E9">
        <w:rPr>
          <w:rFonts w:eastAsia="Times New Roman"/>
          <w:kern w:val="0"/>
          <w14:ligatures w14:val="none"/>
        </w:rPr>
        <w:t xml:space="preserve">b) </w:t>
      </w:r>
      <w:r w:rsidRPr="00172B02">
        <w:rPr>
          <w:rFonts w:eastAsia="Times New Roman"/>
          <w:b/>
          <w:bCs/>
          <w:color w:val="4472C4" w:themeColor="accent1"/>
          <w:kern w:val="0"/>
          <w14:ligatures w14:val="none"/>
        </w:rPr>
        <w:t>rändajate vahendina kasutamise olukord</w:t>
      </w:r>
      <w:r w:rsidRPr="007675E9">
        <w:rPr>
          <w:rFonts w:eastAsia="Times New Roman"/>
          <w:kern w:val="0"/>
          <w14:ligatures w14:val="none"/>
        </w:rPr>
        <w:t>, kus kolmas riik või vaenulik valitsusväline osaleja soodustab või hõlbustab</w:t>
      </w:r>
      <w:r>
        <w:rPr>
          <w:rFonts w:eastAsia="Times New Roman"/>
          <w:kern w:val="0"/>
          <w14:ligatures w14:val="none"/>
        </w:rPr>
        <w:t xml:space="preserve"> </w:t>
      </w:r>
      <w:r w:rsidRPr="007675E9">
        <w:rPr>
          <w:rFonts w:eastAsia="Times New Roman"/>
          <w:kern w:val="0"/>
          <w14:ligatures w14:val="none"/>
        </w:rPr>
        <w:t>kolmanda riigi kodanike võikodakondsuseta isikute liikumist välispiiridele või liikmesriiki eesmärgiga destabiliseerida</w:t>
      </w:r>
      <w:r>
        <w:rPr>
          <w:rFonts w:eastAsia="Times New Roman"/>
          <w:kern w:val="0"/>
          <w14:ligatures w14:val="none"/>
        </w:rPr>
        <w:t xml:space="preserve"> </w:t>
      </w:r>
      <w:r w:rsidRPr="007675E9">
        <w:rPr>
          <w:rFonts w:eastAsia="Times New Roman"/>
          <w:kern w:val="0"/>
          <w14:ligatures w14:val="none"/>
        </w:rPr>
        <w:t>liitu või liikmesriiki ning kui selline tegevus võib ohustada liikmesriigi põhifunktsioone, sealhulgas avaliku korra</w:t>
      </w:r>
      <w:r>
        <w:rPr>
          <w:rFonts w:eastAsia="Times New Roman"/>
          <w:kern w:val="0"/>
          <w14:ligatures w14:val="none"/>
        </w:rPr>
        <w:t xml:space="preserve"> </w:t>
      </w:r>
      <w:r w:rsidRPr="007675E9">
        <w:rPr>
          <w:rFonts w:eastAsia="Times New Roman"/>
          <w:kern w:val="0"/>
          <w14:ligatures w14:val="none"/>
        </w:rPr>
        <w:t>säilitamist või riigi julgeoleku kaitset</w:t>
      </w:r>
    </w:p>
    <w:p w:rsidR="00AA224D" w:rsidP="00AA224D" w:rsidRDefault="00AA224D" w14:paraId="1CF9F845" w14:textId="3647440E">
      <w:pPr>
        <w:jc w:val="both"/>
        <w:rPr>
          <w:rFonts w:eastAsia="Times New Roman"/>
          <w:kern w:val="0"/>
          <w14:ligatures w14:val="none"/>
        </w:rPr>
      </w:pPr>
      <w:r>
        <w:rPr>
          <w:rFonts w:eastAsia="Times New Roman"/>
          <w:kern w:val="0"/>
          <w14:ligatures w14:val="none"/>
        </w:rPr>
        <w:t>Määruse 2024/1359/EL (kriisihalduse kohta) artikli 1 lõige 4</w:t>
      </w:r>
    </w:p>
    <w:p w:rsidR="00AA224D" w:rsidP="00AA224D" w:rsidRDefault="00AA224D" w14:paraId="3CB63700" w14:textId="77777777">
      <w:pPr>
        <w:jc w:val="both"/>
        <w:rPr>
          <w:rFonts w:eastAsia="Times New Roman"/>
          <w:kern w:val="0"/>
          <w14:ligatures w14:val="none"/>
        </w:rPr>
      </w:pPr>
    </w:p>
    <w:p w:rsidR="00AA224D" w:rsidP="00AA224D" w:rsidRDefault="00AA224D" w14:paraId="0E22372A" w14:textId="1A8833C1">
      <w:pPr>
        <w:jc w:val="both"/>
        <w:rPr>
          <w:rFonts w:eastAsia="Times New Roman"/>
          <w:b/>
          <w:bCs/>
          <w:color w:val="4472C4" w:themeColor="accent1"/>
          <w:kern w:val="0"/>
          <w14:ligatures w14:val="none"/>
        </w:rPr>
      </w:pPr>
      <w:r w:rsidRPr="00281D97">
        <w:rPr>
          <w:rFonts w:eastAsia="Times New Roman"/>
          <w:b/>
          <w:bCs/>
          <w:color w:val="4472C4" w:themeColor="accent1"/>
          <w:kern w:val="0"/>
          <w14:ligatures w14:val="none"/>
        </w:rPr>
        <w:t>L</w:t>
      </w:r>
    </w:p>
    <w:p w:rsidR="00281D97" w:rsidP="00AA224D" w:rsidRDefault="00281D97" w14:paraId="712CA237" w14:textId="77777777">
      <w:pPr>
        <w:jc w:val="both"/>
      </w:pPr>
    </w:p>
    <w:p w:rsidRPr="00C4700F" w:rsidR="00AA224D" w:rsidP="00AA224D" w:rsidRDefault="00AA224D" w14:paraId="51AB07AB" w14:textId="158A6B01">
      <w:pPr>
        <w:jc w:val="both"/>
        <w:rPr>
          <w:rFonts w:eastAsia="Times New Roman"/>
          <w:kern w:val="0"/>
          <w14:ligatures w14:val="none"/>
        </w:rPr>
      </w:pPr>
      <w:r w:rsidRPr="00C4700F">
        <w:rPr>
          <w:rFonts w:eastAsia="Times New Roman"/>
          <w:b/>
          <w:bCs/>
          <w:color w:val="4472C4" w:themeColor="accent1"/>
          <w:kern w:val="0"/>
          <w14:ligatures w14:val="none"/>
        </w:rPr>
        <w:t xml:space="preserve">laps või alaealine </w:t>
      </w:r>
      <w:r w:rsidRPr="00624A08" w:rsidR="0008784D">
        <w:rPr>
          <w:rFonts w:eastAsia="Times New Roman"/>
          <w:kern w:val="0"/>
          <w14:ligatures w14:val="none"/>
        </w:rPr>
        <w:t>–</w:t>
      </w:r>
      <w:r w:rsidRPr="00C4700F">
        <w:rPr>
          <w:rFonts w:eastAsia="Times New Roman"/>
          <w:b/>
          <w:bCs/>
          <w:kern w:val="0"/>
          <w14:ligatures w14:val="none"/>
        </w:rPr>
        <w:t xml:space="preserve"> </w:t>
      </w:r>
      <w:r w:rsidRPr="00C4700F">
        <w:rPr>
          <w:rFonts w:eastAsia="Times New Roman"/>
          <w:kern w:val="0"/>
          <w14:ligatures w14:val="none"/>
        </w:rPr>
        <w:t>alla 18-aastane kolmanda riigi kodanik või kodakondsuseta isik</w:t>
      </w:r>
    </w:p>
    <w:p w:rsidRPr="00C4700F" w:rsidR="00AA224D" w:rsidP="00AA224D" w:rsidRDefault="00AA224D" w14:paraId="29521AEA" w14:textId="07D2D5FB">
      <w:pPr>
        <w:jc w:val="both"/>
        <w:rPr>
          <w:rFonts w:eastAsia="Times New Roman"/>
          <w:kern w:val="0"/>
          <w14:ligatures w14:val="none"/>
        </w:rPr>
      </w:pPr>
      <w:r w:rsidRPr="00C4700F">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sidRPr="00C4700F">
        <w:rPr>
          <w:rFonts w:eastAsia="Times New Roman"/>
          <w:kern w:val="0"/>
          <w14:ligatures w14:val="none"/>
        </w:rPr>
        <w:t>i kohta) artikli 2 lõike 1 punkt z</w:t>
      </w:r>
    </w:p>
    <w:p w:rsidRPr="00C4700F" w:rsidR="00AA224D" w:rsidP="00AA224D" w:rsidRDefault="00AA224D" w14:paraId="4DDF5D25" w14:textId="77777777">
      <w:pPr>
        <w:jc w:val="both"/>
        <w:rPr>
          <w:rFonts w:eastAsia="Times New Roman"/>
          <w:b/>
          <w:bCs/>
          <w:kern w:val="0"/>
          <w14:ligatures w14:val="none"/>
        </w:rPr>
      </w:pPr>
    </w:p>
    <w:p w:rsidRPr="00C4700F" w:rsidR="00AA224D" w:rsidP="00AA224D" w:rsidRDefault="00AA224D" w14:paraId="0D0541FD" w14:textId="2BFA87DA">
      <w:pPr>
        <w:jc w:val="both"/>
        <w:rPr>
          <w:rFonts w:eastAsia="Times New Roman"/>
          <w:kern w:val="0"/>
          <w14:ligatures w14:val="none"/>
        </w:rPr>
      </w:pPr>
      <w:r w:rsidRPr="00C4700F">
        <w:rPr>
          <w:rFonts w:eastAsia="Times New Roman"/>
          <w:b/>
          <w:bCs/>
          <w:color w:val="4472C4" w:themeColor="accent1"/>
          <w:kern w:val="0"/>
          <w14:ligatures w14:val="none"/>
        </w:rPr>
        <w:t xml:space="preserve">liidese juhenddokument </w:t>
      </w:r>
      <w:r w:rsidRPr="00624A08" w:rsidR="0008784D">
        <w:rPr>
          <w:rFonts w:eastAsia="Times New Roman"/>
          <w:kern w:val="0"/>
          <w14:ligatures w14:val="none"/>
        </w:rPr>
        <w:t>–</w:t>
      </w:r>
      <w:r w:rsidRPr="00C4700F">
        <w:rPr>
          <w:rFonts w:eastAsia="Times New Roman"/>
          <w:b/>
          <w:bCs/>
          <w:kern w:val="0"/>
          <w14:ligatures w14:val="none"/>
        </w:rPr>
        <w:t xml:space="preserve"> </w:t>
      </w:r>
      <w:r w:rsidRPr="00C4700F">
        <w:rPr>
          <w:rFonts w:eastAsia="Times New Roman"/>
          <w:kern w:val="0"/>
          <w14:ligatures w14:val="none"/>
        </w:rPr>
        <w:t xml:space="preserve">tehniline dokument, milles täpsustatakse vajalikud nõuded, millele riiklikud juurdepääsupunktid või Europoli juurdepääsupunkt peavad vastama, et </w:t>
      </w:r>
      <w:proofErr w:type="spellStart"/>
      <w:r w:rsidRPr="00C4700F">
        <w:rPr>
          <w:rFonts w:eastAsia="Times New Roman"/>
          <w:kern w:val="0"/>
          <w14:ligatures w14:val="none"/>
        </w:rPr>
        <w:t>Eurodac</w:t>
      </w:r>
      <w:proofErr w:type="spellEnd"/>
      <w:r w:rsidRPr="00C4700F">
        <w:rPr>
          <w:rFonts w:eastAsia="Times New Roman"/>
          <w:kern w:val="0"/>
          <w14:ligatures w14:val="none"/>
        </w:rPr>
        <w:t xml:space="preserve">-süsteemiga elektrooniliselt suhelda, ning milles on eelkõige üksikasjalikult esitatud </w:t>
      </w:r>
      <w:proofErr w:type="spellStart"/>
      <w:r w:rsidRPr="00C4700F">
        <w:rPr>
          <w:rFonts w:eastAsia="Times New Roman"/>
          <w:kern w:val="0"/>
          <w14:ligatures w14:val="none"/>
        </w:rPr>
        <w:t>Eurodac</w:t>
      </w:r>
      <w:proofErr w:type="spellEnd"/>
      <w:r w:rsidRPr="00C4700F">
        <w:rPr>
          <w:rFonts w:eastAsia="Times New Roman"/>
          <w:kern w:val="0"/>
          <w14:ligatures w14:val="none"/>
        </w:rPr>
        <w:t>-süsteemi ja riiklike juurdepääsupunktide või Europoli juurdepääsupunkti vahel vahetatava teabe vorm ja võimalik sisu</w:t>
      </w:r>
    </w:p>
    <w:p w:rsidRPr="00C4700F" w:rsidR="00AA224D" w:rsidP="00AA224D" w:rsidRDefault="00AA224D" w14:paraId="1DC14FD1" w14:textId="6FD77BEB">
      <w:pPr>
        <w:jc w:val="both"/>
        <w:rPr>
          <w:rFonts w:eastAsia="Times New Roman"/>
          <w:kern w:val="0"/>
          <w14:ligatures w14:val="none"/>
        </w:rPr>
      </w:pPr>
      <w:r w:rsidRPr="00C4700F">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sidRPr="00C4700F">
        <w:rPr>
          <w:rFonts w:eastAsia="Times New Roman"/>
          <w:kern w:val="0"/>
          <w14:ligatures w14:val="none"/>
        </w:rPr>
        <w:t>i kohta) artikli 2 lõike 1 punkt v</w:t>
      </w:r>
    </w:p>
    <w:p w:rsidRPr="00C4700F" w:rsidR="00AA224D" w:rsidP="00AA224D" w:rsidRDefault="00AA224D" w14:paraId="1C1FD4A7" w14:textId="77777777">
      <w:pPr>
        <w:jc w:val="both"/>
        <w:rPr>
          <w:rFonts w:eastAsia="Times New Roman"/>
          <w:b/>
          <w:bCs/>
          <w:kern w:val="0"/>
          <w14:ligatures w14:val="none"/>
        </w:rPr>
      </w:pPr>
    </w:p>
    <w:p w:rsidRPr="00C4700F" w:rsidR="00AA224D" w:rsidP="00AA224D" w:rsidRDefault="00AA224D" w14:paraId="0C2DC856" w14:textId="4B403038">
      <w:pPr>
        <w:jc w:val="both"/>
        <w:rPr>
          <w:rFonts w:eastAsia="Times New Roman"/>
          <w:kern w:val="0"/>
          <w14:ligatures w14:val="none"/>
        </w:rPr>
      </w:pPr>
      <w:r w:rsidRPr="00C4700F">
        <w:rPr>
          <w:rFonts w:eastAsia="Times New Roman"/>
          <w:b/>
          <w:bCs/>
          <w:color w:val="4472C4" w:themeColor="accent1"/>
          <w:kern w:val="0"/>
          <w14:ligatures w14:val="none"/>
        </w:rPr>
        <w:t xml:space="preserve">liikmesriiki jäämine </w:t>
      </w:r>
      <w:r w:rsidRPr="00624A08" w:rsidR="0008784D">
        <w:rPr>
          <w:rFonts w:eastAsia="Times New Roman"/>
          <w:kern w:val="0"/>
          <w14:ligatures w14:val="none"/>
        </w:rPr>
        <w:t>–</w:t>
      </w:r>
      <w:r w:rsidRPr="00C4700F">
        <w:rPr>
          <w:rFonts w:eastAsia="Times New Roman"/>
          <w:b/>
          <w:bCs/>
          <w:kern w:val="0"/>
          <w14:ligatures w14:val="none"/>
        </w:rPr>
        <w:t xml:space="preserve"> </w:t>
      </w:r>
      <w:r w:rsidRPr="00C4700F">
        <w:rPr>
          <w:rFonts w:eastAsia="Times New Roman"/>
          <w:kern w:val="0"/>
          <w14:ligatures w14:val="none"/>
        </w:rPr>
        <w:t>jäämine selle liikmesriigi territooriumile, kaasa arvatud piirile või transiiditsoonidesse, kus on avaldatud soovi rahvusvahelise kaitse taotluse esitamiseks või kus seda taotlust läbi vaadatakse</w:t>
      </w:r>
    </w:p>
    <w:p w:rsidRPr="00C4700F" w:rsidR="00AA224D" w:rsidP="00AA224D" w:rsidRDefault="00AA224D" w14:paraId="536B5186" w14:textId="7886BDB1">
      <w:pPr>
        <w:jc w:val="both"/>
        <w:rPr>
          <w:rFonts w:eastAsia="Times New Roman"/>
          <w:kern w:val="0"/>
          <w14:ligatures w14:val="none"/>
        </w:rPr>
      </w:pPr>
      <w:r w:rsidRPr="00C4700F">
        <w:rPr>
          <w:rFonts w:eastAsia="Times New Roman"/>
          <w:kern w:val="0"/>
          <w14:ligatures w14:val="none"/>
        </w:rPr>
        <w:t xml:space="preserve">Määruse </w:t>
      </w:r>
      <w:r w:rsidRPr="00C4700F" w:rsidR="003129D5">
        <w:rPr>
          <w:rFonts w:eastAsia="Times New Roman"/>
          <w:kern w:val="0"/>
          <w14:ligatures w14:val="none"/>
        </w:rPr>
        <w:t>(EL) 2024/1348 (menetluse kohta)</w:t>
      </w:r>
      <w:r w:rsidRPr="00C4700F">
        <w:rPr>
          <w:rFonts w:eastAsia="Times New Roman"/>
          <w:kern w:val="0"/>
          <w14:ligatures w14:val="none"/>
        </w:rPr>
        <w:t xml:space="preserve"> artikli 3 punkt 18</w:t>
      </w:r>
    </w:p>
    <w:p w:rsidR="00AA224D" w:rsidP="00AA224D" w:rsidRDefault="00AA224D" w14:paraId="57236A0E" w14:textId="77777777">
      <w:pPr>
        <w:jc w:val="both"/>
        <w:rPr>
          <w:rFonts w:eastAsia="Times New Roman"/>
          <w:b/>
          <w:bCs/>
          <w:color w:val="4472C4" w:themeColor="accent1"/>
          <w:kern w:val="0"/>
          <w14:ligatures w14:val="none"/>
        </w:rPr>
      </w:pPr>
    </w:p>
    <w:p w:rsidR="00AA224D" w:rsidP="00AA224D" w:rsidRDefault="00AA224D" w14:paraId="04A875E7" w14:textId="5858145C">
      <w:pPr>
        <w:jc w:val="both"/>
        <w:rPr>
          <w:rFonts w:eastAsia="Times New Roman"/>
          <w:kern w:val="0"/>
          <w14:ligatures w14:val="none"/>
        </w:rPr>
      </w:pPr>
      <w:r w:rsidRPr="00172B02">
        <w:rPr>
          <w:rFonts w:eastAsia="Times New Roman"/>
          <w:b/>
          <w:bCs/>
          <w:color w:val="4472C4" w:themeColor="accent1"/>
          <w:kern w:val="0"/>
          <w14:ligatures w14:val="none"/>
        </w:rPr>
        <w:t>lõplik otsus</w:t>
      </w:r>
      <w:r w:rsidRPr="00172B02">
        <w:rPr>
          <w:rFonts w:eastAsia="Times New Roman"/>
          <w:color w:val="4472C4" w:themeColor="accent1"/>
          <w:kern w:val="0"/>
          <w14:ligatures w14:val="none"/>
        </w:rPr>
        <w:t xml:space="preserve"> </w:t>
      </w:r>
      <w:r w:rsidRPr="003954A4">
        <w:rPr>
          <w:rFonts w:eastAsia="Times New Roman"/>
          <w:kern w:val="0"/>
          <w14:ligatures w14:val="none"/>
        </w:rPr>
        <w:t xml:space="preserve">– otsus selle kohta, kas kolmanda riigi kodanikule või kodakondsuseta isikule antakse määruse </w:t>
      </w:r>
      <w:r w:rsidR="00CB42B6">
        <w:t>(EL) 2024/1347 (kvalifikatsiooni kohta)</w:t>
      </w:r>
      <w:r w:rsidR="000106AE">
        <w:t xml:space="preserve"> </w:t>
      </w:r>
      <w:r w:rsidRPr="003954A4">
        <w:rPr>
          <w:rFonts w:eastAsia="Times New Roman"/>
          <w:kern w:val="0"/>
          <w14:ligatures w14:val="none"/>
        </w:rPr>
        <w:t>alusel pagulasseisund või täiendava kaitse seisund, sealhulgas taotluse suhtes selle mittelubatavuse tõttu</w:t>
      </w:r>
      <w:r>
        <w:rPr>
          <w:rFonts w:eastAsia="Times New Roman"/>
          <w:kern w:val="0"/>
          <w14:ligatures w14:val="none"/>
        </w:rPr>
        <w:t xml:space="preserve"> </w:t>
      </w:r>
      <w:r w:rsidRPr="003954A4">
        <w:rPr>
          <w:rFonts w:eastAsia="Times New Roman"/>
          <w:kern w:val="0"/>
          <w14:ligatures w14:val="none"/>
        </w:rPr>
        <w:t>tehtud keelduv otsus või taotluse suhtes selle kaudselt või sõnaselgelt tagasivõtmise tõttu tehtud keelduv otsus, mille</w:t>
      </w:r>
      <w:r>
        <w:rPr>
          <w:rFonts w:eastAsia="Times New Roman"/>
          <w:kern w:val="0"/>
          <w14:ligatures w14:val="none"/>
        </w:rPr>
        <w:t xml:space="preserve"> </w:t>
      </w:r>
      <w:r w:rsidRPr="003954A4">
        <w:rPr>
          <w:rFonts w:eastAsia="Times New Roman"/>
          <w:kern w:val="0"/>
          <w14:ligatures w14:val="none"/>
        </w:rPr>
        <w:t>suhtes ei kohaldata enam õiguskaitsevahendit käesoleva määruse V peatüki raames või mis on riigisisese õiguse</w:t>
      </w:r>
      <w:r>
        <w:rPr>
          <w:rFonts w:eastAsia="Times New Roman"/>
          <w:kern w:val="0"/>
          <w14:ligatures w14:val="none"/>
        </w:rPr>
        <w:t xml:space="preserve"> </w:t>
      </w:r>
      <w:r w:rsidRPr="003954A4">
        <w:rPr>
          <w:rFonts w:eastAsia="Times New Roman"/>
          <w:kern w:val="0"/>
          <w14:ligatures w14:val="none"/>
        </w:rPr>
        <w:t>kohaselt muutunud lõplikuks, olenemata sellest, kas taotlejal on õigus jääda käesoleva määruse kohaselt liikmesriigi</w:t>
      </w:r>
      <w:r>
        <w:rPr>
          <w:rFonts w:eastAsia="Times New Roman"/>
          <w:kern w:val="0"/>
          <w14:ligatures w14:val="none"/>
        </w:rPr>
        <w:t xml:space="preserve"> </w:t>
      </w:r>
      <w:r w:rsidRPr="003954A4">
        <w:rPr>
          <w:rFonts w:eastAsia="Times New Roman"/>
          <w:kern w:val="0"/>
          <w14:ligatures w14:val="none"/>
        </w:rPr>
        <w:t>territooriumile</w:t>
      </w:r>
    </w:p>
    <w:p w:rsidR="00AA224D" w:rsidP="00AA224D" w:rsidRDefault="00AA224D" w14:paraId="4DBFD816" w14:textId="4611FB57">
      <w:pPr>
        <w:jc w:val="both"/>
        <w:rPr>
          <w:rFonts w:eastAsia="Times New Roman"/>
          <w:kern w:val="0"/>
          <w14:ligatures w14:val="none"/>
        </w:rPr>
      </w:pPr>
      <w:r>
        <w:rPr>
          <w:rFonts w:eastAsia="Times New Roman"/>
          <w:kern w:val="0"/>
          <w14:ligatures w14:val="none"/>
        </w:rPr>
        <w:t xml:space="preserve">Määruse </w:t>
      </w:r>
      <w:r w:rsidRPr="003129D5" w:rsidR="003129D5">
        <w:rPr>
          <w:rFonts w:eastAsia="Times New Roman"/>
          <w:kern w:val="0"/>
          <w14:ligatures w14:val="none"/>
        </w:rPr>
        <w:t>(EL) 2024/1348 (menetluse kohta)</w:t>
      </w:r>
      <w:r>
        <w:rPr>
          <w:rFonts w:eastAsia="Times New Roman"/>
          <w:kern w:val="0"/>
          <w14:ligatures w14:val="none"/>
        </w:rPr>
        <w:t xml:space="preserve"> artikli 3 punkt 8</w:t>
      </w:r>
    </w:p>
    <w:p w:rsidR="00AA224D" w:rsidP="00AA224D" w:rsidRDefault="00AA224D" w14:paraId="53D1B489" w14:textId="77777777">
      <w:pPr>
        <w:jc w:val="both"/>
        <w:rPr>
          <w:rFonts w:eastAsia="Times New Roman"/>
          <w:kern w:val="0"/>
          <w14:ligatures w14:val="none"/>
        </w:rPr>
      </w:pPr>
    </w:p>
    <w:p w:rsidRPr="00281D97" w:rsidR="00AA224D" w:rsidP="00AA224D" w:rsidRDefault="00AA224D" w14:paraId="2F07BEDE" w14:textId="77777777">
      <w:pPr>
        <w:jc w:val="both"/>
        <w:rPr>
          <w:rFonts w:eastAsia="Times New Roman"/>
          <w:b/>
          <w:bCs/>
          <w:color w:val="4472C4" w:themeColor="accent1"/>
          <w:kern w:val="0"/>
          <w14:ligatures w14:val="none"/>
        </w:rPr>
      </w:pPr>
      <w:r w:rsidRPr="00281D97">
        <w:rPr>
          <w:rFonts w:eastAsia="Times New Roman"/>
          <w:b/>
          <w:bCs/>
          <w:color w:val="4472C4" w:themeColor="accent1"/>
          <w:kern w:val="0"/>
          <w14:ligatures w14:val="none"/>
        </w:rPr>
        <w:t>M</w:t>
      </w:r>
    </w:p>
    <w:p w:rsidR="00AA224D" w:rsidP="00AA224D" w:rsidRDefault="00AA224D" w14:paraId="57320EFB" w14:textId="77777777">
      <w:pPr>
        <w:jc w:val="both"/>
        <w:rPr>
          <w:rFonts w:eastAsia="Times New Roman"/>
          <w:kern w:val="0"/>
          <w14:ligatures w14:val="none"/>
        </w:rPr>
      </w:pPr>
    </w:p>
    <w:p w:rsidRPr="00172B02" w:rsidR="00AA224D" w:rsidP="00AA224D" w:rsidRDefault="00AA224D" w14:paraId="3675A633" w14:textId="5D6717CD">
      <w:pPr>
        <w:jc w:val="both"/>
        <w:rPr>
          <w:rFonts w:eastAsia="Times New Roman"/>
          <w:kern w:val="0"/>
          <w14:ligatures w14:val="none"/>
        </w:rPr>
      </w:pPr>
      <w:r w:rsidRPr="00172B02">
        <w:rPr>
          <w:rFonts w:eastAsia="Times New Roman"/>
          <w:b/>
          <w:bCs/>
          <w:color w:val="4472C4" w:themeColor="accent1"/>
          <w:kern w:val="0"/>
          <w14:ligatures w14:val="none"/>
        </w:rPr>
        <w:t>majutuskeskus</w:t>
      </w:r>
      <w:r w:rsidRPr="00990DA0">
        <w:rPr>
          <w:rFonts w:eastAsia="Times New Roman"/>
          <w:b/>
          <w:bCs/>
          <w:kern w:val="0"/>
          <w14:ligatures w14:val="none"/>
        </w:rPr>
        <w:t xml:space="preserve"> </w:t>
      </w:r>
      <w:r w:rsidRPr="00624A08" w:rsidR="009A0F4B">
        <w:rPr>
          <w:rFonts w:eastAsia="Times New Roman"/>
          <w:kern w:val="0"/>
          <w14:ligatures w14:val="none"/>
        </w:rPr>
        <w:t>–</w:t>
      </w:r>
      <w:r w:rsidRPr="00990DA0">
        <w:rPr>
          <w:rFonts w:eastAsia="Times New Roman"/>
          <w:b/>
          <w:bCs/>
          <w:kern w:val="0"/>
          <w14:ligatures w14:val="none"/>
        </w:rPr>
        <w:t xml:space="preserve"> </w:t>
      </w:r>
      <w:r w:rsidRPr="00172B02">
        <w:rPr>
          <w:rFonts w:eastAsia="Times New Roman"/>
          <w:kern w:val="0"/>
          <w14:ligatures w14:val="none"/>
        </w:rPr>
        <w:t>koht, mida kasutatakse taotlejate kollektiivseks majutamiseks</w:t>
      </w:r>
    </w:p>
    <w:p w:rsidRPr="00172B02" w:rsidR="00AA224D" w:rsidP="00AA224D" w:rsidRDefault="00AA224D" w14:paraId="5A75C566" w14:textId="5708EBF6">
      <w:pPr>
        <w:jc w:val="both"/>
        <w:rPr>
          <w:rFonts w:eastAsia="Times New Roman"/>
          <w:kern w:val="0"/>
          <w14:ligatures w14:val="none"/>
        </w:rPr>
      </w:pPr>
      <w:r w:rsidRPr="00172B02">
        <w:rPr>
          <w:rFonts w:eastAsia="Times New Roman"/>
          <w:kern w:val="0"/>
          <w14:ligatures w14:val="none"/>
        </w:rPr>
        <w:t>Direktiivi 2024/1346/EL (vastuvõtu kohta) artikli 2 punkt 10</w:t>
      </w:r>
    </w:p>
    <w:p w:rsidR="00AA224D" w:rsidP="00AA224D" w:rsidRDefault="00AA224D" w14:paraId="7322AFD8" w14:textId="77777777">
      <w:pPr>
        <w:jc w:val="both"/>
        <w:rPr>
          <w:rFonts w:eastAsia="Times New Roman"/>
          <w:b/>
          <w:bCs/>
          <w:kern w:val="0"/>
          <w14:ligatures w14:val="none"/>
        </w:rPr>
      </w:pPr>
    </w:p>
    <w:p w:rsidR="00DC39D1" w:rsidP="00DC39D1" w:rsidRDefault="00DC39D1" w14:paraId="02FBDEBE" w14:textId="20C77EA8">
      <w:pPr>
        <w:jc w:val="both"/>
        <w:rPr>
          <w:rFonts w:eastAsia="Times New Roman"/>
          <w:kern w:val="0"/>
          <w14:ligatures w14:val="none"/>
        </w:rPr>
      </w:pPr>
      <w:r w:rsidRPr="00172B02">
        <w:rPr>
          <w:rFonts w:eastAsia="Times New Roman"/>
          <w:b/>
          <w:bCs/>
          <w:color w:val="4472C4" w:themeColor="accent1"/>
          <w:kern w:val="0"/>
          <w14:ligatures w14:val="none"/>
        </w:rPr>
        <w:t>massiline sissevool</w:t>
      </w:r>
      <w:r w:rsidRPr="00172B02">
        <w:rPr>
          <w:rFonts w:eastAsia="Times New Roman"/>
          <w:color w:val="4472C4" w:themeColor="accent1"/>
          <w:kern w:val="0"/>
          <w14:ligatures w14:val="none"/>
        </w:rPr>
        <w:t xml:space="preserve"> </w:t>
      </w:r>
      <w:r w:rsidRPr="00624A08" w:rsidR="009A0F4B">
        <w:rPr>
          <w:rFonts w:eastAsia="Times New Roman"/>
          <w:kern w:val="0"/>
          <w14:ligatures w14:val="none"/>
        </w:rPr>
        <w:t>–</w:t>
      </w:r>
      <w:r w:rsidRPr="00F73443">
        <w:rPr>
          <w:rFonts w:eastAsia="Times New Roman"/>
          <w:kern w:val="0"/>
          <w14:ligatures w14:val="none"/>
        </w:rPr>
        <w:t xml:space="preserve"> suure arvu konkreetsest riigist või geograafiliselt alalt pärit ümberasustatud isikute saabumine liikmesriiki, olenemata sellest, kas nende saabumine ühendusse</w:t>
      </w:r>
      <w:r>
        <w:rPr>
          <w:rFonts w:eastAsia="Times New Roman"/>
          <w:kern w:val="0"/>
          <w14:ligatures w14:val="none"/>
        </w:rPr>
        <w:t xml:space="preserve"> </w:t>
      </w:r>
      <w:r w:rsidRPr="00F73443">
        <w:rPr>
          <w:rFonts w:eastAsia="Times New Roman"/>
          <w:kern w:val="0"/>
          <w14:ligatures w14:val="none"/>
        </w:rPr>
        <w:t>oli omaalgatuslik või aidati sellele kaasa näiteks evakueerimiskava abil</w:t>
      </w:r>
    </w:p>
    <w:p w:rsidRPr="00C4700F" w:rsidR="00DC39D1" w:rsidP="00AA224D" w:rsidRDefault="00DC39D1" w14:paraId="6B8ED8B1" w14:textId="2052BA84">
      <w:pPr>
        <w:jc w:val="both"/>
        <w:rPr>
          <w:rFonts w:eastAsia="Times New Roman"/>
          <w:kern w:val="0"/>
          <w14:ligatures w14:val="none"/>
        </w:rPr>
      </w:pPr>
      <w:r>
        <w:rPr>
          <w:rFonts w:eastAsia="Times New Roman"/>
          <w:kern w:val="0"/>
          <w14:ligatures w14:val="none"/>
        </w:rPr>
        <w:t>Direktiivi 2001/55/EÜ (ajutise kaitse kohta) artikli 2 punkt d</w:t>
      </w:r>
    </w:p>
    <w:p w:rsidR="00DC39D1" w:rsidP="00AA224D" w:rsidRDefault="00DC39D1" w14:paraId="6239C3A6" w14:textId="77777777">
      <w:pPr>
        <w:jc w:val="both"/>
        <w:rPr>
          <w:rFonts w:eastAsia="Times New Roman"/>
          <w:b/>
          <w:bCs/>
          <w:kern w:val="0"/>
          <w14:ligatures w14:val="none"/>
        </w:rPr>
      </w:pPr>
    </w:p>
    <w:p w:rsidR="00AA224D" w:rsidP="00AA224D" w:rsidRDefault="00AA224D" w14:paraId="14C0F0DA" w14:textId="0415B3C1">
      <w:pPr>
        <w:jc w:val="both"/>
        <w:rPr>
          <w:rFonts w:eastAsia="Times New Roman"/>
          <w:kern w:val="0"/>
          <w14:ligatures w14:val="none"/>
        </w:rPr>
      </w:pPr>
      <w:r w:rsidRPr="00172B02">
        <w:rPr>
          <w:rFonts w:eastAsia="Times New Roman"/>
          <w:b/>
          <w:bCs/>
          <w:color w:val="4472C4" w:themeColor="accent1"/>
          <w:kern w:val="0"/>
          <w14:ligatures w14:val="none"/>
        </w:rPr>
        <w:t xml:space="preserve">materiaalsed vastuvõtutingimused </w:t>
      </w:r>
      <w:r w:rsidRPr="00624A08" w:rsidR="009A0F4B">
        <w:rPr>
          <w:rFonts w:eastAsia="Times New Roman"/>
          <w:kern w:val="0"/>
          <w14:ligatures w14:val="none"/>
        </w:rPr>
        <w:t>–</w:t>
      </w:r>
      <w:r w:rsidRPr="0035760F">
        <w:rPr>
          <w:rFonts w:eastAsia="Times New Roman"/>
          <w:b/>
          <w:bCs/>
          <w:kern w:val="0"/>
          <w14:ligatures w14:val="none"/>
        </w:rPr>
        <w:t xml:space="preserve"> </w:t>
      </w:r>
      <w:r w:rsidRPr="00172B02">
        <w:rPr>
          <w:rFonts w:eastAsia="Times New Roman"/>
          <w:kern w:val="0"/>
          <w14:ligatures w14:val="none"/>
        </w:rPr>
        <w:t>vastuvõtutingimused, mis hõlmavad majutust, toitu, riietust ja isikliku hügieeni tarbeid, mida antakse mitterahalise toetusena või rahaliste toetuste või kupongidena või nende kombinatsioonina, ning samuti regulaarset toetust</w:t>
      </w:r>
    </w:p>
    <w:p w:rsidR="00AA224D" w:rsidP="00AA224D" w:rsidRDefault="00AA224D" w14:paraId="48E48694" w14:textId="4F9DB247">
      <w:pPr>
        <w:jc w:val="both"/>
        <w:rPr>
          <w:rFonts w:eastAsia="Times New Roman"/>
          <w:kern w:val="0"/>
          <w14:ligatures w14:val="none"/>
        </w:rPr>
      </w:pPr>
      <w:r>
        <w:rPr>
          <w:rFonts w:eastAsia="Times New Roman"/>
          <w:kern w:val="0"/>
          <w14:ligatures w14:val="none"/>
        </w:rPr>
        <w:t>Direktiivi 2024/1346/EL (vastuvõtu kohta) artikli 2 punkt 7</w:t>
      </w:r>
    </w:p>
    <w:p w:rsidR="00AA224D" w:rsidP="00AA224D" w:rsidRDefault="00AA224D" w14:paraId="17F93846" w14:textId="77777777">
      <w:pPr>
        <w:jc w:val="both"/>
        <w:rPr>
          <w:rFonts w:eastAsia="Times New Roman"/>
          <w:kern w:val="0"/>
          <w14:ligatures w14:val="none"/>
        </w:rPr>
      </w:pPr>
    </w:p>
    <w:p w:rsidR="002A08DF" w:rsidP="002A08DF" w:rsidRDefault="002A08DF" w14:paraId="5A5DEA04" w14:textId="6FCD2C5A">
      <w:pPr>
        <w:jc w:val="both"/>
        <w:rPr>
          <w:rFonts w:eastAsia="Times New Roman"/>
          <w:kern w:val="0"/>
          <w14:ligatures w14:val="none"/>
        </w:rPr>
      </w:pPr>
      <w:r w:rsidRPr="00172B02">
        <w:rPr>
          <w:rFonts w:eastAsia="Times New Roman"/>
          <w:b/>
          <w:bCs/>
          <w:color w:val="4472C4" w:themeColor="accent1"/>
          <w:kern w:val="0"/>
          <w14:ligatures w14:val="none"/>
        </w:rPr>
        <w:t>menetlev ametiasutus</w:t>
      </w:r>
      <w:r w:rsidRPr="00172B02">
        <w:rPr>
          <w:rFonts w:eastAsia="Times New Roman"/>
          <w:color w:val="4472C4" w:themeColor="accent1"/>
          <w:kern w:val="0"/>
          <w14:ligatures w14:val="none"/>
        </w:rPr>
        <w:t xml:space="preserve"> </w:t>
      </w:r>
      <w:r w:rsidRPr="00E2375F">
        <w:rPr>
          <w:rFonts w:eastAsia="Times New Roman"/>
          <w:kern w:val="0"/>
          <w14:ligatures w14:val="none"/>
        </w:rPr>
        <w:t>– liikmesriigi kohtulaadne ametiasutus või haldusorgan, kes vastutab rahvusvahelise kaitse</w:t>
      </w:r>
      <w:r>
        <w:rPr>
          <w:rFonts w:eastAsia="Times New Roman"/>
          <w:kern w:val="0"/>
          <w14:ligatures w14:val="none"/>
        </w:rPr>
        <w:t xml:space="preserve"> </w:t>
      </w:r>
      <w:r w:rsidRPr="00E2375F">
        <w:rPr>
          <w:rFonts w:eastAsia="Times New Roman"/>
          <w:kern w:val="0"/>
          <w14:ligatures w14:val="none"/>
        </w:rPr>
        <w:t>taotluste läbivaatamise eest ning on pädev tegema haldusmenetluse etapis otsuseid</w:t>
      </w:r>
    </w:p>
    <w:p w:rsidR="002A08DF" w:rsidP="00AA224D" w:rsidRDefault="002A08DF" w14:paraId="57E3F3C2" w14:textId="2D2B5B61">
      <w:pPr>
        <w:jc w:val="both"/>
        <w:rPr>
          <w:rFonts w:eastAsia="Times New Roman"/>
          <w:kern w:val="0"/>
          <w14:ligatures w14:val="none"/>
        </w:rPr>
      </w:pPr>
      <w:r>
        <w:rPr>
          <w:rFonts w:eastAsia="Times New Roman"/>
          <w:kern w:val="0"/>
          <w14:ligatures w14:val="none"/>
        </w:rPr>
        <w:t xml:space="preserve">Määruse </w:t>
      </w:r>
      <w:r w:rsidRPr="008640E9">
        <w:rPr>
          <w:rFonts w:eastAsia="Times New Roman"/>
          <w:kern w:val="0"/>
          <w14:ligatures w14:val="none"/>
        </w:rPr>
        <w:t>(EL) 2024/1348 (menetluse kohta)</w:t>
      </w:r>
      <w:r>
        <w:rPr>
          <w:rFonts w:eastAsia="Times New Roman"/>
          <w:kern w:val="0"/>
          <w14:ligatures w14:val="none"/>
        </w:rPr>
        <w:t xml:space="preserve"> artikli 3 punkt 16, määruse </w:t>
      </w:r>
      <w:r>
        <w:t>(EL) 2024/1347 (kvalifikatsiooni kohta)</w:t>
      </w:r>
      <w:r>
        <w:rPr>
          <w:rFonts w:eastAsia="Times New Roman"/>
          <w:kern w:val="0"/>
          <w14:ligatures w14:val="none"/>
        </w:rPr>
        <w:t xml:space="preserve"> artikli 3 punkt 15</w:t>
      </w:r>
    </w:p>
    <w:p w:rsidR="002A08DF" w:rsidP="00AA224D" w:rsidRDefault="002A08DF" w14:paraId="5003AAD3" w14:textId="77777777">
      <w:pPr>
        <w:jc w:val="both"/>
        <w:rPr>
          <w:rFonts w:eastAsia="Times New Roman"/>
          <w:kern w:val="0"/>
          <w14:ligatures w14:val="none"/>
        </w:rPr>
      </w:pPr>
    </w:p>
    <w:p w:rsidRPr="00172B02" w:rsidR="00AA224D" w:rsidP="00AA224D" w:rsidRDefault="00AA224D" w14:paraId="4EF098A4" w14:textId="6DF7654A">
      <w:pPr>
        <w:jc w:val="both"/>
        <w:rPr>
          <w:rFonts w:eastAsia="Times New Roman"/>
          <w:kern w:val="0"/>
          <w14:ligatures w14:val="none"/>
        </w:rPr>
      </w:pPr>
      <w:r w:rsidRPr="00172B02">
        <w:rPr>
          <w:rFonts w:eastAsia="Times New Roman"/>
          <w:b/>
          <w:bCs/>
          <w:color w:val="4472C4" w:themeColor="accent1"/>
          <w:kern w:val="0"/>
          <w14:ligatures w14:val="none"/>
        </w:rPr>
        <w:t>menetluslikk</w:t>
      </w:r>
      <w:r w:rsidR="002B3BA2">
        <w:rPr>
          <w:rFonts w:eastAsia="Times New Roman"/>
          <w:b/>
          <w:bCs/>
          <w:color w:val="4472C4" w:themeColor="accent1"/>
          <w:kern w:val="0"/>
          <w14:ligatures w14:val="none"/>
        </w:rPr>
        <w:t>u</w:t>
      </w:r>
      <w:r w:rsidRPr="00172B02">
        <w:rPr>
          <w:rFonts w:eastAsia="Times New Roman"/>
          <w:b/>
          <w:bCs/>
          <w:color w:val="4472C4" w:themeColor="accent1"/>
          <w:kern w:val="0"/>
          <w14:ligatures w14:val="none"/>
        </w:rPr>
        <w:t xml:space="preserve"> eritagatis</w:t>
      </w:r>
      <w:r w:rsidR="002B3BA2">
        <w:rPr>
          <w:rFonts w:eastAsia="Times New Roman"/>
          <w:b/>
          <w:bCs/>
          <w:color w:val="4472C4" w:themeColor="accent1"/>
          <w:kern w:val="0"/>
          <w14:ligatures w14:val="none"/>
        </w:rPr>
        <w:t>t</w:t>
      </w:r>
      <w:r w:rsidRPr="00172B02">
        <w:rPr>
          <w:rFonts w:eastAsia="Times New Roman"/>
          <w:b/>
          <w:bCs/>
          <w:color w:val="4472C4" w:themeColor="accent1"/>
          <w:kern w:val="0"/>
          <w14:ligatures w14:val="none"/>
        </w:rPr>
        <w:t xml:space="preserve"> vajav taotleja </w:t>
      </w:r>
      <w:r w:rsidRPr="00624A08" w:rsidR="009A0F4B">
        <w:rPr>
          <w:rFonts w:eastAsia="Times New Roman"/>
          <w:kern w:val="0"/>
          <w14:ligatures w14:val="none"/>
        </w:rPr>
        <w:t>–</w:t>
      </w:r>
      <w:r w:rsidRPr="00A06DC6">
        <w:rPr>
          <w:rFonts w:eastAsia="Times New Roman"/>
          <w:b/>
          <w:bCs/>
          <w:kern w:val="0"/>
          <w14:ligatures w14:val="none"/>
        </w:rPr>
        <w:t xml:space="preserve"> </w:t>
      </w:r>
      <w:r w:rsidRPr="00172B02">
        <w:rPr>
          <w:rFonts w:eastAsia="Times New Roman"/>
          <w:kern w:val="0"/>
          <w14:ligatures w14:val="none"/>
        </w:rPr>
        <w:t>taotleja, kelle võime kasutada käesolevas määruses sätestatud õigusi ja täita selles sätestatud kohustusi on piiratud tema individuaalse olukorra, näiteks mõne haavatavuse tõttu</w:t>
      </w:r>
    </w:p>
    <w:p w:rsidR="00AA224D" w:rsidP="00AA224D" w:rsidRDefault="00AA224D" w14:paraId="7F1CA2CB" w14:textId="46F5A851">
      <w:pPr>
        <w:jc w:val="both"/>
        <w:rPr>
          <w:rFonts w:eastAsia="Times New Roman"/>
          <w:kern w:val="0"/>
          <w14:ligatures w14:val="none"/>
        </w:rPr>
      </w:pPr>
      <w:r w:rsidRPr="00172B02">
        <w:rPr>
          <w:rFonts w:eastAsia="Times New Roman"/>
          <w:kern w:val="0"/>
          <w14:ligatures w14:val="none"/>
        </w:rPr>
        <w:t xml:space="preserve">Määruse </w:t>
      </w:r>
      <w:r w:rsidRPr="003129D5" w:rsidR="003129D5">
        <w:rPr>
          <w:rFonts w:eastAsia="Times New Roman"/>
          <w:kern w:val="0"/>
          <w14:ligatures w14:val="none"/>
        </w:rPr>
        <w:t>(EL) 2024/1348 (menetluse kohta)</w:t>
      </w:r>
      <w:r w:rsidRPr="00172B02">
        <w:rPr>
          <w:rFonts w:eastAsia="Times New Roman"/>
          <w:kern w:val="0"/>
          <w14:ligatures w14:val="none"/>
        </w:rPr>
        <w:t xml:space="preserve"> artikli 3 punkt 14</w:t>
      </w:r>
    </w:p>
    <w:p w:rsidR="00AA224D" w:rsidP="00AA224D" w:rsidRDefault="00AA224D" w14:paraId="5E6E6007" w14:textId="77777777">
      <w:pPr>
        <w:jc w:val="both"/>
        <w:rPr>
          <w:rFonts w:eastAsia="Times New Roman"/>
          <w:b/>
          <w:bCs/>
          <w:kern w:val="0"/>
          <w14:ligatures w14:val="none"/>
        </w:rPr>
      </w:pPr>
    </w:p>
    <w:p w:rsidR="00AA224D" w:rsidP="00AA224D" w:rsidRDefault="00AA224D" w14:paraId="4B66D78A" w14:textId="5946FC92">
      <w:pPr>
        <w:jc w:val="both"/>
        <w:rPr>
          <w:rFonts w:eastAsia="Times New Roman"/>
          <w:kern w:val="0"/>
          <w14:ligatures w14:val="none"/>
        </w:rPr>
      </w:pPr>
      <w:r w:rsidRPr="00172B02">
        <w:rPr>
          <w:rFonts w:eastAsia="Times New Roman"/>
          <w:b/>
          <w:bCs/>
          <w:color w:val="4472C4" w:themeColor="accent1"/>
          <w:kern w:val="0"/>
          <w14:ligatures w14:val="none"/>
        </w:rPr>
        <w:t>märkimisväärne rändeolukord</w:t>
      </w:r>
      <w:r w:rsidRPr="00172B02">
        <w:rPr>
          <w:rFonts w:eastAsia="Times New Roman"/>
          <w:color w:val="4472C4" w:themeColor="accent1"/>
          <w:kern w:val="0"/>
          <w14:ligatures w14:val="none"/>
        </w:rPr>
        <w:t xml:space="preserve"> </w:t>
      </w:r>
      <w:r w:rsidRPr="0049425E">
        <w:rPr>
          <w:rFonts w:eastAsia="Times New Roman"/>
          <w:kern w:val="0"/>
          <w14:ligatures w14:val="none"/>
        </w:rPr>
        <w:t>– rändesurvest erinev olukord, kus kolmanda riigi kodanike või kodakondsuseta</w:t>
      </w:r>
      <w:r>
        <w:rPr>
          <w:rFonts w:eastAsia="Times New Roman"/>
          <w:kern w:val="0"/>
          <w14:ligatures w14:val="none"/>
        </w:rPr>
        <w:t xml:space="preserve"> </w:t>
      </w:r>
      <w:r w:rsidRPr="0049425E">
        <w:rPr>
          <w:rFonts w:eastAsia="Times New Roman"/>
          <w:kern w:val="0"/>
          <w14:ligatures w14:val="none"/>
        </w:rPr>
        <w:t>isikute sel hetkel asetleidva ja varasema iga-aastase saabumise kumulatiivse mõju tõttu on hästi ettevalmistatud</w:t>
      </w:r>
      <w:r>
        <w:rPr>
          <w:rFonts w:eastAsia="Times New Roman"/>
          <w:kern w:val="0"/>
          <w14:ligatures w14:val="none"/>
        </w:rPr>
        <w:t xml:space="preserve"> </w:t>
      </w:r>
      <w:r w:rsidRPr="0049425E">
        <w:rPr>
          <w:rFonts w:eastAsia="Times New Roman"/>
          <w:kern w:val="0"/>
          <w14:ligatures w14:val="none"/>
        </w:rPr>
        <w:t>varjupaiga-, vastuvõtu- ja rändesüsteem saavutanud oma suutlikkuse piiri</w:t>
      </w:r>
    </w:p>
    <w:p w:rsidR="00AA224D" w:rsidP="00AA224D" w:rsidRDefault="00AA224D" w14:paraId="4367B1A8" w14:textId="13546261">
      <w:pPr>
        <w:jc w:val="both"/>
        <w:rPr>
          <w:rFonts w:eastAsia="Times New Roman"/>
          <w:kern w:val="0"/>
          <w14:ligatures w14:val="none"/>
        </w:rPr>
      </w:pPr>
      <w:r w:rsidRPr="0049425E">
        <w:rPr>
          <w:rFonts w:eastAsia="Times New Roman"/>
          <w:kern w:val="0"/>
          <w14:ligatures w14:val="none"/>
        </w:rPr>
        <w:t xml:space="preserve">Määruse 2024/1351/EL (rändehalduse kohta) artikli 2 </w:t>
      </w:r>
      <w:r>
        <w:rPr>
          <w:rFonts w:eastAsia="Times New Roman"/>
          <w:kern w:val="0"/>
          <w14:ligatures w14:val="none"/>
        </w:rPr>
        <w:t>punkt</w:t>
      </w:r>
      <w:r w:rsidRPr="0049425E">
        <w:rPr>
          <w:rFonts w:eastAsia="Times New Roman"/>
          <w:kern w:val="0"/>
          <w14:ligatures w14:val="none"/>
        </w:rPr>
        <w:t xml:space="preserve"> 2</w:t>
      </w:r>
      <w:r>
        <w:rPr>
          <w:rFonts w:eastAsia="Times New Roman"/>
          <w:kern w:val="0"/>
          <w14:ligatures w14:val="none"/>
        </w:rPr>
        <w:t>5</w:t>
      </w:r>
    </w:p>
    <w:p w:rsidR="00AA224D" w:rsidP="00AA224D" w:rsidRDefault="00AA224D" w14:paraId="7C1762C7" w14:textId="77777777">
      <w:pPr>
        <w:jc w:val="both"/>
        <w:rPr>
          <w:rFonts w:eastAsia="Times New Roman"/>
          <w:kern w:val="0"/>
          <w14:ligatures w14:val="none"/>
        </w:rPr>
      </w:pPr>
    </w:p>
    <w:p w:rsidRPr="000010AE" w:rsidR="00AA224D" w:rsidP="00AA224D" w:rsidRDefault="00AA224D" w14:paraId="283569F3" w14:textId="77777777">
      <w:pPr>
        <w:jc w:val="both"/>
        <w:rPr>
          <w:rFonts w:eastAsia="Times New Roman"/>
          <w:b/>
          <w:bCs/>
          <w:color w:val="4472C4" w:themeColor="accent1"/>
          <w:kern w:val="0"/>
          <w14:ligatures w14:val="none"/>
        </w:rPr>
      </w:pPr>
      <w:r w:rsidRPr="000010AE">
        <w:rPr>
          <w:rFonts w:eastAsia="Times New Roman"/>
          <w:b/>
          <w:bCs/>
          <w:color w:val="4472C4" w:themeColor="accent1"/>
          <w:kern w:val="0"/>
          <w14:ligatures w14:val="none"/>
        </w:rPr>
        <w:t>N</w:t>
      </w:r>
    </w:p>
    <w:p w:rsidR="00AA224D" w:rsidP="00AA224D" w:rsidRDefault="00AA224D" w14:paraId="242E5A48" w14:textId="77777777">
      <w:pPr>
        <w:jc w:val="both"/>
        <w:rPr>
          <w:rFonts w:eastAsia="Times New Roman"/>
          <w:kern w:val="0"/>
          <w14:ligatures w14:val="none"/>
        </w:rPr>
      </w:pPr>
    </w:p>
    <w:p w:rsidR="00AA224D" w:rsidP="00AA224D" w:rsidRDefault="00AA224D" w14:paraId="214A4F2E" w14:textId="274EE7F3">
      <w:pPr>
        <w:jc w:val="both"/>
        <w:rPr>
          <w:rFonts w:eastAsia="Times New Roman"/>
          <w:kern w:val="0"/>
          <w14:ligatures w14:val="none"/>
        </w:rPr>
      </w:pPr>
      <w:r w:rsidRPr="00172B02">
        <w:rPr>
          <w:rFonts w:eastAsia="Times New Roman"/>
          <w:b/>
          <w:bCs/>
          <w:color w:val="4472C4" w:themeColor="accent1"/>
          <w:kern w:val="0"/>
          <w14:ligatures w14:val="none"/>
        </w:rPr>
        <w:t>näokujutise andmed</w:t>
      </w:r>
      <w:r w:rsidRPr="00172B02">
        <w:rPr>
          <w:rFonts w:eastAsia="Times New Roman"/>
          <w:color w:val="4472C4" w:themeColor="accent1"/>
          <w:kern w:val="0"/>
          <w14:ligatures w14:val="none"/>
        </w:rPr>
        <w:t xml:space="preserve"> </w:t>
      </w:r>
      <w:r w:rsidRPr="007E1D2B">
        <w:rPr>
          <w:rFonts w:eastAsia="Times New Roman"/>
          <w:kern w:val="0"/>
          <w14:ligatures w14:val="none"/>
        </w:rPr>
        <w:t>– digitaalne kujutis näost piisava lahutusvõime ja kvaliteediga, et seda saab kasutada</w:t>
      </w:r>
      <w:r>
        <w:rPr>
          <w:rFonts w:eastAsia="Times New Roman"/>
          <w:kern w:val="0"/>
          <w14:ligatures w14:val="none"/>
        </w:rPr>
        <w:t xml:space="preserve"> </w:t>
      </w:r>
      <w:r w:rsidRPr="007E1D2B">
        <w:rPr>
          <w:rFonts w:eastAsia="Times New Roman"/>
          <w:kern w:val="0"/>
          <w14:ligatures w14:val="none"/>
        </w:rPr>
        <w:t>automaatseks biomeetriliseks võrdlemiseks</w:t>
      </w:r>
    </w:p>
    <w:p w:rsidR="00AA224D" w:rsidP="00AA224D" w:rsidRDefault="00AA224D" w14:paraId="3ACC5514" w14:textId="400C6069">
      <w:pPr>
        <w:jc w:val="both"/>
        <w:rPr>
          <w:rFonts w:eastAsia="Times New Roman"/>
          <w:kern w:val="0"/>
          <w14:ligatures w14:val="none"/>
        </w:rPr>
      </w:pPr>
      <w:r>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õike 1 punkt r</w:t>
      </w:r>
    </w:p>
    <w:p w:rsidR="00AA224D" w:rsidP="00AA224D" w:rsidRDefault="00AA224D" w14:paraId="4BE8B10A" w14:textId="77777777">
      <w:pPr>
        <w:jc w:val="both"/>
        <w:rPr>
          <w:rFonts w:eastAsia="Times New Roman"/>
          <w:kern w:val="0"/>
          <w14:ligatures w14:val="none"/>
        </w:rPr>
      </w:pPr>
    </w:p>
    <w:p w:rsidRPr="000010AE" w:rsidR="00AA224D" w:rsidP="00AA224D" w:rsidRDefault="00AA224D" w14:paraId="38DC9F21" w14:textId="77777777">
      <w:pPr>
        <w:jc w:val="both"/>
        <w:rPr>
          <w:rFonts w:eastAsia="Times New Roman"/>
          <w:b/>
          <w:bCs/>
          <w:color w:val="4472C4" w:themeColor="accent1"/>
          <w:kern w:val="0"/>
          <w14:ligatures w14:val="none"/>
        </w:rPr>
      </w:pPr>
      <w:r w:rsidRPr="000010AE">
        <w:rPr>
          <w:rFonts w:eastAsia="Times New Roman"/>
          <w:b/>
          <w:bCs/>
          <w:color w:val="4472C4" w:themeColor="accent1"/>
          <w:kern w:val="0"/>
          <w14:ligatures w14:val="none"/>
        </w:rPr>
        <w:t>O</w:t>
      </w:r>
    </w:p>
    <w:p w:rsidR="00AA224D" w:rsidP="00AA224D" w:rsidRDefault="00AA224D" w14:paraId="02D18E4F" w14:textId="77777777">
      <w:pPr>
        <w:jc w:val="both"/>
        <w:rPr>
          <w:rFonts w:eastAsia="Times New Roman"/>
          <w:kern w:val="0"/>
          <w14:ligatures w14:val="none"/>
        </w:rPr>
      </w:pPr>
    </w:p>
    <w:p w:rsidR="00AA224D" w:rsidP="00AA224D" w:rsidRDefault="00AA224D" w14:paraId="3C4D0D98" w14:textId="3EF6B9F8">
      <w:pPr>
        <w:jc w:val="both"/>
        <w:rPr>
          <w:rFonts w:eastAsia="Times New Roman"/>
          <w:kern w:val="0"/>
          <w14:ligatures w14:val="none"/>
        </w:rPr>
      </w:pPr>
      <w:r w:rsidRPr="00172B02">
        <w:rPr>
          <w:rFonts w:eastAsia="Times New Roman"/>
          <w:b/>
          <w:bCs/>
          <w:color w:val="4472C4" w:themeColor="accent1"/>
          <w:kern w:val="0"/>
          <w14:ligatures w14:val="none"/>
        </w:rPr>
        <w:t xml:space="preserve">oht rahvatervisele </w:t>
      </w:r>
      <w:r w:rsidRPr="00624A08" w:rsidR="00CC7BFC">
        <w:rPr>
          <w:rFonts w:eastAsia="Times New Roman"/>
          <w:kern w:val="0"/>
          <w14:ligatures w14:val="none"/>
        </w:rPr>
        <w:t>–</w:t>
      </w:r>
      <w:r w:rsidRPr="00036A71">
        <w:rPr>
          <w:rFonts w:eastAsia="Times New Roman"/>
          <w:b/>
          <w:bCs/>
          <w:kern w:val="0"/>
          <w14:ligatures w14:val="none"/>
        </w:rPr>
        <w:t xml:space="preserve"> </w:t>
      </w:r>
      <w:r w:rsidRPr="00172B02">
        <w:rPr>
          <w:rFonts w:eastAsia="Times New Roman"/>
          <w:kern w:val="0"/>
          <w14:ligatures w14:val="none"/>
        </w:rPr>
        <w:t>määruse (EL) 2016/399 artikli 2 punktis 21 määratletud oht rahvatervisele</w:t>
      </w:r>
    </w:p>
    <w:p w:rsidRPr="00172B02" w:rsidR="00AA224D" w:rsidP="00AA224D" w:rsidRDefault="00AA224D" w14:paraId="730F5018" w14:textId="1A493CE8">
      <w:pPr>
        <w:jc w:val="both"/>
        <w:rPr>
          <w:rFonts w:eastAsia="Times New Roman"/>
          <w:kern w:val="0"/>
          <w14:ligatures w14:val="none"/>
        </w:rPr>
      </w:pPr>
      <w:r>
        <w:rPr>
          <w:rFonts w:eastAsia="Times New Roman"/>
          <w:kern w:val="0"/>
          <w14:ligatures w14:val="none"/>
        </w:rPr>
        <w:t>Määruse 2024/1356/EL (taustakontrolli kohta) artikli 2 punkt 1</w:t>
      </w:r>
    </w:p>
    <w:p w:rsidR="00AA224D" w:rsidP="00AA224D" w:rsidRDefault="00AA224D" w14:paraId="2D808B53" w14:textId="77777777">
      <w:pPr>
        <w:jc w:val="both"/>
        <w:rPr>
          <w:rFonts w:eastAsia="Times New Roman"/>
          <w:b/>
          <w:bCs/>
          <w:kern w:val="0"/>
          <w14:ligatures w14:val="none"/>
        </w:rPr>
      </w:pPr>
    </w:p>
    <w:p w:rsidR="00AA224D" w:rsidP="00AA224D" w:rsidRDefault="00AA224D" w14:paraId="376DCA7E" w14:textId="77777777">
      <w:pPr>
        <w:jc w:val="both"/>
        <w:rPr>
          <w:rFonts w:eastAsia="Times New Roman"/>
          <w:kern w:val="0"/>
          <w14:ligatures w14:val="none"/>
        </w:rPr>
      </w:pPr>
      <w:r w:rsidRPr="00172B02">
        <w:rPr>
          <w:rFonts w:eastAsia="Times New Roman"/>
          <w:b/>
          <w:bCs/>
          <w:color w:val="4472C4" w:themeColor="accent1"/>
          <w:kern w:val="0"/>
          <w14:ligatures w14:val="none"/>
        </w:rPr>
        <w:t>otsingu- ja päästeoperatsioonid</w:t>
      </w:r>
      <w:r w:rsidRPr="00172B02">
        <w:rPr>
          <w:rFonts w:eastAsia="Times New Roman"/>
          <w:color w:val="4472C4" w:themeColor="accent1"/>
          <w:kern w:val="0"/>
          <w14:ligatures w14:val="none"/>
        </w:rPr>
        <w:t xml:space="preserve"> </w:t>
      </w:r>
      <w:r w:rsidRPr="00313364">
        <w:rPr>
          <w:rFonts w:eastAsia="Times New Roman"/>
          <w:kern w:val="0"/>
          <w14:ligatures w14:val="none"/>
        </w:rPr>
        <w:t>– Hamburgis 27. aprillil 1979 vastu võetud rahvusvahelises mereotsingute ja -pääste</w:t>
      </w:r>
      <w:r>
        <w:rPr>
          <w:rFonts w:eastAsia="Times New Roman"/>
          <w:kern w:val="0"/>
          <w14:ligatures w14:val="none"/>
        </w:rPr>
        <w:t xml:space="preserve"> </w:t>
      </w:r>
      <w:r w:rsidRPr="00313364">
        <w:rPr>
          <w:rFonts w:eastAsia="Times New Roman"/>
          <w:kern w:val="0"/>
          <w14:ligatures w14:val="none"/>
        </w:rPr>
        <w:t>1979. aasta konventsioonis osutatud otsingu- ja päästeoperatsioonid</w:t>
      </w:r>
    </w:p>
    <w:p w:rsidR="00AA224D" w:rsidP="00AA224D" w:rsidRDefault="00AA224D" w14:paraId="09FE075D" w14:textId="023F9FBC">
      <w:pPr>
        <w:jc w:val="both"/>
        <w:rPr>
          <w:rFonts w:eastAsia="Times New Roman"/>
          <w:kern w:val="0"/>
          <w14:ligatures w14:val="none"/>
        </w:rPr>
      </w:pPr>
      <w:r>
        <w:rPr>
          <w:rFonts w:eastAsia="Times New Roman"/>
          <w:kern w:val="0"/>
          <w14:ligatures w14:val="none"/>
        </w:rPr>
        <w:t>Määruse 2024/1351/EL (rändehalduse kohta) artikli 2 l</w:t>
      </w:r>
      <w:r w:rsidR="00CC7BFC">
        <w:rPr>
          <w:rFonts w:eastAsia="Times New Roman"/>
          <w:kern w:val="0"/>
          <w14:ligatures w14:val="none"/>
        </w:rPr>
        <w:t>õige</w:t>
      </w:r>
      <w:r>
        <w:rPr>
          <w:rFonts w:eastAsia="Times New Roman"/>
          <w:kern w:val="0"/>
          <w14:ligatures w14:val="none"/>
        </w:rPr>
        <w:t xml:space="preserve"> 23</w:t>
      </w:r>
    </w:p>
    <w:p w:rsidR="00AA224D" w:rsidP="00AA224D" w:rsidRDefault="00AA224D" w14:paraId="716D281D" w14:textId="77777777">
      <w:pPr>
        <w:jc w:val="both"/>
        <w:rPr>
          <w:rFonts w:eastAsia="Times New Roman"/>
          <w:kern w:val="0"/>
          <w14:ligatures w14:val="none"/>
        </w:rPr>
      </w:pPr>
    </w:p>
    <w:p w:rsidR="00CC7BFC" w:rsidP="00AA224D" w:rsidRDefault="00AA224D" w14:paraId="26683B95" w14:textId="77777777">
      <w:pPr>
        <w:jc w:val="both"/>
        <w:rPr>
          <w:rFonts w:eastAsia="Times New Roman"/>
          <w:kern w:val="0"/>
          <w14:ligatures w14:val="none"/>
        </w:rPr>
      </w:pPr>
      <w:r w:rsidRPr="00172B02">
        <w:rPr>
          <w:rFonts w:eastAsia="Times New Roman"/>
          <w:b/>
          <w:bCs/>
          <w:color w:val="4472C4" w:themeColor="accent1"/>
          <w:kern w:val="0"/>
          <w14:ligatures w14:val="none"/>
        </w:rPr>
        <w:t>otsingu- ja päästeoperatsioonid</w:t>
      </w:r>
      <w:r w:rsidRPr="00172B02">
        <w:rPr>
          <w:rFonts w:eastAsia="Times New Roman"/>
          <w:color w:val="4472C4" w:themeColor="accent1"/>
          <w:kern w:val="0"/>
          <w14:ligatures w14:val="none"/>
        </w:rPr>
        <w:t xml:space="preserve"> </w:t>
      </w:r>
      <w:r w:rsidRPr="00EF7F39">
        <w:rPr>
          <w:rFonts w:eastAsia="Times New Roman"/>
          <w:kern w:val="0"/>
          <w14:ligatures w14:val="none"/>
        </w:rPr>
        <w:t>– 27. aprillil 1979 Saksamaal Hamburgis vastu võetud rahvusvahelises mereotsingute</w:t>
      </w:r>
      <w:r>
        <w:rPr>
          <w:rFonts w:eastAsia="Times New Roman"/>
          <w:kern w:val="0"/>
          <w14:ligatures w14:val="none"/>
        </w:rPr>
        <w:t xml:space="preserve"> </w:t>
      </w:r>
      <w:r w:rsidRPr="00EF7F39">
        <w:rPr>
          <w:rFonts w:eastAsia="Times New Roman"/>
          <w:kern w:val="0"/>
          <w14:ligatures w14:val="none"/>
        </w:rPr>
        <w:t>ja -pääste konventsioonis osutatud otsingu- ja päästeoperatsioonid</w:t>
      </w:r>
    </w:p>
    <w:p w:rsidR="00AA224D" w:rsidP="00AA224D" w:rsidRDefault="00AA224D" w14:paraId="03A8DC9F" w14:textId="68B08960">
      <w:pPr>
        <w:jc w:val="both"/>
        <w:rPr>
          <w:rFonts w:eastAsia="Times New Roman"/>
          <w:kern w:val="0"/>
          <w14:ligatures w14:val="none"/>
        </w:rPr>
      </w:pPr>
      <w:r>
        <w:rPr>
          <w:rFonts w:eastAsia="Times New Roman"/>
          <w:kern w:val="0"/>
          <w14:ligatures w14:val="none"/>
        </w:rPr>
        <w:t>Määruse 2024/1356/EL (taustakontrolli kohta) artikli 2 punkt 14</w:t>
      </w:r>
    </w:p>
    <w:p w:rsidR="00AA224D" w:rsidP="00AA224D" w:rsidRDefault="00AA224D" w14:paraId="103ACA49" w14:textId="77777777">
      <w:pPr>
        <w:jc w:val="both"/>
        <w:rPr>
          <w:rFonts w:eastAsia="Times New Roman"/>
          <w:kern w:val="0"/>
          <w14:ligatures w14:val="none"/>
        </w:rPr>
      </w:pPr>
    </w:p>
    <w:p w:rsidRPr="000010AE" w:rsidR="00AA224D" w:rsidP="00AA224D" w:rsidRDefault="00AA224D" w14:paraId="3A6F0C24" w14:textId="77777777">
      <w:pPr>
        <w:jc w:val="both"/>
        <w:rPr>
          <w:rFonts w:eastAsia="Times New Roman"/>
          <w:b/>
          <w:bCs/>
          <w:color w:val="4472C4" w:themeColor="accent1"/>
          <w:kern w:val="0"/>
          <w14:ligatures w14:val="none"/>
        </w:rPr>
      </w:pPr>
      <w:r w:rsidRPr="000010AE">
        <w:rPr>
          <w:rFonts w:eastAsia="Times New Roman"/>
          <w:b/>
          <w:bCs/>
          <w:color w:val="4472C4" w:themeColor="accent1"/>
          <w:kern w:val="0"/>
          <w14:ligatures w14:val="none"/>
        </w:rPr>
        <w:t>P</w:t>
      </w:r>
    </w:p>
    <w:p w:rsidR="00AA224D" w:rsidP="00AA224D" w:rsidRDefault="00AA224D" w14:paraId="51319D12" w14:textId="77777777">
      <w:pPr>
        <w:jc w:val="both"/>
        <w:rPr>
          <w:rFonts w:eastAsia="Times New Roman"/>
          <w:kern w:val="0"/>
          <w14:ligatures w14:val="none"/>
        </w:rPr>
      </w:pPr>
    </w:p>
    <w:p w:rsidRPr="00172B02" w:rsidR="00AA224D" w:rsidP="00AA224D" w:rsidRDefault="00AA224D" w14:paraId="77639F57" w14:textId="21B3635F">
      <w:pPr>
        <w:jc w:val="both"/>
        <w:rPr>
          <w:rFonts w:eastAsia="Times New Roman"/>
          <w:kern w:val="0"/>
          <w14:ligatures w14:val="none"/>
        </w:rPr>
      </w:pPr>
      <w:r w:rsidRPr="00172B02">
        <w:rPr>
          <w:rFonts w:eastAsia="Times New Roman"/>
          <w:b/>
          <w:bCs/>
          <w:color w:val="4472C4" w:themeColor="accent1"/>
          <w:kern w:val="0"/>
          <w14:ligatures w14:val="none"/>
        </w:rPr>
        <w:t>pagulane</w:t>
      </w:r>
      <w:r w:rsidRPr="00443475">
        <w:rPr>
          <w:rFonts w:eastAsia="Times New Roman"/>
          <w:b/>
          <w:bCs/>
          <w:kern w:val="0"/>
          <w14:ligatures w14:val="none"/>
        </w:rPr>
        <w:t xml:space="preserve"> </w:t>
      </w:r>
      <w:r w:rsidRPr="00624A08" w:rsidR="00A7793D">
        <w:rPr>
          <w:rFonts w:eastAsia="Times New Roman"/>
          <w:kern w:val="0"/>
          <w14:ligatures w14:val="none"/>
        </w:rPr>
        <w:t>–</w:t>
      </w:r>
      <w:r w:rsidRPr="00443475">
        <w:rPr>
          <w:rFonts w:eastAsia="Times New Roman"/>
          <w:b/>
          <w:bCs/>
          <w:kern w:val="0"/>
          <w14:ligatures w14:val="none"/>
        </w:rPr>
        <w:t xml:space="preserve"> </w:t>
      </w:r>
      <w:r w:rsidRPr="00172B02">
        <w:rPr>
          <w:rFonts w:eastAsia="Times New Roman"/>
          <w:kern w:val="0"/>
          <w14:ligatures w14:val="none"/>
        </w:rPr>
        <w:t xml:space="preserve">kolmanda riigi kodanik, kes põhjendatud tagakiusamishirm tõttu rassi, usu, rahvuse, poliitiliste vaadete või teatavasse sotsiaalsesse rühma kuulumise tõttu ja kes viibib sel põhjusel väljaspool kodakondsusjärgset riiki ja ei saa või kõnealuse hirmu tõttu ei taha saada nimetatud riigilt kaitset, või kodakondsuseta isik, kes viibib eespool nimetatud põhjustel väljaspool varasemat alalist elukohariiki, ei saa või kõnealuse hirmu tõttu ei taha sinna tagasi pöörduda, ja kelle suhtes ei kohaldata määruse </w:t>
      </w:r>
      <w:r>
        <w:t xml:space="preserve">(EL) 2024/1347 </w:t>
      </w:r>
      <w:r w:rsidR="00CB42B6">
        <w:t>(kvalifikatsiooni kohta)</w:t>
      </w:r>
      <w:r w:rsidR="00A96384">
        <w:t xml:space="preserve"> </w:t>
      </w:r>
      <w:r w:rsidRPr="00172B02">
        <w:rPr>
          <w:rFonts w:eastAsia="Times New Roman"/>
          <w:kern w:val="0"/>
          <w14:ligatures w14:val="none"/>
        </w:rPr>
        <w:t>artiklit</w:t>
      </w:r>
      <w:r w:rsidR="00A96384">
        <w:rPr>
          <w:rFonts w:eastAsia="Times New Roman"/>
          <w:kern w:val="0"/>
          <w14:ligatures w14:val="none"/>
        </w:rPr>
        <w:t> </w:t>
      </w:r>
      <w:r w:rsidRPr="00172B02">
        <w:rPr>
          <w:rFonts w:eastAsia="Times New Roman"/>
          <w:kern w:val="0"/>
          <w14:ligatures w14:val="none"/>
        </w:rPr>
        <w:t>12</w:t>
      </w:r>
    </w:p>
    <w:p w:rsidR="00AA224D" w:rsidP="00AA224D" w:rsidRDefault="00AA224D" w14:paraId="43E4CAB6" w14:textId="3CE22B9E">
      <w:pPr>
        <w:jc w:val="both"/>
        <w:rPr>
          <w:rFonts w:eastAsia="Times New Roman"/>
          <w:kern w:val="0"/>
          <w14:ligatures w14:val="none"/>
        </w:rPr>
      </w:pPr>
      <w:r>
        <w:rPr>
          <w:rFonts w:eastAsia="Times New Roman"/>
          <w:kern w:val="0"/>
          <w14:ligatures w14:val="none"/>
        </w:rPr>
        <w:t>M</w:t>
      </w:r>
      <w:r w:rsidRPr="00172B02">
        <w:rPr>
          <w:rFonts w:eastAsia="Times New Roman"/>
          <w:kern w:val="0"/>
          <w14:ligatures w14:val="none"/>
        </w:rPr>
        <w:t>ääruse</w:t>
      </w:r>
      <w:r w:rsidR="00FD7A59">
        <w:rPr>
          <w:rFonts w:eastAsia="Times New Roman"/>
          <w:kern w:val="0"/>
          <w14:ligatures w14:val="none"/>
        </w:rPr>
        <w:t xml:space="preserve"> </w:t>
      </w:r>
      <w:r w:rsidRPr="008640E9" w:rsidR="008640E9">
        <w:rPr>
          <w:rFonts w:eastAsia="Times New Roman"/>
          <w:kern w:val="0"/>
          <w14:ligatures w14:val="none"/>
        </w:rPr>
        <w:t>(EL) 2024/1348 (menetluse kohta)</w:t>
      </w:r>
      <w:r>
        <w:rPr>
          <w:rFonts w:eastAsia="Times New Roman"/>
          <w:kern w:val="0"/>
          <w14:ligatures w14:val="none"/>
        </w:rPr>
        <w:t xml:space="preserve"> artikli 3 punkt 1, määruse </w:t>
      </w:r>
      <w:r w:rsidR="00CB42B6">
        <w:t>(EL) 2024/1347 (kvalifikatsiooni kohta)</w:t>
      </w:r>
      <w:r>
        <w:rPr>
          <w:rFonts w:eastAsia="Times New Roman"/>
          <w:kern w:val="0"/>
          <w14:ligatures w14:val="none"/>
        </w:rPr>
        <w:t xml:space="preserve"> artikli 3 punkt 5</w:t>
      </w:r>
    </w:p>
    <w:p w:rsidR="00AA224D" w:rsidP="00AA224D" w:rsidRDefault="00AA224D" w14:paraId="3B417691" w14:textId="77777777">
      <w:pPr>
        <w:jc w:val="both"/>
        <w:rPr>
          <w:rFonts w:eastAsia="Times New Roman"/>
          <w:kern w:val="0"/>
          <w14:ligatures w14:val="none"/>
        </w:rPr>
      </w:pPr>
    </w:p>
    <w:p w:rsidR="00FD7A59" w:rsidP="00F71333" w:rsidRDefault="00F71333" w14:paraId="508D072B" w14:textId="366E018F">
      <w:pPr>
        <w:jc w:val="both"/>
        <w:rPr>
          <w:rFonts w:eastAsia="Times New Roman"/>
          <w:kern w:val="0"/>
          <w14:ligatures w14:val="none"/>
        </w:rPr>
      </w:pPr>
      <w:r w:rsidRPr="00172B02">
        <w:rPr>
          <w:rFonts w:eastAsia="Times New Roman"/>
          <w:b/>
          <w:bCs/>
          <w:color w:val="4472C4" w:themeColor="accent1"/>
          <w:kern w:val="0"/>
          <w14:ligatures w14:val="none"/>
        </w:rPr>
        <w:t>pagulased</w:t>
      </w:r>
      <w:r w:rsidRPr="005F691A">
        <w:rPr>
          <w:rFonts w:eastAsia="Times New Roman"/>
          <w:kern w:val="0"/>
          <w14:ligatures w14:val="none"/>
        </w:rPr>
        <w:t xml:space="preserve"> </w:t>
      </w:r>
      <w:r w:rsidRPr="00624A08" w:rsidR="00A7793D">
        <w:rPr>
          <w:rFonts w:eastAsia="Times New Roman"/>
          <w:kern w:val="0"/>
          <w14:ligatures w14:val="none"/>
        </w:rPr>
        <w:t>–</w:t>
      </w:r>
      <w:r w:rsidRPr="005F691A">
        <w:rPr>
          <w:rFonts w:eastAsia="Times New Roman"/>
          <w:kern w:val="0"/>
          <w14:ligatures w14:val="none"/>
        </w:rPr>
        <w:t xml:space="preserve"> Genfi konventsiooni artikli 1 punktis A määratletud kolmandate riikide kodanikud või kodakondsuseta isikud</w:t>
      </w:r>
    </w:p>
    <w:p w:rsidRPr="00DD6753" w:rsidR="00F71333" w:rsidP="00AA224D" w:rsidRDefault="00F71333" w14:paraId="45EBAC3E" w14:textId="353E8F23">
      <w:pPr>
        <w:jc w:val="both"/>
        <w:rPr>
          <w:rFonts w:eastAsia="Times New Roman"/>
          <w:b/>
          <w:color w:val="4472C4" w:themeColor="accent1"/>
          <w:kern w:val="0"/>
          <w14:ligatures w14:val="none"/>
        </w:rPr>
      </w:pPr>
      <w:r>
        <w:rPr>
          <w:rFonts w:eastAsia="Times New Roman"/>
          <w:kern w:val="0"/>
          <w14:ligatures w14:val="none"/>
        </w:rPr>
        <w:t>Direktiivi 2001/55/EÜ (ajutise kaitse kohta) artikli 2 punkt e</w:t>
      </w:r>
    </w:p>
    <w:p w:rsidR="00F71333" w:rsidP="00AA224D" w:rsidRDefault="00F71333" w14:paraId="721CA89F" w14:textId="77777777">
      <w:pPr>
        <w:jc w:val="both"/>
        <w:rPr>
          <w:rFonts w:eastAsia="Times New Roman"/>
          <w:kern w:val="0"/>
          <w14:ligatures w14:val="none"/>
        </w:rPr>
      </w:pPr>
    </w:p>
    <w:p w:rsidR="00AA224D" w:rsidP="00AA224D" w:rsidRDefault="00AA224D" w14:paraId="596E7955" w14:textId="3C05F06E">
      <w:pPr>
        <w:jc w:val="both"/>
        <w:rPr>
          <w:rFonts w:eastAsia="Times New Roman"/>
          <w:kern w:val="0"/>
          <w14:ligatures w14:val="none"/>
        </w:rPr>
      </w:pPr>
      <w:r w:rsidRPr="00172B02">
        <w:rPr>
          <w:rFonts w:eastAsia="Times New Roman"/>
          <w:b/>
          <w:bCs/>
          <w:color w:val="4472C4" w:themeColor="accent1"/>
          <w:kern w:val="0"/>
          <w14:ligatures w14:val="none"/>
        </w:rPr>
        <w:t>pagulasseisund</w:t>
      </w:r>
      <w:r w:rsidRPr="00934CB7">
        <w:rPr>
          <w:rFonts w:eastAsia="Times New Roman"/>
          <w:kern w:val="0"/>
          <w14:ligatures w14:val="none"/>
        </w:rPr>
        <w:t xml:space="preserve"> – kolmanda riigi kodaniku või kodakondsuseta isiku pagulasena tunnustamine liikmesriigi poolt</w:t>
      </w:r>
      <w:r>
        <w:rPr>
          <w:rFonts w:eastAsia="Times New Roman"/>
          <w:kern w:val="0"/>
          <w14:ligatures w14:val="none"/>
        </w:rPr>
        <w:t xml:space="preserve"> </w:t>
      </w:r>
      <w:r w:rsidRPr="00934CB7">
        <w:rPr>
          <w:rFonts w:eastAsia="Times New Roman"/>
          <w:kern w:val="0"/>
          <w14:ligatures w14:val="none"/>
        </w:rPr>
        <w:t xml:space="preserve">kooskõlas määrusega </w:t>
      </w:r>
      <w:r>
        <w:t>(EL) 2024/1347</w:t>
      </w:r>
      <w:r w:rsidR="00CB42B6">
        <w:t xml:space="preserve"> (kvalifikatsiooni kohta)</w:t>
      </w:r>
    </w:p>
    <w:p w:rsidR="00AA224D" w:rsidP="00AA224D" w:rsidRDefault="00AA224D" w14:paraId="7E3197DA" w14:textId="3F72FBF9">
      <w:pPr>
        <w:jc w:val="both"/>
        <w:rPr>
          <w:rFonts w:eastAsia="Times New Roman"/>
          <w:kern w:val="0"/>
          <w14:ligatures w14:val="none"/>
        </w:rPr>
      </w:pPr>
      <w:r>
        <w:rPr>
          <w:rFonts w:eastAsia="Times New Roman"/>
          <w:kern w:val="0"/>
          <w14:ligatures w14:val="none"/>
        </w:rPr>
        <w:t>M</w:t>
      </w:r>
      <w:r w:rsidRPr="005C596A">
        <w:rPr>
          <w:rFonts w:eastAsia="Times New Roman"/>
          <w:kern w:val="0"/>
          <w14:ligatures w14:val="none"/>
        </w:rPr>
        <w:t>ääruse</w:t>
      </w:r>
      <w:r w:rsidR="00FD7A59">
        <w:rPr>
          <w:rFonts w:eastAsia="Times New Roman"/>
          <w:kern w:val="0"/>
          <w14:ligatures w14:val="none"/>
        </w:rPr>
        <w:t xml:space="preserve"> </w:t>
      </w:r>
      <w:r w:rsidRPr="008640E9" w:rsidR="008640E9">
        <w:rPr>
          <w:rFonts w:eastAsia="Times New Roman"/>
          <w:kern w:val="0"/>
          <w14:ligatures w14:val="none"/>
        </w:rPr>
        <w:t>(EL) 2024/1348 (menetluse kohta)</w:t>
      </w:r>
      <w:r>
        <w:rPr>
          <w:rFonts w:eastAsia="Times New Roman"/>
          <w:kern w:val="0"/>
          <w14:ligatures w14:val="none"/>
        </w:rPr>
        <w:t xml:space="preserve"> artikli 3 punkt 3</w:t>
      </w:r>
    </w:p>
    <w:p w:rsidR="00AA224D" w:rsidP="00AA224D" w:rsidRDefault="00AA224D" w14:paraId="4F9B8E90" w14:textId="77777777">
      <w:pPr>
        <w:jc w:val="both"/>
        <w:rPr>
          <w:rFonts w:eastAsia="Times New Roman"/>
          <w:kern w:val="0"/>
          <w14:ligatures w14:val="none"/>
        </w:rPr>
      </w:pPr>
    </w:p>
    <w:p w:rsidR="00AA224D" w:rsidP="00AA224D" w:rsidRDefault="00AA224D" w14:paraId="1DB91AA2" w14:textId="0F3BD134">
      <w:pPr>
        <w:jc w:val="both"/>
        <w:rPr>
          <w:rFonts w:eastAsia="Times New Roman"/>
          <w:kern w:val="0"/>
          <w14:ligatures w14:val="none"/>
        </w:rPr>
      </w:pPr>
      <w:r w:rsidRPr="00172B02">
        <w:rPr>
          <w:rFonts w:eastAsia="Times New Roman"/>
          <w:b/>
          <w:bCs/>
          <w:color w:val="4472C4" w:themeColor="accent1"/>
          <w:kern w:val="0"/>
          <w14:ligatures w14:val="none"/>
        </w:rPr>
        <w:t>pagulasseisund</w:t>
      </w:r>
      <w:r>
        <w:rPr>
          <w:rFonts w:eastAsia="Times New Roman"/>
          <w:kern w:val="0"/>
          <w14:ligatures w14:val="none"/>
        </w:rPr>
        <w:t xml:space="preserve"> </w:t>
      </w:r>
      <w:r w:rsidRPr="00624A08" w:rsidR="00A7793D">
        <w:rPr>
          <w:rFonts w:eastAsia="Times New Roman"/>
          <w:kern w:val="0"/>
          <w14:ligatures w14:val="none"/>
        </w:rPr>
        <w:t>–</w:t>
      </w:r>
      <w:r>
        <w:rPr>
          <w:rFonts w:eastAsia="Times New Roman"/>
          <w:kern w:val="0"/>
          <w14:ligatures w14:val="none"/>
        </w:rPr>
        <w:t xml:space="preserve"> </w:t>
      </w:r>
      <w:r w:rsidRPr="009B34FF">
        <w:rPr>
          <w:rFonts w:eastAsia="Times New Roman"/>
          <w:kern w:val="0"/>
          <w14:ligatures w14:val="none"/>
        </w:rPr>
        <w:t>kolmanda riigi kodaniku või kodakondsuseta isiku pagulasena tunnustamine liikmesriigi pool</w:t>
      </w:r>
      <w:r w:rsidR="00A96384">
        <w:rPr>
          <w:rFonts w:eastAsia="Times New Roman"/>
          <w:kern w:val="0"/>
          <w14:ligatures w14:val="none"/>
        </w:rPr>
        <w:t>t</w:t>
      </w:r>
    </w:p>
    <w:p w:rsidR="00AA224D" w:rsidP="00AA224D" w:rsidRDefault="00AA224D" w14:paraId="613F770A" w14:textId="04D56BE5">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1</w:t>
      </w:r>
    </w:p>
    <w:p w:rsidR="00D42B4A" w:rsidP="00AA224D" w:rsidRDefault="00D42B4A" w14:paraId="239066F6" w14:textId="77777777">
      <w:pPr>
        <w:jc w:val="both"/>
        <w:rPr>
          <w:rFonts w:eastAsia="Times New Roman"/>
          <w:b/>
          <w:bCs/>
          <w:color w:val="4472C4" w:themeColor="accent1"/>
          <w:kern w:val="0"/>
          <w14:ligatures w14:val="none"/>
        </w:rPr>
      </w:pPr>
    </w:p>
    <w:p w:rsidRPr="00B6394C" w:rsidR="00AA224D" w:rsidP="00AA224D" w:rsidRDefault="00AA224D" w14:paraId="5ED84E64" w14:textId="0A98E5EB">
      <w:pPr>
        <w:jc w:val="both"/>
        <w:rPr>
          <w:rFonts w:eastAsia="Times New Roman"/>
          <w:kern w:val="0"/>
          <w14:ligatures w14:val="none"/>
        </w:rPr>
      </w:pPr>
      <w:r w:rsidRPr="00172B02">
        <w:rPr>
          <w:rFonts w:eastAsia="Times New Roman"/>
          <w:b/>
          <w:bCs/>
          <w:color w:val="4472C4" w:themeColor="accent1"/>
          <w:kern w:val="0"/>
          <w14:ligatures w14:val="none"/>
        </w:rPr>
        <w:t>pereliige</w:t>
      </w:r>
      <w:r w:rsidRPr="00B6394C">
        <w:rPr>
          <w:rFonts w:eastAsia="Times New Roman"/>
          <w:kern w:val="0"/>
          <w14:ligatures w14:val="none"/>
        </w:rPr>
        <w:t xml:space="preserve"> </w:t>
      </w:r>
      <w:r w:rsidR="00834622">
        <w:rPr>
          <w:rFonts w:eastAsia="Times New Roman"/>
          <w:kern w:val="0"/>
          <w14:ligatures w14:val="none"/>
        </w:rPr>
        <w:t xml:space="preserve">määruse </w:t>
      </w:r>
      <w:r>
        <w:rPr>
          <w:rFonts w:eastAsia="Times New Roman"/>
          <w:kern w:val="0"/>
          <w14:ligatures w14:val="none"/>
        </w:rPr>
        <w:t xml:space="preserve">2024/1351/EL mõistes </w:t>
      </w:r>
      <w:r w:rsidRPr="00B6394C">
        <w:rPr>
          <w:rFonts w:eastAsia="Times New Roman"/>
          <w:kern w:val="0"/>
          <w14:ligatures w14:val="none"/>
        </w:rPr>
        <w:t>– järgmised taotleja pereliikmed, kes viibivad liikmesriigi territooriumil, eeldusel et perekond oli olemas juba</w:t>
      </w:r>
      <w:r>
        <w:rPr>
          <w:rFonts w:eastAsia="Times New Roman"/>
          <w:kern w:val="0"/>
          <w14:ligatures w14:val="none"/>
        </w:rPr>
        <w:t xml:space="preserve"> </w:t>
      </w:r>
      <w:r w:rsidRPr="00B6394C">
        <w:rPr>
          <w:rFonts w:eastAsia="Times New Roman"/>
          <w:kern w:val="0"/>
          <w14:ligatures w14:val="none"/>
        </w:rPr>
        <w:t>enne taotleja või pereliikme saabumist liikmesriigi territooriumile</w:t>
      </w:r>
      <w:r>
        <w:rPr>
          <w:rFonts w:eastAsia="Times New Roman"/>
          <w:kern w:val="0"/>
          <w14:ligatures w14:val="none"/>
        </w:rPr>
        <w:t>:</w:t>
      </w:r>
    </w:p>
    <w:p w:rsidR="00AA224D" w:rsidP="009F714D" w:rsidRDefault="00AA224D" w14:paraId="7253944C" w14:textId="26B924EA">
      <w:pPr>
        <w:ind w:left="708"/>
        <w:jc w:val="both"/>
        <w:rPr>
          <w:rFonts w:eastAsia="Times New Roman"/>
          <w:kern w:val="0"/>
          <w14:ligatures w14:val="none"/>
        </w:rPr>
      </w:pPr>
      <w:r w:rsidRPr="00B6394C">
        <w:rPr>
          <w:rFonts w:eastAsia="Times New Roman"/>
          <w:kern w:val="0"/>
          <w14:ligatures w14:val="none"/>
        </w:rPr>
        <w:t>a) taotleja abikaasa või taotlejaga püsivas suhtes olev vabaabielukaaslane, kui asjaomase liikmesriigi õiguse või tava</w:t>
      </w:r>
      <w:r>
        <w:rPr>
          <w:rFonts w:eastAsia="Times New Roman"/>
          <w:kern w:val="0"/>
          <w14:ligatures w14:val="none"/>
        </w:rPr>
        <w:t xml:space="preserve"> </w:t>
      </w:r>
      <w:r w:rsidRPr="00B6394C">
        <w:rPr>
          <w:rFonts w:eastAsia="Times New Roman"/>
          <w:kern w:val="0"/>
          <w14:ligatures w14:val="none"/>
        </w:rPr>
        <w:t>kohaselt koheldakse vabaabielupaare kolmanda riigi kodanikke käsitlevate õigusaktide alusel võrdväärselt abielus</w:t>
      </w:r>
      <w:r>
        <w:rPr>
          <w:rFonts w:eastAsia="Times New Roman"/>
          <w:kern w:val="0"/>
          <w14:ligatures w14:val="none"/>
        </w:rPr>
        <w:t xml:space="preserve"> </w:t>
      </w:r>
      <w:r w:rsidRPr="00B6394C">
        <w:rPr>
          <w:rFonts w:eastAsia="Times New Roman"/>
          <w:kern w:val="0"/>
          <w14:ligatures w14:val="none"/>
        </w:rPr>
        <w:t>paaridega;</w:t>
      </w:r>
    </w:p>
    <w:p w:rsidR="00AA224D" w:rsidP="009F714D" w:rsidRDefault="00AA224D" w14:paraId="74CB51D2" w14:textId="27C9F5DB">
      <w:pPr>
        <w:ind w:left="708"/>
        <w:jc w:val="both"/>
        <w:rPr>
          <w:rFonts w:eastAsia="Times New Roman"/>
          <w:kern w:val="0"/>
          <w14:ligatures w14:val="none"/>
        </w:rPr>
      </w:pPr>
      <w:r w:rsidRPr="00B6394C">
        <w:rPr>
          <w:rFonts w:eastAsia="Times New Roman"/>
          <w:kern w:val="0"/>
          <w14:ligatures w14:val="none"/>
        </w:rPr>
        <w:t>b) punktis a osutatud paari või taotleja alaealine laps tingimusel, et kõnealune laps ei ole abielus, sõltumata sellest, kas</w:t>
      </w:r>
      <w:r>
        <w:rPr>
          <w:rFonts w:eastAsia="Times New Roman"/>
          <w:kern w:val="0"/>
          <w14:ligatures w14:val="none"/>
        </w:rPr>
        <w:t xml:space="preserve"> </w:t>
      </w:r>
      <w:r w:rsidRPr="00B6394C">
        <w:rPr>
          <w:rFonts w:eastAsia="Times New Roman"/>
          <w:kern w:val="0"/>
          <w14:ligatures w14:val="none"/>
        </w:rPr>
        <w:t>riigisisese õiguse tähenduses on kõnealune laps sündinud abielust või väljaspool abielu või on lapsendatud;</w:t>
      </w:r>
    </w:p>
    <w:p w:rsidRPr="00B6394C" w:rsidR="00AA224D" w:rsidP="00174000" w:rsidRDefault="00AA224D" w14:paraId="52A377CB" w14:textId="58034B07">
      <w:pPr>
        <w:ind w:left="708"/>
        <w:jc w:val="both"/>
        <w:rPr>
          <w:rFonts w:eastAsia="Times New Roman"/>
          <w:kern w:val="0"/>
          <w14:ligatures w14:val="none"/>
        </w:rPr>
      </w:pPr>
      <w:r w:rsidRPr="00B6394C">
        <w:rPr>
          <w:rFonts w:eastAsia="Times New Roman"/>
          <w:kern w:val="0"/>
          <w14:ligatures w14:val="none"/>
        </w:rPr>
        <w:t>c) kui taotleja on alaealine ja ta ei ole abielus, siis selle asjaomase liikmesriigi õiguse või tava kohaselt tema eest</w:t>
      </w:r>
      <w:r>
        <w:rPr>
          <w:rFonts w:eastAsia="Times New Roman"/>
          <w:kern w:val="0"/>
          <w14:ligatures w14:val="none"/>
        </w:rPr>
        <w:t xml:space="preserve"> </w:t>
      </w:r>
      <w:r w:rsidRPr="00B6394C">
        <w:rPr>
          <w:rFonts w:eastAsia="Times New Roman"/>
          <w:kern w:val="0"/>
          <w14:ligatures w14:val="none"/>
        </w:rPr>
        <w:t>vastutav isa, ema või muu täiskasvanu, kus asjaomane täiskasvanu viibib;</w:t>
      </w:r>
    </w:p>
    <w:p w:rsidR="00AA224D" w:rsidP="00AA224D" w:rsidRDefault="00AA224D" w14:paraId="643775B8" w14:textId="11622D7A">
      <w:pPr>
        <w:ind w:left="708"/>
        <w:jc w:val="both"/>
        <w:rPr>
          <w:rFonts w:eastAsia="Times New Roman"/>
          <w:kern w:val="0"/>
          <w14:ligatures w14:val="none"/>
        </w:rPr>
      </w:pPr>
      <w:r w:rsidRPr="00B6394C">
        <w:rPr>
          <w:rFonts w:eastAsia="Times New Roman"/>
          <w:kern w:val="0"/>
          <w14:ligatures w14:val="none"/>
        </w:rPr>
        <w:t>d) kui rahvusvahelise kaitse saaja on alaealine ja ta ei ole abielus, siis selle asjaomase liikmesriigi õiguse või tava</w:t>
      </w:r>
      <w:r>
        <w:rPr>
          <w:rFonts w:eastAsia="Times New Roman"/>
          <w:kern w:val="0"/>
          <w14:ligatures w14:val="none"/>
        </w:rPr>
        <w:t xml:space="preserve"> </w:t>
      </w:r>
      <w:r w:rsidRPr="00B6394C">
        <w:rPr>
          <w:rFonts w:eastAsia="Times New Roman"/>
          <w:kern w:val="0"/>
          <w14:ligatures w14:val="none"/>
        </w:rPr>
        <w:t>kohaselt rahvusvahelise kaitse saaja eest vastutav isa, ema või muu täiskasvanu, kus rahvusvahelise kaitse saaja</w:t>
      </w:r>
      <w:r>
        <w:rPr>
          <w:rFonts w:eastAsia="Times New Roman"/>
          <w:kern w:val="0"/>
          <w14:ligatures w14:val="none"/>
        </w:rPr>
        <w:t xml:space="preserve"> </w:t>
      </w:r>
      <w:r w:rsidRPr="00B6394C">
        <w:rPr>
          <w:rFonts w:eastAsia="Times New Roman"/>
          <w:kern w:val="0"/>
          <w14:ligatures w14:val="none"/>
        </w:rPr>
        <w:t>viibib</w:t>
      </w:r>
    </w:p>
    <w:p w:rsidR="00AA224D" w:rsidP="00AA224D" w:rsidRDefault="00AA224D" w14:paraId="3EABFEEB" w14:textId="454FED03">
      <w:pPr>
        <w:jc w:val="both"/>
        <w:rPr>
          <w:rFonts w:eastAsia="Times New Roman"/>
          <w:kern w:val="0"/>
          <w14:ligatures w14:val="none"/>
        </w:rPr>
      </w:pPr>
      <w:r>
        <w:rPr>
          <w:rFonts w:eastAsia="Times New Roman"/>
          <w:kern w:val="0"/>
          <w14:ligatures w14:val="none"/>
        </w:rPr>
        <w:t>Määruse 2024/1351/EL (rändehalduse kohta) artikli 2 l</w:t>
      </w:r>
      <w:r w:rsidR="00E4203B">
        <w:rPr>
          <w:rFonts w:eastAsia="Times New Roman"/>
          <w:kern w:val="0"/>
          <w14:ligatures w14:val="none"/>
        </w:rPr>
        <w:t>õige</w:t>
      </w:r>
      <w:r>
        <w:rPr>
          <w:rFonts w:eastAsia="Times New Roman"/>
          <w:kern w:val="0"/>
          <w14:ligatures w14:val="none"/>
        </w:rPr>
        <w:t xml:space="preserve"> 8</w:t>
      </w:r>
    </w:p>
    <w:p w:rsidR="00AA224D" w:rsidP="00AA224D" w:rsidRDefault="00AA224D" w14:paraId="675F4680" w14:textId="77777777">
      <w:pPr>
        <w:jc w:val="both"/>
        <w:rPr>
          <w:rFonts w:eastAsia="Times New Roman"/>
          <w:kern w:val="0"/>
          <w14:ligatures w14:val="none"/>
        </w:rPr>
      </w:pPr>
    </w:p>
    <w:p w:rsidRPr="00DF0F66" w:rsidR="00AA224D" w:rsidP="00AA224D" w:rsidRDefault="00AA224D" w14:paraId="7306A6A7" w14:textId="26445C7D">
      <w:pPr>
        <w:jc w:val="both"/>
        <w:rPr>
          <w:rFonts w:eastAsia="Times New Roman"/>
          <w:kern w:val="0"/>
          <w14:ligatures w14:val="none"/>
        </w:rPr>
      </w:pPr>
      <w:r w:rsidRPr="00172B02">
        <w:rPr>
          <w:rFonts w:eastAsia="Times New Roman"/>
          <w:b/>
          <w:bCs/>
          <w:color w:val="4472C4" w:themeColor="accent1"/>
          <w:kern w:val="0"/>
          <w14:ligatures w14:val="none"/>
        </w:rPr>
        <w:t>pereliikmed</w:t>
      </w:r>
      <w:r w:rsidRPr="00172B02">
        <w:rPr>
          <w:rFonts w:eastAsia="Times New Roman"/>
          <w:b/>
          <w:bCs/>
          <w:kern w:val="0"/>
          <w14:ligatures w14:val="none"/>
        </w:rPr>
        <w:t xml:space="preserve"> </w:t>
      </w:r>
      <w:r w:rsidR="009A12AE">
        <w:rPr>
          <w:rFonts w:eastAsia="Times New Roman"/>
          <w:kern w:val="0"/>
          <w14:ligatures w14:val="none"/>
        </w:rPr>
        <w:t>direktiivi</w:t>
      </w:r>
      <w:r w:rsidR="00E11932">
        <w:rPr>
          <w:rFonts w:eastAsia="Times New Roman"/>
          <w:b/>
          <w:bCs/>
          <w:kern w:val="0"/>
          <w14:ligatures w14:val="none"/>
        </w:rPr>
        <w:t xml:space="preserve"> </w:t>
      </w:r>
      <w:r w:rsidRPr="00172B02">
        <w:rPr>
          <w:rFonts w:eastAsia="Times New Roman"/>
          <w:kern w:val="0"/>
          <w14:ligatures w14:val="none"/>
        </w:rPr>
        <w:t>2024/1346/EL</w:t>
      </w:r>
      <w:r>
        <w:rPr>
          <w:rFonts w:eastAsia="Times New Roman"/>
          <w:b/>
          <w:bCs/>
          <w:kern w:val="0"/>
          <w14:ligatures w14:val="none"/>
        </w:rPr>
        <w:t xml:space="preserve"> </w:t>
      </w:r>
      <w:r w:rsidRPr="00172B02">
        <w:rPr>
          <w:rFonts w:eastAsia="Times New Roman"/>
          <w:kern w:val="0"/>
          <w14:ligatures w14:val="none"/>
        </w:rPr>
        <w:t>mõistes</w:t>
      </w:r>
      <w:r>
        <w:rPr>
          <w:rFonts w:eastAsia="Times New Roman"/>
          <w:b/>
          <w:bCs/>
          <w:kern w:val="0"/>
          <w14:ligatures w14:val="none"/>
        </w:rPr>
        <w:t xml:space="preserve"> </w:t>
      </w:r>
      <w:r w:rsidRPr="00DF0F66">
        <w:rPr>
          <w:rFonts w:eastAsia="Times New Roman"/>
          <w:kern w:val="0"/>
          <w14:ligatures w14:val="none"/>
        </w:rPr>
        <w:t>– järgmised taotleja pereliikmed, kes viibivad rahvusvahelise kaitse menetluse ajal sama liikmesriigi</w:t>
      </w:r>
      <w:r>
        <w:rPr>
          <w:rFonts w:eastAsia="Times New Roman"/>
          <w:kern w:val="0"/>
          <w14:ligatures w14:val="none"/>
        </w:rPr>
        <w:t xml:space="preserve"> </w:t>
      </w:r>
      <w:r w:rsidRPr="00DF0F66">
        <w:rPr>
          <w:rFonts w:eastAsia="Times New Roman"/>
          <w:kern w:val="0"/>
          <w14:ligatures w14:val="none"/>
        </w:rPr>
        <w:t>territooriumil, eeldusel et perekond oli olemas juba enne, kui taotleja liikmesriigi territooriumile saabus:</w:t>
      </w:r>
    </w:p>
    <w:p w:rsidRPr="00DF0F66" w:rsidR="00AA224D" w:rsidP="00E11932" w:rsidRDefault="00AA224D" w14:paraId="2CE5A093" w14:textId="279CFD6E">
      <w:pPr>
        <w:ind w:left="708"/>
        <w:jc w:val="both"/>
        <w:rPr>
          <w:rFonts w:eastAsia="Times New Roman"/>
          <w:kern w:val="0"/>
          <w14:ligatures w14:val="none"/>
        </w:rPr>
      </w:pPr>
      <w:r w:rsidRPr="00DF0F66">
        <w:rPr>
          <w:rFonts w:eastAsia="Times New Roman"/>
          <w:kern w:val="0"/>
          <w14:ligatures w14:val="none"/>
        </w:rPr>
        <w:t>a) taotleja abikaasa või temaga püsisuhtes olev vabaabielukaaslane, kui asjaomase liikmesriigi õiguse või tava kohaselt</w:t>
      </w:r>
      <w:r>
        <w:rPr>
          <w:rFonts w:eastAsia="Times New Roman"/>
          <w:kern w:val="0"/>
          <w14:ligatures w14:val="none"/>
        </w:rPr>
        <w:t xml:space="preserve"> </w:t>
      </w:r>
      <w:r w:rsidRPr="00DF0F66">
        <w:rPr>
          <w:rFonts w:eastAsia="Times New Roman"/>
          <w:kern w:val="0"/>
          <w14:ligatures w14:val="none"/>
        </w:rPr>
        <w:t>koheldakse vabaabielupaare samaväärselt abielupaaridega;</w:t>
      </w:r>
    </w:p>
    <w:p w:rsidR="00AA224D" w:rsidP="00174000" w:rsidRDefault="00AA224D" w14:paraId="493F73F7" w14:textId="4CB32C84">
      <w:pPr>
        <w:ind w:left="708"/>
        <w:jc w:val="both"/>
        <w:rPr>
          <w:rFonts w:eastAsia="Times New Roman"/>
          <w:kern w:val="0"/>
          <w14:ligatures w14:val="none"/>
        </w:rPr>
      </w:pPr>
      <w:r w:rsidRPr="00DF0F66">
        <w:rPr>
          <w:rFonts w:eastAsia="Times New Roman"/>
          <w:kern w:val="0"/>
          <w14:ligatures w14:val="none"/>
        </w:rPr>
        <w:t>b) punktis a osutatud paari või taotleja alaealised või täisealised ülalpeetavad lapsed, tingimusel, et nad ei ole abielus ja</w:t>
      </w:r>
      <w:r>
        <w:rPr>
          <w:rFonts w:eastAsia="Times New Roman"/>
          <w:kern w:val="0"/>
          <w14:ligatures w14:val="none"/>
        </w:rPr>
        <w:t xml:space="preserve"> </w:t>
      </w:r>
      <w:r w:rsidRPr="00DF0F66">
        <w:rPr>
          <w:rFonts w:eastAsia="Times New Roman"/>
          <w:kern w:val="0"/>
          <w14:ligatures w14:val="none"/>
        </w:rPr>
        <w:t>sõltumata sellest, kas riigisisese õiguse tähenduses on nad sündinud abielust või väljaspool abielu või on nad</w:t>
      </w:r>
      <w:r>
        <w:rPr>
          <w:rFonts w:eastAsia="Times New Roman"/>
          <w:kern w:val="0"/>
          <w14:ligatures w14:val="none"/>
        </w:rPr>
        <w:t xml:space="preserve"> </w:t>
      </w:r>
      <w:r w:rsidRPr="00DF0F66">
        <w:rPr>
          <w:rFonts w:eastAsia="Times New Roman"/>
          <w:kern w:val="0"/>
          <w14:ligatures w14:val="none"/>
        </w:rPr>
        <w:t>lapsendatud; alaealist käsitatakse individuaalse hinnangu alusel mitte abielus olevana, kui tema abielu ei oleks</w:t>
      </w:r>
      <w:r>
        <w:rPr>
          <w:rFonts w:eastAsia="Times New Roman"/>
          <w:kern w:val="0"/>
          <w14:ligatures w14:val="none"/>
        </w:rPr>
        <w:t xml:space="preserve"> </w:t>
      </w:r>
      <w:r w:rsidRPr="00DF0F66">
        <w:rPr>
          <w:rFonts w:eastAsia="Times New Roman"/>
          <w:kern w:val="0"/>
          <w14:ligatures w14:val="none"/>
        </w:rPr>
        <w:t>kooskõlas asjaomase liikmesriigi õigusega, juhul kui see oleks sõlmitud asjaomases liikmesriigis, võttes eelkõige</w:t>
      </w:r>
      <w:r>
        <w:rPr>
          <w:rFonts w:eastAsia="Times New Roman"/>
          <w:kern w:val="0"/>
          <w14:ligatures w14:val="none"/>
        </w:rPr>
        <w:t xml:space="preserve"> </w:t>
      </w:r>
      <w:r w:rsidRPr="00DF0F66">
        <w:rPr>
          <w:rFonts w:eastAsia="Times New Roman"/>
          <w:kern w:val="0"/>
          <w14:ligatures w14:val="none"/>
        </w:rPr>
        <w:t>arvesse seaduslikku abiellumisiga;</w:t>
      </w:r>
    </w:p>
    <w:p w:rsidR="00AA224D" w:rsidP="00AA224D" w:rsidRDefault="00AA224D" w14:paraId="2250AD31" w14:textId="10BFAFB4">
      <w:pPr>
        <w:ind w:left="708"/>
        <w:jc w:val="both"/>
        <w:rPr>
          <w:rFonts w:eastAsia="Times New Roman"/>
          <w:kern w:val="0"/>
          <w14:ligatures w14:val="none"/>
        </w:rPr>
      </w:pPr>
      <w:r w:rsidRPr="00DF0F66">
        <w:rPr>
          <w:rFonts w:eastAsia="Times New Roman"/>
          <w:kern w:val="0"/>
          <w14:ligatures w14:val="none"/>
        </w:rPr>
        <w:t>c) kui taotleja on alaealine ja ega ole abielus, siis asjaomase liikmesriigi õiguse või tava kohaselt tema eest vastutav isa,</w:t>
      </w:r>
      <w:r>
        <w:rPr>
          <w:rFonts w:eastAsia="Times New Roman"/>
          <w:kern w:val="0"/>
          <w14:ligatures w14:val="none"/>
        </w:rPr>
        <w:t xml:space="preserve"> </w:t>
      </w:r>
      <w:r w:rsidRPr="00DF0F66">
        <w:rPr>
          <w:rFonts w:eastAsia="Times New Roman"/>
          <w:kern w:val="0"/>
          <w14:ligatures w14:val="none"/>
        </w:rPr>
        <w:t>ema või mõni teine täisealine isik, sealhulgas täisealine õde või vend; alaealist käsitatakse individuaalse hinnangu</w:t>
      </w:r>
      <w:r>
        <w:rPr>
          <w:rFonts w:eastAsia="Times New Roman"/>
          <w:kern w:val="0"/>
          <w14:ligatures w14:val="none"/>
        </w:rPr>
        <w:t xml:space="preserve"> </w:t>
      </w:r>
      <w:r w:rsidRPr="00DF0F66">
        <w:rPr>
          <w:rFonts w:eastAsia="Times New Roman"/>
          <w:kern w:val="0"/>
          <w14:ligatures w14:val="none"/>
        </w:rPr>
        <w:t>alusel mitte abielus olevana, kui tema abielu ei oleks kooskõlas asjaomase liikmesriigi õigusega, juhul kui see oleks</w:t>
      </w:r>
      <w:r>
        <w:rPr>
          <w:rFonts w:eastAsia="Times New Roman"/>
          <w:kern w:val="0"/>
          <w14:ligatures w14:val="none"/>
        </w:rPr>
        <w:t xml:space="preserve"> </w:t>
      </w:r>
      <w:r w:rsidRPr="00DF0F66">
        <w:rPr>
          <w:rFonts w:eastAsia="Times New Roman"/>
          <w:kern w:val="0"/>
          <w14:ligatures w14:val="none"/>
        </w:rPr>
        <w:t>sõlmitud asjaomases liikmesriigis, võttes eelkõige arvesse seaduslikku abiellumisiga</w:t>
      </w:r>
    </w:p>
    <w:p w:rsidR="00AA224D" w:rsidP="00AA224D" w:rsidRDefault="00AA224D" w14:paraId="0C10E63A" w14:textId="18F82C22">
      <w:pPr>
        <w:jc w:val="both"/>
        <w:rPr>
          <w:rFonts w:eastAsia="Times New Roman"/>
          <w:kern w:val="0"/>
          <w14:ligatures w14:val="none"/>
        </w:rPr>
      </w:pPr>
      <w:r>
        <w:rPr>
          <w:rFonts w:eastAsia="Times New Roman"/>
          <w:kern w:val="0"/>
          <w14:ligatures w14:val="none"/>
        </w:rPr>
        <w:t>Direktiivi 2024/1346/EL (vastuvõtu kohta) artikli 2 l</w:t>
      </w:r>
      <w:r w:rsidR="00E11932">
        <w:rPr>
          <w:rFonts w:eastAsia="Times New Roman"/>
          <w:kern w:val="0"/>
          <w14:ligatures w14:val="none"/>
        </w:rPr>
        <w:t>õige</w:t>
      </w:r>
      <w:r>
        <w:rPr>
          <w:rFonts w:eastAsia="Times New Roman"/>
          <w:kern w:val="0"/>
          <w14:ligatures w14:val="none"/>
        </w:rPr>
        <w:t xml:space="preserve"> 3, määruse </w:t>
      </w:r>
      <w:r w:rsidR="00CB42B6">
        <w:t>(EL) 2024/1347 (kvalifikatsiooni kohta)</w:t>
      </w:r>
      <w:r>
        <w:rPr>
          <w:rFonts w:eastAsia="Times New Roman"/>
          <w:kern w:val="0"/>
          <w14:ligatures w14:val="none"/>
        </w:rPr>
        <w:t xml:space="preserve"> artikli 3 punkt 9</w:t>
      </w:r>
    </w:p>
    <w:p w:rsidR="00AA224D" w:rsidP="00AA224D" w:rsidRDefault="00AA224D" w14:paraId="7F5D0619" w14:textId="77777777">
      <w:pPr>
        <w:jc w:val="both"/>
        <w:rPr>
          <w:rFonts w:eastAsia="Times New Roman"/>
          <w:kern w:val="0"/>
          <w14:ligatures w14:val="none"/>
        </w:rPr>
      </w:pPr>
    </w:p>
    <w:p w:rsidR="00AA224D" w:rsidP="00AA224D" w:rsidRDefault="00AA224D" w14:paraId="2EBFF4C7" w14:textId="03C1C908">
      <w:pPr>
        <w:jc w:val="both"/>
        <w:rPr>
          <w:rFonts w:eastAsia="Times New Roman"/>
          <w:kern w:val="0"/>
          <w14:ligatures w14:val="none"/>
        </w:rPr>
      </w:pPr>
      <w:r w:rsidRPr="00172B02">
        <w:rPr>
          <w:rFonts w:eastAsia="Times New Roman"/>
          <w:b/>
          <w:bCs/>
          <w:color w:val="4472C4" w:themeColor="accent1"/>
          <w:kern w:val="0"/>
          <w14:ligatures w14:val="none"/>
        </w:rPr>
        <w:t>piisav suutlikkus</w:t>
      </w:r>
      <w:r w:rsidRPr="00172B02">
        <w:rPr>
          <w:rFonts w:eastAsia="Times New Roman"/>
          <w:color w:val="4472C4" w:themeColor="accent1"/>
          <w:kern w:val="0"/>
          <w14:ligatures w14:val="none"/>
        </w:rPr>
        <w:t xml:space="preserve"> </w:t>
      </w:r>
      <w:r w:rsidRPr="00216B8D">
        <w:rPr>
          <w:rFonts w:eastAsia="Times New Roman"/>
          <w:kern w:val="0"/>
          <w14:ligatures w14:val="none"/>
        </w:rPr>
        <w:t xml:space="preserve">– suutlikkus, mis on igal ajahetkel vajalik, et viia läbi piiril toimuv </w:t>
      </w:r>
      <w:r w:rsidR="00EB09FD">
        <w:rPr>
          <w:rFonts w:eastAsia="Times New Roman"/>
          <w:kern w:val="0"/>
          <w14:ligatures w14:val="none"/>
        </w:rPr>
        <w:t xml:space="preserve">rahvusvahelise kaitse </w:t>
      </w:r>
      <w:r w:rsidRPr="00216B8D">
        <w:rPr>
          <w:rFonts w:eastAsia="Times New Roman"/>
          <w:kern w:val="0"/>
          <w14:ligatures w14:val="none"/>
        </w:rPr>
        <w:t>menetlus ja määruse</w:t>
      </w:r>
      <w:r>
        <w:rPr>
          <w:rFonts w:eastAsia="Times New Roman"/>
          <w:kern w:val="0"/>
          <w14:ligatures w14:val="none"/>
        </w:rPr>
        <w:t xml:space="preserve"> </w:t>
      </w:r>
      <w:r w:rsidRPr="00216B8D">
        <w:rPr>
          <w:rFonts w:eastAsia="Times New Roman"/>
          <w:kern w:val="0"/>
          <w14:ligatures w14:val="none"/>
        </w:rPr>
        <w:t xml:space="preserve">(EL) 2024/1349 alusel kehtestatud piiril toimuv </w:t>
      </w:r>
      <w:proofErr w:type="spellStart"/>
      <w:r w:rsidRPr="00216B8D">
        <w:rPr>
          <w:rFonts w:eastAsia="Times New Roman"/>
          <w:kern w:val="0"/>
          <w14:ligatures w14:val="none"/>
        </w:rPr>
        <w:t>tagasisaatmismenetlus</w:t>
      </w:r>
      <w:proofErr w:type="spellEnd"/>
      <w:r w:rsidRPr="00216B8D">
        <w:rPr>
          <w:rFonts w:eastAsia="Times New Roman"/>
          <w:kern w:val="0"/>
          <w14:ligatures w14:val="none"/>
        </w:rPr>
        <w:t xml:space="preserve"> või kohaldataval juhul riigisisese õiguse alusel</w:t>
      </w:r>
      <w:r>
        <w:rPr>
          <w:rFonts w:eastAsia="Times New Roman"/>
          <w:kern w:val="0"/>
          <w14:ligatures w14:val="none"/>
        </w:rPr>
        <w:t xml:space="preserve"> </w:t>
      </w:r>
      <w:r w:rsidRPr="00216B8D">
        <w:rPr>
          <w:rFonts w:eastAsia="Times New Roman"/>
          <w:kern w:val="0"/>
          <w14:ligatures w14:val="none"/>
        </w:rPr>
        <w:t xml:space="preserve">kehtestatud samaväärne piiril toimuv </w:t>
      </w:r>
      <w:proofErr w:type="spellStart"/>
      <w:r w:rsidRPr="00216B8D">
        <w:rPr>
          <w:rFonts w:eastAsia="Times New Roman"/>
          <w:kern w:val="0"/>
          <w14:ligatures w14:val="none"/>
        </w:rPr>
        <w:t>tagasisaatmismenetlus</w:t>
      </w:r>
      <w:proofErr w:type="spellEnd"/>
    </w:p>
    <w:p w:rsidR="00AA224D" w:rsidP="00AA224D" w:rsidRDefault="00AA224D" w14:paraId="151E4E56" w14:textId="3C49DF9E">
      <w:pPr>
        <w:jc w:val="both"/>
        <w:rPr>
          <w:rFonts w:eastAsia="Times New Roman"/>
          <w:kern w:val="0"/>
          <w14:ligatures w14:val="none"/>
        </w:rPr>
      </w:pPr>
      <w:r>
        <w:rPr>
          <w:rFonts w:eastAsia="Times New Roman"/>
          <w:kern w:val="0"/>
          <w14:ligatures w14:val="none"/>
        </w:rPr>
        <w:t xml:space="preserve">Määruse </w:t>
      </w:r>
      <w:r w:rsidRPr="008640E9" w:rsidR="008640E9">
        <w:rPr>
          <w:rFonts w:eastAsia="Times New Roman"/>
          <w:kern w:val="0"/>
          <w14:ligatures w14:val="none"/>
        </w:rPr>
        <w:t>(EL) 2024/1348 (menetluse kohta)</w:t>
      </w:r>
      <w:r>
        <w:rPr>
          <w:rFonts w:eastAsia="Times New Roman"/>
          <w:kern w:val="0"/>
          <w14:ligatures w14:val="none"/>
        </w:rPr>
        <w:t xml:space="preserve"> artikli 3 punkt 11</w:t>
      </w:r>
    </w:p>
    <w:p w:rsidR="00AA224D" w:rsidP="00AA224D" w:rsidRDefault="00AA224D" w14:paraId="46AFFD21" w14:textId="77777777">
      <w:pPr>
        <w:jc w:val="both"/>
        <w:rPr>
          <w:rFonts w:eastAsia="Times New Roman"/>
          <w:kern w:val="0"/>
          <w14:ligatures w14:val="none"/>
        </w:rPr>
      </w:pPr>
    </w:p>
    <w:p w:rsidR="00FD7A59" w:rsidP="00AA224D" w:rsidRDefault="00AA224D" w14:paraId="4D58E2E6" w14:textId="2594C5FD">
      <w:pPr>
        <w:jc w:val="both"/>
        <w:rPr>
          <w:rFonts w:eastAsia="Times New Roman"/>
          <w:kern w:val="0"/>
          <w14:ligatures w14:val="none"/>
        </w:rPr>
      </w:pPr>
      <w:r w:rsidRPr="00172B02">
        <w:rPr>
          <w:rFonts w:eastAsia="Times New Roman"/>
          <w:b/>
          <w:bCs/>
          <w:color w:val="4472C4" w:themeColor="accent1"/>
          <w:kern w:val="0"/>
          <w14:ligatures w14:val="none"/>
        </w:rPr>
        <w:t>põgenemine</w:t>
      </w:r>
      <w:r w:rsidRPr="003B10BA">
        <w:rPr>
          <w:rFonts w:eastAsia="Times New Roman"/>
          <w:kern w:val="0"/>
          <w14:ligatures w14:val="none"/>
        </w:rPr>
        <w:t xml:space="preserve"> – tegu, millega asjaomane isik muutub pädevatele haldus- või õigusasutustele kättesaamatuks, näiteks</w:t>
      </w:r>
    </w:p>
    <w:p w:rsidRPr="003B10BA" w:rsidR="00AA224D" w:rsidP="00AA224D" w:rsidRDefault="00AA224D" w14:paraId="433DD766" w14:textId="577C34AE">
      <w:pPr>
        <w:ind w:left="708"/>
        <w:jc w:val="both"/>
        <w:rPr>
          <w:rFonts w:eastAsia="Times New Roman"/>
          <w:kern w:val="0"/>
          <w14:ligatures w14:val="none"/>
        </w:rPr>
      </w:pPr>
      <w:r w:rsidRPr="003B10BA">
        <w:rPr>
          <w:rFonts w:eastAsia="Times New Roman"/>
          <w:kern w:val="0"/>
          <w14:ligatures w14:val="none"/>
        </w:rPr>
        <w:t>a) liikmesriigi territooriumilt ilma pädevate asutuste loata lahkumine põhjustel, mis on asjaomase isiku kontrolli all</w:t>
      </w:r>
      <w:r w:rsidR="006D5B3F">
        <w:rPr>
          <w:rFonts w:eastAsia="Times New Roman"/>
          <w:kern w:val="0"/>
          <w14:ligatures w14:val="none"/>
        </w:rPr>
        <w:t>;</w:t>
      </w:r>
    </w:p>
    <w:p w:rsidRPr="003B10BA" w:rsidR="00AA224D" w:rsidP="00AA224D" w:rsidRDefault="00AA224D" w14:paraId="367D379A" w14:textId="52FDD2C6">
      <w:pPr>
        <w:ind w:left="708"/>
        <w:jc w:val="both"/>
        <w:rPr>
          <w:rFonts w:eastAsia="Times New Roman"/>
          <w:kern w:val="0"/>
          <w14:ligatures w14:val="none"/>
        </w:rPr>
      </w:pPr>
      <w:r w:rsidRPr="003B10BA">
        <w:rPr>
          <w:rFonts w:eastAsia="Times New Roman"/>
          <w:kern w:val="0"/>
          <w14:ligatures w14:val="none"/>
        </w:rPr>
        <w:t xml:space="preserve">b) teavitamata jätmine konkreetsest </w:t>
      </w:r>
      <w:r w:rsidR="00083271">
        <w:rPr>
          <w:rFonts w:eastAsia="Times New Roman"/>
          <w:kern w:val="0"/>
          <w14:ligatures w14:val="none"/>
        </w:rPr>
        <w:t xml:space="preserve">rahvusvahelise kaitse </w:t>
      </w:r>
      <w:r w:rsidRPr="003B10BA">
        <w:rPr>
          <w:rFonts w:eastAsia="Times New Roman"/>
          <w:kern w:val="0"/>
          <w14:ligatures w14:val="none"/>
        </w:rPr>
        <w:t>taotlejate majutuskeskusest või elukohana määratud kohast eemalviibimisest, kui liikmesriik sellist teavitamist nõuab</w:t>
      </w:r>
      <w:r w:rsidR="006D5B3F">
        <w:rPr>
          <w:rFonts w:eastAsia="Times New Roman"/>
          <w:kern w:val="0"/>
          <w14:ligatures w14:val="none"/>
        </w:rPr>
        <w:t>;</w:t>
      </w:r>
      <w:r w:rsidRPr="003B10BA">
        <w:rPr>
          <w:rFonts w:eastAsia="Times New Roman"/>
          <w:kern w:val="0"/>
          <w14:ligatures w14:val="none"/>
        </w:rPr>
        <w:t xml:space="preserve"> või</w:t>
      </w:r>
    </w:p>
    <w:p w:rsidR="00AA224D" w:rsidP="00AA224D" w:rsidRDefault="00AA224D" w14:paraId="7CCAD6B9" w14:textId="77777777">
      <w:pPr>
        <w:ind w:left="708"/>
        <w:jc w:val="both"/>
        <w:rPr>
          <w:rFonts w:eastAsia="Times New Roman"/>
          <w:kern w:val="0"/>
          <w14:ligatures w14:val="none"/>
        </w:rPr>
      </w:pPr>
      <w:r w:rsidRPr="003B10BA">
        <w:rPr>
          <w:rFonts w:eastAsia="Times New Roman"/>
          <w:kern w:val="0"/>
          <w14:ligatures w14:val="none"/>
        </w:rPr>
        <w:t>c) pädevate asutuste ette ilmumata jätmine, kui pädevad asutused nõuavad enda ette ilmumist</w:t>
      </w:r>
    </w:p>
    <w:p w:rsidR="00AA224D" w:rsidP="00AA224D" w:rsidRDefault="00AA224D" w14:paraId="0C9C77DD" w14:textId="047ACC92">
      <w:pPr>
        <w:jc w:val="both"/>
        <w:rPr>
          <w:rFonts w:eastAsia="Times New Roman"/>
          <w:kern w:val="0"/>
          <w14:ligatures w14:val="none"/>
        </w:rPr>
      </w:pPr>
      <w:r>
        <w:rPr>
          <w:rFonts w:eastAsia="Times New Roman"/>
          <w:kern w:val="0"/>
          <w14:ligatures w14:val="none"/>
        </w:rPr>
        <w:t>Määruse 2024/1351/EL (rändehalduse kohta) artikli 2 l</w:t>
      </w:r>
      <w:r w:rsidR="00E11932">
        <w:rPr>
          <w:rFonts w:eastAsia="Times New Roman"/>
          <w:kern w:val="0"/>
          <w14:ligatures w14:val="none"/>
        </w:rPr>
        <w:t>õige</w:t>
      </w:r>
      <w:r>
        <w:rPr>
          <w:rFonts w:eastAsia="Times New Roman"/>
          <w:kern w:val="0"/>
          <w14:ligatures w14:val="none"/>
        </w:rPr>
        <w:t xml:space="preserve"> 17</w:t>
      </w:r>
    </w:p>
    <w:p w:rsidR="00AA224D" w:rsidP="00AA224D" w:rsidRDefault="00AA224D" w14:paraId="69AF081D" w14:textId="77777777">
      <w:pPr>
        <w:jc w:val="both"/>
        <w:rPr>
          <w:rFonts w:eastAsia="Times New Roman"/>
          <w:kern w:val="0"/>
          <w14:ligatures w14:val="none"/>
        </w:rPr>
      </w:pPr>
    </w:p>
    <w:p w:rsidR="00AA224D" w:rsidP="00AA224D" w:rsidRDefault="00AA224D" w14:paraId="7AD72E87" w14:textId="7606AD84">
      <w:pPr>
        <w:jc w:val="both"/>
        <w:rPr>
          <w:rFonts w:eastAsia="Times New Roman"/>
          <w:kern w:val="0"/>
          <w14:ligatures w14:val="none"/>
        </w:rPr>
      </w:pPr>
      <w:r w:rsidRPr="00172B02">
        <w:rPr>
          <w:rFonts w:eastAsia="Times New Roman"/>
          <w:b/>
          <w:bCs/>
          <w:color w:val="4472C4" w:themeColor="accent1"/>
          <w:kern w:val="0"/>
          <w14:ligatures w14:val="none"/>
        </w:rPr>
        <w:t>põgenemine</w:t>
      </w:r>
      <w:r w:rsidRPr="00FE3DAD">
        <w:rPr>
          <w:rFonts w:eastAsia="Times New Roman"/>
          <w:kern w:val="0"/>
          <w14:ligatures w14:val="none"/>
        </w:rPr>
        <w:t xml:space="preserve"> – tegu, millega taotleja muutub pädevatele haldus- või õigusasutustele kättesaamatuks, näiteks</w:t>
      </w:r>
      <w:r>
        <w:rPr>
          <w:rFonts w:eastAsia="Times New Roman"/>
          <w:kern w:val="0"/>
          <w14:ligatures w14:val="none"/>
        </w:rPr>
        <w:t xml:space="preserve"> </w:t>
      </w:r>
      <w:r w:rsidRPr="00FE3DAD">
        <w:rPr>
          <w:rFonts w:eastAsia="Times New Roman"/>
          <w:kern w:val="0"/>
          <w14:ligatures w14:val="none"/>
        </w:rPr>
        <w:t>liikmesriigi territooriumilt ilma pädevate asutuste loata lahkumine põhjustel, mis on taotleja kontrolli all</w:t>
      </w:r>
    </w:p>
    <w:p w:rsidR="00AA224D" w:rsidP="00AA224D" w:rsidRDefault="00AA224D" w14:paraId="2C20E3C2" w14:textId="793B8ECB">
      <w:pPr>
        <w:jc w:val="both"/>
        <w:rPr>
          <w:rFonts w:eastAsia="Times New Roman"/>
          <w:kern w:val="0"/>
          <w14:ligatures w14:val="none"/>
        </w:rPr>
      </w:pPr>
      <w:r>
        <w:rPr>
          <w:rFonts w:eastAsia="Times New Roman"/>
          <w:kern w:val="0"/>
          <w14:ligatures w14:val="none"/>
        </w:rPr>
        <w:t>Direktiivi 2024/1346/EL (vastuvõtu kohta) artikli 2 punkt 12</w:t>
      </w:r>
    </w:p>
    <w:p w:rsidRPr="003B10BA" w:rsidR="00AA224D" w:rsidP="00AA224D" w:rsidRDefault="00AA224D" w14:paraId="04CE66EB" w14:textId="77777777">
      <w:pPr>
        <w:jc w:val="both"/>
        <w:rPr>
          <w:rFonts w:eastAsia="Times New Roman"/>
          <w:kern w:val="0"/>
          <w14:ligatures w14:val="none"/>
        </w:rPr>
      </w:pPr>
    </w:p>
    <w:p w:rsidR="00AA224D" w:rsidP="00AA224D" w:rsidRDefault="00AA224D" w14:paraId="7D4EE5E3" w14:textId="7CE20D09">
      <w:pPr>
        <w:jc w:val="both"/>
        <w:rPr>
          <w:rFonts w:eastAsia="Times New Roman"/>
          <w:kern w:val="0"/>
          <w14:ligatures w14:val="none"/>
        </w:rPr>
      </w:pPr>
      <w:r w:rsidRPr="00172B02">
        <w:rPr>
          <w:rFonts w:eastAsia="Times New Roman"/>
          <w:b/>
          <w:bCs/>
          <w:color w:val="4472C4" w:themeColor="accent1"/>
          <w:kern w:val="0"/>
          <w14:ligatures w14:val="none"/>
        </w:rPr>
        <w:t>põgenemise oht</w:t>
      </w:r>
      <w:r w:rsidRPr="00172B02">
        <w:rPr>
          <w:rFonts w:eastAsia="Times New Roman"/>
          <w:color w:val="4472C4" w:themeColor="accent1"/>
          <w:kern w:val="0"/>
          <w14:ligatures w14:val="none"/>
        </w:rPr>
        <w:t xml:space="preserve"> </w:t>
      </w:r>
      <w:r w:rsidRPr="003B10BA">
        <w:rPr>
          <w:rFonts w:eastAsia="Times New Roman"/>
          <w:kern w:val="0"/>
          <w14:ligatures w14:val="none"/>
        </w:rPr>
        <w:t>– konkreetse juhtumi puhul esinevad konkreetsed põhjused ja asjaolud, mis tuginevad riigisiseses</w:t>
      </w:r>
      <w:r>
        <w:rPr>
          <w:rFonts w:eastAsia="Times New Roman"/>
          <w:kern w:val="0"/>
          <w14:ligatures w14:val="none"/>
        </w:rPr>
        <w:t xml:space="preserve"> </w:t>
      </w:r>
      <w:r w:rsidRPr="003B10BA">
        <w:rPr>
          <w:rFonts w:eastAsia="Times New Roman"/>
          <w:kern w:val="0"/>
          <w14:ligatures w14:val="none"/>
        </w:rPr>
        <w:t>õiguses kindlaks määratud objektiivsetele kriteeriumidele ja annavad alust oletada, et asjaomane isik, kelle suhtes</w:t>
      </w:r>
      <w:r>
        <w:rPr>
          <w:rFonts w:eastAsia="Times New Roman"/>
          <w:kern w:val="0"/>
          <w14:ligatures w14:val="none"/>
        </w:rPr>
        <w:t xml:space="preserve"> </w:t>
      </w:r>
      <w:r w:rsidRPr="003B10BA">
        <w:rPr>
          <w:rFonts w:eastAsia="Times New Roman"/>
          <w:kern w:val="0"/>
          <w14:ligatures w14:val="none"/>
        </w:rPr>
        <w:t>kohaldatakse käesolevas määruses sätestatud menetlusi, võib põgeneda</w:t>
      </w:r>
    </w:p>
    <w:p w:rsidR="00AA224D" w:rsidP="00AA224D" w:rsidRDefault="00AA224D" w14:paraId="56D62F39" w14:textId="071B05E3">
      <w:pPr>
        <w:jc w:val="both"/>
        <w:rPr>
          <w:rFonts w:eastAsia="Times New Roman"/>
          <w:kern w:val="0"/>
          <w14:ligatures w14:val="none"/>
        </w:rPr>
      </w:pPr>
      <w:r>
        <w:rPr>
          <w:rFonts w:eastAsia="Times New Roman"/>
          <w:kern w:val="0"/>
          <w14:ligatures w14:val="none"/>
        </w:rPr>
        <w:t>Määruse 2024/1351/EL (rändehalduse kohta) artikli 2 punkt 18</w:t>
      </w:r>
    </w:p>
    <w:p w:rsidR="00AA224D" w:rsidP="00AA224D" w:rsidRDefault="00AA224D" w14:paraId="71DE7DFD" w14:textId="77777777">
      <w:pPr>
        <w:jc w:val="both"/>
        <w:rPr>
          <w:rFonts w:eastAsia="Times New Roman"/>
          <w:b/>
          <w:bCs/>
          <w:kern w:val="0"/>
          <w14:ligatures w14:val="none"/>
        </w:rPr>
      </w:pPr>
    </w:p>
    <w:p w:rsidR="00AA224D" w:rsidP="00AA224D" w:rsidRDefault="00AA224D" w14:paraId="7F943C68" w14:textId="32BD936F">
      <w:pPr>
        <w:jc w:val="both"/>
        <w:rPr>
          <w:rFonts w:eastAsia="Times New Roman"/>
          <w:kern w:val="0"/>
          <w14:ligatures w14:val="none"/>
        </w:rPr>
      </w:pPr>
      <w:r w:rsidRPr="00172B02">
        <w:rPr>
          <w:rFonts w:eastAsia="Times New Roman"/>
          <w:b/>
          <w:bCs/>
          <w:color w:val="4472C4" w:themeColor="accent1"/>
          <w:kern w:val="0"/>
          <w14:ligatures w14:val="none"/>
        </w:rPr>
        <w:t>põgenemise oht</w:t>
      </w:r>
      <w:r w:rsidRPr="00172B02">
        <w:rPr>
          <w:rFonts w:eastAsia="Times New Roman"/>
          <w:color w:val="4472C4" w:themeColor="accent1"/>
          <w:kern w:val="0"/>
          <w14:ligatures w14:val="none"/>
        </w:rPr>
        <w:t xml:space="preserve"> </w:t>
      </w:r>
      <w:r w:rsidRPr="009B779D">
        <w:rPr>
          <w:rFonts w:eastAsia="Times New Roman"/>
          <w:kern w:val="0"/>
          <w14:ligatures w14:val="none"/>
        </w:rPr>
        <w:t>– konkreetse juhtumi puhul esinevad konkreetsed põhjused ja asjaolud, mis tuginevad riigisiseses</w:t>
      </w:r>
      <w:r>
        <w:rPr>
          <w:rFonts w:eastAsia="Times New Roman"/>
          <w:kern w:val="0"/>
          <w14:ligatures w14:val="none"/>
        </w:rPr>
        <w:t xml:space="preserve"> </w:t>
      </w:r>
      <w:r w:rsidRPr="009B779D">
        <w:rPr>
          <w:rFonts w:eastAsia="Times New Roman"/>
          <w:kern w:val="0"/>
          <w14:ligatures w14:val="none"/>
        </w:rPr>
        <w:t>õiguses kindlaks määratud objektiivsetele kriteeriumidele ja annavad alust oletada, et taotleja võib põgeneda</w:t>
      </w:r>
    </w:p>
    <w:p w:rsidR="00AA224D" w:rsidP="00AA224D" w:rsidRDefault="00AA224D" w14:paraId="74DE5864" w14:textId="2DCDC51E">
      <w:pPr>
        <w:jc w:val="both"/>
        <w:rPr>
          <w:rFonts w:eastAsia="Times New Roman"/>
          <w:kern w:val="0"/>
          <w14:ligatures w14:val="none"/>
        </w:rPr>
      </w:pPr>
      <w:r>
        <w:rPr>
          <w:rFonts w:eastAsia="Times New Roman"/>
          <w:kern w:val="0"/>
          <w14:ligatures w14:val="none"/>
        </w:rPr>
        <w:t>Direktiivi 2024/1346/EL (vastuvõtu kohta) artikli 2 punkt 11</w:t>
      </w:r>
    </w:p>
    <w:p w:rsidR="00AA224D" w:rsidP="00AA224D" w:rsidRDefault="00AA224D" w14:paraId="10F1E2DA" w14:textId="77777777">
      <w:pPr>
        <w:jc w:val="both"/>
        <w:rPr>
          <w:rFonts w:eastAsia="Times New Roman"/>
          <w:kern w:val="0"/>
          <w14:ligatures w14:val="none"/>
        </w:rPr>
      </w:pPr>
    </w:p>
    <w:p w:rsidR="00AA224D" w:rsidP="00AA224D" w:rsidRDefault="00AA224D" w14:paraId="2A9875AD" w14:textId="4A0FE7CA">
      <w:pPr>
        <w:jc w:val="both"/>
        <w:rPr>
          <w:rFonts w:eastAsia="Times New Roman"/>
          <w:kern w:val="0"/>
          <w14:ligatures w14:val="none"/>
        </w:rPr>
      </w:pPr>
      <w:r w:rsidRPr="00172B02">
        <w:rPr>
          <w:rFonts w:eastAsia="Times New Roman"/>
          <w:b/>
          <w:bCs/>
          <w:color w:val="4472C4" w:themeColor="accent1"/>
          <w:kern w:val="0"/>
          <w14:ligatures w14:val="none"/>
        </w:rPr>
        <w:t>päritoluriik</w:t>
      </w:r>
      <w:r w:rsidRPr="00172B02">
        <w:rPr>
          <w:rFonts w:eastAsia="Times New Roman"/>
          <w:color w:val="4472C4" w:themeColor="accent1"/>
          <w:kern w:val="0"/>
          <w14:ligatures w14:val="none"/>
        </w:rPr>
        <w:t xml:space="preserve"> </w:t>
      </w:r>
      <w:r w:rsidRPr="004C603F">
        <w:rPr>
          <w:rFonts w:eastAsia="Times New Roman"/>
          <w:kern w:val="0"/>
          <w14:ligatures w14:val="none"/>
        </w:rPr>
        <w:t>– kodakondsusjärgne riik või kodakondsusjärgsed riigid või kodakondsuseta isikute puhul varasem alaline</w:t>
      </w:r>
      <w:r>
        <w:rPr>
          <w:rFonts w:eastAsia="Times New Roman"/>
          <w:kern w:val="0"/>
          <w14:ligatures w14:val="none"/>
        </w:rPr>
        <w:t xml:space="preserve"> </w:t>
      </w:r>
      <w:r w:rsidRPr="004C603F">
        <w:rPr>
          <w:rFonts w:eastAsia="Times New Roman"/>
          <w:kern w:val="0"/>
          <w14:ligatures w14:val="none"/>
        </w:rPr>
        <w:t>elukohariik</w:t>
      </w:r>
    </w:p>
    <w:p w:rsidR="00AA224D" w:rsidP="00AA224D" w:rsidRDefault="00AA224D" w14:paraId="35E73555" w14:textId="5F3C0CB1">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13</w:t>
      </w:r>
    </w:p>
    <w:p w:rsidR="00AA224D" w:rsidP="00AA224D" w:rsidRDefault="00AA224D" w14:paraId="01F5BC4C" w14:textId="77777777">
      <w:pPr>
        <w:jc w:val="both"/>
        <w:rPr>
          <w:rFonts w:eastAsia="Times New Roman"/>
          <w:kern w:val="0"/>
          <w14:ligatures w14:val="none"/>
        </w:rPr>
      </w:pPr>
    </w:p>
    <w:p w:rsidR="00FD7A59" w:rsidP="0014464E" w:rsidRDefault="00AA224D" w14:paraId="66056912" w14:textId="1ED1596A">
      <w:pPr>
        <w:jc w:val="both"/>
        <w:rPr>
          <w:rFonts w:eastAsia="Times New Roman"/>
          <w:kern w:val="0"/>
          <w14:ligatures w14:val="none"/>
        </w:rPr>
      </w:pPr>
      <w:r w:rsidRPr="00172B02">
        <w:rPr>
          <w:rFonts w:eastAsia="Times New Roman"/>
          <w:b/>
          <w:bCs/>
          <w:color w:val="4472C4" w:themeColor="accent1"/>
          <w:kern w:val="0"/>
          <w14:ligatures w14:val="none"/>
        </w:rPr>
        <w:t>päritoluliikmesriik</w:t>
      </w:r>
      <w:r w:rsidRPr="0039629C">
        <w:rPr>
          <w:rFonts w:eastAsia="Times New Roman"/>
          <w:kern w:val="0"/>
          <w14:ligatures w14:val="none"/>
        </w:rPr>
        <w:t xml:space="preserve"> –</w:t>
      </w:r>
      <w:r w:rsidRPr="0014464E" w:rsidR="0014464E">
        <w:t xml:space="preserve"> </w:t>
      </w:r>
      <w:r w:rsidR="00525AF7">
        <w:rPr>
          <w:rFonts w:eastAsia="Times New Roman"/>
          <w:kern w:val="0"/>
          <w14:ligatures w14:val="none"/>
        </w:rPr>
        <w:t>m</w:t>
      </w:r>
      <w:r w:rsidRPr="0014464E" w:rsidR="0014464E">
        <w:rPr>
          <w:rFonts w:eastAsia="Times New Roman"/>
          <w:kern w:val="0"/>
          <w14:ligatures w14:val="none"/>
        </w:rPr>
        <w:t>ääruse 2024/1358</w:t>
      </w:r>
      <w:r w:rsidRPr="0039629C">
        <w:rPr>
          <w:rFonts w:eastAsia="Times New Roman"/>
          <w:kern w:val="0"/>
          <w14:ligatures w14:val="none"/>
        </w:rPr>
        <w:t xml:space="preserve"> artikli</w:t>
      </w:r>
      <w:r w:rsidR="00525AF7">
        <w:rPr>
          <w:rFonts w:eastAsia="Times New Roman"/>
          <w:kern w:val="0"/>
          <w14:ligatures w14:val="none"/>
        </w:rPr>
        <w:t>tega</w:t>
      </w:r>
      <w:r w:rsidRPr="0039629C">
        <w:rPr>
          <w:rFonts w:eastAsia="Times New Roman"/>
          <w:kern w:val="0"/>
          <w14:ligatures w14:val="none"/>
        </w:rPr>
        <w:t xml:space="preserve"> 15</w:t>
      </w:r>
      <w:r w:rsidR="0014464E">
        <w:rPr>
          <w:rFonts w:eastAsia="Times New Roman"/>
          <w:kern w:val="0"/>
          <w14:ligatures w14:val="none"/>
        </w:rPr>
        <w:t>,</w:t>
      </w:r>
      <w:r w:rsidRPr="0039629C">
        <w:rPr>
          <w:rFonts w:eastAsia="Times New Roman"/>
          <w:kern w:val="0"/>
          <w14:ligatures w14:val="none"/>
        </w:rPr>
        <w:t xml:space="preserve"> 18</w:t>
      </w:r>
      <w:r w:rsidR="0014464E">
        <w:rPr>
          <w:rFonts w:eastAsia="Times New Roman"/>
          <w:kern w:val="0"/>
          <w14:ligatures w14:val="none"/>
        </w:rPr>
        <w:t>, 20, 22, 23, 24 ja 26</w:t>
      </w:r>
      <w:r w:rsidRPr="0039629C">
        <w:rPr>
          <w:rFonts w:eastAsia="Times New Roman"/>
          <w:kern w:val="0"/>
          <w14:ligatures w14:val="none"/>
        </w:rPr>
        <w:t xml:space="preserve"> hõlmatud isiku korral liikmesriik, kes edastab tema isikuandmed </w:t>
      </w:r>
      <w:proofErr w:type="spellStart"/>
      <w:r w:rsidRPr="0039629C">
        <w:rPr>
          <w:rFonts w:eastAsia="Times New Roman"/>
          <w:kern w:val="0"/>
          <w14:ligatures w14:val="none"/>
        </w:rPr>
        <w:t>Eurodac</w:t>
      </w:r>
      <w:proofErr w:type="spellEnd"/>
      <w:r w:rsidRPr="0039629C">
        <w:rPr>
          <w:rFonts w:eastAsia="Times New Roman"/>
          <w:kern w:val="0"/>
          <w14:ligatures w14:val="none"/>
        </w:rPr>
        <w:t>-süsteemi ja võtab</w:t>
      </w:r>
      <w:r>
        <w:rPr>
          <w:rFonts w:eastAsia="Times New Roman"/>
          <w:kern w:val="0"/>
          <w14:ligatures w14:val="none"/>
        </w:rPr>
        <w:t xml:space="preserve"> </w:t>
      </w:r>
      <w:r w:rsidRPr="0039629C">
        <w:rPr>
          <w:rFonts w:eastAsia="Times New Roman"/>
          <w:kern w:val="0"/>
          <w14:ligatures w14:val="none"/>
        </w:rPr>
        <w:t>vastu võrdlustulemused</w:t>
      </w:r>
    </w:p>
    <w:p w:rsidR="00AA224D" w:rsidP="00AA224D" w:rsidRDefault="00AA224D" w14:paraId="1BDF8C74" w14:textId="5A481CE8">
      <w:pPr>
        <w:jc w:val="both"/>
        <w:rPr>
          <w:rFonts w:eastAsia="Times New Roman"/>
          <w:kern w:val="0"/>
          <w14:ligatures w14:val="none"/>
        </w:rPr>
      </w:pPr>
      <w:r>
        <w:rPr>
          <w:rFonts w:eastAsia="Times New Roman"/>
          <w:kern w:val="0"/>
          <w14:ligatures w14:val="none"/>
        </w:rPr>
        <w:t>Määruse 2024/1358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õike 1 punkt e</w:t>
      </w:r>
    </w:p>
    <w:p w:rsidR="00AA224D" w:rsidP="00AA224D" w:rsidRDefault="00AA224D" w14:paraId="6A1BFAE8" w14:textId="77777777">
      <w:pPr>
        <w:jc w:val="both"/>
        <w:rPr>
          <w:rFonts w:eastAsia="Times New Roman"/>
          <w:kern w:val="0"/>
          <w14:ligatures w14:val="none"/>
        </w:rPr>
      </w:pPr>
    </w:p>
    <w:p w:rsidR="00AA224D" w:rsidP="00AA224D" w:rsidRDefault="00AA224D" w14:paraId="4E757C09" w14:textId="1437E99A">
      <w:pPr>
        <w:jc w:val="both"/>
        <w:rPr>
          <w:rFonts w:eastAsia="Times New Roman"/>
          <w:kern w:val="0"/>
          <w14:ligatures w14:val="none"/>
        </w:rPr>
      </w:pPr>
      <w:r w:rsidRPr="00172B02">
        <w:rPr>
          <w:rFonts w:eastAsia="Times New Roman"/>
          <w:b/>
          <w:bCs/>
          <w:color w:val="4472C4" w:themeColor="accent1"/>
          <w:kern w:val="0"/>
          <w14:ligatures w14:val="none"/>
        </w:rPr>
        <w:t>päringutabamus</w:t>
      </w:r>
      <w:r w:rsidRPr="00172B02">
        <w:rPr>
          <w:rFonts w:eastAsia="Times New Roman"/>
          <w:color w:val="4472C4" w:themeColor="accent1"/>
          <w:kern w:val="0"/>
          <w14:ligatures w14:val="none"/>
        </w:rPr>
        <w:t xml:space="preserve"> </w:t>
      </w:r>
      <w:r w:rsidRPr="00E834CD">
        <w:rPr>
          <w:rFonts w:eastAsia="Times New Roman"/>
          <w:kern w:val="0"/>
          <w14:ligatures w14:val="none"/>
        </w:rPr>
        <w:t xml:space="preserve">– </w:t>
      </w:r>
      <w:proofErr w:type="spellStart"/>
      <w:r w:rsidRPr="00E834CD">
        <w:rPr>
          <w:rFonts w:eastAsia="Times New Roman"/>
          <w:kern w:val="0"/>
          <w14:ligatures w14:val="none"/>
        </w:rPr>
        <w:t>Eurodac</w:t>
      </w:r>
      <w:proofErr w:type="spellEnd"/>
      <w:r w:rsidRPr="00E834CD">
        <w:rPr>
          <w:rFonts w:eastAsia="Times New Roman"/>
          <w:kern w:val="0"/>
          <w14:ligatures w14:val="none"/>
        </w:rPr>
        <w:t>-süsteemis võrdlemisel kindlaks tehtud vastavus või vastavused infotehnoloogilis</w:t>
      </w:r>
      <w:r w:rsidR="008E2A64">
        <w:rPr>
          <w:rFonts w:eastAsia="Times New Roman"/>
          <w:kern w:val="0"/>
          <w14:ligatures w14:val="none"/>
        </w:rPr>
        <w:t>se</w:t>
      </w:r>
      <w:r>
        <w:rPr>
          <w:rFonts w:eastAsia="Times New Roman"/>
          <w:kern w:val="0"/>
          <w14:ligatures w14:val="none"/>
        </w:rPr>
        <w:t xml:space="preserve"> </w:t>
      </w:r>
      <w:r w:rsidRPr="00E834CD">
        <w:rPr>
          <w:rFonts w:eastAsia="Times New Roman"/>
          <w:kern w:val="0"/>
          <w14:ligatures w14:val="none"/>
        </w:rPr>
        <w:t>keskandmebaasi kantud biomeetriliste andmete ja liikmesriigi edastatud teatava isiku andmete vahel, ilma et see piiraks</w:t>
      </w:r>
      <w:r>
        <w:rPr>
          <w:rFonts w:eastAsia="Times New Roman"/>
          <w:kern w:val="0"/>
          <w14:ligatures w14:val="none"/>
        </w:rPr>
        <w:t xml:space="preserve"> </w:t>
      </w:r>
      <w:r w:rsidRPr="00E834CD">
        <w:rPr>
          <w:rFonts w:eastAsia="Times New Roman"/>
          <w:kern w:val="0"/>
          <w14:ligatures w14:val="none"/>
        </w:rPr>
        <w:t>liikmesriikide kohustust kohe kontrollida võrdlustulemusi vastavalt artikli 38 lõikele 4</w:t>
      </w:r>
    </w:p>
    <w:p w:rsidR="00AA224D" w:rsidP="00AA224D" w:rsidRDefault="00AA224D" w14:paraId="0C243260" w14:textId="486E106B">
      <w:pPr>
        <w:jc w:val="both"/>
        <w:rPr>
          <w:rFonts w:eastAsia="Times New Roman"/>
          <w:kern w:val="0"/>
          <w14:ligatures w14:val="none"/>
        </w:rPr>
      </w:pPr>
      <w:r>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õike 1 punkt j</w:t>
      </w:r>
    </w:p>
    <w:p w:rsidR="00AA224D" w:rsidP="00AA224D" w:rsidRDefault="00AA224D" w14:paraId="63AD3CD4" w14:textId="77777777">
      <w:pPr>
        <w:jc w:val="both"/>
        <w:rPr>
          <w:rFonts w:eastAsia="Times New Roman"/>
          <w:kern w:val="0"/>
          <w14:ligatures w14:val="none"/>
        </w:rPr>
      </w:pPr>
    </w:p>
    <w:p w:rsidRPr="009F714D" w:rsidR="00FD7A59" w:rsidP="00AA224D" w:rsidRDefault="00AA224D" w14:paraId="789CB75F" w14:textId="4EA07F76">
      <w:pPr>
        <w:jc w:val="both"/>
        <w:rPr>
          <w:b/>
          <w:bCs/>
          <w:color w:val="4472C4" w:themeColor="accent1"/>
        </w:rPr>
      </w:pPr>
      <w:r w:rsidRPr="009F714D">
        <w:rPr>
          <w:rFonts w:eastAsia="Times New Roman"/>
          <w:b/>
          <w:bCs/>
          <w:color w:val="4472C4" w:themeColor="accent1"/>
          <w:kern w:val="0"/>
          <w14:ligatures w14:val="none"/>
        </w:rPr>
        <w:t>R</w:t>
      </w:r>
    </w:p>
    <w:p w:rsidR="00AA224D" w:rsidP="00AA224D" w:rsidRDefault="00AA224D" w14:paraId="079714AE" w14:textId="77777777">
      <w:pPr>
        <w:jc w:val="both"/>
      </w:pPr>
    </w:p>
    <w:p w:rsidR="00AA224D" w:rsidP="00AA224D" w:rsidRDefault="00AA224D" w14:paraId="4A0113D4" w14:textId="78868CCD">
      <w:pPr>
        <w:jc w:val="both"/>
        <w:rPr>
          <w:rFonts w:eastAsia="Times New Roman"/>
          <w:kern w:val="0"/>
          <w14:ligatures w14:val="none"/>
        </w:rPr>
      </w:pPr>
      <w:r w:rsidRPr="00172B02">
        <w:rPr>
          <w:rFonts w:eastAsia="Times New Roman"/>
          <w:b/>
          <w:bCs/>
          <w:color w:val="4472C4" w:themeColor="accent1"/>
          <w:kern w:val="0"/>
          <w14:ligatures w14:val="none"/>
        </w:rPr>
        <w:t xml:space="preserve">rahvusvaheline kaitse </w:t>
      </w:r>
      <w:r w:rsidRPr="00624A08" w:rsidR="002B6E8E">
        <w:rPr>
          <w:rFonts w:eastAsia="Times New Roman"/>
          <w:kern w:val="0"/>
          <w14:ligatures w14:val="none"/>
        </w:rPr>
        <w:t>–</w:t>
      </w:r>
      <w:r w:rsidRPr="00AA0502">
        <w:rPr>
          <w:rFonts w:eastAsia="Times New Roman"/>
          <w:b/>
          <w:bCs/>
          <w:kern w:val="0"/>
          <w14:ligatures w14:val="none"/>
        </w:rPr>
        <w:t xml:space="preserve"> </w:t>
      </w:r>
      <w:r w:rsidRPr="00172B02">
        <w:rPr>
          <w:rFonts w:eastAsia="Times New Roman"/>
          <w:kern w:val="0"/>
          <w14:ligatures w14:val="none"/>
        </w:rPr>
        <w:t>pagulasseisund või täiendava kaitse seisund</w:t>
      </w:r>
    </w:p>
    <w:p w:rsidR="00AA224D" w:rsidP="00AA224D" w:rsidRDefault="00AA224D" w14:paraId="266283D5" w14:textId="5CD49413">
      <w:pPr>
        <w:jc w:val="both"/>
        <w:rPr>
          <w:rFonts w:eastAsia="Times New Roman"/>
          <w:kern w:val="0"/>
          <w14:ligatures w14:val="none"/>
        </w:rPr>
      </w:pPr>
      <w:r>
        <w:rPr>
          <w:rFonts w:eastAsia="Times New Roman"/>
          <w:kern w:val="0"/>
          <w14:ligatures w14:val="none"/>
        </w:rPr>
        <w:t xml:space="preserve">Määruse </w:t>
      </w:r>
      <w:r w:rsidRPr="00AF7E6F" w:rsidR="00AF7E6F">
        <w:rPr>
          <w:rFonts w:eastAsia="Times New Roman"/>
          <w:kern w:val="0"/>
          <w14:ligatures w14:val="none"/>
        </w:rPr>
        <w:t>(EL) 2024/1348 (menetluse kohta)</w:t>
      </w:r>
      <w:r>
        <w:rPr>
          <w:rFonts w:eastAsia="Times New Roman"/>
          <w:kern w:val="0"/>
          <w14:ligatures w14:val="none"/>
        </w:rPr>
        <w:t xml:space="preserve"> artikli 3 punkt 5, määruse </w:t>
      </w:r>
      <w:r w:rsidR="00CB42B6">
        <w:t>(EL) 2024/1347 (kvalifikatsiooni kohta)</w:t>
      </w:r>
      <w:r>
        <w:rPr>
          <w:rFonts w:eastAsia="Times New Roman"/>
          <w:kern w:val="0"/>
          <w14:ligatures w14:val="none"/>
        </w:rPr>
        <w:t xml:space="preserve"> artikli 3 punkt 3</w:t>
      </w:r>
    </w:p>
    <w:p w:rsidR="00AA224D" w:rsidP="00AA224D" w:rsidRDefault="00AA224D" w14:paraId="2C6857B9" w14:textId="77777777">
      <w:pPr>
        <w:jc w:val="both"/>
        <w:rPr>
          <w:rFonts w:eastAsia="Times New Roman"/>
          <w:kern w:val="0"/>
          <w14:ligatures w14:val="none"/>
        </w:rPr>
      </w:pPr>
    </w:p>
    <w:p w:rsidR="00AA224D" w:rsidP="00AA224D" w:rsidRDefault="00AA224D" w14:paraId="39FA29C7" w14:textId="624183A1">
      <w:pPr>
        <w:jc w:val="both"/>
        <w:rPr>
          <w:rFonts w:eastAsia="Times New Roman"/>
          <w:kern w:val="0"/>
          <w14:ligatures w14:val="none"/>
        </w:rPr>
      </w:pPr>
      <w:r w:rsidRPr="00172B02">
        <w:rPr>
          <w:rFonts w:eastAsia="Times New Roman"/>
          <w:b/>
          <w:bCs/>
          <w:color w:val="4472C4" w:themeColor="accent1"/>
          <w:kern w:val="0"/>
          <w14:ligatures w14:val="none"/>
        </w:rPr>
        <w:t>rahvusvaheline kaitse</w:t>
      </w:r>
      <w:r w:rsidRPr="00172B02">
        <w:rPr>
          <w:rFonts w:eastAsia="Times New Roman"/>
          <w:color w:val="4472C4" w:themeColor="accent1"/>
          <w:kern w:val="0"/>
          <w14:ligatures w14:val="none"/>
        </w:rPr>
        <w:t xml:space="preserve"> </w:t>
      </w:r>
      <w:r w:rsidRPr="006E093D">
        <w:rPr>
          <w:rFonts w:eastAsia="Times New Roman"/>
          <w:kern w:val="0"/>
          <w14:ligatures w14:val="none"/>
        </w:rPr>
        <w:t xml:space="preserve">– määruse </w:t>
      </w:r>
      <w:r>
        <w:t xml:space="preserve">(EL) 2024/1347 </w:t>
      </w:r>
      <w:r w:rsidR="00CB42B6">
        <w:t>(kvalifikatsiooni kohta)</w:t>
      </w:r>
      <w:r w:rsidR="004779AA">
        <w:t xml:space="preserve"> </w:t>
      </w:r>
      <w:r w:rsidRPr="006E093D">
        <w:rPr>
          <w:rFonts w:eastAsia="Times New Roman"/>
          <w:kern w:val="0"/>
          <w14:ligatures w14:val="none"/>
        </w:rPr>
        <w:t>artikli 3 punktis 3 määratletud rahvusvaheline kaitse</w:t>
      </w:r>
    </w:p>
    <w:p w:rsidR="000163AE" w:rsidP="00AA224D" w:rsidRDefault="00AA224D" w14:paraId="6C1625CD" w14:textId="34F63340">
      <w:pPr>
        <w:jc w:val="both"/>
        <w:rPr>
          <w:rFonts w:eastAsia="Times New Roman"/>
          <w:kern w:val="0"/>
          <w14:ligatures w14:val="none"/>
        </w:rPr>
      </w:pPr>
      <w:r>
        <w:rPr>
          <w:rFonts w:eastAsia="Times New Roman"/>
          <w:kern w:val="0"/>
          <w14:ligatures w14:val="none"/>
        </w:rPr>
        <w:t>Määruse 2024/1350/EL (ümberasustamise kohta) artikli 2 punkt 2</w:t>
      </w:r>
    </w:p>
    <w:p w:rsidR="00CD507A" w:rsidP="00AA224D" w:rsidRDefault="00CD507A" w14:paraId="4EA0332F" w14:textId="77777777">
      <w:pPr>
        <w:jc w:val="both"/>
        <w:rPr>
          <w:rFonts w:eastAsia="Times New Roman"/>
          <w:kern w:val="0"/>
          <w14:ligatures w14:val="none"/>
        </w:rPr>
      </w:pPr>
    </w:p>
    <w:p w:rsidR="00FD7A59" w:rsidP="00AA224D" w:rsidRDefault="0058587B" w14:paraId="6A30866F" w14:textId="423B55DB">
      <w:pPr>
        <w:jc w:val="both"/>
        <w:rPr>
          <w:rFonts w:eastAsia="Times New Roman"/>
          <w:kern w:val="0"/>
          <w14:ligatures w14:val="none"/>
        </w:rPr>
      </w:pPr>
      <w:r w:rsidRPr="0058587B">
        <w:rPr>
          <w:rFonts w:eastAsia="Times New Roman"/>
          <w:b/>
          <w:bCs/>
          <w:color w:val="4472C4" w:themeColor="accent1"/>
          <w:kern w:val="0"/>
          <w14:ligatures w14:val="none"/>
        </w:rPr>
        <w:t>r</w:t>
      </w:r>
      <w:r w:rsidRPr="0058587B" w:rsidR="00CD507A">
        <w:rPr>
          <w:rFonts w:eastAsia="Times New Roman"/>
          <w:b/>
          <w:bCs/>
          <w:color w:val="4472C4" w:themeColor="accent1"/>
          <w:kern w:val="0"/>
          <w14:ligatures w14:val="none"/>
        </w:rPr>
        <w:t>ahvusvahelise kaitse kiirendatud menetlus</w:t>
      </w:r>
      <w:r w:rsidR="00CD507A">
        <w:rPr>
          <w:rFonts w:eastAsia="Times New Roman"/>
          <w:b/>
          <w:bCs/>
          <w:kern w:val="0"/>
          <w14:ligatures w14:val="none"/>
        </w:rPr>
        <w:t xml:space="preserve"> </w:t>
      </w:r>
      <w:r w:rsidRPr="006E093D" w:rsidR="00CD507A">
        <w:rPr>
          <w:rFonts w:eastAsia="Times New Roman"/>
          <w:kern w:val="0"/>
          <w14:ligatures w14:val="none"/>
        </w:rPr>
        <w:t>–</w:t>
      </w:r>
      <w:r w:rsidR="00CD507A">
        <w:rPr>
          <w:rFonts w:eastAsia="Times New Roman"/>
          <w:kern w:val="0"/>
          <w14:ligatures w14:val="none"/>
        </w:rPr>
        <w:t xml:space="preserve"> </w:t>
      </w:r>
      <w:r w:rsidR="006C629D">
        <w:rPr>
          <w:rFonts w:eastAsia="Times New Roman"/>
          <w:kern w:val="0"/>
          <w14:ligatures w14:val="none"/>
        </w:rPr>
        <w:t xml:space="preserve">määruse </w:t>
      </w:r>
      <w:r w:rsidRPr="00AF7E6F" w:rsidR="006C629D">
        <w:rPr>
          <w:rFonts w:eastAsia="Times New Roman"/>
          <w:kern w:val="0"/>
          <w14:ligatures w14:val="none"/>
        </w:rPr>
        <w:t>(EL) 2024/1348 (menetluse kohta)</w:t>
      </w:r>
      <w:r w:rsidR="006C629D">
        <w:rPr>
          <w:rFonts w:eastAsia="Times New Roman"/>
          <w:kern w:val="0"/>
          <w14:ligatures w14:val="none"/>
        </w:rPr>
        <w:t xml:space="preserve"> artikkel 35 punkti 3 alusel hiljemalt kolme kuu jooksul alates taotluse esitamise kuupäevast lõpule viidud menetlus, mida kohaldatakse artikli 42 lõikes 1 nimetatud juhtudel</w:t>
      </w:r>
    </w:p>
    <w:p w:rsidRPr="00172B02" w:rsidR="00AA224D" w:rsidP="00AA224D" w:rsidRDefault="00AA224D" w14:paraId="1887FC88" w14:textId="77777777">
      <w:pPr>
        <w:jc w:val="both"/>
        <w:rPr>
          <w:rFonts w:eastAsia="Times New Roman"/>
          <w:kern w:val="0"/>
          <w14:ligatures w14:val="none"/>
        </w:rPr>
      </w:pPr>
    </w:p>
    <w:p w:rsidR="00D42B4A" w:rsidP="00D42B4A" w:rsidRDefault="00D42B4A" w14:paraId="3AB017D4" w14:textId="7DA282F8">
      <w:pPr>
        <w:jc w:val="both"/>
        <w:rPr>
          <w:rFonts w:eastAsia="Times New Roman"/>
          <w:kern w:val="0"/>
          <w14:ligatures w14:val="none"/>
        </w:rPr>
      </w:pPr>
      <w:r w:rsidRPr="00172B02">
        <w:rPr>
          <w:rFonts w:eastAsia="Times New Roman"/>
          <w:b/>
          <w:bCs/>
          <w:color w:val="4472C4" w:themeColor="accent1"/>
          <w:kern w:val="0"/>
          <w14:ligatures w14:val="none"/>
        </w:rPr>
        <w:t>rahvusvahelise kaitse taotleja</w:t>
      </w:r>
      <w:r w:rsidRPr="00172B02">
        <w:rPr>
          <w:rFonts w:eastAsia="Times New Roman"/>
          <w:color w:val="4472C4" w:themeColor="accent1"/>
          <w:kern w:val="0"/>
          <w14:ligatures w14:val="none"/>
        </w:rPr>
        <w:t xml:space="preserve"> </w:t>
      </w:r>
      <w:r w:rsidRPr="00366708">
        <w:rPr>
          <w:rFonts w:eastAsia="Times New Roman"/>
          <w:kern w:val="0"/>
          <w14:ligatures w14:val="none"/>
        </w:rPr>
        <w:t xml:space="preserve">– kolmanda riigi kodanik või kodakondsuseta isik, kes on esitanud määruse </w:t>
      </w:r>
      <w:r>
        <w:t>(EL) 2024/1347 (kvalifikatsiooni kohta)</w:t>
      </w:r>
      <w:r w:rsidR="004779AA">
        <w:t xml:space="preserve"> </w:t>
      </w:r>
      <w:r w:rsidRPr="00366708">
        <w:rPr>
          <w:rFonts w:eastAsia="Times New Roman"/>
          <w:kern w:val="0"/>
          <w14:ligatures w14:val="none"/>
        </w:rPr>
        <w:t>artikli 3 punktis 7 määratletud rahvusvahelise kaitse sooviavalduse, mille kohta ei ole lõplikku otsust veel</w:t>
      </w:r>
      <w:r>
        <w:rPr>
          <w:rFonts w:eastAsia="Times New Roman"/>
          <w:kern w:val="0"/>
          <w14:ligatures w14:val="none"/>
        </w:rPr>
        <w:t xml:space="preserve"> </w:t>
      </w:r>
      <w:r w:rsidRPr="00366708">
        <w:rPr>
          <w:rFonts w:eastAsia="Times New Roman"/>
          <w:kern w:val="0"/>
          <w14:ligatures w14:val="none"/>
        </w:rPr>
        <w:t>tehtud</w:t>
      </w:r>
    </w:p>
    <w:p w:rsidR="00FD7A59" w:rsidP="00AA224D" w:rsidRDefault="00D42B4A" w14:paraId="62A24A75" w14:textId="60691B13">
      <w:pPr>
        <w:jc w:val="both"/>
        <w:rPr>
          <w:rFonts w:eastAsia="Times New Roman"/>
          <w:kern w:val="0"/>
          <w14:ligatures w14:val="none"/>
        </w:rPr>
      </w:pPr>
      <w:r>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1 punkt a</w:t>
      </w:r>
    </w:p>
    <w:p w:rsidRPr="00172B02" w:rsidR="00D42B4A" w:rsidP="00AA224D" w:rsidRDefault="00D42B4A" w14:paraId="632BD718" w14:textId="77777777">
      <w:pPr>
        <w:jc w:val="both"/>
        <w:rPr>
          <w:rFonts w:eastAsia="Times New Roman"/>
          <w:kern w:val="0"/>
          <w14:ligatures w14:val="none"/>
        </w:rPr>
      </w:pPr>
    </w:p>
    <w:p w:rsidR="00AA224D" w:rsidP="00AA224D" w:rsidRDefault="00AA224D" w14:paraId="33EFA647" w14:textId="396CD1C4">
      <w:pPr>
        <w:jc w:val="both"/>
        <w:rPr>
          <w:rFonts w:eastAsia="Times New Roman"/>
          <w:kern w:val="0"/>
          <w14:ligatures w14:val="none"/>
        </w:rPr>
      </w:pPr>
      <w:r w:rsidRPr="00172B02">
        <w:rPr>
          <w:rFonts w:eastAsia="Times New Roman"/>
          <w:b/>
          <w:bCs/>
          <w:color w:val="4472C4" w:themeColor="accent1"/>
          <w:kern w:val="0"/>
          <w14:ligatures w14:val="none"/>
        </w:rPr>
        <w:t>rahvusvahelise kaitse taotlus</w:t>
      </w:r>
      <w:r w:rsidRPr="00172B02">
        <w:rPr>
          <w:rFonts w:eastAsia="Times New Roman"/>
          <w:color w:val="4472C4" w:themeColor="accent1"/>
          <w:kern w:val="0"/>
          <w14:ligatures w14:val="none"/>
        </w:rPr>
        <w:t xml:space="preserve"> ehk </w:t>
      </w:r>
      <w:r w:rsidRPr="00172B02">
        <w:rPr>
          <w:rFonts w:eastAsia="Times New Roman"/>
          <w:b/>
          <w:bCs/>
          <w:color w:val="4472C4" w:themeColor="accent1"/>
          <w:kern w:val="0"/>
          <w14:ligatures w14:val="none"/>
        </w:rPr>
        <w:t>taotlus</w:t>
      </w:r>
      <w:r w:rsidRPr="00172B02">
        <w:rPr>
          <w:rFonts w:eastAsia="Times New Roman"/>
          <w:color w:val="4472C4" w:themeColor="accent1"/>
          <w:kern w:val="0"/>
          <w14:ligatures w14:val="none"/>
        </w:rPr>
        <w:t xml:space="preserve"> </w:t>
      </w:r>
      <w:r w:rsidRPr="00424EC2">
        <w:rPr>
          <w:rFonts w:eastAsia="Times New Roman"/>
          <w:kern w:val="0"/>
          <w14:ligatures w14:val="none"/>
        </w:rPr>
        <w:t>– kolmanda riigi kodaniku või kodakondsuseta isiku esitatud sooviavaldus</w:t>
      </w:r>
      <w:r>
        <w:rPr>
          <w:rFonts w:eastAsia="Times New Roman"/>
          <w:kern w:val="0"/>
          <w14:ligatures w14:val="none"/>
        </w:rPr>
        <w:t xml:space="preserve"> </w:t>
      </w:r>
      <w:r w:rsidRPr="00424EC2">
        <w:rPr>
          <w:rFonts w:eastAsia="Times New Roman"/>
          <w:kern w:val="0"/>
          <w14:ligatures w14:val="none"/>
        </w:rPr>
        <w:t>liikmesriigilt kaitse saamiseks, keda võib käsitada pagulasseisundi või täiendava kaitse seisundi taotlejan</w:t>
      </w:r>
      <w:r w:rsidR="009076AB">
        <w:rPr>
          <w:rFonts w:eastAsia="Times New Roman"/>
          <w:kern w:val="0"/>
          <w14:ligatures w14:val="none"/>
        </w:rPr>
        <w:t>a</w:t>
      </w:r>
    </w:p>
    <w:p w:rsidR="00AA224D" w:rsidP="00AA224D" w:rsidRDefault="00AA224D" w14:paraId="0BCAC677" w14:textId="731295E3">
      <w:pPr>
        <w:jc w:val="both"/>
        <w:rPr>
          <w:rFonts w:eastAsia="Times New Roman"/>
          <w:kern w:val="0"/>
          <w14:ligatures w14:val="none"/>
        </w:rPr>
      </w:pPr>
      <w:r>
        <w:rPr>
          <w:rFonts w:eastAsia="Times New Roman"/>
          <w:kern w:val="0"/>
          <w14:ligatures w14:val="none"/>
        </w:rPr>
        <w:t xml:space="preserve">Määruse 2024/1351/EL (rändehalduse kohta) artikli 2 </w:t>
      </w:r>
      <w:r w:rsidR="004779AA">
        <w:rPr>
          <w:rFonts w:eastAsia="Times New Roman"/>
          <w:kern w:val="0"/>
          <w14:ligatures w14:val="none"/>
        </w:rPr>
        <w:t xml:space="preserve">lõige </w:t>
      </w:r>
      <w:r>
        <w:rPr>
          <w:rFonts w:eastAsia="Times New Roman"/>
          <w:kern w:val="0"/>
          <w14:ligatures w14:val="none"/>
        </w:rPr>
        <w:t>3, direktiivi 2024/1346/EL (vastuvõtu kohta) artikli 2 l</w:t>
      </w:r>
      <w:r w:rsidR="004779AA">
        <w:rPr>
          <w:rFonts w:eastAsia="Times New Roman"/>
          <w:kern w:val="0"/>
          <w14:ligatures w14:val="none"/>
        </w:rPr>
        <w:t xml:space="preserve">õige </w:t>
      </w:r>
      <w:r>
        <w:rPr>
          <w:rFonts w:eastAsia="Times New Roman"/>
          <w:kern w:val="0"/>
          <w14:ligatures w14:val="none"/>
        </w:rPr>
        <w:t xml:space="preserve">1, määruse </w:t>
      </w:r>
      <w:r w:rsidRPr="00AF7E6F" w:rsidR="00AF7E6F">
        <w:rPr>
          <w:rFonts w:eastAsia="Times New Roman"/>
          <w:kern w:val="0"/>
          <w14:ligatures w14:val="none"/>
        </w:rPr>
        <w:t>(EL) 2024/1348 (menetluse kohta)</w:t>
      </w:r>
      <w:r>
        <w:rPr>
          <w:rFonts w:eastAsia="Times New Roman"/>
          <w:kern w:val="0"/>
          <w14:ligatures w14:val="none"/>
        </w:rPr>
        <w:t xml:space="preserve"> artikli 3 punkt</w:t>
      </w:r>
      <w:r w:rsidR="009076AB">
        <w:rPr>
          <w:rFonts w:eastAsia="Times New Roman"/>
          <w:kern w:val="0"/>
          <w14:ligatures w14:val="none"/>
        </w:rPr>
        <w:t> </w:t>
      </w:r>
      <w:r>
        <w:rPr>
          <w:rFonts w:eastAsia="Times New Roman"/>
          <w:kern w:val="0"/>
          <w14:ligatures w14:val="none"/>
        </w:rPr>
        <w:t xml:space="preserve">12, määruse </w:t>
      </w:r>
      <w:r w:rsidR="00CB42B6">
        <w:t>(EL) 2024/1347 (kvalifikatsiooni kohta)</w:t>
      </w:r>
      <w:r>
        <w:rPr>
          <w:rFonts w:eastAsia="Times New Roman"/>
          <w:kern w:val="0"/>
          <w14:ligatures w14:val="none"/>
        </w:rPr>
        <w:t xml:space="preserve"> artikli 3 punkt 7</w:t>
      </w:r>
    </w:p>
    <w:p w:rsidR="00AA224D" w:rsidP="00AA224D" w:rsidRDefault="00AA224D" w14:paraId="04B8AF80" w14:textId="77777777">
      <w:pPr>
        <w:jc w:val="both"/>
        <w:rPr>
          <w:rFonts w:eastAsia="Times New Roman"/>
          <w:kern w:val="0"/>
          <w14:ligatures w14:val="none"/>
        </w:rPr>
      </w:pPr>
    </w:p>
    <w:p w:rsidR="00FD7A59" w:rsidP="00AA224D" w:rsidRDefault="00AA224D" w14:paraId="070F4732" w14:textId="5EE5647A">
      <w:pPr>
        <w:jc w:val="both"/>
        <w:rPr>
          <w:rFonts w:eastAsia="Times New Roman"/>
          <w:kern w:val="0"/>
          <w14:ligatures w14:val="none"/>
        </w:rPr>
      </w:pPr>
      <w:r w:rsidRPr="00172B02">
        <w:rPr>
          <w:rFonts w:eastAsia="Times New Roman"/>
          <w:b/>
          <w:bCs/>
          <w:color w:val="4472C4" w:themeColor="accent1"/>
          <w:kern w:val="0"/>
          <w14:ligatures w14:val="none"/>
        </w:rPr>
        <w:t>rahvusvahelise kaitse taotluse läbivaatamine</w:t>
      </w:r>
      <w:r w:rsidRPr="00C10EF2">
        <w:rPr>
          <w:rFonts w:eastAsia="Times New Roman"/>
          <w:kern w:val="0"/>
          <w14:ligatures w14:val="none"/>
        </w:rPr>
        <w:t xml:space="preserve"> – rahvusvahelise kaitse taotluse lubatavuse või sisuline läbivaatamine</w:t>
      </w:r>
      <w:r>
        <w:rPr>
          <w:rFonts w:eastAsia="Times New Roman"/>
          <w:kern w:val="0"/>
          <w14:ligatures w14:val="none"/>
        </w:rPr>
        <w:t xml:space="preserve"> </w:t>
      </w:r>
      <w:r w:rsidRPr="00C10EF2">
        <w:rPr>
          <w:rFonts w:eastAsia="Times New Roman"/>
          <w:kern w:val="0"/>
          <w14:ligatures w14:val="none"/>
        </w:rPr>
        <w:t xml:space="preserve">kooskõlas määrustega (EL) 2024/1348 </w:t>
      </w:r>
      <w:r w:rsidRPr="00AF7E6F" w:rsidR="00AF7E6F">
        <w:rPr>
          <w:rFonts w:eastAsia="Times New Roman"/>
          <w:kern w:val="0"/>
          <w14:ligatures w14:val="none"/>
        </w:rPr>
        <w:t>(menetluse kohta)</w:t>
      </w:r>
      <w:r w:rsidRPr="00C10EF2">
        <w:rPr>
          <w:rFonts w:eastAsia="Times New Roman"/>
          <w:kern w:val="0"/>
          <w14:ligatures w14:val="none"/>
        </w:rPr>
        <w:t xml:space="preserve"> ja </w:t>
      </w:r>
      <w:r>
        <w:t>(</w:t>
      </w:r>
      <w:r w:rsidR="00CB42B6">
        <w:t>EL)</w:t>
      </w:r>
      <w:r w:rsidR="00561602">
        <w:t> </w:t>
      </w:r>
      <w:r w:rsidR="00CB42B6">
        <w:t>2024/1347 (kvalifikatsiooni kohta)</w:t>
      </w:r>
      <w:r w:rsidRPr="00C10EF2">
        <w:rPr>
          <w:rFonts w:eastAsia="Times New Roman"/>
          <w:kern w:val="0"/>
          <w14:ligatures w14:val="none"/>
        </w:rPr>
        <w:t>, välja arvatud menetlused vastutava liikmesriigi</w:t>
      </w:r>
      <w:r>
        <w:rPr>
          <w:rFonts w:eastAsia="Times New Roman"/>
          <w:kern w:val="0"/>
          <w14:ligatures w14:val="none"/>
        </w:rPr>
        <w:t xml:space="preserve"> </w:t>
      </w:r>
      <w:r w:rsidRPr="00C10EF2">
        <w:rPr>
          <w:rFonts w:eastAsia="Times New Roman"/>
          <w:kern w:val="0"/>
          <w14:ligatures w14:val="none"/>
        </w:rPr>
        <w:t>kindlaksmääramiseks</w:t>
      </w:r>
    </w:p>
    <w:p w:rsidR="00AA224D" w:rsidP="00AA224D" w:rsidRDefault="00AA224D" w14:paraId="4EA6C068" w14:textId="0D9D11B9">
      <w:pPr>
        <w:jc w:val="both"/>
        <w:rPr>
          <w:rFonts w:eastAsia="Times New Roman"/>
          <w:kern w:val="0"/>
          <w14:ligatures w14:val="none"/>
        </w:rPr>
      </w:pPr>
      <w:r>
        <w:rPr>
          <w:rFonts w:eastAsia="Times New Roman"/>
          <w:kern w:val="0"/>
          <w14:ligatures w14:val="none"/>
        </w:rPr>
        <w:t xml:space="preserve">Määruse 2024/1351/EL (rändehalduse kohta) artikli 2 </w:t>
      </w:r>
      <w:r w:rsidR="004779AA">
        <w:rPr>
          <w:rFonts w:eastAsia="Times New Roman"/>
          <w:kern w:val="0"/>
          <w14:ligatures w14:val="none"/>
        </w:rPr>
        <w:t xml:space="preserve">lõige </w:t>
      </w:r>
      <w:r>
        <w:rPr>
          <w:rFonts w:eastAsia="Times New Roman"/>
          <w:kern w:val="0"/>
          <w14:ligatures w14:val="none"/>
        </w:rPr>
        <w:t>5</w:t>
      </w:r>
    </w:p>
    <w:p w:rsidR="00AA224D" w:rsidP="00AA224D" w:rsidRDefault="00AA224D" w14:paraId="6E304400" w14:textId="77777777">
      <w:pPr>
        <w:jc w:val="both"/>
        <w:rPr>
          <w:rFonts w:eastAsia="Times New Roman"/>
          <w:kern w:val="0"/>
          <w14:ligatures w14:val="none"/>
        </w:rPr>
      </w:pPr>
    </w:p>
    <w:p w:rsidR="00AA224D" w:rsidP="00AA224D" w:rsidRDefault="00AA224D" w14:paraId="4CAD9542" w14:textId="5DBDB1A9">
      <w:pPr>
        <w:jc w:val="both"/>
        <w:rPr>
          <w:rFonts w:eastAsia="Times New Roman"/>
          <w:kern w:val="0"/>
          <w14:ligatures w14:val="none"/>
        </w:rPr>
      </w:pPr>
      <w:r w:rsidRPr="00172B02">
        <w:rPr>
          <w:rFonts w:eastAsia="Times New Roman"/>
          <w:b/>
          <w:bCs/>
          <w:color w:val="4472C4" w:themeColor="accent1"/>
          <w:kern w:val="0"/>
          <w14:ligatures w14:val="none"/>
        </w:rPr>
        <w:t>rahvusvahelise kaitse taotluse läbivaatamine</w:t>
      </w:r>
      <w:r w:rsidRPr="00172B02">
        <w:rPr>
          <w:rFonts w:eastAsia="Times New Roman"/>
          <w:color w:val="4472C4" w:themeColor="accent1"/>
          <w:kern w:val="0"/>
          <w14:ligatures w14:val="none"/>
        </w:rPr>
        <w:t xml:space="preserve"> </w:t>
      </w:r>
      <w:r w:rsidRPr="00CF1EB5">
        <w:rPr>
          <w:rFonts w:eastAsia="Times New Roman"/>
          <w:kern w:val="0"/>
          <w14:ligatures w14:val="none"/>
        </w:rPr>
        <w:t>– rahvusvahelise kaitse taotluse lubatavuse või sisuline läbivaatamine</w:t>
      </w:r>
      <w:r>
        <w:rPr>
          <w:rFonts w:eastAsia="Times New Roman"/>
          <w:kern w:val="0"/>
          <w14:ligatures w14:val="none"/>
        </w:rPr>
        <w:t xml:space="preserve"> </w:t>
      </w:r>
      <w:r w:rsidRPr="00CF1EB5">
        <w:rPr>
          <w:rFonts w:eastAsia="Times New Roman"/>
          <w:kern w:val="0"/>
          <w14:ligatures w14:val="none"/>
        </w:rPr>
        <w:t xml:space="preserve">kooskõlas käesoleva määrusega ja määrusega </w:t>
      </w:r>
      <w:r>
        <w:t>(EL) 2024/1347</w:t>
      </w:r>
      <w:r w:rsidR="00CB42B6">
        <w:t xml:space="preserve"> (kvalifikatsiooni kohta)</w:t>
      </w:r>
    </w:p>
    <w:p w:rsidR="00AA224D" w:rsidP="00AA224D" w:rsidRDefault="00AA224D" w14:paraId="3A43D620" w14:textId="515576DC">
      <w:pPr>
        <w:jc w:val="both"/>
        <w:rPr>
          <w:rFonts w:eastAsia="Times New Roman"/>
          <w:kern w:val="0"/>
          <w14:ligatures w14:val="none"/>
        </w:rPr>
      </w:pPr>
      <w:r>
        <w:rPr>
          <w:rFonts w:eastAsia="Times New Roman"/>
          <w:kern w:val="0"/>
          <w14:ligatures w14:val="none"/>
        </w:rPr>
        <w:t xml:space="preserve">Määruse </w:t>
      </w:r>
      <w:r w:rsidRPr="00AF7E6F" w:rsidR="00AF7E6F">
        <w:rPr>
          <w:rFonts w:eastAsia="Times New Roman"/>
          <w:kern w:val="0"/>
          <w14:ligatures w14:val="none"/>
        </w:rPr>
        <w:t>(EL) 2024/1348 (menetluse kohta)</w:t>
      </w:r>
      <w:r>
        <w:rPr>
          <w:rFonts w:eastAsia="Times New Roman"/>
          <w:kern w:val="0"/>
          <w14:ligatures w14:val="none"/>
        </w:rPr>
        <w:t xml:space="preserve"> artikli 3 punk</w:t>
      </w:r>
      <w:r w:rsidR="004779AA">
        <w:rPr>
          <w:rFonts w:eastAsia="Times New Roman"/>
          <w:kern w:val="0"/>
          <w14:ligatures w14:val="none"/>
        </w:rPr>
        <w:t>t</w:t>
      </w:r>
      <w:r>
        <w:rPr>
          <w:rFonts w:eastAsia="Times New Roman"/>
          <w:kern w:val="0"/>
          <w14:ligatures w14:val="none"/>
        </w:rPr>
        <w:t xml:space="preserve"> 9</w:t>
      </w:r>
    </w:p>
    <w:p w:rsidRPr="00C10EF2" w:rsidR="00AA224D" w:rsidP="00AA224D" w:rsidRDefault="00AA224D" w14:paraId="577A5899" w14:textId="77777777">
      <w:pPr>
        <w:jc w:val="both"/>
        <w:rPr>
          <w:rFonts w:eastAsia="Times New Roman"/>
          <w:kern w:val="0"/>
          <w14:ligatures w14:val="none"/>
        </w:rPr>
      </w:pPr>
    </w:p>
    <w:p w:rsidR="00AA224D" w:rsidP="00AA224D" w:rsidRDefault="00AA224D" w14:paraId="0BA5D0A8" w14:textId="56BDC74A">
      <w:pPr>
        <w:jc w:val="both"/>
        <w:rPr>
          <w:rFonts w:eastAsia="Times New Roman"/>
          <w:kern w:val="0"/>
          <w14:ligatures w14:val="none"/>
        </w:rPr>
      </w:pPr>
      <w:r w:rsidRPr="00172B02">
        <w:rPr>
          <w:rFonts w:eastAsia="Times New Roman"/>
          <w:b/>
          <w:bCs/>
          <w:color w:val="4472C4" w:themeColor="accent1"/>
          <w:kern w:val="0"/>
          <w14:ligatures w14:val="none"/>
        </w:rPr>
        <w:t>rahvusvahelise kaitse taotluse tagasivõtmine</w:t>
      </w:r>
      <w:r w:rsidRPr="00172B02">
        <w:rPr>
          <w:rFonts w:eastAsia="Times New Roman"/>
          <w:color w:val="4472C4" w:themeColor="accent1"/>
          <w:kern w:val="0"/>
          <w14:ligatures w14:val="none"/>
        </w:rPr>
        <w:t xml:space="preserve"> </w:t>
      </w:r>
      <w:r w:rsidRPr="00C10EF2">
        <w:rPr>
          <w:rFonts w:eastAsia="Times New Roman"/>
          <w:kern w:val="0"/>
          <w14:ligatures w14:val="none"/>
        </w:rPr>
        <w:t>– rahvusvahelise kaitse taotluse sõnaselge või kaudne tagasivõtmine</w:t>
      </w:r>
      <w:r>
        <w:rPr>
          <w:rFonts w:eastAsia="Times New Roman"/>
          <w:kern w:val="0"/>
          <w14:ligatures w14:val="none"/>
        </w:rPr>
        <w:t xml:space="preserve"> </w:t>
      </w:r>
      <w:r w:rsidRPr="00C10EF2">
        <w:rPr>
          <w:rFonts w:eastAsia="Times New Roman"/>
          <w:kern w:val="0"/>
          <w14:ligatures w14:val="none"/>
        </w:rPr>
        <w:t xml:space="preserve">kooskõlas määrusega </w:t>
      </w:r>
      <w:r>
        <w:t>(EL) 2024/1347</w:t>
      </w:r>
      <w:r w:rsidR="00CB42B6">
        <w:t xml:space="preserve"> (kvalifikatsiooni kohta)</w:t>
      </w:r>
    </w:p>
    <w:p w:rsidR="00AA224D" w:rsidP="00AA224D" w:rsidRDefault="00AA224D" w14:paraId="73428629" w14:textId="2F6165A6">
      <w:pPr>
        <w:jc w:val="both"/>
        <w:rPr>
          <w:rFonts w:eastAsia="Times New Roman"/>
          <w:kern w:val="0"/>
          <w14:ligatures w14:val="none"/>
        </w:rPr>
      </w:pPr>
      <w:r>
        <w:rPr>
          <w:rFonts w:eastAsia="Times New Roman"/>
          <w:kern w:val="0"/>
          <w14:ligatures w14:val="none"/>
        </w:rPr>
        <w:t>Määruse 2024/1351/EL (rändehalduse kohta) artikli 2 l</w:t>
      </w:r>
      <w:r w:rsidR="00A14FA5">
        <w:rPr>
          <w:rFonts w:eastAsia="Times New Roman"/>
          <w:kern w:val="0"/>
          <w14:ligatures w14:val="none"/>
        </w:rPr>
        <w:t>õige</w:t>
      </w:r>
      <w:r>
        <w:rPr>
          <w:rFonts w:eastAsia="Times New Roman"/>
          <w:kern w:val="0"/>
          <w14:ligatures w14:val="none"/>
        </w:rPr>
        <w:t xml:space="preserve"> 6</w:t>
      </w:r>
    </w:p>
    <w:p w:rsidR="001109DF" w:rsidP="00AA224D" w:rsidRDefault="001109DF" w14:paraId="36F8B490" w14:textId="77777777">
      <w:pPr>
        <w:jc w:val="both"/>
        <w:rPr>
          <w:rFonts w:eastAsia="Times New Roman"/>
          <w:kern w:val="0"/>
          <w14:ligatures w14:val="none"/>
        </w:rPr>
      </w:pPr>
    </w:p>
    <w:p w:rsidR="00FD7A59" w:rsidP="00AA224D" w:rsidRDefault="001109DF" w14:paraId="3A61E5D0" w14:textId="6EEA52C9">
      <w:pPr>
        <w:jc w:val="both"/>
        <w:rPr>
          <w:rFonts w:eastAsia="Times New Roman"/>
          <w:kern w:val="0"/>
          <w14:ligatures w14:val="none"/>
        </w:rPr>
      </w:pPr>
      <w:r w:rsidRPr="00F91EA5">
        <w:rPr>
          <w:rFonts w:eastAsia="Times New Roman"/>
          <w:b/>
          <w:color w:val="4472C4" w:themeColor="accent1"/>
          <w:kern w:val="0"/>
          <w14:ligatures w14:val="none"/>
        </w:rPr>
        <w:t>rahvusvahelise kaitse taotluse registreerimine</w:t>
      </w:r>
      <w:r w:rsidRPr="00F91EA5">
        <w:rPr>
          <w:rFonts w:eastAsia="Times New Roman"/>
          <w:color w:val="4472C4" w:themeColor="accent1"/>
          <w:kern w:val="0"/>
          <w14:ligatures w14:val="none"/>
        </w:rPr>
        <w:t xml:space="preserve"> </w:t>
      </w:r>
      <w:r w:rsidRPr="00C10EF2">
        <w:rPr>
          <w:rFonts w:eastAsia="Times New Roman"/>
          <w:kern w:val="0"/>
          <w14:ligatures w14:val="none"/>
        </w:rPr>
        <w:t>–</w:t>
      </w:r>
      <w:r>
        <w:rPr>
          <w:rFonts w:eastAsia="Times New Roman"/>
          <w:kern w:val="0"/>
          <w14:ligatures w14:val="none"/>
        </w:rPr>
        <w:t xml:space="preserve"> registreerimispädevusega asutus registreerib hiljemalt viie päeva jooksul pärast rahvusvahelise kaitse taotluse esitamise soovi andmed kooskõlas määruse </w:t>
      </w:r>
      <w:r w:rsidRPr="00AF7E6F">
        <w:rPr>
          <w:rFonts w:eastAsia="Times New Roman"/>
          <w:kern w:val="0"/>
          <w14:ligatures w14:val="none"/>
        </w:rPr>
        <w:t>(EL) 2024/1348 (menetluse kohta)</w:t>
      </w:r>
      <w:r>
        <w:rPr>
          <w:rFonts w:eastAsia="Times New Roman"/>
          <w:kern w:val="0"/>
          <w14:ligatures w14:val="none"/>
        </w:rPr>
        <w:t xml:space="preserve"> artikliga 27</w:t>
      </w:r>
    </w:p>
    <w:p w:rsidRPr="00C10EF2" w:rsidR="00AA224D" w:rsidP="00AA224D" w:rsidRDefault="00AA224D" w14:paraId="5A21B786" w14:textId="77777777">
      <w:pPr>
        <w:jc w:val="both"/>
        <w:rPr>
          <w:rFonts w:eastAsia="Times New Roman"/>
          <w:kern w:val="0"/>
          <w14:ligatures w14:val="none"/>
        </w:rPr>
      </w:pPr>
    </w:p>
    <w:p w:rsidR="00AA224D" w:rsidP="00AA224D" w:rsidRDefault="00AA224D" w14:paraId="5A8A676B" w14:textId="2E76DF42">
      <w:pPr>
        <w:jc w:val="both"/>
        <w:rPr>
          <w:rFonts w:eastAsia="Times New Roman"/>
          <w:kern w:val="0"/>
          <w14:ligatures w14:val="none"/>
        </w:rPr>
      </w:pPr>
      <w:r w:rsidRPr="00172B02">
        <w:rPr>
          <w:rFonts w:eastAsia="Times New Roman"/>
          <w:b/>
          <w:bCs/>
          <w:color w:val="4472C4" w:themeColor="accent1"/>
          <w:kern w:val="0"/>
          <w14:ligatures w14:val="none"/>
        </w:rPr>
        <w:t>rahvusvahelise kaitse saaja</w:t>
      </w:r>
      <w:r w:rsidRPr="00172B02">
        <w:rPr>
          <w:rFonts w:eastAsia="Times New Roman"/>
          <w:color w:val="4472C4" w:themeColor="accent1"/>
          <w:kern w:val="0"/>
          <w14:ligatures w14:val="none"/>
        </w:rPr>
        <w:t xml:space="preserve"> </w:t>
      </w:r>
      <w:r w:rsidRPr="00C10EF2">
        <w:rPr>
          <w:rFonts w:eastAsia="Times New Roman"/>
          <w:kern w:val="0"/>
          <w14:ligatures w14:val="none"/>
        </w:rPr>
        <w:t>– kolmanda riigi kodanik või kodakondsuseta isik, kellele on antud määruse</w:t>
      </w:r>
      <w:r>
        <w:rPr>
          <w:rFonts w:eastAsia="Times New Roman"/>
          <w:kern w:val="0"/>
          <w14:ligatures w14:val="none"/>
        </w:rPr>
        <w:t xml:space="preserve"> </w:t>
      </w:r>
      <w:r>
        <w:t xml:space="preserve">(EL) 2024/1347 </w:t>
      </w:r>
      <w:r w:rsidR="00CB42B6">
        <w:t>(kvalifikatsiooni kohta)</w:t>
      </w:r>
      <w:r w:rsidR="00442034">
        <w:t xml:space="preserve"> </w:t>
      </w:r>
      <w:r w:rsidRPr="00C10EF2">
        <w:rPr>
          <w:rFonts w:eastAsia="Times New Roman"/>
          <w:kern w:val="0"/>
          <w14:ligatures w14:val="none"/>
        </w:rPr>
        <w:t>artikli 3 punktis 4 määratletud rahvusvaheline kaitse</w:t>
      </w:r>
    </w:p>
    <w:p w:rsidR="00AA224D" w:rsidP="00AA224D" w:rsidRDefault="00AA224D" w14:paraId="0AAE689D" w14:textId="6F587BE9">
      <w:pPr>
        <w:jc w:val="both"/>
        <w:rPr>
          <w:rFonts w:eastAsia="Times New Roman"/>
          <w:kern w:val="0"/>
          <w14:ligatures w14:val="none"/>
        </w:rPr>
      </w:pPr>
      <w:r>
        <w:rPr>
          <w:rFonts w:eastAsia="Times New Roman"/>
          <w:kern w:val="0"/>
          <w14:ligatures w14:val="none"/>
        </w:rPr>
        <w:t>Määruse 2024/1351/EL (rändehalduse kohta) artikli 2 l</w:t>
      </w:r>
      <w:r w:rsidR="00442034">
        <w:rPr>
          <w:rFonts w:eastAsia="Times New Roman"/>
          <w:kern w:val="0"/>
          <w14:ligatures w14:val="none"/>
        </w:rPr>
        <w:t>õige</w:t>
      </w:r>
      <w:r>
        <w:rPr>
          <w:rFonts w:eastAsia="Times New Roman"/>
          <w:kern w:val="0"/>
          <w14:ligatures w14:val="none"/>
        </w:rPr>
        <w:t xml:space="preserve"> 7</w:t>
      </w:r>
    </w:p>
    <w:p w:rsidR="00AA224D" w:rsidP="00AA224D" w:rsidRDefault="00AA224D" w14:paraId="5FF0025C" w14:textId="77777777">
      <w:pPr>
        <w:jc w:val="both"/>
        <w:rPr>
          <w:rFonts w:eastAsia="Times New Roman"/>
          <w:kern w:val="0"/>
          <w14:ligatures w14:val="none"/>
        </w:rPr>
      </w:pPr>
    </w:p>
    <w:p w:rsidR="00AA224D" w:rsidP="00AA224D" w:rsidRDefault="00AA224D" w14:paraId="15976D86" w14:textId="30967A87">
      <w:pPr>
        <w:jc w:val="both"/>
        <w:rPr>
          <w:rFonts w:eastAsia="Times New Roman"/>
          <w:kern w:val="0"/>
          <w14:ligatures w14:val="none"/>
        </w:rPr>
      </w:pPr>
      <w:r w:rsidRPr="00172B02">
        <w:rPr>
          <w:rFonts w:eastAsia="Times New Roman"/>
          <w:b/>
          <w:bCs/>
          <w:color w:val="4472C4" w:themeColor="accent1"/>
          <w:kern w:val="0"/>
          <w14:ligatures w14:val="none"/>
        </w:rPr>
        <w:t>rahvusvahelise kaitse saaja</w:t>
      </w:r>
      <w:r w:rsidRPr="00172B02">
        <w:rPr>
          <w:rFonts w:eastAsia="Times New Roman"/>
          <w:color w:val="4472C4" w:themeColor="accent1"/>
          <w:kern w:val="0"/>
          <w14:ligatures w14:val="none"/>
        </w:rPr>
        <w:t xml:space="preserve"> </w:t>
      </w:r>
      <w:r w:rsidRPr="00A018A2">
        <w:rPr>
          <w:rFonts w:eastAsia="Times New Roman"/>
          <w:kern w:val="0"/>
          <w14:ligatures w14:val="none"/>
        </w:rPr>
        <w:t>– isik, kellele on antud pagulasseisund või täiendava kaitse seisund</w:t>
      </w:r>
    </w:p>
    <w:p w:rsidR="00AA224D" w:rsidP="00AA224D" w:rsidRDefault="00AA224D" w14:paraId="6D5168F2" w14:textId="17E761A4">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4</w:t>
      </w:r>
    </w:p>
    <w:p w:rsidR="00AA224D" w:rsidP="00AA224D" w:rsidRDefault="00AA224D" w14:paraId="6733FFC0" w14:textId="77777777">
      <w:pPr>
        <w:jc w:val="both"/>
        <w:rPr>
          <w:rFonts w:eastAsia="Times New Roman"/>
          <w:kern w:val="0"/>
          <w14:ligatures w14:val="none"/>
        </w:rPr>
      </w:pPr>
    </w:p>
    <w:p w:rsidR="00AA224D" w:rsidP="00AA224D" w:rsidRDefault="00AA224D" w14:paraId="50E7620F" w14:textId="229986D4">
      <w:pPr>
        <w:jc w:val="both"/>
        <w:rPr>
          <w:rFonts w:eastAsia="Times New Roman"/>
          <w:kern w:val="0"/>
          <w14:ligatures w14:val="none"/>
        </w:rPr>
      </w:pPr>
      <w:r w:rsidRPr="00172B02">
        <w:rPr>
          <w:rFonts w:eastAsia="Times New Roman"/>
          <w:b/>
          <w:bCs/>
          <w:color w:val="4472C4" w:themeColor="accent1"/>
          <w:kern w:val="0"/>
          <w14:ligatures w14:val="none"/>
        </w:rPr>
        <w:t>rahvusvahelise kaitse saaja</w:t>
      </w:r>
      <w:r w:rsidRPr="00172B02">
        <w:rPr>
          <w:rFonts w:eastAsia="Times New Roman"/>
          <w:color w:val="4472C4" w:themeColor="accent1"/>
          <w:kern w:val="0"/>
          <w14:ligatures w14:val="none"/>
        </w:rPr>
        <w:t xml:space="preserve"> </w:t>
      </w:r>
      <w:r w:rsidRPr="00BA40C8">
        <w:rPr>
          <w:rFonts w:eastAsia="Times New Roman"/>
          <w:kern w:val="0"/>
          <w14:ligatures w14:val="none"/>
        </w:rPr>
        <w:t xml:space="preserve">– isik, kellele on antud määruse </w:t>
      </w:r>
      <w:r>
        <w:t xml:space="preserve">(EL) 2024/1347 </w:t>
      </w:r>
      <w:r w:rsidR="00CB42B6">
        <w:t>(kvalifikatsiooni kohta)</w:t>
      </w:r>
      <w:r w:rsidDel="00CB42B6">
        <w:t xml:space="preserve"> </w:t>
      </w:r>
      <w:r w:rsidRPr="00BA40C8">
        <w:rPr>
          <w:rFonts w:eastAsia="Times New Roman"/>
          <w:kern w:val="0"/>
          <w14:ligatures w14:val="none"/>
        </w:rPr>
        <w:t>artikli 3 punktis 1 määratletud</w:t>
      </w:r>
      <w:r>
        <w:rPr>
          <w:rFonts w:eastAsia="Times New Roman"/>
          <w:kern w:val="0"/>
          <w14:ligatures w14:val="none"/>
        </w:rPr>
        <w:t xml:space="preserve"> </w:t>
      </w:r>
      <w:r w:rsidRPr="00BA40C8">
        <w:rPr>
          <w:rFonts w:eastAsia="Times New Roman"/>
          <w:kern w:val="0"/>
          <w14:ligatures w14:val="none"/>
        </w:rPr>
        <w:t>pagulasseisund või kõnealuse määruse artikli 3 punktis 2 määratletud täiendava kaitse seisund</w:t>
      </w:r>
    </w:p>
    <w:p w:rsidR="00AA224D" w:rsidP="00AA224D" w:rsidRDefault="00AA224D" w14:paraId="57A9B636" w14:textId="137ADFD3">
      <w:pPr>
        <w:jc w:val="both"/>
        <w:rPr>
          <w:rFonts w:eastAsia="Times New Roman"/>
          <w:kern w:val="0"/>
          <w14:ligatures w14:val="none"/>
        </w:rPr>
      </w:pPr>
      <w:r>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õike 1 punkt h</w:t>
      </w:r>
    </w:p>
    <w:p w:rsidR="0095477C" w:rsidP="00AA224D" w:rsidRDefault="0095477C" w14:paraId="05486E3A" w14:textId="77777777">
      <w:pPr>
        <w:jc w:val="both"/>
        <w:rPr>
          <w:rFonts w:eastAsia="Times New Roman"/>
          <w:b/>
          <w:bCs/>
          <w:kern w:val="0"/>
          <w14:ligatures w14:val="none"/>
        </w:rPr>
      </w:pPr>
    </w:p>
    <w:p w:rsidR="00FD7A59" w:rsidP="00AA224D" w:rsidRDefault="0095477C" w14:paraId="7B2D5A6E" w14:textId="454DFD6F">
      <w:pPr>
        <w:jc w:val="both"/>
        <w:rPr>
          <w:rFonts w:eastAsia="Times New Roman"/>
          <w:kern w:val="0"/>
          <w14:ligatures w14:val="none"/>
        </w:rPr>
      </w:pPr>
      <w:r>
        <w:rPr>
          <w:rFonts w:eastAsia="Times New Roman"/>
          <w:b/>
          <w:bCs/>
          <w:color w:val="4472C4" w:themeColor="accent1"/>
          <w:kern w:val="0"/>
          <w14:ligatures w14:val="none"/>
        </w:rPr>
        <w:t xml:space="preserve">rahvusvahelise kaitse sooviavaldus </w:t>
      </w:r>
      <w:r w:rsidRPr="00BA40C8">
        <w:rPr>
          <w:rFonts w:eastAsia="Times New Roman"/>
          <w:kern w:val="0"/>
          <w14:ligatures w14:val="none"/>
        </w:rPr>
        <w:t>–</w:t>
      </w:r>
      <w:r>
        <w:rPr>
          <w:rFonts w:eastAsia="Times New Roman"/>
          <w:kern w:val="0"/>
          <w14:ligatures w14:val="none"/>
        </w:rPr>
        <w:t xml:space="preserve"> kolmanda riigi kodaniku või kodakondsuseta isiku avaldus liikmesriigilt rahvusvahelise kaitse saamiseks kooskõlas </w:t>
      </w:r>
      <w:r w:rsidRPr="00AF7E6F">
        <w:rPr>
          <w:rFonts w:eastAsia="Times New Roman"/>
          <w:kern w:val="0"/>
          <w14:ligatures w14:val="none"/>
        </w:rPr>
        <w:t>(EL) 2024/1348 (menetluse kohta)</w:t>
      </w:r>
      <w:r>
        <w:rPr>
          <w:rFonts w:eastAsia="Times New Roman"/>
          <w:kern w:val="0"/>
          <w14:ligatures w14:val="none"/>
        </w:rPr>
        <w:t xml:space="preserve"> artikli 3 punktiga 12</w:t>
      </w:r>
    </w:p>
    <w:p w:rsidR="0095477C" w:rsidP="00AA224D" w:rsidRDefault="0095477C" w14:paraId="73B294D4" w14:textId="77777777">
      <w:pPr>
        <w:jc w:val="both"/>
        <w:rPr>
          <w:rFonts w:eastAsia="Times New Roman"/>
          <w:b/>
          <w:bCs/>
          <w:color w:val="4472C4" w:themeColor="accent1"/>
          <w:kern w:val="0"/>
          <w14:ligatures w14:val="none"/>
        </w:rPr>
      </w:pPr>
    </w:p>
    <w:p w:rsidR="00AA224D" w:rsidP="00AA224D" w:rsidRDefault="00AA224D" w14:paraId="24C00A83" w14:textId="5C00738C">
      <w:pPr>
        <w:jc w:val="both"/>
        <w:rPr>
          <w:rFonts w:eastAsia="Times New Roman"/>
          <w:kern w:val="0"/>
          <w14:ligatures w14:val="none"/>
        </w:rPr>
      </w:pPr>
      <w:r w:rsidRPr="00172B02">
        <w:rPr>
          <w:rFonts w:eastAsia="Times New Roman"/>
          <w:b/>
          <w:bCs/>
          <w:color w:val="4472C4" w:themeColor="accent1"/>
          <w:kern w:val="0"/>
          <w14:ligatures w14:val="none"/>
        </w:rPr>
        <w:t>rahvusvahelise kaitse äravõtmine</w:t>
      </w:r>
      <w:r w:rsidRPr="00172B02">
        <w:rPr>
          <w:rFonts w:eastAsia="Times New Roman"/>
          <w:color w:val="4472C4" w:themeColor="accent1"/>
          <w:kern w:val="0"/>
          <w14:ligatures w14:val="none"/>
        </w:rPr>
        <w:t xml:space="preserve"> </w:t>
      </w:r>
      <w:r w:rsidRPr="00B66705">
        <w:rPr>
          <w:rFonts w:eastAsia="Times New Roman"/>
          <w:kern w:val="0"/>
          <w14:ligatures w14:val="none"/>
        </w:rPr>
        <w:t>– menetleva ametiasutuse või pädeva kohtu otsus tunnistada rahvusvaheline kaitse</w:t>
      </w:r>
      <w:r>
        <w:rPr>
          <w:rFonts w:eastAsia="Times New Roman"/>
          <w:kern w:val="0"/>
          <w14:ligatures w14:val="none"/>
        </w:rPr>
        <w:t xml:space="preserve"> </w:t>
      </w:r>
      <w:r w:rsidRPr="00B66705">
        <w:rPr>
          <w:rFonts w:eastAsia="Times New Roman"/>
          <w:kern w:val="0"/>
          <w14:ligatures w14:val="none"/>
        </w:rPr>
        <w:t xml:space="preserve">kehtetuks või see lõpetada, sealhulgas keeldudes selle pikendamisest kooskõlas määrusega </w:t>
      </w:r>
      <w:r>
        <w:t>(EL) 2024/1347</w:t>
      </w:r>
      <w:r w:rsidR="00CB42B6">
        <w:t xml:space="preserve"> (kvalifikatsiooni kohta)</w:t>
      </w:r>
    </w:p>
    <w:p w:rsidR="00AA224D" w:rsidP="00AA224D" w:rsidRDefault="00AA224D" w14:paraId="766015B5" w14:textId="185DB51A">
      <w:pPr>
        <w:jc w:val="both"/>
        <w:rPr>
          <w:rFonts w:eastAsia="Times New Roman"/>
          <w:kern w:val="0"/>
          <w14:ligatures w14:val="none"/>
        </w:rPr>
      </w:pPr>
      <w:r>
        <w:rPr>
          <w:rFonts w:eastAsia="Times New Roman"/>
          <w:kern w:val="0"/>
          <w14:ligatures w14:val="none"/>
        </w:rPr>
        <w:t xml:space="preserve">Määruse </w:t>
      </w:r>
      <w:r w:rsidRPr="00AF7E6F" w:rsidR="00AF7E6F">
        <w:rPr>
          <w:rFonts w:eastAsia="Times New Roman"/>
          <w:kern w:val="0"/>
          <w14:ligatures w14:val="none"/>
        </w:rPr>
        <w:t>(EL) 2024/1348 (menetluse kohta)</w:t>
      </w:r>
      <w:r>
        <w:rPr>
          <w:rFonts w:eastAsia="Times New Roman"/>
          <w:kern w:val="0"/>
          <w14:ligatures w14:val="none"/>
        </w:rPr>
        <w:t xml:space="preserve"> artikli 3 punkt 17</w:t>
      </w:r>
    </w:p>
    <w:p w:rsidR="00AA224D" w:rsidP="00AA224D" w:rsidRDefault="00AA224D" w14:paraId="5F2DC3F4" w14:textId="77777777">
      <w:pPr>
        <w:jc w:val="both"/>
        <w:rPr>
          <w:rFonts w:eastAsia="Times New Roman"/>
          <w:kern w:val="0"/>
          <w14:ligatures w14:val="none"/>
        </w:rPr>
      </w:pPr>
    </w:p>
    <w:p w:rsidR="00AA224D" w:rsidP="00AA224D" w:rsidRDefault="00AA224D" w14:paraId="79C34393" w14:textId="5DF967DB">
      <w:pPr>
        <w:jc w:val="both"/>
        <w:rPr>
          <w:rFonts w:eastAsia="Times New Roman"/>
          <w:kern w:val="0"/>
          <w14:ligatures w14:val="none"/>
        </w:rPr>
      </w:pPr>
      <w:r w:rsidRPr="00172B02">
        <w:rPr>
          <w:rFonts w:eastAsia="Times New Roman"/>
          <w:b/>
          <w:bCs/>
          <w:color w:val="4472C4" w:themeColor="accent1"/>
          <w:kern w:val="0"/>
          <w14:ligatures w14:val="none"/>
        </w:rPr>
        <w:t>rahvusvahelise kaitse äravõtmine</w:t>
      </w:r>
      <w:r w:rsidRPr="00172B02">
        <w:rPr>
          <w:rFonts w:eastAsia="Times New Roman"/>
          <w:color w:val="4472C4" w:themeColor="accent1"/>
          <w:kern w:val="0"/>
          <w14:ligatures w14:val="none"/>
        </w:rPr>
        <w:t xml:space="preserve"> </w:t>
      </w:r>
      <w:r w:rsidRPr="00117A7E">
        <w:rPr>
          <w:rFonts w:eastAsia="Times New Roman"/>
          <w:kern w:val="0"/>
          <w14:ligatures w14:val="none"/>
        </w:rPr>
        <w:t>– menetleva ametiasutuse või pädeva kohtu otsus tunnistada rahvusvaheline kaitse</w:t>
      </w:r>
      <w:r>
        <w:rPr>
          <w:rFonts w:eastAsia="Times New Roman"/>
          <w:kern w:val="0"/>
          <w14:ligatures w14:val="none"/>
        </w:rPr>
        <w:t xml:space="preserve"> </w:t>
      </w:r>
      <w:r w:rsidRPr="00117A7E">
        <w:rPr>
          <w:rFonts w:eastAsia="Times New Roman"/>
          <w:kern w:val="0"/>
          <w14:ligatures w14:val="none"/>
        </w:rPr>
        <w:t>kehtetuks või see lõpetada, sealhulgas keeldudes selle pikendamisest</w:t>
      </w:r>
    </w:p>
    <w:p w:rsidR="00AA224D" w:rsidP="00AA224D" w:rsidRDefault="00AA224D" w14:paraId="530459BC" w14:textId="44122C5A">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14</w:t>
      </w:r>
    </w:p>
    <w:p w:rsidR="00AA224D" w:rsidP="00AA224D" w:rsidRDefault="00AA224D" w14:paraId="68F35A89" w14:textId="77777777">
      <w:pPr>
        <w:jc w:val="both"/>
        <w:rPr>
          <w:rFonts w:eastAsia="Times New Roman"/>
          <w:kern w:val="0"/>
          <w14:ligatures w14:val="none"/>
        </w:rPr>
      </w:pPr>
    </w:p>
    <w:p w:rsidR="00AA224D" w:rsidP="00AA224D" w:rsidRDefault="00AA224D" w14:paraId="5AE5206C" w14:textId="083C52D6">
      <w:pPr>
        <w:jc w:val="both"/>
        <w:rPr>
          <w:rFonts w:eastAsia="Times New Roman"/>
          <w:kern w:val="0"/>
          <w14:ligatures w14:val="none"/>
        </w:rPr>
      </w:pPr>
      <w:r w:rsidRPr="00172B02">
        <w:rPr>
          <w:rFonts w:eastAsia="Times New Roman"/>
          <w:b/>
          <w:bCs/>
          <w:color w:val="4472C4" w:themeColor="accent1"/>
          <w:kern w:val="0"/>
          <w14:ligatures w14:val="none"/>
        </w:rPr>
        <w:t>raske kuritegu</w:t>
      </w:r>
      <w:r w:rsidRPr="00172B02">
        <w:rPr>
          <w:rFonts w:eastAsia="Times New Roman"/>
          <w:color w:val="4472C4" w:themeColor="accent1"/>
          <w:kern w:val="0"/>
          <w14:ligatures w14:val="none"/>
        </w:rPr>
        <w:t xml:space="preserve"> </w:t>
      </w:r>
      <w:r w:rsidRPr="008653C4">
        <w:rPr>
          <w:rFonts w:eastAsia="Times New Roman"/>
          <w:kern w:val="0"/>
          <w14:ligatures w14:val="none"/>
        </w:rPr>
        <w:t>– õigusrikkumine, mis vastab raamotsuse 2002/584/JSK artikli 2 lõikes 2 osutatud kuritegudele või on</w:t>
      </w:r>
      <w:r>
        <w:rPr>
          <w:rFonts w:eastAsia="Times New Roman"/>
          <w:kern w:val="0"/>
          <w14:ligatures w14:val="none"/>
        </w:rPr>
        <w:t xml:space="preserve"> </w:t>
      </w:r>
      <w:r w:rsidRPr="008653C4">
        <w:rPr>
          <w:rFonts w:eastAsia="Times New Roman"/>
          <w:kern w:val="0"/>
          <w14:ligatures w14:val="none"/>
        </w:rPr>
        <w:t>nendega samaväärne, kui see on liikmesriigi õiguse kohaselt karistatav vabadusekaotuse või vabadust piirava</w:t>
      </w:r>
      <w:r>
        <w:rPr>
          <w:rFonts w:eastAsia="Times New Roman"/>
          <w:kern w:val="0"/>
          <w14:ligatures w14:val="none"/>
        </w:rPr>
        <w:t xml:space="preserve"> </w:t>
      </w:r>
      <w:r w:rsidRPr="008653C4">
        <w:rPr>
          <w:rFonts w:eastAsia="Times New Roman"/>
          <w:kern w:val="0"/>
          <w14:ligatures w14:val="none"/>
        </w:rPr>
        <w:t>julgeolekumeetmega, mille maksimaalne pikkus on vähemalt kolm aastat</w:t>
      </w:r>
    </w:p>
    <w:p w:rsidR="00AA224D" w:rsidP="00AA224D" w:rsidRDefault="00AA224D" w14:paraId="2319A33B" w14:textId="50712701">
      <w:pPr>
        <w:jc w:val="both"/>
        <w:rPr>
          <w:rFonts w:eastAsia="Times New Roman"/>
          <w:kern w:val="0"/>
          <w14:ligatures w14:val="none"/>
        </w:rPr>
      </w:pPr>
      <w:r>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õike 1 punkt p</w:t>
      </w:r>
    </w:p>
    <w:p w:rsidR="00AA224D" w:rsidP="00AA224D" w:rsidRDefault="00AA224D" w14:paraId="2997D9AA" w14:textId="77777777">
      <w:pPr>
        <w:jc w:val="both"/>
        <w:rPr>
          <w:rFonts w:eastAsia="Times New Roman"/>
          <w:kern w:val="0"/>
          <w14:ligatures w14:val="none"/>
        </w:rPr>
      </w:pPr>
    </w:p>
    <w:p w:rsidR="00AA224D" w:rsidP="00AA224D" w:rsidRDefault="00AA224D" w14:paraId="41861052" w14:textId="77777777">
      <w:pPr>
        <w:jc w:val="both"/>
        <w:rPr>
          <w:rFonts w:eastAsia="Times New Roman"/>
          <w:kern w:val="0"/>
          <w14:ligatures w14:val="none"/>
        </w:rPr>
      </w:pPr>
      <w:r w:rsidRPr="00172B02">
        <w:rPr>
          <w:rFonts w:eastAsia="Times New Roman"/>
          <w:b/>
          <w:bCs/>
          <w:color w:val="4472C4" w:themeColor="accent1"/>
          <w:kern w:val="0"/>
          <w14:ligatures w14:val="none"/>
        </w:rPr>
        <w:t>regulaarne toetus</w:t>
      </w:r>
      <w:r w:rsidRPr="0004064F">
        <w:rPr>
          <w:rFonts w:eastAsia="Times New Roman"/>
          <w:kern w:val="0"/>
          <w14:ligatures w14:val="none"/>
        </w:rPr>
        <w:t xml:space="preserve"> – taotlejatele perioodiliselt makstav toetus, mis tagab neile igapäevaelus minimaalse sõltumatuse ja</w:t>
      </w:r>
      <w:r>
        <w:rPr>
          <w:rFonts w:eastAsia="Times New Roman"/>
          <w:kern w:val="0"/>
          <w14:ligatures w14:val="none"/>
        </w:rPr>
        <w:t xml:space="preserve"> </w:t>
      </w:r>
      <w:r w:rsidRPr="0004064F">
        <w:rPr>
          <w:rFonts w:eastAsia="Times New Roman"/>
          <w:kern w:val="0"/>
          <w14:ligatures w14:val="none"/>
        </w:rPr>
        <w:t>mis antakse rahasummana, kupongidena või mitterahalise toetusena või nende kombinatsioonina, tingimusel et selline</w:t>
      </w:r>
      <w:r>
        <w:rPr>
          <w:rFonts w:eastAsia="Times New Roman"/>
          <w:kern w:val="0"/>
          <w14:ligatures w14:val="none"/>
        </w:rPr>
        <w:t xml:space="preserve"> </w:t>
      </w:r>
      <w:r w:rsidRPr="0004064F">
        <w:rPr>
          <w:rFonts w:eastAsia="Times New Roman"/>
          <w:kern w:val="0"/>
          <w14:ligatures w14:val="none"/>
        </w:rPr>
        <w:t>regulaarne toetus sisaldab ka rahasummat</w:t>
      </w:r>
    </w:p>
    <w:p w:rsidR="00AA224D" w:rsidP="00AA224D" w:rsidRDefault="00AA224D" w14:paraId="4F2CF128" w14:textId="1FF22117">
      <w:pPr>
        <w:jc w:val="both"/>
        <w:rPr>
          <w:rFonts w:eastAsia="Times New Roman"/>
          <w:kern w:val="0"/>
          <w14:ligatures w14:val="none"/>
        </w:rPr>
      </w:pPr>
      <w:r>
        <w:rPr>
          <w:rFonts w:eastAsia="Times New Roman"/>
          <w:kern w:val="0"/>
          <w14:ligatures w14:val="none"/>
        </w:rPr>
        <w:t>Direktiivi 2024/1346/EL (vastuvõtu kohta) artikli 2 punkt 8</w:t>
      </w:r>
    </w:p>
    <w:p w:rsidR="00AA224D" w:rsidP="00AA224D" w:rsidRDefault="00AA224D" w14:paraId="0A2C5D6E" w14:textId="77777777">
      <w:pPr>
        <w:jc w:val="both"/>
        <w:rPr>
          <w:rFonts w:eastAsia="Times New Roman"/>
          <w:kern w:val="0"/>
          <w14:ligatures w14:val="none"/>
        </w:rPr>
      </w:pPr>
    </w:p>
    <w:p w:rsidR="00AA224D" w:rsidP="00AA224D" w:rsidRDefault="00AA224D" w14:paraId="63090CE4" w14:textId="26EC2D06">
      <w:pPr>
        <w:jc w:val="both"/>
        <w:rPr>
          <w:rFonts w:eastAsia="Times New Roman"/>
          <w:kern w:val="0"/>
          <w14:ligatures w14:val="none"/>
        </w:rPr>
      </w:pPr>
      <w:r w:rsidRPr="00172B02">
        <w:rPr>
          <w:rFonts w:eastAsia="Times New Roman"/>
          <w:b/>
          <w:bCs/>
          <w:color w:val="4472C4" w:themeColor="accent1"/>
          <w:kern w:val="0"/>
          <w14:ligatures w14:val="none"/>
        </w:rPr>
        <w:t>riigis seaduslikku viibimist tõendav dokument</w:t>
      </w:r>
      <w:r w:rsidRPr="00172B02">
        <w:rPr>
          <w:rFonts w:eastAsia="Times New Roman"/>
          <w:color w:val="4472C4" w:themeColor="accent1"/>
          <w:kern w:val="0"/>
          <w14:ligatures w14:val="none"/>
        </w:rPr>
        <w:t xml:space="preserve"> </w:t>
      </w:r>
      <w:r w:rsidRPr="009708FA">
        <w:rPr>
          <w:rFonts w:eastAsia="Times New Roman"/>
          <w:kern w:val="0"/>
          <w14:ligatures w14:val="none"/>
        </w:rPr>
        <w:t>– liikmesriigi asutuste antud luba, millega lubatakse kolmanda riigi</w:t>
      </w:r>
      <w:r>
        <w:rPr>
          <w:rFonts w:eastAsia="Times New Roman"/>
          <w:kern w:val="0"/>
          <w14:ligatures w14:val="none"/>
        </w:rPr>
        <w:t xml:space="preserve"> </w:t>
      </w:r>
      <w:r w:rsidRPr="009708FA">
        <w:rPr>
          <w:rFonts w:eastAsia="Times New Roman"/>
          <w:kern w:val="0"/>
          <w14:ligatures w14:val="none"/>
        </w:rPr>
        <w:t>kodanikul või kodakondsuseta isikul viibida liikmesriigi territooriumil, sealhulgas dokumendid, mille põhjal lubatakse</w:t>
      </w:r>
      <w:r>
        <w:rPr>
          <w:rFonts w:eastAsia="Times New Roman"/>
          <w:kern w:val="0"/>
          <w14:ligatures w14:val="none"/>
        </w:rPr>
        <w:t xml:space="preserve"> </w:t>
      </w:r>
      <w:r w:rsidRPr="009708FA">
        <w:rPr>
          <w:rFonts w:eastAsia="Times New Roman"/>
          <w:kern w:val="0"/>
          <w14:ligatures w14:val="none"/>
        </w:rPr>
        <w:t>territooriumil viibida ajutise kaitse korra raames või seni, kuni väljasaatmiskorralduse täitmist takistavad asjaolud ära</w:t>
      </w:r>
      <w:r>
        <w:rPr>
          <w:rFonts w:eastAsia="Times New Roman"/>
          <w:kern w:val="0"/>
          <w14:ligatures w14:val="none"/>
        </w:rPr>
        <w:t xml:space="preserve"> </w:t>
      </w:r>
      <w:r w:rsidRPr="009708FA">
        <w:rPr>
          <w:rFonts w:eastAsia="Times New Roman"/>
          <w:kern w:val="0"/>
          <w14:ligatures w14:val="none"/>
        </w:rPr>
        <w:t>langevad, välja arvatud viisad ja viibimise load, mis on välja antud ajavahemikul, mis on vajalik vastutava liikmesriigi</w:t>
      </w:r>
      <w:r>
        <w:rPr>
          <w:rFonts w:eastAsia="Times New Roman"/>
          <w:kern w:val="0"/>
          <w14:ligatures w14:val="none"/>
        </w:rPr>
        <w:t xml:space="preserve"> </w:t>
      </w:r>
      <w:r w:rsidRPr="009708FA">
        <w:rPr>
          <w:rFonts w:eastAsia="Times New Roman"/>
          <w:kern w:val="0"/>
          <w14:ligatures w14:val="none"/>
        </w:rPr>
        <w:t>kindlaksmääramiseks käesoleva määruse kohaselt, või rahvusvahelise kaitse või elamisloa taotluse läbivaatamise ajal</w:t>
      </w:r>
    </w:p>
    <w:p w:rsidR="00AA224D" w:rsidP="00AA224D" w:rsidRDefault="00AA224D" w14:paraId="6D406F0D" w14:textId="7646683D">
      <w:pPr>
        <w:jc w:val="both"/>
        <w:rPr>
          <w:rFonts w:eastAsia="Times New Roman"/>
          <w:kern w:val="0"/>
          <w14:ligatures w14:val="none"/>
        </w:rPr>
      </w:pPr>
      <w:r>
        <w:rPr>
          <w:rFonts w:eastAsia="Times New Roman"/>
          <w:kern w:val="0"/>
          <w14:ligatures w14:val="none"/>
        </w:rPr>
        <w:t>Määruse 2024/1351/EL (rändehalduse kohta) artikli 2 l</w:t>
      </w:r>
      <w:r w:rsidR="00C16195">
        <w:rPr>
          <w:rFonts w:eastAsia="Times New Roman"/>
          <w:kern w:val="0"/>
          <w14:ligatures w14:val="none"/>
        </w:rPr>
        <w:t>õige</w:t>
      </w:r>
      <w:r>
        <w:rPr>
          <w:rFonts w:eastAsia="Times New Roman"/>
          <w:kern w:val="0"/>
          <w14:ligatures w14:val="none"/>
        </w:rPr>
        <w:t xml:space="preserve"> 13</w:t>
      </w:r>
    </w:p>
    <w:p w:rsidR="00F5296C" w:rsidP="00AA224D" w:rsidRDefault="00F5296C" w14:paraId="0D1F0DF7" w14:textId="77777777">
      <w:pPr>
        <w:jc w:val="both"/>
        <w:rPr>
          <w:rFonts w:eastAsia="Times New Roman"/>
          <w:kern w:val="0"/>
          <w14:ligatures w14:val="none"/>
        </w:rPr>
      </w:pPr>
    </w:p>
    <w:p w:rsidR="00F5296C" w:rsidP="00F5296C" w:rsidRDefault="00F5296C" w14:paraId="419E14A0" w14:textId="07A62B7A">
      <w:pPr>
        <w:jc w:val="both"/>
        <w:rPr>
          <w:rFonts w:eastAsia="Times New Roman"/>
          <w:kern w:val="0"/>
          <w14:ligatures w14:val="none"/>
        </w:rPr>
      </w:pPr>
      <w:r w:rsidRPr="00172B02">
        <w:rPr>
          <w:rFonts w:eastAsia="Times New Roman"/>
          <w:b/>
          <w:bCs/>
          <w:color w:val="4472C4" w:themeColor="accent1"/>
          <w:kern w:val="0"/>
          <w14:ligatures w14:val="none"/>
        </w:rPr>
        <w:t>riigisisese õiguse alusel antud staatus humanitaarsetel põhustel</w:t>
      </w:r>
      <w:r w:rsidRPr="00172B02">
        <w:rPr>
          <w:rFonts w:eastAsia="Times New Roman"/>
          <w:color w:val="4472C4" w:themeColor="accent1"/>
          <w:kern w:val="0"/>
          <w14:ligatures w14:val="none"/>
        </w:rPr>
        <w:t xml:space="preserve"> </w:t>
      </w:r>
      <w:r w:rsidRPr="00F50BEE">
        <w:rPr>
          <w:rFonts w:eastAsia="Times New Roman"/>
          <w:kern w:val="0"/>
          <w14:ligatures w14:val="none"/>
        </w:rPr>
        <w:t>– riigisisese õiguse alusel humanitaarsetel põhustel</w:t>
      </w:r>
      <w:r>
        <w:rPr>
          <w:rFonts w:eastAsia="Times New Roman"/>
          <w:kern w:val="0"/>
          <w14:ligatures w14:val="none"/>
        </w:rPr>
        <w:t xml:space="preserve"> </w:t>
      </w:r>
      <w:r w:rsidRPr="00F50BEE">
        <w:rPr>
          <w:rFonts w:eastAsia="Times New Roman"/>
          <w:kern w:val="0"/>
          <w14:ligatures w14:val="none"/>
        </w:rPr>
        <w:t xml:space="preserve">antud staatus, millega nähakse ette õigused ja kohustused, mis on samaväärsed määruse </w:t>
      </w:r>
      <w:r>
        <w:t xml:space="preserve">(EL) 2024/1347 (kvalifikatsiooni kohta) </w:t>
      </w:r>
      <w:r w:rsidRPr="00F50BEE">
        <w:rPr>
          <w:rFonts w:eastAsia="Times New Roman"/>
          <w:kern w:val="0"/>
          <w14:ligatures w14:val="none"/>
        </w:rPr>
        <w:t>artiklites 20–26 ja 28–35 sätestatud õiguste ja kohustustega</w:t>
      </w:r>
    </w:p>
    <w:p w:rsidR="00F5296C" w:rsidP="00F5296C" w:rsidRDefault="00F5296C" w14:paraId="688A1CFB" w14:textId="7E5778E2">
      <w:pPr>
        <w:jc w:val="both"/>
        <w:rPr>
          <w:rFonts w:eastAsia="Times New Roman"/>
          <w:kern w:val="0"/>
          <w14:ligatures w14:val="none"/>
        </w:rPr>
      </w:pPr>
      <w:r>
        <w:rPr>
          <w:rFonts w:eastAsia="Times New Roman"/>
          <w:kern w:val="0"/>
          <w14:ligatures w14:val="none"/>
        </w:rPr>
        <w:t>Määruse 2024/1356/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w:t>
      </w:r>
      <w:r w:rsidR="00EE3CEA">
        <w:rPr>
          <w:rFonts w:eastAsia="Times New Roman"/>
          <w:kern w:val="0"/>
          <w14:ligatures w14:val="none"/>
        </w:rPr>
        <w:t>õike</w:t>
      </w:r>
      <w:r>
        <w:rPr>
          <w:rFonts w:eastAsia="Times New Roman"/>
          <w:kern w:val="0"/>
          <w14:ligatures w14:val="none"/>
        </w:rPr>
        <w:t xml:space="preserve"> 1 punkt d</w:t>
      </w:r>
    </w:p>
    <w:p w:rsidR="00F5296C" w:rsidP="00F5296C" w:rsidRDefault="00F5296C" w14:paraId="1586C7BE" w14:textId="77777777">
      <w:pPr>
        <w:jc w:val="both"/>
        <w:rPr>
          <w:rFonts w:eastAsia="Times New Roman"/>
          <w:kern w:val="0"/>
          <w14:ligatures w14:val="none"/>
        </w:rPr>
      </w:pPr>
    </w:p>
    <w:p w:rsidR="00F5296C" w:rsidP="00F5296C" w:rsidRDefault="00F5296C" w14:paraId="6EA96F7B" w14:textId="7CC56F55">
      <w:pPr>
        <w:jc w:val="both"/>
        <w:rPr>
          <w:rFonts w:eastAsia="Times New Roman"/>
          <w:kern w:val="0"/>
          <w14:ligatures w14:val="none"/>
        </w:rPr>
      </w:pPr>
      <w:r w:rsidRPr="00172B02">
        <w:rPr>
          <w:rFonts w:eastAsia="Times New Roman"/>
          <w:b/>
          <w:bCs/>
          <w:color w:val="4472C4" w:themeColor="accent1"/>
          <w:kern w:val="0"/>
          <w14:ligatures w14:val="none"/>
        </w:rPr>
        <w:t>riigis seaduslikku viibimist tõendav dokument</w:t>
      </w:r>
      <w:r w:rsidRPr="00172B02">
        <w:rPr>
          <w:rFonts w:eastAsia="Times New Roman"/>
          <w:color w:val="4472C4" w:themeColor="accent1"/>
          <w:kern w:val="0"/>
          <w14:ligatures w14:val="none"/>
        </w:rPr>
        <w:t xml:space="preserve"> </w:t>
      </w:r>
      <w:r w:rsidRPr="006977C2">
        <w:rPr>
          <w:rFonts w:eastAsia="Times New Roman"/>
          <w:kern w:val="0"/>
          <w14:ligatures w14:val="none"/>
        </w:rPr>
        <w:t>– liikmesriigi asutuste välja antud luba, millega lubatakse kolmanda</w:t>
      </w:r>
      <w:r>
        <w:rPr>
          <w:rFonts w:eastAsia="Times New Roman"/>
          <w:kern w:val="0"/>
          <w14:ligatures w14:val="none"/>
        </w:rPr>
        <w:t xml:space="preserve"> </w:t>
      </w:r>
      <w:r w:rsidRPr="006977C2">
        <w:rPr>
          <w:rFonts w:eastAsia="Times New Roman"/>
          <w:kern w:val="0"/>
          <w14:ligatures w14:val="none"/>
        </w:rPr>
        <w:t>riigi kodanikul või kodakondsuseta isikul viibida liikmesriigi territooriumil, sealhulgas dokumendid, mille põhjal</w:t>
      </w:r>
      <w:r>
        <w:rPr>
          <w:rFonts w:eastAsia="Times New Roman"/>
          <w:kern w:val="0"/>
          <w14:ligatures w14:val="none"/>
        </w:rPr>
        <w:t xml:space="preserve"> </w:t>
      </w:r>
      <w:r w:rsidRPr="006977C2">
        <w:rPr>
          <w:rFonts w:eastAsia="Times New Roman"/>
          <w:kern w:val="0"/>
          <w14:ligatures w14:val="none"/>
        </w:rPr>
        <w:t>lubatakse territooriumil viibida ajutise kaitse korra raames või seni, kuni väljasaatmiskorralduse täitmist takistavad</w:t>
      </w:r>
      <w:r>
        <w:rPr>
          <w:rFonts w:eastAsia="Times New Roman"/>
          <w:kern w:val="0"/>
          <w14:ligatures w14:val="none"/>
        </w:rPr>
        <w:t xml:space="preserve"> </w:t>
      </w:r>
      <w:r w:rsidRPr="006977C2">
        <w:rPr>
          <w:rFonts w:eastAsia="Times New Roman"/>
          <w:kern w:val="0"/>
          <w14:ligatures w14:val="none"/>
        </w:rPr>
        <w:t>asjaolud lõppevad, välja arvatud viisad ja elamisload, mis on välja antud ajavahemikul, mis on vajalik vastutava</w:t>
      </w:r>
      <w:r>
        <w:rPr>
          <w:rFonts w:eastAsia="Times New Roman"/>
          <w:kern w:val="0"/>
          <w14:ligatures w14:val="none"/>
        </w:rPr>
        <w:t xml:space="preserve"> </w:t>
      </w:r>
      <w:r w:rsidRPr="006977C2">
        <w:rPr>
          <w:rFonts w:eastAsia="Times New Roman"/>
          <w:kern w:val="0"/>
          <w14:ligatures w14:val="none"/>
        </w:rPr>
        <w:t>liikmesriigi kindlaksmääramiseks määruses (EL) 2024/1351 sätestatu kohaselt, või rahvusvahelise kaitse taotluse või</w:t>
      </w:r>
      <w:r>
        <w:rPr>
          <w:rFonts w:eastAsia="Times New Roman"/>
          <w:kern w:val="0"/>
          <w14:ligatures w14:val="none"/>
        </w:rPr>
        <w:t xml:space="preserve"> </w:t>
      </w:r>
      <w:r w:rsidRPr="006977C2">
        <w:rPr>
          <w:rFonts w:eastAsia="Times New Roman"/>
          <w:kern w:val="0"/>
          <w14:ligatures w14:val="none"/>
        </w:rPr>
        <w:t>elamisloa taotluse läbivaatamise ajal</w:t>
      </w:r>
    </w:p>
    <w:p w:rsidR="00F5296C" w:rsidP="00AA224D" w:rsidRDefault="00F5296C" w14:paraId="4C33FCD0" w14:textId="5E960BEB">
      <w:pPr>
        <w:jc w:val="both"/>
        <w:rPr>
          <w:rFonts w:eastAsia="Times New Roman"/>
          <w:kern w:val="0"/>
          <w14:ligatures w14:val="none"/>
        </w:rPr>
      </w:pPr>
      <w:r w:rsidRPr="006977C2">
        <w:rPr>
          <w:rFonts w:eastAsia="Times New Roman"/>
          <w:kern w:val="0"/>
          <w14:ligatures w14:val="none"/>
        </w:rPr>
        <w:t>Määruse 2024/1356/EL (</w:t>
      </w:r>
      <w:proofErr w:type="spellStart"/>
      <w:r w:rsidRPr="006977C2">
        <w:rPr>
          <w:rFonts w:eastAsia="Times New Roman"/>
          <w:kern w:val="0"/>
          <w14:ligatures w14:val="none"/>
        </w:rPr>
        <w:t>Eurodac</w:t>
      </w:r>
      <w:proofErr w:type="spellEnd"/>
      <w:r w:rsidR="004779AA">
        <w:rPr>
          <w:rFonts w:eastAsia="Times New Roman"/>
          <w:kern w:val="0"/>
          <w14:ligatures w14:val="none"/>
        </w:rPr>
        <w:t>-</w:t>
      </w:r>
      <w:r>
        <w:rPr>
          <w:rFonts w:eastAsia="Times New Roman"/>
          <w:kern w:val="0"/>
          <w14:ligatures w14:val="none"/>
        </w:rPr>
        <w:t>süsteemi</w:t>
      </w:r>
      <w:r w:rsidRPr="006977C2">
        <w:rPr>
          <w:rFonts w:eastAsia="Times New Roman"/>
          <w:kern w:val="0"/>
          <w14:ligatures w14:val="none"/>
        </w:rPr>
        <w:t xml:space="preserve"> kohta) artikli 2 l</w:t>
      </w:r>
      <w:r w:rsidR="004779AA">
        <w:rPr>
          <w:rFonts w:eastAsia="Times New Roman"/>
          <w:kern w:val="0"/>
          <w14:ligatures w14:val="none"/>
        </w:rPr>
        <w:t>õike</w:t>
      </w:r>
      <w:r w:rsidRPr="006977C2">
        <w:rPr>
          <w:rFonts w:eastAsia="Times New Roman"/>
          <w:kern w:val="0"/>
          <w14:ligatures w14:val="none"/>
        </w:rPr>
        <w:t xml:space="preserve"> 1 punkt </w:t>
      </w:r>
      <w:r>
        <w:rPr>
          <w:rFonts w:eastAsia="Times New Roman"/>
          <w:kern w:val="0"/>
          <w14:ligatures w14:val="none"/>
        </w:rPr>
        <w:t>u</w:t>
      </w:r>
    </w:p>
    <w:p w:rsidR="00AA224D" w:rsidP="00AA224D" w:rsidRDefault="00AA224D" w14:paraId="5BF138F6" w14:textId="77777777">
      <w:pPr>
        <w:jc w:val="both"/>
        <w:rPr>
          <w:rFonts w:eastAsia="Times New Roman"/>
          <w:kern w:val="0"/>
          <w14:ligatures w14:val="none"/>
        </w:rPr>
      </w:pPr>
    </w:p>
    <w:p w:rsidR="00AA224D" w:rsidP="00AA224D" w:rsidRDefault="00AA224D" w14:paraId="50231D4B" w14:textId="387CFA8F">
      <w:pPr>
        <w:jc w:val="both"/>
        <w:rPr>
          <w:rFonts w:eastAsia="Times New Roman"/>
          <w:kern w:val="0"/>
          <w14:ligatures w14:val="none"/>
        </w:rPr>
      </w:pPr>
      <w:r w:rsidRPr="00172B02">
        <w:rPr>
          <w:rFonts w:eastAsia="Times New Roman"/>
          <w:b/>
          <w:bCs/>
          <w:color w:val="4472C4" w:themeColor="accent1"/>
          <w:kern w:val="0"/>
          <w14:ligatures w14:val="none"/>
        </w:rPr>
        <w:t xml:space="preserve">riikliku </w:t>
      </w:r>
      <w:proofErr w:type="spellStart"/>
      <w:r w:rsidRPr="00172B02">
        <w:rPr>
          <w:rFonts w:eastAsia="Times New Roman"/>
          <w:b/>
          <w:bCs/>
          <w:color w:val="4472C4" w:themeColor="accent1"/>
          <w:kern w:val="0"/>
          <w14:ligatures w14:val="none"/>
        </w:rPr>
        <w:t>ümberasustamiskava</w:t>
      </w:r>
      <w:proofErr w:type="spellEnd"/>
      <w:r w:rsidRPr="00172B02">
        <w:rPr>
          <w:rFonts w:eastAsia="Times New Roman"/>
          <w:b/>
          <w:bCs/>
          <w:color w:val="4472C4" w:themeColor="accent1"/>
          <w:kern w:val="0"/>
          <w14:ligatures w14:val="none"/>
        </w:rPr>
        <w:t xml:space="preserve"> kohaselt vastu võetud i</w:t>
      </w:r>
      <w:r w:rsidR="00DF0C49">
        <w:rPr>
          <w:rFonts w:eastAsia="Times New Roman"/>
          <w:b/>
          <w:bCs/>
          <w:color w:val="4472C4" w:themeColor="accent1"/>
          <w:kern w:val="0"/>
          <w14:ligatures w14:val="none"/>
        </w:rPr>
        <w:t>nimene</w:t>
      </w:r>
      <w:r w:rsidRPr="00172B02">
        <w:rPr>
          <w:rFonts w:eastAsia="Times New Roman"/>
          <w:color w:val="4472C4" w:themeColor="accent1"/>
          <w:kern w:val="0"/>
          <w14:ligatures w14:val="none"/>
        </w:rPr>
        <w:t xml:space="preserve"> </w:t>
      </w:r>
      <w:r w:rsidRPr="00F50BEE">
        <w:rPr>
          <w:rFonts w:eastAsia="Times New Roman"/>
          <w:kern w:val="0"/>
          <w14:ligatures w14:val="none"/>
        </w:rPr>
        <w:t xml:space="preserve">– </w:t>
      </w:r>
      <w:r w:rsidR="00D64881">
        <w:rPr>
          <w:rFonts w:eastAsia="Times New Roman"/>
          <w:kern w:val="0"/>
          <w14:ligatures w14:val="none"/>
        </w:rPr>
        <w:t>välismaalane</w:t>
      </w:r>
      <w:r w:rsidRPr="00F50BEE">
        <w:rPr>
          <w:rFonts w:eastAsia="Times New Roman"/>
          <w:kern w:val="0"/>
          <w14:ligatures w14:val="none"/>
        </w:rPr>
        <w:t>, kelle liikmesriik on ümber asustanud väljaspool</w:t>
      </w:r>
      <w:r>
        <w:rPr>
          <w:rFonts w:eastAsia="Times New Roman"/>
          <w:kern w:val="0"/>
          <w14:ligatures w14:val="none"/>
        </w:rPr>
        <w:t xml:space="preserve"> </w:t>
      </w:r>
      <w:r w:rsidRPr="00F50BEE">
        <w:rPr>
          <w:rFonts w:eastAsia="Times New Roman"/>
          <w:kern w:val="0"/>
          <w14:ligatures w14:val="none"/>
        </w:rPr>
        <w:t xml:space="preserve">määruse (EL) 2024/1350 raamistikku, kui sellele </w:t>
      </w:r>
      <w:r w:rsidR="00D64881">
        <w:rPr>
          <w:rFonts w:eastAsia="Times New Roman"/>
          <w:kern w:val="0"/>
          <w14:ligatures w14:val="none"/>
        </w:rPr>
        <w:t>välismaalasele</w:t>
      </w:r>
      <w:r w:rsidRPr="00F50BEE">
        <w:rPr>
          <w:rFonts w:eastAsia="Times New Roman"/>
          <w:kern w:val="0"/>
          <w14:ligatures w14:val="none"/>
        </w:rPr>
        <w:t xml:space="preserve"> on antud riiklik</w:t>
      </w:r>
      <w:r w:rsidR="00EB71B6">
        <w:rPr>
          <w:rFonts w:eastAsia="Times New Roman"/>
          <w:kern w:val="0"/>
          <w14:ligatures w14:val="none"/>
        </w:rPr>
        <w:t>k</w:t>
      </w:r>
      <w:r w:rsidRPr="00F50BEE">
        <w:rPr>
          <w:rFonts w:eastAsia="Times New Roman"/>
          <w:kern w:val="0"/>
          <w14:ligatures w14:val="none"/>
        </w:rPr>
        <w:t xml:space="preserve">u </w:t>
      </w:r>
      <w:proofErr w:type="spellStart"/>
      <w:r w:rsidRPr="00F50BEE">
        <w:rPr>
          <w:rFonts w:eastAsia="Times New Roman"/>
          <w:kern w:val="0"/>
          <w14:ligatures w14:val="none"/>
        </w:rPr>
        <w:t>ümberasustamiskava</w:t>
      </w:r>
      <w:proofErr w:type="spellEnd"/>
      <w:r w:rsidRPr="00F50BEE">
        <w:rPr>
          <w:rFonts w:eastAsia="Times New Roman"/>
          <w:kern w:val="0"/>
          <w14:ligatures w14:val="none"/>
        </w:rPr>
        <w:t xml:space="preserve"> reguleerivate normide</w:t>
      </w:r>
      <w:r w:rsidR="00FD7A59">
        <w:rPr>
          <w:rFonts w:eastAsia="Times New Roman"/>
          <w:kern w:val="0"/>
          <w14:ligatures w14:val="none"/>
        </w:rPr>
        <w:t xml:space="preserve"> </w:t>
      </w:r>
      <w:r w:rsidRPr="00F50BEE">
        <w:rPr>
          <w:rFonts w:eastAsia="Times New Roman"/>
          <w:kern w:val="0"/>
          <w14:ligatures w14:val="none"/>
        </w:rPr>
        <w:t xml:space="preserve">kohaselt määruse </w:t>
      </w:r>
      <w:r>
        <w:t xml:space="preserve">(EL) 2024/1347 </w:t>
      </w:r>
      <w:r w:rsidR="00CB42B6">
        <w:t>(kvalifikatsiooni kohta)</w:t>
      </w:r>
      <w:r w:rsidR="00EB71B6">
        <w:t xml:space="preserve"> </w:t>
      </w:r>
      <w:r w:rsidRPr="00F50BEE">
        <w:rPr>
          <w:rFonts w:eastAsia="Times New Roman"/>
          <w:kern w:val="0"/>
          <w14:ligatures w14:val="none"/>
        </w:rPr>
        <w:t>artikli 3 punktis 3 määratletud rahvusvaheline kaitse või riigisisese õiguse alusel</w:t>
      </w:r>
      <w:r>
        <w:rPr>
          <w:rFonts w:eastAsia="Times New Roman"/>
          <w:kern w:val="0"/>
          <w14:ligatures w14:val="none"/>
        </w:rPr>
        <w:t xml:space="preserve"> </w:t>
      </w:r>
      <w:r w:rsidRPr="00F50BEE">
        <w:rPr>
          <w:rFonts w:eastAsia="Times New Roman"/>
          <w:kern w:val="0"/>
          <w14:ligatures w14:val="none"/>
        </w:rPr>
        <w:t>staatus humanitaarsetel põhjustel määruse (EL) 2024/1350 artikli 2 lõike 3 punkti c tähenduses</w:t>
      </w:r>
    </w:p>
    <w:p w:rsidR="00AA224D" w:rsidP="00AA224D" w:rsidRDefault="00AA224D" w14:paraId="6E279D9C" w14:textId="7B919910">
      <w:pPr>
        <w:jc w:val="both"/>
        <w:rPr>
          <w:rFonts w:eastAsia="Times New Roman"/>
          <w:kern w:val="0"/>
          <w14:ligatures w14:val="none"/>
        </w:rPr>
      </w:pPr>
      <w:r>
        <w:rPr>
          <w:rFonts w:eastAsia="Times New Roman"/>
          <w:kern w:val="0"/>
          <w14:ligatures w14:val="none"/>
        </w:rPr>
        <w:t>Määruse 2024/1356/EL (</w:t>
      </w:r>
      <w:proofErr w:type="spellStart"/>
      <w:r>
        <w:rPr>
          <w:rFonts w:eastAsia="Times New Roman"/>
          <w:kern w:val="0"/>
          <w14:ligatures w14:val="none"/>
        </w:rPr>
        <w:t>Eurodac</w:t>
      </w:r>
      <w:proofErr w:type="spellEnd"/>
      <w:r w:rsidR="00EB71B6">
        <w:rPr>
          <w:rFonts w:eastAsia="Times New Roman"/>
          <w:kern w:val="0"/>
          <w14:ligatures w14:val="none"/>
        </w:rPr>
        <w:t>-</w:t>
      </w:r>
      <w:r>
        <w:rPr>
          <w:rFonts w:eastAsia="Times New Roman"/>
          <w:kern w:val="0"/>
          <w14:ligatures w14:val="none"/>
        </w:rPr>
        <w:t>määruse kohta) artikli 2 l</w:t>
      </w:r>
      <w:r w:rsidR="00EB71B6">
        <w:rPr>
          <w:rFonts w:eastAsia="Times New Roman"/>
          <w:kern w:val="0"/>
          <w14:ligatures w14:val="none"/>
        </w:rPr>
        <w:t>õike</w:t>
      </w:r>
      <w:r>
        <w:rPr>
          <w:rFonts w:eastAsia="Times New Roman"/>
          <w:kern w:val="0"/>
          <w14:ligatures w14:val="none"/>
        </w:rPr>
        <w:t xml:space="preserve"> 1 punkt c</w:t>
      </w:r>
    </w:p>
    <w:p w:rsidR="00AA224D" w:rsidP="00AA224D" w:rsidRDefault="00AA224D" w14:paraId="429400AE" w14:textId="77777777">
      <w:pPr>
        <w:jc w:val="both"/>
        <w:rPr>
          <w:rFonts w:eastAsia="Times New Roman"/>
          <w:kern w:val="0"/>
          <w14:ligatures w14:val="none"/>
        </w:rPr>
      </w:pPr>
    </w:p>
    <w:p w:rsidR="00AA224D" w:rsidP="00AA224D" w:rsidRDefault="00AA224D" w14:paraId="42EADA8B" w14:textId="2DA5154B">
      <w:pPr>
        <w:jc w:val="both"/>
        <w:rPr>
          <w:rFonts w:eastAsia="Times New Roman"/>
          <w:kern w:val="0"/>
          <w14:ligatures w14:val="none"/>
        </w:rPr>
      </w:pPr>
      <w:r w:rsidRPr="00172B02">
        <w:rPr>
          <w:rFonts w:eastAsia="Times New Roman"/>
          <w:b/>
          <w:bCs/>
          <w:color w:val="4472C4" w:themeColor="accent1"/>
          <w:kern w:val="0"/>
          <w14:ligatures w14:val="none"/>
        </w:rPr>
        <w:t>riiklik juurdepääsupunkt</w:t>
      </w:r>
      <w:r w:rsidRPr="00172B02">
        <w:rPr>
          <w:rFonts w:eastAsia="Times New Roman"/>
          <w:color w:val="4472C4" w:themeColor="accent1"/>
          <w:kern w:val="0"/>
          <w14:ligatures w14:val="none"/>
        </w:rPr>
        <w:t xml:space="preserve"> </w:t>
      </w:r>
      <w:r w:rsidRPr="00833B4A">
        <w:rPr>
          <w:rFonts w:eastAsia="Times New Roman"/>
          <w:kern w:val="0"/>
          <w14:ligatures w14:val="none"/>
        </w:rPr>
        <w:t xml:space="preserve">– määratud riiklik süsteem, mis peab sidet </w:t>
      </w:r>
      <w:proofErr w:type="spellStart"/>
      <w:r w:rsidRPr="00833B4A">
        <w:rPr>
          <w:rFonts w:eastAsia="Times New Roman"/>
          <w:kern w:val="0"/>
          <w14:ligatures w14:val="none"/>
        </w:rPr>
        <w:t>Eurodac</w:t>
      </w:r>
      <w:proofErr w:type="spellEnd"/>
      <w:r w:rsidRPr="00833B4A">
        <w:rPr>
          <w:rFonts w:eastAsia="Times New Roman"/>
          <w:kern w:val="0"/>
          <w14:ligatures w14:val="none"/>
        </w:rPr>
        <w:t>-süsteemiga</w:t>
      </w:r>
    </w:p>
    <w:p w:rsidR="00AA224D" w:rsidP="00AA224D" w:rsidRDefault="00AA224D" w14:paraId="46CEDD57" w14:textId="67B51D09">
      <w:pPr>
        <w:jc w:val="both"/>
        <w:rPr>
          <w:rFonts w:eastAsia="Times New Roman"/>
          <w:kern w:val="0"/>
          <w14:ligatures w14:val="none"/>
        </w:rPr>
      </w:pPr>
      <w:r>
        <w:rPr>
          <w:rFonts w:eastAsia="Times New Roman"/>
          <w:kern w:val="0"/>
          <w14:ligatures w14:val="none"/>
        </w:rPr>
        <w:t>Määruse 2024/1358/EL (</w:t>
      </w:r>
      <w:proofErr w:type="spellStart"/>
      <w:r>
        <w:rPr>
          <w:rFonts w:eastAsia="Times New Roman"/>
          <w:kern w:val="0"/>
          <w14:ligatures w14:val="none"/>
        </w:rPr>
        <w:t>Eurod</w:t>
      </w:r>
      <w:r w:rsidR="00EB71B6">
        <w:rPr>
          <w:rFonts w:eastAsia="Times New Roman"/>
          <w:kern w:val="0"/>
          <w14:ligatures w14:val="none"/>
        </w:rPr>
        <w:t>a</w:t>
      </w:r>
      <w:r>
        <w:rPr>
          <w:rFonts w:eastAsia="Times New Roman"/>
          <w:kern w:val="0"/>
          <w14:ligatures w14:val="none"/>
        </w:rPr>
        <w:t>c</w:t>
      </w:r>
      <w:proofErr w:type="spellEnd"/>
      <w:r w:rsidR="00EB71B6">
        <w:rPr>
          <w:rFonts w:eastAsia="Times New Roman"/>
          <w:kern w:val="0"/>
          <w14:ligatures w14:val="none"/>
        </w:rPr>
        <w:t>-</w:t>
      </w:r>
      <w:r>
        <w:rPr>
          <w:rFonts w:eastAsia="Times New Roman"/>
          <w:kern w:val="0"/>
          <w14:ligatures w14:val="none"/>
        </w:rPr>
        <w:t>süsteemi kohta) artikli 2 lõike 1 punkt k</w:t>
      </w:r>
    </w:p>
    <w:p w:rsidR="00AA224D" w:rsidP="00AA224D" w:rsidRDefault="00AA224D" w14:paraId="090E1A17" w14:textId="77777777">
      <w:pPr>
        <w:jc w:val="both"/>
        <w:rPr>
          <w:rFonts w:eastAsia="Times New Roman"/>
          <w:kern w:val="0"/>
          <w14:ligatures w14:val="none"/>
        </w:rPr>
      </w:pPr>
    </w:p>
    <w:p w:rsidR="00AA224D" w:rsidP="00AA224D" w:rsidRDefault="00AA224D" w14:paraId="7D0BA2C4" w14:textId="4AFBA3B4">
      <w:pPr>
        <w:jc w:val="both"/>
        <w:rPr>
          <w:rFonts w:eastAsia="Times New Roman"/>
          <w:kern w:val="0"/>
          <w14:ligatures w14:val="none"/>
        </w:rPr>
      </w:pPr>
      <w:r w:rsidRPr="00172B02">
        <w:rPr>
          <w:rFonts w:eastAsia="Times New Roman"/>
          <w:b/>
          <w:bCs/>
          <w:color w:val="4472C4" w:themeColor="accent1"/>
          <w:kern w:val="0"/>
          <w14:ligatures w14:val="none"/>
        </w:rPr>
        <w:t>rändesurve</w:t>
      </w:r>
      <w:r w:rsidRPr="00B8120B">
        <w:rPr>
          <w:rFonts w:eastAsia="Times New Roman"/>
          <w:kern w:val="0"/>
          <w14:ligatures w14:val="none"/>
        </w:rPr>
        <w:t xml:space="preserve"> – olukord, mis on põhjustatud sellest, et maa-, mere- ja õhuteed pidi riiki saabumisi või kolmanda riigi</w:t>
      </w:r>
      <w:r>
        <w:rPr>
          <w:rFonts w:eastAsia="Times New Roman"/>
          <w:kern w:val="0"/>
          <w14:ligatures w14:val="none"/>
        </w:rPr>
        <w:t xml:space="preserve"> </w:t>
      </w:r>
      <w:r w:rsidRPr="00B8120B">
        <w:rPr>
          <w:rFonts w:eastAsia="Times New Roman"/>
          <w:kern w:val="0"/>
          <w14:ligatures w14:val="none"/>
        </w:rPr>
        <w:t>kodanike või kodakondsuseta isikute taotlusi on nii palju, et võttes arvesse üldist olukorda liidus</w:t>
      </w:r>
      <w:r w:rsidR="005A316F">
        <w:rPr>
          <w:rFonts w:eastAsia="Times New Roman"/>
          <w:kern w:val="0"/>
          <w14:ligatures w14:val="none"/>
        </w:rPr>
        <w:t>,</w:t>
      </w:r>
      <w:r w:rsidRPr="00B8120B">
        <w:rPr>
          <w:rFonts w:eastAsia="Times New Roman"/>
          <w:kern w:val="0"/>
          <w14:ligatures w14:val="none"/>
        </w:rPr>
        <w:t xml:space="preserve"> tekitavad nad</w:t>
      </w:r>
      <w:r>
        <w:rPr>
          <w:rFonts w:eastAsia="Times New Roman"/>
          <w:kern w:val="0"/>
          <w14:ligatures w14:val="none"/>
        </w:rPr>
        <w:t xml:space="preserve"> </w:t>
      </w:r>
      <w:r w:rsidRPr="00B8120B">
        <w:rPr>
          <w:rFonts w:eastAsia="Times New Roman"/>
          <w:kern w:val="0"/>
          <w14:ligatures w14:val="none"/>
        </w:rPr>
        <w:t xml:space="preserve">liikmesriigis ebaproportsionaalseid kohustusi isegi hästi ettevalmistatud </w:t>
      </w:r>
      <w:r w:rsidR="00E82DA2">
        <w:rPr>
          <w:rFonts w:eastAsia="Times New Roman"/>
          <w:kern w:val="0"/>
          <w14:ligatures w14:val="none"/>
        </w:rPr>
        <w:t>rahvusvahelise kaitse</w:t>
      </w:r>
      <w:r w:rsidRPr="00B8120B">
        <w:rPr>
          <w:rFonts w:eastAsia="Times New Roman"/>
          <w:kern w:val="0"/>
          <w14:ligatures w14:val="none"/>
        </w:rPr>
        <w:t>, vastuvõtu- ja rändesüsteemile,</w:t>
      </w:r>
      <w:r>
        <w:rPr>
          <w:rFonts w:eastAsia="Times New Roman"/>
          <w:kern w:val="0"/>
          <w14:ligatures w14:val="none"/>
        </w:rPr>
        <w:t xml:space="preserve"> </w:t>
      </w:r>
      <w:r w:rsidRPr="00B8120B">
        <w:rPr>
          <w:rFonts w:eastAsia="Times New Roman"/>
          <w:kern w:val="0"/>
          <w14:ligatures w14:val="none"/>
        </w:rPr>
        <w:t>ning mis nõuab viivitamata meetmete võtmist, eelkõige käesoleva määruse IV osa kohaseid solidaarsuspanuseid; võttes</w:t>
      </w:r>
      <w:r>
        <w:rPr>
          <w:rFonts w:eastAsia="Times New Roman"/>
          <w:kern w:val="0"/>
          <w14:ligatures w14:val="none"/>
        </w:rPr>
        <w:t xml:space="preserve"> </w:t>
      </w:r>
      <w:r w:rsidRPr="00B8120B">
        <w:rPr>
          <w:rFonts w:eastAsia="Times New Roman"/>
          <w:kern w:val="0"/>
          <w14:ligatures w14:val="none"/>
        </w:rPr>
        <w:t>arvesse liikmesriigi geograafilise asukoha eripärasid, hõlmab rändesurve samuti olukordi, kus saabub palju kolmanda</w:t>
      </w:r>
      <w:r>
        <w:rPr>
          <w:rFonts w:eastAsia="Times New Roman"/>
          <w:kern w:val="0"/>
          <w14:ligatures w14:val="none"/>
        </w:rPr>
        <w:t xml:space="preserve"> </w:t>
      </w:r>
      <w:r w:rsidRPr="00B8120B">
        <w:rPr>
          <w:rFonts w:eastAsia="Times New Roman"/>
          <w:kern w:val="0"/>
          <w14:ligatures w14:val="none"/>
        </w:rPr>
        <w:t>riigi kodanikke või kodakondsuseta isikuid või esineb selliste isikute saabumise oht, sealhulgas juhul, kui selline</w:t>
      </w:r>
      <w:r>
        <w:rPr>
          <w:rFonts w:eastAsia="Times New Roman"/>
          <w:kern w:val="0"/>
          <w14:ligatures w14:val="none"/>
        </w:rPr>
        <w:t xml:space="preserve"> </w:t>
      </w:r>
      <w:r w:rsidRPr="00B8120B">
        <w:rPr>
          <w:rFonts w:eastAsia="Times New Roman"/>
          <w:kern w:val="0"/>
          <w14:ligatures w14:val="none"/>
        </w:rPr>
        <w:t>saabumine tuleneb otsingu- ja päästeoperatsioonidele järgnenud korduvatest maabumistest või kolmanda riigi</w:t>
      </w:r>
      <w:r>
        <w:rPr>
          <w:rFonts w:eastAsia="Times New Roman"/>
          <w:kern w:val="0"/>
          <w14:ligatures w14:val="none"/>
        </w:rPr>
        <w:t xml:space="preserve"> </w:t>
      </w:r>
      <w:r w:rsidRPr="00B8120B">
        <w:rPr>
          <w:rFonts w:eastAsia="Times New Roman"/>
          <w:kern w:val="0"/>
          <w14:ligatures w14:val="none"/>
        </w:rPr>
        <w:t>kodanike või kodakondsuseta isikute ebaseaduslikust liikumisest liikmesriikide vahel</w:t>
      </w:r>
    </w:p>
    <w:p w:rsidR="00AA224D" w:rsidP="00AA224D" w:rsidRDefault="00AA224D" w14:paraId="4270452B" w14:textId="52BCC052">
      <w:pPr>
        <w:jc w:val="both"/>
        <w:rPr>
          <w:rFonts w:eastAsia="Times New Roman"/>
          <w:kern w:val="0"/>
          <w14:ligatures w14:val="none"/>
        </w:rPr>
      </w:pPr>
      <w:r>
        <w:rPr>
          <w:rFonts w:eastAsia="Times New Roman"/>
          <w:kern w:val="0"/>
          <w14:ligatures w14:val="none"/>
        </w:rPr>
        <w:t>Määruse 2024/1351/EL (rändehalduse kohta) artikli 2 l</w:t>
      </w:r>
      <w:r w:rsidR="00EB71B6">
        <w:rPr>
          <w:rFonts w:eastAsia="Times New Roman"/>
          <w:kern w:val="0"/>
          <w14:ligatures w14:val="none"/>
        </w:rPr>
        <w:t>õige</w:t>
      </w:r>
      <w:r>
        <w:rPr>
          <w:rFonts w:eastAsia="Times New Roman"/>
          <w:kern w:val="0"/>
          <w14:ligatures w14:val="none"/>
        </w:rPr>
        <w:t xml:space="preserve"> 24</w:t>
      </w:r>
    </w:p>
    <w:p w:rsidR="00AA224D" w:rsidP="00AA224D" w:rsidRDefault="00AA224D" w14:paraId="681A6826" w14:textId="77777777">
      <w:pPr>
        <w:jc w:val="both"/>
        <w:rPr>
          <w:rFonts w:eastAsia="Times New Roman"/>
          <w:kern w:val="0"/>
          <w14:ligatures w14:val="none"/>
        </w:rPr>
      </w:pPr>
    </w:p>
    <w:p w:rsidRPr="00C32816" w:rsidR="00AA224D" w:rsidP="00AA224D" w:rsidRDefault="00AA224D" w14:paraId="581A585D" w14:textId="77777777">
      <w:pPr>
        <w:jc w:val="both"/>
        <w:rPr>
          <w:rFonts w:eastAsia="Times New Roman"/>
          <w:b/>
          <w:bCs/>
          <w:color w:val="4472C4" w:themeColor="accent1"/>
          <w:kern w:val="0"/>
          <w14:ligatures w14:val="none"/>
        </w:rPr>
      </w:pPr>
      <w:r w:rsidRPr="00C32816">
        <w:rPr>
          <w:rFonts w:eastAsia="Times New Roman"/>
          <w:b/>
          <w:bCs/>
          <w:color w:val="4472C4" w:themeColor="accent1"/>
          <w:kern w:val="0"/>
          <w14:ligatures w14:val="none"/>
        </w:rPr>
        <w:t>S</w:t>
      </w:r>
    </w:p>
    <w:p w:rsidR="00AA224D" w:rsidP="00AA224D" w:rsidRDefault="00AA224D" w14:paraId="05BCCA78" w14:textId="77777777">
      <w:pPr>
        <w:jc w:val="both"/>
        <w:rPr>
          <w:rFonts w:eastAsia="Times New Roman"/>
          <w:kern w:val="0"/>
          <w14:ligatures w14:val="none"/>
        </w:rPr>
      </w:pPr>
    </w:p>
    <w:p w:rsidR="00AA224D" w:rsidP="00AA224D" w:rsidRDefault="00AA224D" w14:paraId="36B0198A" w14:textId="2E2ADC83">
      <w:pPr>
        <w:jc w:val="both"/>
        <w:rPr>
          <w:rFonts w:eastAsia="Times New Roman"/>
          <w:kern w:val="0"/>
          <w14:ligatures w14:val="none"/>
        </w:rPr>
      </w:pPr>
      <w:r w:rsidRPr="00172B02">
        <w:rPr>
          <w:rFonts w:eastAsia="Times New Roman"/>
          <w:b/>
          <w:bCs/>
          <w:color w:val="4472C4" w:themeColor="accent1"/>
          <w:kern w:val="0"/>
          <w14:ligatures w14:val="none"/>
        </w:rPr>
        <w:t>saatjata alaealine</w:t>
      </w:r>
      <w:r w:rsidRPr="00172B02">
        <w:rPr>
          <w:rFonts w:eastAsia="Times New Roman"/>
          <w:color w:val="4472C4" w:themeColor="accent1"/>
          <w:kern w:val="0"/>
          <w14:ligatures w14:val="none"/>
        </w:rPr>
        <w:t xml:space="preserve"> </w:t>
      </w:r>
      <w:r w:rsidRPr="00232890">
        <w:rPr>
          <w:rFonts w:eastAsia="Times New Roman"/>
          <w:kern w:val="0"/>
          <w14:ligatures w14:val="none"/>
        </w:rPr>
        <w:t>– alaealine, kes saabub liikmesriigi territooriumile ilma tema eest asjaomase liikmesriigi õiguse või</w:t>
      </w:r>
      <w:r>
        <w:rPr>
          <w:rFonts w:eastAsia="Times New Roman"/>
          <w:kern w:val="0"/>
          <w14:ligatures w14:val="none"/>
        </w:rPr>
        <w:t xml:space="preserve"> </w:t>
      </w:r>
      <w:r w:rsidRPr="00232890">
        <w:rPr>
          <w:rFonts w:eastAsia="Times New Roman"/>
          <w:kern w:val="0"/>
          <w14:ligatures w14:val="none"/>
        </w:rPr>
        <w:t>tava kohaselt vastutava täiskasvanuta, seni kuni selline täiskasvanu ei ole kõnealust alaealist tegelikult oma hoole alla</w:t>
      </w:r>
      <w:r>
        <w:rPr>
          <w:rFonts w:eastAsia="Times New Roman"/>
          <w:kern w:val="0"/>
          <w14:ligatures w14:val="none"/>
        </w:rPr>
        <w:t xml:space="preserve"> </w:t>
      </w:r>
      <w:r w:rsidRPr="00232890">
        <w:rPr>
          <w:rFonts w:eastAsia="Times New Roman"/>
          <w:kern w:val="0"/>
          <w14:ligatures w14:val="none"/>
        </w:rPr>
        <w:t>võtnud; see mõiste hõlmab ka alaealist, kes on jäänud saatjata pärast sisenemist liikmesriikide territooriumile</w:t>
      </w:r>
    </w:p>
    <w:p w:rsidR="00AA224D" w:rsidP="00AA224D" w:rsidRDefault="00AA224D" w14:paraId="1CD08299" w14:textId="79DE0015">
      <w:pPr>
        <w:jc w:val="both"/>
        <w:rPr>
          <w:rFonts w:eastAsia="Times New Roman"/>
          <w:kern w:val="0"/>
          <w14:ligatures w14:val="none"/>
        </w:rPr>
      </w:pPr>
      <w:r>
        <w:rPr>
          <w:rFonts w:eastAsia="Times New Roman"/>
          <w:kern w:val="0"/>
          <w14:ligatures w14:val="none"/>
        </w:rPr>
        <w:t>Määruse 2024/1351/EL (rändehalduse kohta) artikli 2 l</w:t>
      </w:r>
      <w:r w:rsidR="009620D4">
        <w:rPr>
          <w:rFonts w:eastAsia="Times New Roman"/>
          <w:kern w:val="0"/>
          <w14:ligatures w14:val="none"/>
        </w:rPr>
        <w:t>õige</w:t>
      </w:r>
      <w:r>
        <w:rPr>
          <w:rFonts w:eastAsia="Times New Roman"/>
          <w:kern w:val="0"/>
          <w14:ligatures w14:val="none"/>
        </w:rPr>
        <w:t xml:space="preserve"> 11, direktiivi 2024/1346/EL artikli</w:t>
      </w:r>
      <w:r w:rsidR="009620D4">
        <w:rPr>
          <w:rFonts w:eastAsia="Times New Roman"/>
          <w:kern w:val="0"/>
          <w14:ligatures w14:val="none"/>
        </w:rPr>
        <w:t> </w:t>
      </w:r>
      <w:r>
        <w:rPr>
          <w:rFonts w:eastAsia="Times New Roman"/>
          <w:kern w:val="0"/>
          <w14:ligatures w14:val="none"/>
        </w:rPr>
        <w:t>2 l</w:t>
      </w:r>
      <w:r w:rsidR="009620D4">
        <w:rPr>
          <w:rFonts w:eastAsia="Times New Roman"/>
          <w:kern w:val="0"/>
          <w14:ligatures w14:val="none"/>
        </w:rPr>
        <w:t>õige</w:t>
      </w:r>
      <w:r>
        <w:rPr>
          <w:rFonts w:eastAsia="Times New Roman"/>
          <w:kern w:val="0"/>
          <w14:ligatures w14:val="none"/>
        </w:rPr>
        <w:t xml:space="preserve"> 5, määruse </w:t>
      </w:r>
      <w:r w:rsidRPr="00AF7E6F" w:rsidR="00AF7E6F">
        <w:rPr>
          <w:rFonts w:eastAsia="Times New Roman"/>
          <w:kern w:val="0"/>
          <w14:ligatures w14:val="none"/>
        </w:rPr>
        <w:t>(EL) 2024/1348 (menetluse kohta)</w:t>
      </w:r>
      <w:r>
        <w:rPr>
          <w:rFonts w:eastAsia="Times New Roman"/>
          <w:kern w:val="0"/>
          <w14:ligatures w14:val="none"/>
        </w:rPr>
        <w:t xml:space="preserve"> artikli 3 punkt 7, määruse </w:t>
      </w:r>
      <w:r w:rsidR="00CB42B6">
        <w:t>(EL) 2024/1347 (kvalifikatsiooni kohta)</w:t>
      </w:r>
      <w:r>
        <w:rPr>
          <w:rFonts w:eastAsia="Times New Roman"/>
          <w:kern w:val="0"/>
          <w14:ligatures w14:val="none"/>
        </w:rPr>
        <w:t xml:space="preserve"> artikli 3 punkt 11, määruse 2024/1356/EL (taustakontrolli kohta) artikli 2 punkt 11</w:t>
      </w:r>
    </w:p>
    <w:p w:rsidR="00AA224D" w:rsidP="00AA224D" w:rsidRDefault="00AA224D" w14:paraId="062EFBA8" w14:textId="77777777">
      <w:pPr>
        <w:jc w:val="both"/>
        <w:rPr>
          <w:rFonts w:eastAsia="Times New Roman"/>
          <w:kern w:val="0"/>
          <w14:ligatures w14:val="none"/>
        </w:rPr>
      </w:pPr>
    </w:p>
    <w:p w:rsidRPr="00915FD7" w:rsidR="00AA224D" w:rsidP="00AA224D" w:rsidRDefault="00AA224D" w14:paraId="537907DD" w14:textId="54B618F1">
      <w:pPr>
        <w:jc w:val="both"/>
        <w:rPr>
          <w:rFonts w:eastAsia="Times New Roman"/>
          <w:kern w:val="0"/>
          <w14:ligatures w14:val="none"/>
        </w:rPr>
      </w:pPr>
      <w:r w:rsidRPr="00172B02">
        <w:rPr>
          <w:rFonts w:eastAsia="Times New Roman"/>
          <w:b/>
          <w:bCs/>
          <w:color w:val="4472C4" w:themeColor="accent1"/>
          <w:kern w:val="0"/>
          <w14:ligatures w14:val="none"/>
        </w:rPr>
        <w:t>saatjata alaealised</w:t>
      </w:r>
      <w:r w:rsidRPr="00172B02">
        <w:rPr>
          <w:rFonts w:eastAsia="Times New Roman"/>
          <w:color w:val="4472C4" w:themeColor="accent1"/>
          <w:kern w:val="0"/>
          <w14:ligatures w14:val="none"/>
        </w:rPr>
        <w:t xml:space="preserve"> </w:t>
      </w:r>
      <w:r w:rsidR="009620D4">
        <w:rPr>
          <w:rFonts w:eastAsia="Times New Roman"/>
          <w:kern w:val="0"/>
          <w14:ligatures w14:val="none"/>
        </w:rPr>
        <w:t>–</w:t>
      </w:r>
      <w:r w:rsidRPr="00915FD7">
        <w:rPr>
          <w:rFonts w:eastAsia="Times New Roman"/>
          <w:kern w:val="0"/>
          <w14:ligatures w14:val="none"/>
        </w:rPr>
        <w:t xml:space="preserve"> kolmandate riikide kodanikud või kodakondsuseta isikud vanuses alla kaheksateistkümne aasta, kes</w:t>
      </w:r>
      <w:r>
        <w:rPr>
          <w:rFonts w:eastAsia="Times New Roman"/>
          <w:kern w:val="0"/>
          <w14:ligatures w14:val="none"/>
        </w:rPr>
        <w:t xml:space="preserve"> </w:t>
      </w:r>
      <w:r w:rsidRPr="00915FD7">
        <w:rPr>
          <w:rFonts w:eastAsia="Times New Roman"/>
          <w:kern w:val="0"/>
          <w14:ligatures w14:val="none"/>
        </w:rPr>
        <w:t>saabuvad mõne liikmesriigi territooriumile ilma õiguse või</w:t>
      </w:r>
    </w:p>
    <w:p w:rsidR="00AA224D" w:rsidP="00AA224D" w:rsidRDefault="00AA224D" w14:paraId="652F8D16" w14:textId="68E7C45E">
      <w:pPr>
        <w:jc w:val="both"/>
        <w:rPr>
          <w:rFonts w:eastAsia="Times New Roman"/>
          <w:kern w:val="0"/>
          <w14:ligatures w14:val="none"/>
        </w:rPr>
      </w:pPr>
      <w:r w:rsidRPr="00915FD7">
        <w:rPr>
          <w:rFonts w:eastAsia="Times New Roman"/>
          <w:kern w:val="0"/>
          <w14:ligatures w14:val="none"/>
        </w:rPr>
        <w:t>tava kohaselt nende eest vastutava täisealiseta, seni kui selline</w:t>
      </w:r>
      <w:r>
        <w:rPr>
          <w:rFonts w:eastAsia="Times New Roman"/>
          <w:kern w:val="0"/>
          <w14:ligatures w14:val="none"/>
        </w:rPr>
        <w:t xml:space="preserve"> </w:t>
      </w:r>
      <w:r w:rsidRPr="00915FD7">
        <w:rPr>
          <w:rFonts w:eastAsia="Times New Roman"/>
          <w:kern w:val="0"/>
          <w14:ligatures w14:val="none"/>
        </w:rPr>
        <w:t>isik on nad tegelikult oma hoole alla võtnud, või alaealised, kes</w:t>
      </w:r>
      <w:r>
        <w:rPr>
          <w:rFonts w:eastAsia="Times New Roman"/>
          <w:kern w:val="0"/>
          <w14:ligatures w14:val="none"/>
        </w:rPr>
        <w:t xml:space="preserve"> </w:t>
      </w:r>
      <w:r w:rsidRPr="00915FD7">
        <w:rPr>
          <w:rFonts w:eastAsia="Times New Roman"/>
          <w:kern w:val="0"/>
          <w14:ligatures w14:val="none"/>
        </w:rPr>
        <w:t>on üksi jäetud pärast mõne liikmesriigi territooriumile saabumist</w:t>
      </w:r>
    </w:p>
    <w:p w:rsidR="00AA224D" w:rsidP="00AA224D" w:rsidRDefault="00AA224D" w14:paraId="6C448318" w14:textId="1E653CCB">
      <w:pPr>
        <w:jc w:val="both"/>
        <w:rPr>
          <w:rFonts w:eastAsia="Times New Roman"/>
          <w:kern w:val="0"/>
          <w14:ligatures w14:val="none"/>
        </w:rPr>
      </w:pPr>
      <w:r>
        <w:rPr>
          <w:rFonts w:eastAsia="Times New Roman"/>
          <w:kern w:val="0"/>
          <w14:ligatures w14:val="none"/>
        </w:rPr>
        <w:t>Direktiivi 2001/55/EÜ (ajutise kaitse kohta) artikli 2 punkt f</w:t>
      </w:r>
    </w:p>
    <w:p w:rsidR="00AA224D" w:rsidP="00AA224D" w:rsidRDefault="00AA224D" w14:paraId="1B662476" w14:textId="77777777">
      <w:pPr>
        <w:jc w:val="both"/>
        <w:rPr>
          <w:rFonts w:eastAsia="Times New Roman"/>
          <w:kern w:val="0"/>
          <w14:ligatures w14:val="none"/>
        </w:rPr>
      </w:pPr>
    </w:p>
    <w:p w:rsidR="009620D4" w:rsidP="00AA224D" w:rsidRDefault="00AA224D" w14:paraId="484AAC48" w14:textId="77777777">
      <w:pPr>
        <w:jc w:val="both"/>
        <w:rPr>
          <w:rFonts w:eastAsia="Times New Roman"/>
          <w:kern w:val="0"/>
          <w14:ligatures w14:val="none"/>
        </w:rPr>
      </w:pPr>
      <w:r>
        <w:rPr>
          <w:rFonts w:eastAsia="Times New Roman"/>
          <w:b/>
          <w:bCs/>
          <w:color w:val="4472C4" w:themeColor="accent1"/>
          <w:kern w:val="0"/>
          <w14:ligatures w14:val="none"/>
        </w:rPr>
        <w:t xml:space="preserve">solidaarsusreserv </w:t>
      </w:r>
      <w:r w:rsidRPr="00DE011A">
        <w:rPr>
          <w:rFonts w:eastAsia="Times New Roman"/>
          <w:kern w:val="0"/>
          <w14:ligatures w14:val="none"/>
        </w:rPr>
        <w:t>–</w:t>
      </w:r>
      <w:r>
        <w:rPr>
          <w:rFonts w:eastAsia="Times New Roman"/>
          <w:kern w:val="0"/>
          <w14:ligatures w14:val="none"/>
        </w:rPr>
        <w:t xml:space="preserve"> nõukogu rakendusaktiga vastu võetud otsus, millega luuakse Euroopa iga-aastase varjupaiga- ja rändearuande põhjal eeloleva aasta rändeolukorra tasakaalustamiseks ja tulemuslikuks käsitlemiseks reserv rändesurve all olevate liikmesriikide solidaarsusvajadustele vastamiseks</w:t>
      </w:r>
    </w:p>
    <w:p w:rsidR="00FD7A59" w:rsidP="00AA224D" w:rsidRDefault="00AA224D" w14:paraId="15F332D0" w14:textId="6A77F262">
      <w:pPr>
        <w:jc w:val="both"/>
        <w:rPr>
          <w:rFonts w:eastAsia="Times New Roman"/>
          <w:kern w:val="0"/>
          <w14:ligatures w14:val="none"/>
        </w:rPr>
      </w:pPr>
      <w:r>
        <w:rPr>
          <w:rFonts w:eastAsia="Times New Roman"/>
          <w:kern w:val="0"/>
          <w14:ligatures w14:val="none"/>
        </w:rPr>
        <w:t>Määruse 2024/1351/EL (rändehalduse kohta) artikli 12 punkt 1</w:t>
      </w:r>
    </w:p>
    <w:p w:rsidR="00AA224D" w:rsidP="00AA224D" w:rsidRDefault="00AA224D" w14:paraId="3F75DFA4" w14:textId="77777777">
      <w:pPr>
        <w:jc w:val="both"/>
        <w:rPr>
          <w:rFonts w:eastAsia="Times New Roman"/>
          <w:b/>
          <w:bCs/>
          <w:color w:val="4472C4" w:themeColor="accent1"/>
          <w:kern w:val="0"/>
          <w14:ligatures w14:val="none"/>
        </w:rPr>
      </w:pPr>
    </w:p>
    <w:p w:rsidR="004444AB" w:rsidP="004444AB" w:rsidRDefault="004444AB" w14:paraId="787ADA46" w14:textId="169A9443">
      <w:pPr>
        <w:jc w:val="both"/>
        <w:rPr>
          <w:rFonts w:eastAsia="Times New Roman"/>
          <w:kern w:val="0"/>
          <w14:ligatures w14:val="none"/>
        </w:rPr>
      </w:pPr>
      <w:r w:rsidRPr="00172B02">
        <w:rPr>
          <w:rFonts w:eastAsia="Times New Roman"/>
          <w:b/>
          <w:bCs/>
          <w:color w:val="4472C4" w:themeColor="accent1"/>
          <w:kern w:val="0"/>
          <w14:ligatures w14:val="none"/>
        </w:rPr>
        <w:t>sotsiaalabi</w:t>
      </w:r>
      <w:r w:rsidRPr="00172B02">
        <w:rPr>
          <w:rFonts w:eastAsia="Times New Roman"/>
          <w:b/>
          <w:bCs/>
          <w:kern w:val="0"/>
          <w14:ligatures w14:val="none"/>
        </w:rPr>
        <w:t xml:space="preserve"> </w:t>
      </w:r>
      <w:r w:rsidRPr="00DE011A">
        <w:rPr>
          <w:rFonts w:eastAsia="Times New Roman"/>
          <w:kern w:val="0"/>
          <w14:ligatures w14:val="none"/>
        </w:rPr>
        <w:t>– toetused, mille eesmärk on tagada piisavate vahenditeta isikute põhivajaduste katmine</w:t>
      </w:r>
    </w:p>
    <w:p w:rsidRPr="004A1899" w:rsidR="004444AB" w:rsidP="00AA224D" w:rsidRDefault="004444AB" w14:paraId="6D5ECE23" w14:textId="43368F14">
      <w:pPr>
        <w:jc w:val="both"/>
        <w:rPr>
          <w:rFonts w:eastAsia="Times New Roman"/>
          <w:kern w:val="0"/>
          <w14:ligatures w14:val="none"/>
        </w:rPr>
      </w:pPr>
      <w:r>
        <w:rPr>
          <w:rFonts w:eastAsia="Times New Roman"/>
          <w:kern w:val="0"/>
          <w14:ligatures w14:val="none"/>
        </w:rPr>
        <w:t xml:space="preserve">Määruse </w:t>
      </w:r>
      <w:r>
        <w:t>(EL) 2024/1347 (kvalifikatsiooni kohta)</w:t>
      </w:r>
      <w:r>
        <w:rPr>
          <w:rFonts w:eastAsia="Times New Roman"/>
          <w:kern w:val="0"/>
          <w14:ligatures w14:val="none"/>
        </w:rPr>
        <w:t xml:space="preserve"> artikli 3 punkt 17</w:t>
      </w:r>
    </w:p>
    <w:p w:rsidR="004444AB" w:rsidP="00AA224D" w:rsidRDefault="004444AB" w14:paraId="4F781479" w14:textId="77777777">
      <w:pPr>
        <w:jc w:val="both"/>
        <w:rPr>
          <w:rFonts w:eastAsia="Times New Roman"/>
          <w:b/>
          <w:bCs/>
          <w:color w:val="4472C4" w:themeColor="accent1"/>
          <w:kern w:val="0"/>
          <w14:ligatures w14:val="none"/>
        </w:rPr>
      </w:pPr>
    </w:p>
    <w:p w:rsidR="00AA224D" w:rsidP="00AA224D" w:rsidRDefault="00AA224D" w14:paraId="28116FF8" w14:textId="1F1BC9B6">
      <w:pPr>
        <w:jc w:val="both"/>
        <w:rPr>
          <w:rFonts w:eastAsia="Times New Roman"/>
          <w:kern w:val="0"/>
          <w14:ligatures w14:val="none"/>
        </w:rPr>
      </w:pPr>
      <w:r w:rsidRPr="00172B02">
        <w:rPr>
          <w:rFonts w:eastAsia="Times New Roman"/>
          <w:b/>
          <w:bCs/>
          <w:color w:val="4472C4" w:themeColor="accent1"/>
          <w:kern w:val="0"/>
          <w14:ligatures w14:val="none"/>
        </w:rPr>
        <w:t>sotsiaalkindlustus</w:t>
      </w:r>
      <w:r w:rsidRPr="00DE011A">
        <w:rPr>
          <w:rFonts w:eastAsia="Times New Roman"/>
          <w:kern w:val="0"/>
          <w14:ligatures w14:val="none"/>
        </w:rPr>
        <w:t xml:space="preserve"> – Euroopa Parlamendi ja nõukogu määruse (EÜ) nr 883/2004 artikli 3 lõigetes 1 ja 2 sätestatud</w:t>
      </w:r>
      <w:r>
        <w:rPr>
          <w:rFonts w:eastAsia="Times New Roman"/>
          <w:kern w:val="0"/>
          <w14:ligatures w14:val="none"/>
        </w:rPr>
        <w:t xml:space="preserve"> </w:t>
      </w:r>
      <w:r w:rsidRPr="00DE011A">
        <w:rPr>
          <w:rFonts w:eastAsia="Times New Roman"/>
          <w:kern w:val="0"/>
          <w14:ligatures w14:val="none"/>
        </w:rPr>
        <w:t>sotsiaalkindlustusliigid</w:t>
      </w:r>
    </w:p>
    <w:p w:rsidR="00AA224D" w:rsidP="00AA224D" w:rsidRDefault="00AA224D" w14:paraId="40014B52" w14:textId="0815FD9F">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16</w:t>
      </w:r>
    </w:p>
    <w:p w:rsidR="00AA224D" w:rsidP="00AA224D" w:rsidRDefault="00AA224D" w14:paraId="25640AA0" w14:textId="77777777">
      <w:pPr>
        <w:jc w:val="both"/>
        <w:rPr>
          <w:rFonts w:eastAsia="Times New Roman"/>
          <w:kern w:val="0"/>
          <w14:ligatures w14:val="none"/>
        </w:rPr>
      </w:pPr>
    </w:p>
    <w:p w:rsidR="00AA224D" w:rsidP="00AA224D" w:rsidRDefault="00AA224D" w14:paraId="09F871C6" w14:textId="4EAF8092">
      <w:pPr>
        <w:jc w:val="both"/>
        <w:rPr>
          <w:rFonts w:eastAsia="Times New Roman"/>
          <w:kern w:val="0"/>
          <w14:ligatures w14:val="none"/>
        </w:rPr>
      </w:pPr>
      <w:r w:rsidRPr="00C30EE5">
        <w:rPr>
          <w:rFonts w:eastAsia="Times New Roman"/>
          <w:b/>
          <w:bCs/>
          <w:color w:val="4472C4" w:themeColor="accent1"/>
          <w:kern w:val="0"/>
          <w14:ligatures w14:val="none"/>
        </w:rPr>
        <w:t>sugulane</w:t>
      </w:r>
      <w:r w:rsidR="00B254E2">
        <w:rPr>
          <w:rFonts w:eastAsia="Times New Roman"/>
          <w:b/>
          <w:bCs/>
          <w:color w:val="4472C4" w:themeColor="accent1"/>
          <w:kern w:val="0"/>
          <w14:ligatures w14:val="none"/>
        </w:rPr>
        <w:t xml:space="preserve"> </w:t>
      </w:r>
      <w:r w:rsidRPr="00AF6F25">
        <w:rPr>
          <w:rFonts w:eastAsia="Times New Roman"/>
          <w:kern w:val="0"/>
          <w14:ligatures w14:val="none"/>
        </w:rPr>
        <w:t>– taotleja täiskasvanud tädi või onu või vanavanem, kes viibib liikmesriigi territooriumil, sõltumata sellest,</w:t>
      </w:r>
      <w:r>
        <w:rPr>
          <w:rFonts w:eastAsia="Times New Roman"/>
          <w:kern w:val="0"/>
          <w14:ligatures w14:val="none"/>
        </w:rPr>
        <w:t xml:space="preserve"> </w:t>
      </w:r>
      <w:r w:rsidRPr="00AF6F25">
        <w:rPr>
          <w:rFonts w:eastAsia="Times New Roman"/>
          <w:kern w:val="0"/>
          <w14:ligatures w14:val="none"/>
        </w:rPr>
        <w:t>kas riigisisese õiguse tähenduses on taotleja sündinud abielust või väljaspool abielu või on lapsendatud</w:t>
      </w:r>
    </w:p>
    <w:p w:rsidR="00AA224D" w:rsidP="00AA224D" w:rsidRDefault="00AA224D" w14:paraId="1B315DA6" w14:textId="79E9E1EE">
      <w:pPr>
        <w:jc w:val="both"/>
        <w:rPr>
          <w:rFonts w:eastAsia="Times New Roman"/>
          <w:kern w:val="0"/>
          <w14:ligatures w14:val="none"/>
        </w:rPr>
      </w:pPr>
      <w:r>
        <w:rPr>
          <w:rFonts w:eastAsia="Times New Roman"/>
          <w:kern w:val="0"/>
          <w14:ligatures w14:val="none"/>
        </w:rPr>
        <w:t>Määruse 2024/1351/EL (rändehalduse kohta) artikli 2 l</w:t>
      </w:r>
      <w:r w:rsidR="00B254E2">
        <w:rPr>
          <w:rFonts w:eastAsia="Times New Roman"/>
          <w:kern w:val="0"/>
          <w14:ligatures w14:val="none"/>
        </w:rPr>
        <w:t>õige</w:t>
      </w:r>
      <w:r>
        <w:rPr>
          <w:rFonts w:eastAsia="Times New Roman"/>
          <w:kern w:val="0"/>
          <w14:ligatures w14:val="none"/>
        </w:rPr>
        <w:t xml:space="preserve"> 9</w:t>
      </w:r>
    </w:p>
    <w:p w:rsidR="00AA224D" w:rsidP="00AA224D" w:rsidRDefault="00AA224D" w14:paraId="4FE25CEE" w14:textId="77777777">
      <w:pPr>
        <w:jc w:val="both"/>
        <w:rPr>
          <w:rFonts w:eastAsia="Times New Roman"/>
          <w:kern w:val="0"/>
          <w14:ligatures w14:val="none"/>
        </w:rPr>
      </w:pPr>
    </w:p>
    <w:p w:rsidR="00AA224D" w:rsidP="00AA224D" w:rsidRDefault="00AA224D" w14:paraId="3A13F612" w14:textId="1C8D60FF">
      <w:pPr>
        <w:jc w:val="both"/>
        <w:rPr>
          <w:rFonts w:eastAsia="Times New Roman"/>
          <w:kern w:val="0"/>
          <w14:ligatures w14:val="none"/>
        </w:rPr>
      </w:pPr>
      <w:r w:rsidRPr="00172B02">
        <w:rPr>
          <w:rFonts w:eastAsia="Times New Roman"/>
          <w:b/>
          <w:bCs/>
          <w:color w:val="4472C4" w:themeColor="accent1"/>
          <w:kern w:val="0"/>
          <w14:ligatures w14:val="none"/>
        </w:rPr>
        <w:t>sõrmejälgede andmed</w:t>
      </w:r>
      <w:r w:rsidRPr="00172B02">
        <w:rPr>
          <w:rFonts w:eastAsia="Times New Roman"/>
          <w:color w:val="4472C4" w:themeColor="accent1"/>
          <w:kern w:val="0"/>
          <w14:ligatures w14:val="none"/>
        </w:rPr>
        <w:t xml:space="preserve"> </w:t>
      </w:r>
      <w:r w:rsidRPr="009F2586">
        <w:rPr>
          <w:rFonts w:eastAsia="Times New Roman"/>
          <w:kern w:val="0"/>
          <w14:ligatures w14:val="none"/>
        </w:rPr>
        <w:t>– andmed kõigi kümne sõrme (kui need on olemas) vajutamise ja pööramise teel saadud</w:t>
      </w:r>
      <w:r>
        <w:rPr>
          <w:rFonts w:eastAsia="Times New Roman"/>
          <w:kern w:val="0"/>
          <w14:ligatures w14:val="none"/>
        </w:rPr>
        <w:t xml:space="preserve"> </w:t>
      </w:r>
      <w:r w:rsidRPr="009F2586">
        <w:rPr>
          <w:rFonts w:eastAsia="Times New Roman"/>
          <w:kern w:val="0"/>
          <w14:ligatures w14:val="none"/>
        </w:rPr>
        <w:t>sõrmejälgede kohta või latentsed sõrmejäljed</w:t>
      </w:r>
    </w:p>
    <w:p w:rsidR="00AA224D" w:rsidP="00AA224D" w:rsidRDefault="00AA224D" w14:paraId="2AD3E1B0" w14:textId="79C462D2">
      <w:pPr>
        <w:jc w:val="both"/>
        <w:rPr>
          <w:rFonts w:eastAsia="Times New Roman"/>
          <w:kern w:val="0"/>
          <w14:ligatures w14:val="none"/>
        </w:rPr>
      </w:pPr>
      <w:r>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õike 1 punkt q</w:t>
      </w:r>
    </w:p>
    <w:p w:rsidR="00AA224D" w:rsidP="00AA224D" w:rsidRDefault="00AA224D" w14:paraId="1D85EBEA" w14:textId="77777777">
      <w:pPr>
        <w:jc w:val="both"/>
        <w:rPr>
          <w:rFonts w:eastAsia="Times New Roman"/>
          <w:kern w:val="0"/>
          <w14:ligatures w14:val="none"/>
        </w:rPr>
      </w:pPr>
    </w:p>
    <w:p w:rsidRPr="00C32816" w:rsidR="00FD7A59" w:rsidP="00AA224D" w:rsidRDefault="00AA224D" w14:paraId="2DF10AFD" w14:textId="476ED6DE">
      <w:pPr>
        <w:jc w:val="both"/>
        <w:rPr>
          <w:b/>
          <w:bCs/>
          <w:color w:val="4472C4" w:themeColor="accent1"/>
        </w:rPr>
      </w:pPr>
      <w:r w:rsidRPr="00C32816">
        <w:rPr>
          <w:rFonts w:eastAsia="Times New Roman"/>
          <w:b/>
          <w:bCs/>
          <w:color w:val="4472C4" w:themeColor="accent1"/>
          <w:kern w:val="0"/>
          <w14:ligatures w14:val="none"/>
        </w:rPr>
        <w:t>T</w:t>
      </w:r>
    </w:p>
    <w:p w:rsidR="00AA224D" w:rsidP="00AA224D" w:rsidRDefault="00AA224D" w14:paraId="76CB3FF9" w14:textId="77777777">
      <w:pPr>
        <w:jc w:val="both"/>
      </w:pPr>
    </w:p>
    <w:p w:rsidR="00AA224D" w:rsidP="00AA224D" w:rsidRDefault="00AA224D" w14:paraId="6E621815" w14:textId="68A5EA14">
      <w:pPr>
        <w:jc w:val="both"/>
        <w:rPr>
          <w:rFonts w:eastAsia="Times New Roman"/>
          <w:kern w:val="0"/>
          <w14:ligatures w14:val="none"/>
        </w:rPr>
      </w:pPr>
      <w:r w:rsidRPr="00172B02">
        <w:rPr>
          <w:rFonts w:eastAsia="Times New Roman"/>
          <w:b/>
          <w:bCs/>
          <w:color w:val="4472C4" w:themeColor="accent1"/>
          <w:kern w:val="0"/>
          <w14:ligatures w14:val="none"/>
        </w:rPr>
        <w:t>taustakontrolliasutused</w:t>
      </w:r>
      <w:r w:rsidRPr="006D52C5">
        <w:rPr>
          <w:rFonts w:eastAsia="Times New Roman"/>
          <w:b/>
          <w:bCs/>
          <w:kern w:val="0"/>
          <w14:ligatures w14:val="none"/>
        </w:rPr>
        <w:t xml:space="preserve"> </w:t>
      </w:r>
      <w:r w:rsidRPr="000E1EB8" w:rsidR="00947A74">
        <w:rPr>
          <w:rFonts w:eastAsia="Times New Roman"/>
          <w:kern w:val="0"/>
          <w14:ligatures w14:val="none"/>
        </w:rPr>
        <w:t>–</w:t>
      </w:r>
      <w:r w:rsidRPr="006D52C5" w:rsidR="00947A74">
        <w:rPr>
          <w:rFonts w:eastAsia="Times New Roman"/>
          <w:b/>
          <w:bCs/>
          <w:kern w:val="0"/>
          <w14:ligatures w14:val="none"/>
        </w:rPr>
        <w:t xml:space="preserve"> </w:t>
      </w:r>
      <w:r w:rsidRPr="00172B02">
        <w:rPr>
          <w:rFonts w:eastAsia="Times New Roman"/>
          <w:kern w:val="0"/>
          <w14:ligatures w14:val="none"/>
        </w:rPr>
        <w:t>kõik pädevad asutused, kes on riigisisese õiguse kohaselt määratud täitma üht või mitut käesolevast määrusest tulenevat ülesannet, välja arvatud käesoleva määruse artikli 12 lõikes 1 osutatud tervisekontrolli</w:t>
      </w:r>
    </w:p>
    <w:p w:rsidR="00AA224D" w:rsidP="00AA224D" w:rsidRDefault="00AA224D" w14:paraId="4442DBBC" w14:textId="4011EF57">
      <w:pPr>
        <w:jc w:val="both"/>
        <w:rPr>
          <w:rFonts w:eastAsia="Times New Roman"/>
          <w:b/>
          <w:bCs/>
          <w:kern w:val="0"/>
          <w14:ligatures w14:val="none"/>
        </w:rPr>
      </w:pPr>
      <w:r>
        <w:rPr>
          <w:rFonts w:eastAsia="Times New Roman"/>
          <w:kern w:val="0"/>
          <w14:ligatures w14:val="none"/>
        </w:rPr>
        <w:t>Määruse 2024/1356/EL (taustakontrolli kohta) artikli 2 punkt 10</w:t>
      </w:r>
    </w:p>
    <w:p w:rsidR="00AA224D" w:rsidP="00AA224D" w:rsidRDefault="00AA224D" w14:paraId="53F489BF" w14:textId="77777777">
      <w:pPr>
        <w:jc w:val="both"/>
        <w:rPr>
          <w:rFonts w:eastAsia="Times New Roman"/>
          <w:b/>
          <w:bCs/>
          <w:kern w:val="0"/>
          <w14:ligatures w14:val="none"/>
        </w:rPr>
      </w:pPr>
    </w:p>
    <w:p w:rsidR="00AA224D" w:rsidP="00AA224D" w:rsidRDefault="00AA224D" w14:paraId="6755450B" w14:textId="77777777">
      <w:pPr>
        <w:jc w:val="both"/>
        <w:rPr>
          <w:rFonts w:eastAsia="Times New Roman"/>
          <w:kern w:val="0"/>
          <w14:ligatures w14:val="none"/>
        </w:rPr>
      </w:pPr>
      <w:r w:rsidRPr="00172B02">
        <w:rPr>
          <w:rFonts w:eastAsia="Times New Roman"/>
          <w:b/>
          <w:bCs/>
          <w:color w:val="4472C4" w:themeColor="accent1"/>
          <w:kern w:val="0"/>
          <w14:ligatures w14:val="none"/>
        </w:rPr>
        <w:t xml:space="preserve">taotleja </w:t>
      </w:r>
      <w:r w:rsidRPr="000E1EB8">
        <w:rPr>
          <w:rFonts w:eastAsia="Times New Roman"/>
          <w:kern w:val="0"/>
          <w14:ligatures w14:val="none"/>
        </w:rPr>
        <w:t>– kolmanda riigi kodanik või kodakondsuseta isik, kes on esitanud rahvusvahelise kaitse taotluse</w:t>
      </w:r>
      <w:r>
        <w:rPr>
          <w:rFonts w:eastAsia="Times New Roman"/>
          <w:kern w:val="0"/>
          <w14:ligatures w14:val="none"/>
        </w:rPr>
        <w:t xml:space="preserve"> </w:t>
      </w:r>
      <w:r w:rsidRPr="000E1EB8">
        <w:rPr>
          <w:rFonts w:eastAsia="Times New Roman"/>
          <w:kern w:val="0"/>
          <w14:ligatures w14:val="none"/>
        </w:rPr>
        <w:t>sooviavalduse, mille suhtes ei ole lõplikku otsust veel tehtud</w:t>
      </w:r>
    </w:p>
    <w:p w:rsidR="00E77539" w:rsidP="00AA224D" w:rsidRDefault="00AA224D" w14:paraId="12D4ECD0" w14:textId="60E27805">
      <w:pPr>
        <w:jc w:val="both"/>
        <w:rPr>
          <w:rFonts w:eastAsia="Times New Roman"/>
          <w:kern w:val="0"/>
          <w14:ligatures w14:val="none"/>
        </w:rPr>
      </w:pPr>
      <w:r>
        <w:rPr>
          <w:rFonts w:eastAsia="Times New Roman"/>
          <w:kern w:val="0"/>
          <w14:ligatures w14:val="none"/>
        </w:rPr>
        <w:t>Määruse 2024/1351/EL (rändehalduse kohta) artikli 2 l</w:t>
      </w:r>
      <w:r w:rsidR="00E77539">
        <w:rPr>
          <w:rFonts w:eastAsia="Times New Roman"/>
          <w:kern w:val="0"/>
          <w14:ligatures w14:val="none"/>
        </w:rPr>
        <w:t>õige</w:t>
      </w:r>
      <w:r>
        <w:rPr>
          <w:rFonts w:eastAsia="Times New Roman"/>
          <w:kern w:val="0"/>
          <w14:ligatures w14:val="none"/>
        </w:rPr>
        <w:t xml:space="preserve"> 4, direktiivi 2024/1346/EL (vastuvõtu kohta) artikli 2 l</w:t>
      </w:r>
      <w:r w:rsidR="00E77539">
        <w:rPr>
          <w:rFonts w:eastAsia="Times New Roman"/>
          <w:kern w:val="0"/>
          <w14:ligatures w14:val="none"/>
        </w:rPr>
        <w:t>õige</w:t>
      </w:r>
      <w:r>
        <w:rPr>
          <w:rFonts w:eastAsia="Times New Roman"/>
          <w:kern w:val="0"/>
          <w14:ligatures w14:val="none"/>
        </w:rPr>
        <w:t xml:space="preserve"> 2, määruse </w:t>
      </w:r>
      <w:r w:rsidRPr="00AF7E6F" w:rsidR="00AF7E6F">
        <w:rPr>
          <w:rFonts w:eastAsia="Times New Roman"/>
          <w:kern w:val="0"/>
          <w14:ligatures w14:val="none"/>
        </w:rPr>
        <w:t>(EL) 2024/1348 (menetluse kohta)</w:t>
      </w:r>
      <w:r>
        <w:rPr>
          <w:rFonts w:eastAsia="Times New Roman"/>
          <w:kern w:val="0"/>
          <w14:ligatures w14:val="none"/>
        </w:rPr>
        <w:t xml:space="preserve"> artikli 3 pun</w:t>
      </w:r>
      <w:r w:rsidR="00E77539">
        <w:rPr>
          <w:rFonts w:eastAsia="Times New Roman"/>
          <w:kern w:val="0"/>
          <w14:ligatures w14:val="none"/>
        </w:rPr>
        <w:t>k</w:t>
      </w:r>
      <w:r>
        <w:rPr>
          <w:rFonts w:eastAsia="Times New Roman"/>
          <w:kern w:val="0"/>
          <w14:ligatures w14:val="none"/>
        </w:rPr>
        <w:t>t</w:t>
      </w:r>
      <w:r w:rsidR="00E77539">
        <w:rPr>
          <w:rFonts w:eastAsia="Times New Roman"/>
          <w:kern w:val="0"/>
          <w14:ligatures w14:val="none"/>
        </w:rPr>
        <w:t> </w:t>
      </w:r>
      <w:r>
        <w:rPr>
          <w:rFonts w:eastAsia="Times New Roman"/>
          <w:kern w:val="0"/>
          <w14:ligatures w14:val="none"/>
        </w:rPr>
        <w:t xml:space="preserve">13, määruse </w:t>
      </w:r>
      <w:r w:rsidR="00CB42B6">
        <w:t>(EL) 2024/1347 (kvalifikatsiooni kohta)</w:t>
      </w:r>
      <w:r>
        <w:rPr>
          <w:rFonts w:eastAsia="Times New Roman"/>
          <w:kern w:val="0"/>
          <w14:ligatures w14:val="none"/>
        </w:rPr>
        <w:t xml:space="preserve"> artikli 3 punkt 8</w:t>
      </w:r>
    </w:p>
    <w:p w:rsidR="00AA224D" w:rsidP="00AA224D" w:rsidRDefault="00AA224D" w14:paraId="2900DE77" w14:textId="77777777">
      <w:pPr>
        <w:jc w:val="both"/>
        <w:rPr>
          <w:rFonts w:eastAsia="Times New Roman"/>
          <w:kern w:val="0"/>
          <w14:ligatures w14:val="none"/>
        </w:rPr>
      </w:pPr>
    </w:p>
    <w:p w:rsidR="00AA224D" w:rsidP="00AA224D" w:rsidRDefault="00AA224D" w14:paraId="21634530" w14:textId="6B2343DC">
      <w:pPr>
        <w:jc w:val="both"/>
        <w:rPr>
          <w:rFonts w:eastAsia="Times New Roman"/>
          <w:kern w:val="0"/>
          <w14:ligatures w14:val="none"/>
        </w:rPr>
      </w:pPr>
      <w:r w:rsidRPr="00172B02">
        <w:rPr>
          <w:rFonts w:eastAsia="Times New Roman"/>
          <w:b/>
          <w:bCs/>
          <w:color w:val="4472C4" w:themeColor="accent1"/>
          <w:kern w:val="0"/>
          <w14:ligatures w14:val="none"/>
        </w:rPr>
        <w:t>terroriakt</w:t>
      </w:r>
      <w:r w:rsidRPr="00172B02">
        <w:rPr>
          <w:rFonts w:eastAsia="Times New Roman"/>
          <w:b/>
          <w:bCs/>
          <w:kern w:val="0"/>
          <w14:ligatures w14:val="none"/>
        </w:rPr>
        <w:t xml:space="preserve"> </w:t>
      </w:r>
      <w:r w:rsidRPr="00953900">
        <w:rPr>
          <w:rFonts w:eastAsia="Times New Roman"/>
          <w:kern w:val="0"/>
          <w14:ligatures w14:val="none"/>
        </w:rPr>
        <w:t>– liikmesriigi õiguse rikkumine, mis vastab ühele direktiivis (EL) 2017/541 osutatud kuritegudest või on</w:t>
      </w:r>
      <w:r>
        <w:rPr>
          <w:rFonts w:eastAsia="Times New Roman"/>
          <w:kern w:val="0"/>
          <w14:ligatures w14:val="none"/>
        </w:rPr>
        <w:t xml:space="preserve"> </w:t>
      </w:r>
      <w:r w:rsidRPr="00953900">
        <w:rPr>
          <w:rFonts w:eastAsia="Times New Roman"/>
          <w:kern w:val="0"/>
          <w14:ligatures w14:val="none"/>
        </w:rPr>
        <w:t>sellega samaväärne</w:t>
      </w:r>
    </w:p>
    <w:p w:rsidR="00AA224D" w:rsidP="00AA224D" w:rsidRDefault="00AA224D" w14:paraId="786200A0" w14:textId="714E1549">
      <w:pPr>
        <w:jc w:val="both"/>
        <w:rPr>
          <w:rFonts w:eastAsia="Times New Roman"/>
          <w:kern w:val="0"/>
          <w14:ligatures w14:val="none"/>
        </w:rPr>
      </w:pPr>
      <w:r>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õike 1 punkt o</w:t>
      </w:r>
    </w:p>
    <w:p w:rsidR="00AA224D" w:rsidP="00AA224D" w:rsidRDefault="00AA224D" w14:paraId="62BEF12F" w14:textId="77777777">
      <w:pPr>
        <w:jc w:val="both"/>
        <w:rPr>
          <w:rFonts w:eastAsia="Times New Roman"/>
          <w:kern w:val="0"/>
          <w14:ligatures w14:val="none"/>
        </w:rPr>
      </w:pPr>
    </w:p>
    <w:p w:rsidR="00AA224D" w:rsidP="00AA224D" w:rsidRDefault="00AA224D" w14:paraId="52378A0A" w14:textId="5B937506">
      <w:pPr>
        <w:jc w:val="both"/>
        <w:rPr>
          <w:rFonts w:eastAsia="Times New Roman"/>
          <w:kern w:val="0"/>
          <w14:ligatures w14:val="none"/>
        </w:rPr>
      </w:pPr>
      <w:r w:rsidRPr="00172B02">
        <w:rPr>
          <w:rFonts w:eastAsia="Times New Roman"/>
          <w:b/>
          <w:bCs/>
          <w:color w:val="4472C4" w:themeColor="accent1"/>
          <w:kern w:val="0"/>
          <w14:ligatures w14:val="none"/>
        </w:rPr>
        <w:t>toetatav liikmesriik</w:t>
      </w:r>
      <w:r w:rsidRPr="00172B02">
        <w:rPr>
          <w:rFonts w:eastAsia="Times New Roman"/>
          <w:color w:val="4472C4" w:themeColor="accent1"/>
          <w:kern w:val="0"/>
          <w14:ligatures w14:val="none"/>
        </w:rPr>
        <w:t xml:space="preserve"> </w:t>
      </w:r>
      <w:r w:rsidRPr="00D92ED8">
        <w:rPr>
          <w:rFonts w:eastAsia="Times New Roman"/>
          <w:kern w:val="0"/>
          <w14:ligatures w14:val="none"/>
        </w:rPr>
        <w:t>– liikmesriik, kes saab kasu solidaarsuspanustest, nagu on sätestatud käesoleva määruse IV osas</w:t>
      </w:r>
    </w:p>
    <w:p w:rsidR="00AA224D" w:rsidP="00AA224D" w:rsidRDefault="00AA224D" w14:paraId="37B7860A" w14:textId="09F62002">
      <w:pPr>
        <w:jc w:val="both"/>
        <w:rPr>
          <w:rFonts w:eastAsia="Times New Roman"/>
          <w:kern w:val="0"/>
          <w14:ligatures w14:val="none"/>
        </w:rPr>
      </w:pPr>
      <w:r>
        <w:rPr>
          <w:rFonts w:eastAsia="Times New Roman"/>
          <w:kern w:val="0"/>
          <w14:ligatures w14:val="none"/>
        </w:rPr>
        <w:t>Määruse 2024/1351/EL (rändehalduse kohta) artikli 2 l</w:t>
      </w:r>
      <w:r w:rsidR="002F0087">
        <w:rPr>
          <w:rFonts w:eastAsia="Times New Roman"/>
          <w:kern w:val="0"/>
          <w14:ligatures w14:val="none"/>
        </w:rPr>
        <w:t>õige</w:t>
      </w:r>
      <w:r>
        <w:rPr>
          <w:rFonts w:eastAsia="Times New Roman"/>
          <w:kern w:val="0"/>
          <w14:ligatures w14:val="none"/>
        </w:rPr>
        <w:t xml:space="preserve"> 19</w:t>
      </w:r>
    </w:p>
    <w:p w:rsidRPr="00D92ED8" w:rsidR="00AA224D" w:rsidP="00AA224D" w:rsidRDefault="00AA224D" w14:paraId="169DF066" w14:textId="77777777">
      <w:pPr>
        <w:jc w:val="both"/>
        <w:rPr>
          <w:rFonts w:eastAsia="Times New Roman"/>
          <w:kern w:val="0"/>
          <w14:ligatures w14:val="none"/>
        </w:rPr>
      </w:pPr>
    </w:p>
    <w:p w:rsidR="00AA224D" w:rsidP="00AA224D" w:rsidRDefault="00AA224D" w14:paraId="441C2676" w14:textId="42369E8E">
      <w:pPr>
        <w:jc w:val="both"/>
        <w:rPr>
          <w:rFonts w:eastAsia="Times New Roman"/>
          <w:kern w:val="0"/>
          <w14:ligatures w14:val="none"/>
        </w:rPr>
      </w:pPr>
      <w:r w:rsidRPr="00172B02">
        <w:rPr>
          <w:rFonts w:eastAsia="Times New Roman"/>
          <w:b/>
          <w:bCs/>
          <w:color w:val="4472C4" w:themeColor="accent1"/>
          <w:kern w:val="0"/>
          <w14:ligatures w14:val="none"/>
        </w:rPr>
        <w:t>toetav liikmesriik</w:t>
      </w:r>
      <w:r w:rsidRPr="00172B02">
        <w:rPr>
          <w:rFonts w:eastAsia="Times New Roman"/>
          <w:color w:val="4472C4" w:themeColor="accent1"/>
          <w:kern w:val="0"/>
          <w14:ligatures w14:val="none"/>
        </w:rPr>
        <w:t xml:space="preserve"> </w:t>
      </w:r>
      <w:r w:rsidRPr="00D92ED8">
        <w:rPr>
          <w:rFonts w:eastAsia="Times New Roman"/>
          <w:kern w:val="0"/>
          <w14:ligatures w14:val="none"/>
        </w:rPr>
        <w:t>– liikmesriik, kes annab või on kohustatud andma solidaarsuspanuse toetatava liikmesriigi kasuks,</w:t>
      </w:r>
      <w:r>
        <w:rPr>
          <w:rFonts w:eastAsia="Times New Roman"/>
          <w:kern w:val="0"/>
          <w14:ligatures w14:val="none"/>
        </w:rPr>
        <w:t xml:space="preserve"> </w:t>
      </w:r>
      <w:r w:rsidRPr="00D92ED8">
        <w:rPr>
          <w:rFonts w:eastAsia="Times New Roman"/>
          <w:kern w:val="0"/>
          <w14:ligatures w14:val="none"/>
        </w:rPr>
        <w:t>nagu on sätestatud käesoleva määruse IV osas</w:t>
      </w:r>
    </w:p>
    <w:p w:rsidR="00AA224D" w:rsidP="00AA224D" w:rsidRDefault="00AA224D" w14:paraId="06FC598F" w14:textId="37BDA01C">
      <w:pPr>
        <w:jc w:val="both"/>
        <w:rPr>
          <w:rFonts w:eastAsia="Times New Roman"/>
          <w:kern w:val="0"/>
          <w14:ligatures w14:val="none"/>
        </w:rPr>
      </w:pPr>
      <w:r>
        <w:rPr>
          <w:rFonts w:eastAsia="Times New Roman"/>
          <w:kern w:val="0"/>
          <w14:ligatures w14:val="none"/>
        </w:rPr>
        <w:t>Määruse 2024/1351/EL (rändehalduse kohta) artikli 2 l</w:t>
      </w:r>
      <w:r w:rsidR="008B3D97">
        <w:rPr>
          <w:rFonts w:eastAsia="Times New Roman"/>
          <w:kern w:val="0"/>
          <w14:ligatures w14:val="none"/>
        </w:rPr>
        <w:t>õige</w:t>
      </w:r>
      <w:r>
        <w:rPr>
          <w:rFonts w:eastAsia="Times New Roman"/>
          <w:kern w:val="0"/>
          <w14:ligatures w14:val="none"/>
        </w:rPr>
        <w:t xml:space="preserve"> 20</w:t>
      </w:r>
    </w:p>
    <w:p w:rsidR="00AA224D" w:rsidP="00AA224D" w:rsidRDefault="00AA224D" w14:paraId="1A046A84" w14:textId="77777777">
      <w:pPr>
        <w:jc w:val="both"/>
        <w:rPr>
          <w:rFonts w:eastAsia="Times New Roman"/>
          <w:kern w:val="0"/>
          <w14:ligatures w14:val="none"/>
        </w:rPr>
      </w:pPr>
    </w:p>
    <w:p w:rsidRPr="008B4F60" w:rsidR="00AA224D" w:rsidP="00AA224D" w:rsidRDefault="00AA224D" w14:paraId="3676F9D5" w14:textId="00B41829">
      <w:pPr>
        <w:jc w:val="both"/>
        <w:rPr>
          <w:rFonts w:eastAsia="Times New Roman"/>
          <w:kern w:val="0"/>
          <w14:ligatures w14:val="none"/>
        </w:rPr>
      </w:pPr>
      <w:r w:rsidRPr="00172B02">
        <w:rPr>
          <w:rFonts w:eastAsia="Times New Roman"/>
          <w:b/>
          <w:bCs/>
          <w:color w:val="4472C4" w:themeColor="accent1"/>
          <w:kern w:val="0"/>
          <w14:ligatures w14:val="none"/>
        </w:rPr>
        <w:t>tulemuslik kaitse</w:t>
      </w:r>
      <w:r>
        <w:rPr>
          <w:rFonts w:eastAsia="Times New Roman"/>
          <w:b/>
          <w:bCs/>
          <w:color w:val="4472C4" w:themeColor="accent1"/>
          <w:kern w:val="0"/>
          <w14:ligatures w14:val="none"/>
        </w:rPr>
        <w:t xml:space="preserve"> </w:t>
      </w:r>
      <w:r w:rsidRPr="00172B02">
        <w:rPr>
          <w:rFonts w:eastAsia="Times New Roman"/>
          <w:color w:val="4472C4" w:themeColor="accent1"/>
          <w:kern w:val="0"/>
          <w14:ligatures w14:val="none"/>
        </w:rPr>
        <w:t>ja</w:t>
      </w:r>
      <w:r>
        <w:rPr>
          <w:rFonts w:eastAsia="Times New Roman"/>
          <w:b/>
          <w:bCs/>
          <w:color w:val="4472C4" w:themeColor="accent1"/>
          <w:kern w:val="0"/>
          <w14:ligatures w14:val="none"/>
        </w:rPr>
        <w:t xml:space="preserve"> tulemusliku kaitse tagaja</w:t>
      </w:r>
      <w:r>
        <w:rPr>
          <w:rFonts w:eastAsia="Times New Roman"/>
          <w:kern w:val="0"/>
          <w14:ligatures w14:val="none"/>
        </w:rPr>
        <w:t xml:space="preserve"> </w:t>
      </w:r>
      <w:r w:rsidR="008B3D97">
        <w:rPr>
          <w:rFonts w:eastAsia="Times New Roman"/>
          <w:kern w:val="0"/>
          <w14:ligatures w14:val="none"/>
        </w:rPr>
        <w:t>–</w:t>
      </w:r>
      <w:r>
        <w:rPr>
          <w:rFonts w:eastAsia="Times New Roman"/>
          <w:kern w:val="0"/>
          <w14:ligatures w14:val="none"/>
        </w:rPr>
        <w:t xml:space="preserve"> k</w:t>
      </w:r>
      <w:r w:rsidRPr="008B4F60">
        <w:rPr>
          <w:rFonts w:eastAsia="Times New Roman"/>
          <w:kern w:val="0"/>
          <w14:ligatures w14:val="none"/>
        </w:rPr>
        <w:t>olmandat riiki, kes on ratifitseerinud Genfi konventsiooni ja järgib seda kõnealuse kolmanda riigi kehtestatud</w:t>
      </w:r>
      <w:r>
        <w:rPr>
          <w:rFonts w:eastAsia="Times New Roman"/>
          <w:kern w:val="0"/>
          <w14:ligatures w14:val="none"/>
        </w:rPr>
        <w:t xml:space="preserve"> </w:t>
      </w:r>
      <w:r w:rsidRPr="008B4F60">
        <w:rPr>
          <w:rFonts w:eastAsia="Times New Roman"/>
          <w:kern w:val="0"/>
          <w14:ligatures w14:val="none"/>
        </w:rPr>
        <w:t>erandite või piirangute piires, nagu on lubatud kõnealuse konventsiooniga, käsitatakse tulemusliku kaitse tagajana.</w:t>
      </w:r>
      <w:r>
        <w:rPr>
          <w:rFonts w:eastAsia="Times New Roman"/>
          <w:kern w:val="0"/>
          <w14:ligatures w14:val="none"/>
        </w:rPr>
        <w:t xml:space="preserve"> </w:t>
      </w:r>
      <w:r w:rsidRPr="008B4F60">
        <w:rPr>
          <w:rFonts w:eastAsia="Times New Roman"/>
          <w:kern w:val="0"/>
          <w14:ligatures w14:val="none"/>
        </w:rPr>
        <w:t>Kolmanda riigi kehtestatud geograafiliste piirangute korral hinnatakse Genfi konventsiooni kohaldamisalast välja jäävate</w:t>
      </w:r>
      <w:r>
        <w:rPr>
          <w:rFonts w:eastAsia="Times New Roman"/>
          <w:kern w:val="0"/>
          <w14:ligatures w14:val="none"/>
        </w:rPr>
        <w:t xml:space="preserve"> </w:t>
      </w:r>
      <w:r w:rsidRPr="008B4F60">
        <w:rPr>
          <w:rFonts w:eastAsia="Times New Roman"/>
          <w:kern w:val="0"/>
          <w14:ligatures w14:val="none"/>
        </w:rPr>
        <w:t>isikute kaitse olemasolu vastavalt</w:t>
      </w:r>
      <w:r>
        <w:rPr>
          <w:rFonts w:eastAsia="Times New Roman"/>
          <w:kern w:val="0"/>
          <w14:ligatures w14:val="none"/>
        </w:rPr>
        <w:t xml:space="preserve"> määruse </w:t>
      </w:r>
      <w:r w:rsidRPr="00AF7E6F" w:rsidR="00AF7E6F">
        <w:rPr>
          <w:rFonts w:eastAsia="Times New Roman"/>
          <w:kern w:val="0"/>
          <w14:ligatures w14:val="none"/>
        </w:rPr>
        <w:t>(EL) 2024/1348 (menetluse kohta)</w:t>
      </w:r>
      <w:r w:rsidRPr="008B4F60">
        <w:rPr>
          <w:rFonts w:eastAsia="Times New Roman"/>
          <w:kern w:val="0"/>
          <w14:ligatures w14:val="none"/>
        </w:rPr>
        <w:t xml:space="preserve"> lõikes 2 sätestatud kriteeriumidele.</w:t>
      </w:r>
      <w:r>
        <w:rPr>
          <w:rFonts w:eastAsia="Times New Roman"/>
          <w:kern w:val="0"/>
          <w14:ligatures w14:val="none"/>
        </w:rPr>
        <w:t xml:space="preserve"> </w:t>
      </w:r>
      <w:r w:rsidRPr="008B4F60">
        <w:rPr>
          <w:rFonts w:eastAsia="Times New Roman"/>
          <w:kern w:val="0"/>
          <w14:ligatures w14:val="none"/>
        </w:rPr>
        <w:t>Muudel kui lõikes 1 osutatud juhtudel käsitatakse kolmandat riiki tulemuslikku kaitset tagavana üksnes juhul, kui on</w:t>
      </w:r>
      <w:r>
        <w:rPr>
          <w:rFonts w:eastAsia="Times New Roman"/>
          <w:kern w:val="0"/>
          <w14:ligatures w14:val="none"/>
        </w:rPr>
        <w:t xml:space="preserve"> </w:t>
      </w:r>
      <w:r w:rsidRPr="008B4F60">
        <w:rPr>
          <w:rFonts w:eastAsia="Times New Roman"/>
          <w:kern w:val="0"/>
          <w14:ligatures w14:val="none"/>
        </w:rPr>
        <w:t>täidetud vähemalt järgmised kriteeriumid:</w:t>
      </w:r>
    </w:p>
    <w:p w:rsidRPr="008B4F60" w:rsidR="00AA224D" w:rsidP="00AA224D" w:rsidRDefault="00AA224D" w14:paraId="0D5B3CD8" w14:textId="77777777">
      <w:pPr>
        <w:ind w:firstLine="708"/>
        <w:jc w:val="both"/>
        <w:rPr>
          <w:rFonts w:eastAsia="Times New Roman"/>
          <w:kern w:val="0"/>
          <w14:ligatures w14:val="none"/>
        </w:rPr>
      </w:pPr>
      <w:r w:rsidRPr="008B4F60">
        <w:rPr>
          <w:rFonts w:eastAsia="Times New Roman"/>
          <w:kern w:val="0"/>
          <w14:ligatures w14:val="none"/>
        </w:rPr>
        <w:t>a) isikutel on lubatud jääda kõnealuse kolmanda riigi territooriumile,</w:t>
      </w:r>
    </w:p>
    <w:p w:rsidRPr="008B4F60" w:rsidR="00AA224D" w:rsidP="00AA224D" w:rsidRDefault="00AA224D" w14:paraId="0039E37E" w14:textId="77777777">
      <w:pPr>
        <w:ind w:left="708"/>
        <w:jc w:val="both"/>
        <w:rPr>
          <w:rFonts w:eastAsia="Times New Roman"/>
          <w:kern w:val="0"/>
          <w14:ligatures w14:val="none"/>
        </w:rPr>
      </w:pPr>
      <w:r w:rsidRPr="008B4F60">
        <w:rPr>
          <w:rFonts w:eastAsia="Times New Roman"/>
          <w:kern w:val="0"/>
          <w14:ligatures w14:val="none"/>
        </w:rPr>
        <w:t>b) isikutel on olemas juurdepääs piisavatele elatusvahenditele, et säilitada rahuldav elatustase võrreldes</w:t>
      </w:r>
      <w:r>
        <w:rPr>
          <w:rFonts w:eastAsia="Times New Roman"/>
          <w:kern w:val="0"/>
          <w14:ligatures w14:val="none"/>
        </w:rPr>
        <w:t xml:space="preserve"> </w:t>
      </w:r>
      <w:r w:rsidRPr="008B4F60">
        <w:rPr>
          <w:rFonts w:eastAsia="Times New Roman"/>
          <w:kern w:val="0"/>
          <w14:ligatures w14:val="none"/>
        </w:rPr>
        <w:t>vastuvõtva kolmanda riigi üldise olukorraga;</w:t>
      </w:r>
    </w:p>
    <w:p w:rsidRPr="008B4F60" w:rsidR="00AA224D" w:rsidP="00AA224D" w:rsidRDefault="00AA224D" w14:paraId="47D91504" w14:textId="77777777">
      <w:pPr>
        <w:ind w:left="708"/>
        <w:jc w:val="both"/>
        <w:rPr>
          <w:rFonts w:eastAsia="Times New Roman"/>
          <w:kern w:val="0"/>
          <w14:ligatures w14:val="none"/>
        </w:rPr>
      </w:pPr>
      <w:r w:rsidRPr="008B4F60">
        <w:rPr>
          <w:rFonts w:eastAsia="Times New Roman"/>
          <w:kern w:val="0"/>
          <w14:ligatures w14:val="none"/>
        </w:rPr>
        <w:t>c) osutatud isikutel on juurdepääs arstiabile ja haiguste põhiravile selles kolmandas riigis üldiselt ette nähtud</w:t>
      </w:r>
      <w:r>
        <w:rPr>
          <w:rFonts w:eastAsia="Times New Roman"/>
          <w:kern w:val="0"/>
          <w14:ligatures w14:val="none"/>
        </w:rPr>
        <w:t xml:space="preserve"> </w:t>
      </w:r>
      <w:r w:rsidRPr="008B4F60">
        <w:rPr>
          <w:rFonts w:eastAsia="Times New Roman"/>
          <w:kern w:val="0"/>
          <w14:ligatures w14:val="none"/>
        </w:rPr>
        <w:t>tingimustel,</w:t>
      </w:r>
    </w:p>
    <w:p w:rsidRPr="008B4F60" w:rsidR="00AA224D" w:rsidP="00AA224D" w:rsidRDefault="00AA224D" w14:paraId="6E0815CA" w14:textId="77777777">
      <w:pPr>
        <w:ind w:left="708"/>
        <w:jc w:val="both"/>
        <w:rPr>
          <w:rFonts w:eastAsia="Times New Roman"/>
          <w:kern w:val="0"/>
          <w14:ligatures w14:val="none"/>
        </w:rPr>
      </w:pPr>
      <w:r w:rsidRPr="008B4F60">
        <w:rPr>
          <w:rFonts w:eastAsia="Times New Roman"/>
          <w:kern w:val="0"/>
          <w14:ligatures w14:val="none"/>
        </w:rPr>
        <w:t>d) isikutel on juurdepääs haridusele selles kolmandas riigis üldiselt ette nähtud tingimustel ning</w:t>
      </w:r>
    </w:p>
    <w:p w:rsidR="00AA224D" w:rsidP="00AA224D" w:rsidRDefault="00AA224D" w14:paraId="4738DEB8" w14:textId="180F8309">
      <w:pPr>
        <w:ind w:firstLine="708"/>
        <w:jc w:val="both"/>
        <w:rPr>
          <w:rFonts w:eastAsia="Times New Roman"/>
          <w:kern w:val="0"/>
          <w14:ligatures w14:val="none"/>
        </w:rPr>
      </w:pPr>
      <w:r w:rsidRPr="008B4F60">
        <w:rPr>
          <w:rFonts w:eastAsia="Times New Roman"/>
          <w:kern w:val="0"/>
          <w14:ligatures w14:val="none"/>
        </w:rPr>
        <w:t>e) tulemuslik kaitse on kättesaadav kuni püsiva lahenduse leidmiseni</w:t>
      </w:r>
    </w:p>
    <w:p w:rsidR="00AA224D" w:rsidP="00AA224D" w:rsidRDefault="00AA224D" w14:paraId="6BC507E4" w14:textId="2622B535">
      <w:pPr>
        <w:jc w:val="both"/>
        <w:rPr>
          <w:rFonts w:eastAsia="Times New Roman"/>
          <w:kern w:val="0"/>
          <w14:ligatures w14:val="none"/>
        </w:rPr>
      </w:pPr>
      <w:r>
        <w:rPr>
          <w:rFonts w:eastAsia="Times New Roman"/>
          <w:kern w:val="0"/>
          <w14:ligatures w14:val="none"/>
        </w:rPr>
        <w:t>M</w:t>
      </w:r>
      <w:r w:rsidRPr="00AD209C">
        <w:rPr>
          <w:rFonts w:eastAsia="Times New Roman"/>
          <w:kern w:val="0"/>
          <w14:ligatures w14:val="none"/>
        </w:rPr>
        <w:t xml:space="preserve">ääruse </w:t>
      </w:r>
      <w:r w:rsidRPr="00517B39" w:rsidR="00517B39">
        <w:rPr>
          <w:rFonts w:eastAsia="Times New Roman"/>
          <w:kern w:val="0"/>
          <w14:ligatures w14:val="none"/>
        </w:rPr>
        <w:t>(EL) 2024/1348 (menetluse kohta)</w:t>
      </w:r>
      <w:r>
        <w:rPr>
          <w:rFonts w:eastAsia="Times New Roman"/>
          <w:kern w:val="0"/>
          <w14:ligatures w14:val="none"/>
        </w:rPr>
        <w:t xml:space="preserve"> artikkel 57</w:t>
      </w:r>
    </w:p>
    <w:p w:rsidR="00AA224D" w:rsidP="00AA224D" w:rsidRDefault="00AA224D" w14:paraId="00CCA7E0" w14:textId="77777777">
      <w:pPr>
        <w:jc w:val="both"/>
        <w:rPr>
          <w:rFonts w:eastAsia="Times New Roman"/>
          <w:kern w:val="0"/>
          <w14:ligatures w14:val="none"/>
        </w:rPr>
      </w:pPr>
    </w:p>
    <w:p w:rsidRPr="00B14481" w:rsidR="00AA224D" w:rsidP="00AA224D" w:rsidRDefault="00AA224D" w14:paraId="4650DB2C" w14:textId="77777777">
      <w:pPr>
        <w:jc w:val="both"/>
        <w:rPr>
          <w:rFonts w:eastAsia="Times New Roman"/>
          <w:kern w:val="0"/>
          <w14:ligatures w14:val="none"/>
        </w:rPr>
      </w:pPr>
      <w:r w:rsidRPr="00172B02">
        <w:rPr>
          <w:rFonts w:eastAsia="Times New Roman"/>
          <w:b/>
          <w:bCs/>
          <w:color w:val="0070C0"/>
          <w:kern w:val="0"/>
          <w14:ligatures w14:val="none"/>
        </w:rPr>
        <w:t xml:space="preserve">turvaline kolmas riik </w:t>
      </w:r>
      <w:r w:rsidRPr="00B66705">
        <w:rPr>
          <w:rFonts w:eastAsia="Times New Roman"/>
          <w:kern w:val="0"/>
          <w14:ligatures w14:val="none"/>
        </w:rPr>
        <w:t>–</w:t>
      </w:r>
      <w:r>
        <w:rPr>
          <w:rFonts w:eastAsia="Times New Roman"/>
          <w:kern w:val="0"/>
          <w14:ligatures w14:val="none"/>
        </w:rPr>
        <w:t xml:space="preserve"> k</w:t>
      </w:r>
      <w:r w:rsidRPr="00B14481">
        <w:rPr>
          <w:rFonts w:eastAsia="Times New Roman"/>
          <w:kern w:val="0"/>
          <w14:ligatures w14:val="none"/>
        </w:rPr>
        <w:t>olmandat riiki saab käsitada turvalise kolmanda riigina ainult siis, kui selles riigis:</w:t>
      </w:r>
    </w:p>
    <w:p w:rsidRPr="00B14481" w:rsidR="00AA224D" w:rsidP="00AA224D" w:rsidRDefault="00AA224D" w14:paraId="26F4F390" w14:textId="77777777">
      <w:pPr>
        <w:ind w:left="708"/>
        <w:jc w:val="both"/>
        <w:rPr>
          <w:rFonts w:eastAsia="Times New Roman"/>
          <w:kern w:val="0"/>
          <w14:ligatures w14:val="none"/>
        </w:rPr>
      </w:pPr>
      <w:r w:rsidRPr="00B14481">
        <w:rPr>
          <w:rFonts w:eastAsia="Times New Roman"/>
          <w:kern w:val="0"/>
          <w14:ligatures w14:val="none"/>
        </w:rPr>
        <w:t>a) ei ole mittekodanike elu ja vabadus ohus rassi, usu, rahvuse, teatavasse sotsiaalsesse rühma kuulumise või poliitiliste</w:t>
      </w:r>
      <w:r>
        <w:rPr>
          <w:rFonts w:eastAsia="Times New Roman"/>
          <w:kern w:val="0"/>
          <w14:ligatures w14:val="none"/>
        </w:rPr>
        <w:t xml:space="preserve"> </w:t>
      </w:r>
      <w:r w:rsidRPr="00B14481">
        <w:rPr>
          <w:rFonts w:eastAsia="Times New Roman"/>
          <w:kern w:val="0"/>
          <w14:ligatures w14:val="none"/>
        </w:rPr>
        <w:t>tõekspidamiste tõttu;</w:t>
      </w:r>
    </w:p>
    <w:p w:rsidRPr="00B14481" w:rsidR="00AA224D" w:rsidP="00AA224D" w:rsidRDefault="00AA224D" w14:paraId="1E30B2AE" w14:textId="1C8E756E">
      <w:pPr>
        <w:ind w:left="708"/>
        <w:jc w:val="both"/>
        <w:rPr>
          <w:rFonts w:eastAsia="Times New Roman"/>
          <w:kern w:val="0"/>
          <w14:ligatures w14:val="none"/>
        </w:rPr>
      </w:pPr>
      <w:r w:rsidRPr="00B14481">
        <w:rPr>
          <w:rFonts w:eastAsia="Times New Roman"/>
          <w:kern w:val="0"/>
          <w14:ligatures w14:val="none"/>
        </w:rPr>
        <w:t xml:space="preserve">b) ei ähvarda mittekodanikke määruse </w:t>
      </w:r>
      <w:r>
        <w:t xml:space="preserve">(EL) 2024/1347 </w:t>
      </w:r>
      <w:r w:rsidR="00CB42B6">
        <w:t>(kvalifikatsiooni kohta)</w:t>
      </w:r>
      <w:r w:rsidR="003B5F1F">
        <w:t xml:space="preserve"> </w:t>
      </w:r>
      <w:r w:rsidRPr="00B14481">
        <w:rPr>
          <w:rFonts w:eastAsia="Times New Roman"/>
          <w:kern w:val="0"/>
          <w14:ligatures w14:val="none"/>
        </w:rPr>
        <w:t>artiklis</w:t>
      </w:r>
      <w:r w:rsidR="003B5F1F">
        <w:rPr>
          <w:rFonts w:eastAsia="Times New Roman"/>
          <w:kern w:val="0"/>
          <w14:ligatures w14:val="none"/>
        </w:rPr>
        <w:t> </w:t>
      </w:r>
      <w:r w:rsidRPr="00B14481">
        <w:rPr>
          <w:rFonts w:eastAsia="Times New Roman"/>
          <w:kern w:val="0"/>
          <w14:ligatures w14:val="none"/>
        </w:rPr>
        <w:t>15 määratletud tõsise kahju kannatamise reaalne oht;</w:t>
      </w:r>
    </w:p>
    <w:p w:rsidRPr="00B14481" w:rsidR="00AA224D" w:rsidP="00AA224D" w:rsidRDefault="00AA224D" w14:paraId="4D438F1B" w14:textId="77777777">
      <w:pPr>
        <w:ind w:left="708"/>
        <w:jc w:val="both"/>
        <w:rPr>
          <w:rFonts w:eastAsia="Times New Roman"/>
          <w:kern w:val="0"/>
          <w14:ligatures w14:val="none"/>
        </w:rPr>
      </w:pPr>
      <w:r w:rsidRPr="00B14481">
        <w:rPr>
          <w:rFonts w:eastAsia="Times New Roman"/>
          <w:kern w:val="0"/>
          <w14:ligatures w14:val="none"/>
        </w:rPr>
        <w:t>c) on mittekodanikud kooskõlas Genfi konventsiooniga kaitstud tagasi- ja väljasaatmise eest ning väljasaatmise eest, millega</w:t>
      </w:r>
      <w:r>
        <w:rPr>
          <w:rFonts w:eastAsia="Times New Roman"/>
          <w:kern w:val="0"/>
          <w14:ligatures w14:val="none"/>
        </w:rPr>
        <w:t xml:space="preserve"> </w:t>
      </w:r>
      <w:r w:rsidRPr="00B14481">
        <w:rPr>
          <w:rFonts w:eastAsia="Times New Roman"/>
          <w:kern w:val="0"/>
          <w14:ligatures w14:val="none"/>
        </w:rPr>
        <w:t xml:space="preserve">rikutakse rahvusvahelises õiguses sätestatud õigust kaitsele piinamise ning julma, ebainimliku või </w:t>
      </w:r>
      <w:proofErr w:type="spellStart"/>
      <w:r w:rsidRPr="00B14481">
        <w:rPr>
          <w:rFonts w:eastAsia="Times New Roman"/>
          <w:kern w:val="0"/>
          <w14:ligatures w14:val="none"/>
        </w:rPr>
        <w:t>inimväärikust</w:t>
      </w:r>
      <w:proofErr w:type="spellEnd"/>
      <w:r w:rsidRPr="00B14481">
        <w:rPr>
          <w:rFonts w:eastAsia="Times New Roman"/>
          <w:kern w:val="0"/>
          <w14:ligatures w14:val="none"/>
        </w:rPr>
        <w:t xml:space="preserve"> alandava</w:t>
      </w:r>
      <w:r>
        <w:rPr>
          <w:rFonts w:eastAsia="Times New Roman"/>
          <w:kern w:val="0"/>
          <w14:ligatures w14:val="none"/>
        </w:rPr>
        <w:t xml:space="preserve"> </w:t>
      </w:r>
      <w:r w:rsidRPr="00B14481">
        <w:rPr>
          <w:rFonts w:eastAsia="Times New Roman"/>
          <w:kern w:val="0"/>
          <w14:ligatures w14:val="none"/>
        </w:rPr>
        <w:t>kohtlemise või karistamise eest;</w:t>
      </w:r>
    </w:p>
    <w:p w:rsidR="00AA224D" w:rsidP="00AA224D" w:rsidRDefault="00AA224D" w14:paraId="33D5ED1B" w14:textId="203BBD84">
      <w:pPr>
        <w:ind w:left="708"/>
        <w:jc w:val="both"/>
        <w:rPr>
          <w:rFonts w:eastAsia="Times New Roman"/>
          <w:b/>
          <w:bCs/>
          <w:color w:val="4472C4" w:themeColor="accent1"/>
          <w:kern w:val="0"/>
          <w14:ligatures w14:val="none"/>
        </w:rPr>
      </w:pPr>
      <w:r w:rsidRPr="00B14481">
        <w:rPr>
          <w:rFonts w:eastAsia="Times New Roman"/>
          <w:kern w:val="0"/>
          <w14:ligatures w14:val="none"/>
        </w:rPr>
        <w:t>d) on olemas võimalus taotleda ja, kui tingimused on täidetud, saada artiklis 57 määratletud tulemuslikku kaitset</w:t>
      </w:r>
    </w:p>
    <w:p w:rsidRPr="004A1899" w:rsidR="00AA224D" w:rsidP="00AA224D" w:rsidRDefault="00AA224D" w14:paraId="30F5E6AC" w14:textId="2EE223CB">
      <w:pPr>
        <w:jc w:val="both"/>
        <w:rPr>
          <w:rFonts w:eastAsia="Times New Roman"/>
          <w:kern w:val="0"/>
          <w14:ligatures w14:val="none"/>
        </w:rPr>
      </w:pPr>
      <w:r w:rsidRPr="004A1899">
        <w:rPr>
          <w:rFonts w:eastAsia="Times New Roman"/>
          <w:kern w:val="0"/>
          <w14:ligatures w14:val="none"/>
        </w:rPr>
        <w:t xml:space="preserve">Määruse </w:t>
      </w:r>
      <w:r w:rsidRPr="004A1899" w:rsidR="00517B39">
        <w:rPr>
          <w:rFonts w:eastAsia="Times New Roman"/>
          <w:kern w:val="0"/>
          <w14:ligatures w14:val="none"/>
        </w:rPr>
        <w:t>(EL) 2024/1348 (menetluse kohta)</w:t>
      </w:r>
      <w:r w:rsidRPr="004A1899">
        <w:rPr>
          <w:rFonts w:eastAsia="Times New Roman"/>
          <w:kern w:val="0"/>
          <w14:ligatures w14:val="none"/>
        </w:rPr>
        <w:t xml:space="preserve"> artikli 57 lõige 1</w:t>
      </w:r>
    </w:p>
    <w:p w:rsidR="00AA224D" w:rsidP="00AA224D" w:rsidRDefault="00AA224D" w14:paraId="649F215C" w14:textId="77777777">
      <w:pPr>
        <w:jc w:val="both"/>
        <w:rPr>
          <w:rFonts w:eastAsia="Times New Roman"/>
          <w:b/>
          <w:bCs/>
          <w:color w:val="4472C4" w:themeColor="accent1"/>
          <w:kern w:val="0"/>
          <w14:ligatures w14:val="none"/>
        </w:rPr>
      </w:pPr>
    </w:p>
    <w:p w:rsidR="00AA224D" w:rsidP="00AA224D" w:rsidRDefault="00AA224D" w14:paraId="47CFAE33" w14:textId="3483F2BC">
      <w:pPr>
        <w:jc w:val="both"/>
        <w:rPr>
          <w:rFonts w:eastAsia="Times New Roman"/>
          <w:b/>
          <w:bCs/>
          <w:color w:val="4472C4" w:themeColor="accent1"/>
          <w:kern w:val="0"/>
          <w14:ligatures w14:val="none"/>
        </w:rPr>
      </w:pPr>
      <w:r w:rsidRPr="00172B02">
        <w:rPr>
          <w:rFonts w:eastAsia="Times New Roman"/>
          <w:b/>
          <w:bCs/>
          <w:color w:val="0070C0"/>
          <w:kern w:val="0"/>
          <w14:ligatures w14:val="none"/>
        </w:rPr>
        <w:t xml:space="preserve">turvaline päritoluriik </w:t>
      </w:r>
      <w:r w:rsidRPr="00B66705">
        <w:rPr>
          <w:rFonts w:eastAsia="Times New Roman"/>
          <w:kern w:val="0"/>
          <w14:ligatures w14:val="none"/>
        </w:rPr>
        <w:t>–</w:t>
      </w:r>
      <w:r>
        <w:rPr>
          <w:rFonts w:eastAsia="Times New Roman"/>
          <w:kern w:val="0"/>
          <w14:ligatures w14:val="none"/>
        </w:rPr>
        <w:t xml:space="preserve"> k</w:t>
      </w:r>
      <w:r w:rsidRPr="00E12313">
        <w:rPr>
          <w:rFonts w:eastAsia="Times New Roman"/>
          <w:kern w:val="0"/>
          <w14:ligatures w14:val="none"/>
        </w:rPr>
        <w:t>olmandat riiki või</w:t>
      </w:r>
      <w:r>
        <w:rPr>
          <w:rFonts w:eastAsia="Times New Roman"/>
          <w:kern w:val="0"/>
          <w14:ligatures w14:val="none"/>
        </w:rPr>
        <w:t xml:space="preserve">b </w:t>
      </w:r>
      <w:r w:rsidRPr="00E12313">
        <w:rPr>
          <w:rFonts w:eastAsia="Times New Roman"/>
          <w:kern w:val="0"/>
          <w14:ligatures w14:val="none"/>
        </w:rPr>
        <w:t>käsitada turvalise päritoluriigina üksnes siis, kui õigusliku</w:t>
      </w:r>
      <w:r>
        <w:rPr>
          <w:rFonts w:eastAsia="Times New Roman"/>
          <w:kern w:val="0"/>
          <w14:ligatures w14:val="none"/>
        </w:rPr>
        <w:t xml:space="preserve"> </w:t>
      </w:r>
      <w:r w:rsidRPr="00E12313">
        <w:rPr>
          <w:rFonts w:eastAsia="Times New Roman"/>
          <w:kern w:val="0"/>
          <w14:ligatures w14:val="none"/>
        </w:rPr>
        <w:t>olukorra, õiguse demokraatlikus süsteemis kohaldamise ja üldiste poliitiliste olude põhjal on võimalik tõendada, et riigis ei</w:t>
      </w:r>
      <w:r>
        <w:rPr>
          <w:rFonts w:eastAsia="Times New Roman"/>
          <w:kern w:val="0"/>
          <w14:ligatures w14:val="none"/>
        </w:rPr>
        <w:t xml:space="preserve"> </w:t>
      </w:r>
      <w:r w:rsidRPr="00E12313">
        <w:rPr>
          <w:rFonts w:eastAsia="Times New Roman"/>
          <w:kern w:val="0"/>
          <w14:ligatures w14:val="none"/>
        </w:rPr>
        <w:t xml:space="preserve">toimu tagakiusamist määruse </w:t>
      </w:r>
      <w:r>
        <w:t xml:space="preserve">(EL) 2024/1347 </w:t>
      </w:r>
      <w:r w:rsidR="00CB42B6">
        <w:t>(kvalifikatsiooni kohta)</w:t>
      </w:r>
      <w:r w:rsidDel="00CB42B6">
        <w:t xml:space="preserve"> </w:t>
      </w:r>
      <w:r w:rsidRPr="00E12313">
        <w:rPr>
          <w:rFonts w:eastAsia="Times New Roman"/>
          <w:kern w:val="0"/>
          <w14:ligatures w14:val="none"/>
        </w:rPr>
        <w:t>artikli 9 tähenduses ning puudub kõnealuse määruse artiklis 15 määratletud</w:t>
      </w:r>
      <w:r>
        <w:rPr>
          <w:rFonts w:eastAsia="Times New Roman"/>
          <w:kern w:val="0"/>
          <w14:ligatures w14:val="none"/>
        </w:rPr>
        <w:t xml:space="preserve"> </w:t>
      </w:r>
      <w:r w:rsidRPr="00E12313">
        <w:rPr>
          <w:rFonts w:eastAsia="Times New Roman"/>
          <w:kern w:val="0"/>
          <w14:ligatures w14:val="none"/>
        </w:rPr>
        <w:t>tõsise kahju kannatamise reaalne oht</w:t>
      </w:r>
    </w:p>
    <w:p w:rsidRPr="00205F36" w:rsidR="00AA224D" w:rsidP="00AA224D" w:rsidRDefault="00AA224D" w14:paraId="055AA3F6" w14:textId="4503D92C">
      <w:pPr>
        <w:jc w:val="both"/>
        <w:rPr>
          <w:rFonts w:eastAsia="Times New Roman"/>
          <w:kern w:val="0"/>
          <w14:ligatures w14:val="none"/>
        </w:rPr>
      </w:pPr>
      <w:r w:rsidRPr="00205F36">
        <w:rPr>
          <w:rFonts w:eastAsia="Times New Roman"/>
          <w:kern w:val="0"/>
          <w14:ligatures w14:val="none"/>
        </w:rPr>
        <w:t xml:space="preserve">Määruse </w:t>
      </w:r>
      <w:r w:rsidRPr="00205F36" w:rsidR="00517B39">
        <w:rPr>
          <w:rFonts w:eastAsia="Times New Roman"/>
          <w:kern w:val="0"/>
          <w14:ligatures w14:val="none"/>
        </w:rPr>
        <w:t>(EL) 2024/1348 (menetluse kohta)</w:t>
      </w:r>
      <w:r w:rsidRPr="00205F36">
        <w:rPr>
          <w:rFonts w:eastAsia="Times New Roman"/>
          <w:kern w:val="0"/>
          <w14:ligatures w14:val="none"/>
        </w:rPr>
        <w:t xml:space="preserve"> artikli 61 lõige 1</w:t>
      </w:r>
    </w:p>
    <w:p w:rsidR="00AA224D" w:rsidP="00AA224D" w:rsidRDefault="00AA224D" w14:paraId="0150C826" w14:textId="77777777">
      <w:pPr>
        <w:jc w:val="both"/>
        <w:rPr>
          <w:rFonts w:eastAsia="Times New Roman"/>
          <w:b/>
          <w:bCs/>
          <w:color w:val="4472C4" w:themeColor="accent1"/>
          <w:kern w:val="0"/>
          <w14:ligatures w14:val="none"/>
        </w:rPr>
      </w:pPr>
    </w:p>
    <w:p w:rsidR="00AA224D" w:rsidP="00AA224D" w:rsidRDefault="00AA224D" w14:paraId="131AFAA0" w14:textId="3FAF3807">
      <w:pPr>
        <w:jc w:val="both"/>
        <w:rPr>
          <w:rFonts w:eastAsia="Times New Roman"/>
          <w:kern w:val="0"/>
          <w14:ligatures w14:val="none"/>
        </w:rPr>
      </w:pPr>
      <w:r w:rsidRPr="00172B02">
        <w:rPr>
          <w:rFonts w:eastAsia="Times New Roman"/>
          <w:b/>
          <w:bCs/>
          <w:color w:val="4472C4" w:themeColor="accent1"/>
          <w:kern w:val="0"/>
          <w14:ligatures w14:val="none"/>
        </w:rPr>
        <w:t>tuvastamine</w:t>
      </w:r>
      <w:r w:rsidRPr="00623B9C">
        <w:rPr>
          <w:rFonts w:eastAsia="Times New Roman"/>
          <w:kern w:val="0"/>
          <w14:ligatures w14:val="none"/>
        </w:rPr>
        <w:t xml:space="preserve"> – määruse (EL) 2019/817 artikli 4 punktis 6 määratletud tuvastamine</w:t>
      </w:r>
    </w:p>
    <w:p w:rsidR="00AA224D" w:rsidP="00AA224D" w:rsidRDefault="00AA224D" w14:paraId="0D0D9509" w14:textId="400527D4">
      <w:pPr>
        <w:jc w:val="both"/>
        <w:rPr>
          <w:rFonts w:eastAsia="Times New Roman"/>
          <w:kern w:val="0"/>
          <w14:ligatures w14:val="none"/>
        </w:rPr>
      </w:pPr>
      <w:r>
        <w:rPr>
          <w:rFonts w:eastAsia="Times New Roman"/>
          <w:kern w:val="0"/>
          <w14:ligatures w14:val="none"/>
        </w:rPr>
        <w:t>Määruse 2024/1356/EL (taustakontrolli kohta) artikli 2 punkt 3</w:t>
      </w:r>
    </w:p>
    <w:p w:rsidR="00AA224D" w:rsidP="00AA224D" w:rsidRDefault="00AA224D" w14:paraId="5D1B2F21" w14:textId="77777777">
      <w:pPr>
        <w:jc w:val="both"/>
        <w:rPr>
          <w:rFonts w:eastAsia="Times New Roman"/>
          <w:kern w:val="0"/>
          <w14:ligatures w14:val="none"/>
        </w:rPr>
      </w:pPr>
    </w:p>
    <w:p w:rsidR="00865D85" w:rsidP="00865D85" w:rsidRDefault="00865D85" w14:paraId="43182CE2" w14:textId="20D5CE34">
      <w:pPr>
        <w:jc w:val="both"/>
        <w:rPr>
          <w:rFonts w:eastAsia="Times New Roman"/>
          <w:kern w:val="0"/>
          <w14:ligatures w14:val="none"/>
        </w:rPr>
      </w:pPr>
      <w:r w:rsidRPr="00172B02">
        <w:rPr>
          <w:rFonts w:eastAsia="Times New Roman"/>
          <w:b/>
          <w:bCs/>
          <w:color w:val="4472C4" w:themeColor="accent1"/>
          <w:kern w:val="0"/>
          <w14:ligatures w14:val="none"/>
        </w:rPr>
        <w:t>tähtnumbrilised andmed</w:t>
      </w:r>
      <w:r w:rsidRPr="00172B02">
        <w:rPr>
          <w:rFonts w:eastAsia="Times New Roman"/>
          <w:color w:val="4472C4" w:themeColor="accent1"/>
          <w:kern w:val="0"/>
          <w14:ligatures w14:val="none"/>
        </w:rPr>
        <w:t xml:space="preserve"> </w:t>
      </w:r>
      <w:r w:rsidRPr="00503775">
        <w:rPr>
          <w:rFonts w:eastAsia="Times New Roman"/>
          <w:kern w:val="0"/>
          <w14:ligatures w14:val="none"/>
        </w:rPr>
        <w:t>– tähtede, numbrite, erimärkide, tühikute või kirjavahemärkidena esitatud andmed</w:t>
      </w:r>
    </w:p>
    <w:p w:rsidR="00865D85" w:rsidP="00AA224D" w:rsidRDefault="00865D85" w14:paraId="39FA5FA6" w14:textId="510FB67B">
      <w:pPr>
        <w:jc w:val="both"/>
        <w:rPr>
          <w:rFonts w:eastAsia="Times New Roman"/>
          <w:kern w:val="0"/>
          <w14:ligatures w14:val="none"/>
        </w:rPr>
      </w:pPr>
      <w:r>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õike 1 punkt t</w:t>
      </w:r>
    </w:p>
    <w:p w:rsidR="00865D85" w:rsidP="00AA224D" w:rsidRDefault="00865D85" w14:paraId="50F7DC28" w14:textId="77777777">
      <w:pPr>
        <w:jc w:val="both"/>
        <w:rPr>
          <w:rFonts w:eastAsia="Times New Roman"/>
          <w:kern w:val="0"/>
          <w14:ligatures w14:val="none"/>
        </w:rPr>
      </w:pPr>
    </w:p>
    <w:p w:rsidR="00AA224D" w:rsidP="00AA224D" w:rsidRDefault="00AA224D" w14:paraId="76EBF7AA" w14:textId="62D870A3">
      <w:pPr>
        <w:jc w:val="both"/>
        <w:rPr>
          <w:rFonts w:eastAsia="Times New Roman"/>
          <w:kern w:val="0"/>
          <w14:ligatures w14:val="none"/>
        </w:rPr>
      </w:pPr>
      <w:r w:rsidRPr="00172B02">
        <w:rPr>
          <w:rFonts w:eastAsia="Times New Roman"/>
          <w:b/>
          <w:bCs/>
          <w:color w:val="4472C4" w:themeColor="accent1"/>
          <w:kern w:val="0"/>
          <w14:ligatures w14:val="none"/>
        </w:rPr>
        <w:t>täiendava kaitse saamise kriteeriumitele vastav isik</w:t>
      </w:r>
      <w:r w:rsidRPr="00E81979">
        <w:rPr>
          <w:rFonts w:eastAsia="Times New Roman"/>
          <w:kern w:val="0"/>
          <w14:ligatures w14:val="none"/>
        </w:rPr>
        <w:t xml:space="preserve"> – kolmanda riigi kodanik või kodakondsuseta isik, kes ei</w:t>
      </w:r>
      <w:r>
        <w:rPr>
          <w:rFonts w:eastAsia="Times New Roman"/>
          <w:kern w:val="0"/>
          <w14:ligatures w14:val="none"/>
        </w:rPr>
        <w:t xml:space="preserve"> </w:t>
      </w:r>
      <w:r w:rsidRPr="00E81979">
        <w:rPr>
          <w:rFonts w:eastAsia="Times New Roman"/>
          <w:kern w:val="0"/>
          <w14:ligatures w14:val="none"/>
        </w:rPr>
        <w:t>kvalifitseeru pagulaseks, kuid kellega seoses on ilmnenud mõjuv põhjus arvata, et asjaomast isikut ähvardaks</w:t>
      </w:r>
      <w:r>
        <w:rPr>
          <w:rFonts w:eastAsia="Times New Roman"/>
          <w:kern w:val="0"/>
          <w14:ligatures w14:val="none"/>
        </w:rPr>
        <w:t xml:space="preserve"> </w:t>
      </w:r>
      <w:r w:rsidRPr="00E81979">
        <w:rPr>
          <w:rFonts w:eastAsia="Times New Roman"/>
          <w:kern w:val="0"/>
          <w14:ligatures w14:val="none"/>
        </w:rPr>
        <w:t>päritoluriiki või kodakondsuseta isiku puhul varasemasse alalisse elukohariiki tagasipöördumisel reaalne oht kannatada</w:t>
      </w:r>
      <w:r>
        <w:rPr>
          <w:rFonts w:eastAsia="Times New Roman"/>
          <w:kern w:val="0"/>
          <w14:ligatures w14:val="none"/>
        </w:rPr>
        <w:t xml:space="preserve"> </w:t>
      </w:r>
      <w:r w:rsidRPr="00E81979">
        <w:rPr>
          <w:rFonts w:eastAsia="Times New Roman"/>
          <w:kern w:val="0"/>
          <w14:ligatures w14:val="none"/>
        </w:rPr>
        <w:t xml:space="preserve">määruse </w:t>
      </w:r>
      <w:r>
        <w:t xml:space="preserve">(EL) 2024/1347 </w:t>
      </w:r>
      <w:r w:rsidR="00CB42B6">
        <w:t>(kvalifikatsiooni kohta)</w:t>
      </w:r>
      <w:r w:rsidRPr="00E81979">
        <w:rPr>
          <w:rFonts w:eastAsia="Times New Roman"/>
          <w:kern w:val="0"/>
          <w14:ligatures w14:val="none"/>
        </w:rPr>
        <w:t xml:space="preserve"> artiklis 15 määratletud tõsist kahju, ja kelle suhtes ei </w:t>
      </w:r>
      <w:r w:rsidRPr="00E81979">
        <w:rPr>
          <w:rFonts w:eastAsia="Times New Roman"/>
          <w:kern w:val="0"/>
          <w14:ligatures w14:val="none"/>
        </w:rPr>
        <w:t>kohaldata nimetatud määruse artikli 17</w:t>
      </w:r>
      <w:r>
        <w:rPr>
          <w:rFonts w:eastAsia="Times New Roman"/>
          <w:kern w:val="0"/>
          <w14:ligatures w14:val="none"/>
        </w:rPr>
        <w:t xml:space="preserve"> </w:t>
      </w:r>
      <w:r w:rsidRPr="00E81979">
        <w:rPr>
          <w:rFonts w:eastAsia="Times New Roman"/>
          <w:kern w:val="0"/>
          <w14:ligatures w14:val="none"/>
        </w:rPr>
        <w:t>lõikeid 1 ja 2 ning kes ei saa või kõnealuse ohu tõttu ei taha anda ennast nimetatud riigi kaitse alla</w:t>
      </w:r>
    </w:p>
    <w:p w:rsidR="00AA224D" w:rsidP="00AA224D" w:rsidRDefault="00AA224D" w14:paraId="558921DA" w14:textId="246602E5">
      <w:pPr>
        <w:jc w:val="both"/>
        <w:rPr>
          <w:rFonts w:eastAsia="Times New Roman"/>
          <w:kern w:val="0"/>
          <w14:ligatures w14:val="none"/>
        </w:rPr>
      </w:pPr>
      <w:r>
        <w:rPr>
          <w:rFonts w:eastAsia="Times New Roman"/>
          <w:kern w:val="0"/>
          <w14:ligatures w14:val="none"/>
        </w:rPr>
        <w:t xml:space="preserve">Määruse </w:t>
      </w:r>
      <w:r w:rsidRPr="00517B39" w:rsidR="00517B39">
        <w:rPr>
          <w:rFonts w:eastAsia="Times New Roman"/>
          <w:kern w:val="0"/>
          <w14:ligatures w14:val="none"/>
        </w:rPr>
        <w:t>(EL) 2024/1348 (menetluse kohta)</w:t>
      </w:r>
      <w:r>
        <w:rPr>
          <w:rFonts w:eastAsia="Times New Roman"/>
          <w:kern w:val="0"/>
          <w14:ligatures w14:val="none"/>
        </w:rPr>
        <w:t xml:space="preserve"> artikli 3 punkt 2, määruse </w:t>
      </w:r>
      <w:r w:rsidR="00CB42B6">
        <w:t>(EL) 2024/1347 (kvalifikatsiooni kohta)</w:t>
      </w:r>
      <w:r>
        <w:rPr>
          <w:rFonts w:eastAsia="Times New Roman"/>
          <w:kern w:val="0"/>
          <w14:ligatures w14:val="none"/>
        </w:rPr>
        <w:t xml:space="preserve"> artikli 3 punkt 6</w:t>
      </w:r>
    </w:p>
    <w:p w:rsidR="00AA224D" w:rsidP="00AA224D" w:rsidRDefault="00AA224D" w14:paraId="08E49405" w14:textId="77777777">
      <w:pPr>
        <w:jc w:val="both"/>
        <w:rPr>
          <w:rFonts w:eastAsia="Times New Roman"/>
          <w:kern w:val="0"/>
          <w14:ligatures w14:val="none"/>
        </w:rPr>
      </w:pPr>
    </w:p>
    <w:p w:rsidR="00AA224D" w:rsidP="00AA224D" w:rsidRDefault="00AA224D" w14:paraId="440F45E7" w14:textId="7889D152">
      <w:pPr>
        <w:jc w:val="both"/>
        <w:rPr>
          <w:rFonts w:eastAsia="Times New Roman"/>
          <w:kern w:val="0"/>
          <w14:ligatures w14:val="none"/>
        </w:rPr>
      </w:pPr>
      <w:r w:rsidRPr="00172B02">
        <w:rPr>
          <w:rFonts w:eastAsia="Times New Roman"/>
          <w:b/>
          <w:bCs/>
          <w:color w:val="4472C4" w:themeColor="accent1"/>
          <w:kern w:val="0"/>
          <w14:ligatures w14:val="none"/>
        </w:rPr>
        <w:t>täiendava kaitse seisund</w:t>
      </w:r>
      <w:r w:rsidRPr="00172B02">
        <w:rPr>
          <w:rFonts w:eastAsia="Times New Roman"/>
          <w:color w:val="4472C4" w:themeColor="accent1"/>
          <w:kern w:val="0"/>
          <w14:ligatures w14:val="none"/>
        </w:rPr>
        <w:t xml:space="preserve"> </w:t>
      </w:r>
      <w:r w:rsidRPr="00094D00">
        <w:rPr>
          <w:rFonts w:eastAsia="Times New Roman"/>
          <w:kern w:val="0"/>
          <w14:ligatures w14:val="none"/>
        </w:rPr>
        <w:t>– kolmanda riigi kodaniku või kodakondsuseta isiku tunnustamine liikmesriigi poolt</w:t>
      </w:r>
      <w:r>
        <w:rPr>
          <w:rFonts w:eastAsia="Times New Roman"/>
          <w:kern w:val="0"/>
          <w14:ligatures w14:val="none"/>
        </w:rPr>
        <w:t xml:space="preserve"> </w:t>
      </w:r>
      <w:r w:rsidRPr="00094D00">
        <w:rPr>
          <w:rFonts w:eastAsia="Times New Roman"/>
          <w:kern w:val="0"/>
          <w14:ligatures w14:val="none"/>
        </w:rPr>
        <w:t xml:space="preserve">täiendava kaitse saamise kriteeriumidele vastava isikuna kooskõlas määrusega </w:t>
      </w:r>
      <w:r>
        <w:t>(EL) 2024/1347</w:t>
      </w:r>
      <w:r w:rsidR="00CB42B6">
        <w:t xml:space="preserve"> (kvalifikatsiooni kohta)</w:t>
      </w:r>
    </w:p>
    <w:p w:rsidR="008245FF" w:rsidP="00AA224D" w:rsidRDefault="00AA224D" w14:paraId="2A493192" w14:textId="06D17EFD">
      <w:pPr>
        <w:jc w:val="both"/>
        <w:rPr>
          <w:rFonts w:eastAsia="Times New Roman"/>
          <w:kern w:val="0"/>
          <w14:ligatures w14:val="none"/>
        </w:rPr>
      </w:pPr>
      <w:r>
        <w:rPr>
          <w:rFonts w:eastAsia="Times New Roman"/>
          <w:kern w:val="0"/>
          <w14:ligatures w14:val="none"/>
        </w:rPr>
        <w:t xml:space="preserve">Määruse </w:t>
      </w:r>
      <w:r w:rsidRPr="00517B39" w:rsidR="00517B39">
        <w:rPr>
          <w:rFonts w:eastAsia="Times New Roman"/>
          <w:kern w:val="0"/>
          <w14:ligatures w14:val="none"/>
        </w:rPr>
        <w:t>(EL) 2024/1348 (menetluse kohta)</w:t>
      </w:r>
      <w:r>
        <w:rPr>
          <w:rFonts w:eastAsia="Times New Roman"/>
          <w:kern w:val="0"/>
          <w14:ligatures w14:val="none"/>
        </w:rPr>
        <w:t xml:space="preserve"> artikli 3 punkt 4</w:t>
      </w:r>
    </w:p>
    <w:p w:rsidR="00AA224D" w:rsidP="00AA224D" w:rsidRDefault="00AA224D" w14:paraId="3930FE71" w14:textId="50A7EE18">
      <w:pPr>
        <w:jc w:val="both"/>
        <w:rPr>
          <w:rFonts w:eastAsia="Times New Roman"/>
          <w:kern w:val="0"/>
          <w14:ligatures w14:val="none"/>
        </w:rPr>
      </w:pPr>
    </w:p>
    <w:p w:rsidR="00AA224D" w:rsidP="00AA224D" w:rsidRDefault="00AA224D" w14:paraId="279DFF9B" w14:textId="2E016F4D">
      <w:pPr>
        <w:jc w:val="both"/>
        <w:rPr>
          <w:rFonts w:eastAsia="Times New Roman"/>
          <w:kern w:val="0"/>
          <w14:ligatures w14:val="none"/>
        </w:rPr>
      </w:pPr>
      <w:r w:rsidRPr="00172B02">
        <w:rPr>
          <w:rFonts w:eastAsia="Times New Roman"/>
          <w:b/>
          <w:bCs/>
          <w:color w:val="4472C4" w:themeColor="accent1"/>
          <w:kern w:val="0"/>
          <w14:ligatures w14:val="none"/>
        </w:rPr>
        <w:t>täiendava kaitse seisund</w:t>
      </w:r>
      <w:r w:rsidRPr="00172B02">
        <w:rPr>
          <w:rFonts w:eastAsia="Times New Roman"/>
          <w:color w:val="4472C4" w:themeColor="accent1"/>
          <w:kern w:val="0"/>
          <w14:ligatures w14:val="none"/>
        </w:rPr>
        <w:t xml:space="preserve"> </w:t>
      </w:r>
      <w:r w:rsidRPr="00E3633C">
        <w:rPr>
          <w:rFonts w:eastAsia="Times New Roman"/>
          <w:kern w:val="0"/>
          <w14:ligatures w14:val="none"/>
        </w:rPr>
        <w:t>– kolmanda riigi kodaniku või kodakondsuseta isiku tunnustamine liikmesriigi poolt</w:t>
      </w:r>
      <w:r>
        <w:rPr>
          <w:rFonts w:eastAsia="Times New Roman"/>
          <w:kern w:val="0"/>
          <w14:ligatures w14:val="none"/>
        </w:rPr>
        <w:t xml:space="preserve"> </w:t>
      </w:r>
      <w:r w:rsidRPr="00E3633C">
        <w:rPr>
          <w:rFonts w:eastAsia="Times New Roman"/>
          <w:kern w:val="0"/>
          <w14:ligatures w14:val="none"/>
        </w:rPr>
        <w:t>täiendava kaitse saamise kriteeriumidele vastava isikuna</w:t>
      </w:r>
    </w:p>
    <w:p w:rsidR="00AA224D" w:rsidP="00AA224D" w:rsidRDefault="00AA224D" w14:paraId="7363ACE1" w14:textId="0817AA14">
      <w:pPr>
        <w:jc w:val="both"/>
        <w:rPr>
          <w:rFonts w:eastAsia="Times New Roman"/>
          <w:kern w:val="0"/>
          <w14:ligatures w14:val="none"/>
        </w:rPr>
      </w:pPr>
      <w:r>
        <w:rPr>
          <w:rFonts w:eastAsia="Times New Roman"/>
          <w:kern w:val="0"/>
          <w14:ligatures w14:val="none"/>
        </w:rPr>
        <w:t xml:space="preserve">Määruse </w:t>
      </w:r>
      <w:r w:rsidR="00CB42B6">
        <w:t>(EL) 2024/1347 (kvalifikatsiooni kohta)</w:t>
      </w:r>
      <w:r>
        <w:rPr>
          <w:rFonts w:eastAsia="Times New Roman"/>
          <w:kern w:val="0"/>
          <w14:ligatures w14:val="none"/>
        </w:rPr>
        <w:t xml:space="preserve"> artikli 3 punkt 2</w:t>
      </w:r>
    </w:p>
    <w:p w:rsidR="00AA224D" w:rsidP="00AA224D" w:rsidRDefault="00AA224D" w14:paraId="5D60470F" w14:textId="77777777">
      <w:pPr>
        <w:jc w:val="both"/>
        <w:rPr>
          <w:rFonts w:eastAsia="Times New Roman"/>
          <w:kern w:val="0"/>
          <w14:ligatures w14:val="none"/>
        </w:rPr>
      </w:pPr>
    </w:p>
    <w:p w:rsidRPr="00C32816" w:rsidR="00FD7A59" w:rsidP="00AA224D" w:rsidRDefault="00AA224D" w14:paraId="133F52F2" w14:textId="6CD854C5">
      <w:pPr>
        <w:jc w:val="both"/>
        <w:rPr>
          <w:b/>
          <w:bCs/>
          <w:color w:val="4472C4" w:themeColor="accent1"/>
        </w:rPr>
      </w:pPr>
      <w:r w:rsidRPr="00C32816">
        <w:rPr>
          <w:rFonts w:eastAsia="Times New Roman"/>
          <w:b/>
          <w:bCs/>
          <w:color w:val="4472C4" w:themeColor="accent1"/>
          <w:kern w:val="0"/>
          <w14:ligatures w14:val="none"/>
        </w:rPr>
        <w:t>V</w:t>
      </w:r>
    </w:p>
    <w:p w:rsidR="00AA224D" w:rsidP="00AA224D" w:rsidRDefault="00AA224D" w14:paraId="0CA5AD0A" w14:textId="77777777">
      <w:pPr>
        <w:jc w:val="both"/>
        <w:rPr>
          <w:rFonts w:eastAsia="Times New Roman"/>
          <w:b/>
          <w:bCs/>
          <w:color w:val="4472C4" w:themeColor="accent1"/>
          <w:kern w:val="0"/>
          <w14:ligatures w14:val="none"/>
        </w:rPr>
      </w:pPr>
    </w:p>
    <w:p w:rsidR="005B54BC" w:rsidP="005B54BC" w:rsidRDefault="005B54BC" w14:paraId="002E3B9C" w14:textId="42390B31">
      <w:pPr>
        <w:jc w:val="both"/>
        <w:rPr>
          <w:rFonts w:eastAsia="Times New Roman"/>
          <w:kern w:val="0"/>
          <w14:ligatures w14:val="none"/>
        </w:rPr>
      </w:pPr>
      <w:r w:rsidRPr="00172B02">
        <w:rPr>
          <w:rFonts w:eastAsia="Times New Roman"/>
          <w:b/>
          <w:bCs/>
          <w:color w:val="4472C4" w:themeColor="accent1"/>
          <w:kern w:val="0"/>
          <w14:ligatures w14:val="none"/>
        </w:rPr>
        <w:t>vastutav liikmesriik</w:t>
      </w:r>
      <w:r w:rsidRPr="00172B02">
        <w:rPr>
          <w:rFonts w:eastAsia="Times New Roman"/>
          <w:color w:val="4472C4" w:themeColor="accent1"/>
          <w:kern w:val="0"/>
          <w14:ligatures w14:val="none"/>
        </w:rPr>
        <w:t xml:space="preserve"> </w:t>
      </w:r>
      <w:r w:rsidRPr="00AD58DD">
        <w:rPr>
          <w:rFonts w:eastAsia="Times New Roman"/>
          <w:kern w:val="0"/>
          <w14:ligatures w14:val="none"/>
        </w:rPr>
        <w:t>– liikmesriik, kes vastutab taotluse läbivaatamise eest kooskõlas määrusega (EL) 2024/1351</w:t>
      </w:r>
    </w:p>
    <w:p w:rsidRPr="00205F36" w:rsidR="005B54BC" w:rsidP="00AA224D" w:rsidRDefault="005B54BC" w14:paraId="727949F8" w14:textId="216F39EF">
      <w:pPr>
        <w:jc w:val="both"/>
        <w:rPr>
          <w:rFonts w:eastAsia="Times New Roman"/>
          <w:kern w:val="0"/>
          <w14:ligatures w14:val="none"/>
        </w:rPr>
      </w:pPr>
      <w:r>
        <w:rPr>
          <w:rFonts w:eastAsia="Times New Roman"/>
          <w:kern w:val="0"/>
          <w14:ligatures w14:val="none"/>
        </w:rPr>
        <w:t>Määrus</w:t>
      </w:r>
      <w:r w:rsidR="005B7535">
        <w:rPr>
          <w:rFonts w:eastAsia="Times New Roman"/>
          <w:kern w:val="0"/>
          <w14:ligatures w14:val="none"/>
        </w:rPr>
        <w:t>e</w:t>
      </w:r>
      <w:r>
        <w:rPr>
          <w:rFonts w:eastAsia="Times New Roman"/>
          <w:kern w:val="0"/>
          <w14:ligatures w14:val="none"/>
        </w:rPr>
        <w:t xml:space="preserve"> </w:t>
      </w:r>
      <w:r w:rsidRPr="00517B39">
        <w:rPr>
          <w:rFonts w:eastAsia="Times New Roman"/>
          <w:kern w:val="0"/>
          <w14:ligatures w14:val="none"/>
        </w:rPr>
        <w:t>(EL) 2024/1348 (menetluse kohta)</w:t>
      </w:r>
      <w:r>
        <w:rPr>
          <w:rFonts w:eastAsia="Times New Roman"/>
          <w:kern w:val="0"/>
          <w14:ligatures w14:val="none"/>
        </w:rPr>
        <w:t xml:space="preserve"> artikli 3 punkt 20</w:t>
      </w:r>
    </w:p>
    <w:p w:rsidR="005B54BC" w:rsidP="00AA224D" w:rsidRDefault="005B54BC" w14:paraId="4E400FE0" w14:textId="77777777">
      <w:pPr>
        <w:jc w:val="both"/>
        <w:rPr>
          <w:rFonts w:eastAsia="Times New Roman"/>
          <w:b/>
          <w:bCs/>
          <w:color w:val="4472C4" w:themeColor="accent1"/>
          <w:kern w:val="0"/>
          <w14:ligatures w14:val="none"/>
        </w:rPr>
      </w:pPr>
    </w:p>
    <w:p w:rsidR="00AA224D" w:rsidP="00AA224D" w:rsidRDefault="00AA224D" w14:paraId="4AEC0FDB" w14:textId="3B7C27F2">
      <w:pPr>
        <w:jc w:val="both"/>
        <w:rPr>
          <w:rFonts w:eastAsia="Times New Roman"/>
          <w:kern w:val="0"/>
          <w14:ligatures w14:val="none"/>
        </w:rPr>
      </w:pPr>
      <w:r w:rsidRPr="00172B02">
        <w:rPr>
          <w:rFonts w:eastAsia="Times New Roman"/>
          <w:b/>
          <w:bCs/>
          <w:color w:val="4472C4" w:themeColor="accent1"/>
          <w:kern w:val="0"/>
          <w14:ligatures w14:val="none"/>
        </w:rPr>
        <w:t xml:space="preserve">vastuvõtu erivajadusega taotleja </w:t>
      </w:r>
      <w:r w:rsidRPr="00AD58DD" w:rsidR="005B7535">
        <w:rPr>
          <w:rFonts w:eastAsia="Times New Roman"/>
          <w:kern w:val="0"/>
          <w14:ligatures w14:val="none"/>
        </w:rPr>
        <w:t>–</w:t>
      </w:r>
      <w:r w:rsidRPr="00B0265F" w:rsidR="005B7535">
        <w:rPr>
          <w:rFonts w:eastAsia="Times New Roman"/>
          <w:b/>
          <w:bCs/>
          <w:kern w:val="0"/>
          <w14:ligatures w14:val="none"/>
        </w:rPr>
        <w:t xml:space="preserve"> </w:t>
      </w:r>
      <w:r w:rsidRPr="00172B02">
        <w:rPr>
          <w:rFonts w:eastAsia="Times New Roman"/>
          <w:kern w:val="0"/>
          <w14:ligatures w14:val="none"/>
        </w:rPr>
        <w:t>taotleja, kes vajab käesolevas direktiivis sätestatud õiguste kasutamiseks ja selles sätestatud kohustuste täitmiseks spetsiaalseid tingimusi või tagatisi</w:t>
      </w:r>
    </w:p>
    <w:p w:rsidRPr="00172B02" w:rsidR="00AA224D" w:rsidP="00AA224D" w:rsidRDefault="00AA224D" w14:paraId="5D291960" w14:textId="25155259">
      <w:pPr>
        <w:jc w:val="both"/>
        <w:rPr>
          <w:rFonts w:eastAsia="Times New Roman"/>
          <w:kern w:val="0"/>
          <w14:ligatures w14:val="none"/>
        </w:rPr>
      </w:pPr>
      <w:r>
        <w:rPr>
          <w:rFonts w:eastAsia="Times New Roman"/>
          <w:kern w:val="0"/>
          <w14:ligatures w14:val="none"/>
        </w:rPr>
        <w:t>Direktiivi 2024/1346/EL (vastuvõtu kohta) artikli 2 punkt 14</w:t>
      </w:r>
    </w:p>
    <w:p w:rsidR="00AA224D" w:rsidP="00AA224D" w:rsidRDefault="00AA224D" w14:paraId="0CBF6965" w14:textId="77777777">
      <w:pPr>
        <w:jc w:val="both"/>
        <w:rPr>
          <w:rFonts w:eastAsia="Times New Roman"/>
          <w:b/>
          <w:bCs/>
          <w:kern w:val="0"/>
          <w14:ligatures w14:val="none"/>
        </w:rPr>
      </w:pPr>
    </w:p>
    <w:p w:rsidR="00AA224D" w:rsidP="00AA224D" w:rsidRDefault="00AA224D" w14:paraId="263B024A" w14:textId="5A751B6A">
      <w:pPr>
        <w:jc w:val="both"/>
        <w:rPr>
          <w:rFonts w:eastAsia="Times New Roman"/>
          <w:kern w:val="0"/>
          <w14:ligatures w14:val="none"/>
        </w:rPr>
      </w:pPr>
      <w:r w:rsidRPr="00172B02">
        <w:rPr>
          <w:rFonts w:eastAsia="Times New Roman"/>
          <w:b/>
          <w:bCs/>
          <w:color w:val="4472C4" w:themeColor="accent1"/>
          <w:kern w:val="0"/>
          <w14:ligatures w14:val="none"/>
        </w:rPr>
        <w:t>vastuvõtutingimused</w:t>
      </w:r>
      <w:r w:rsidRPr="00BB683F">
        <w:rPr>
          <w:rFonts w:eastAsia="Times New Roman"/>
          <w:b/>
          <w:bCs/>
          <w:kern w:val="0"/>
          <w14:ligatures w14:val="none"/>
        </w:rPr>
        <w:t xml:space="preserve"> </w:t>
      </w:r>
      <w:r w:rsidRPr="00AD58DD" w:rsidR="005B7535">
        <w:rPr>
          <w:rFonts w:eastAsia="Times New Roman"/>
          <w:kern w:val="0"/>
          <w14:ligatures w14:val="none"/>
        </w:rPr>
        <w:t>–</w:t>
      </w:r>
      <w:r w:rsidRPr="00BB683F">
        <w:rPr>
          <w:rFonts w:eastAsia="Times New Roman"/>
          <w:b/>
          <w:bCs/>
          <w:kern w:val="0"/>
          <w14:ligatures w14:val="none"/>
        </w:rPr>
        <w:t xml:space="preserve"> </w:t>
      </w:r>
      <w:r w:rsidRPr="00172B02">
        <w:rPr>
          <w:rFonts w:eastAsia="Times New Roman"/>
          <w:kern w:val="0"/>
          <w14:ligatures w14:val="none"/>
        </w:rPr>
        <w:t>direktiivi (EL) 2024/1346 artikli 2 punktis 6 määratletud vastuvõtutingimused</w:t>
      </w:r>
    </w:p>
    <w:p w:rsidR="00AA224D" w:rsidP="00AA224D" w:rsidRDefault="00AA224D" w14:paraId="40D38602" w14:textId="59A98953">
      <w:pPr>
        <w:jc w:val="both"/>
        <w:rPr>
          <w:rFonts w:eastAsia="Times New Roman"/>
          <w:kern w:val="0"/>
          <w14:ligatures w14:val="none"/>
        </w:rPr>
      </w:pPr>
      <w:r>
        <w:rPr>
          <w:rFonts w:eastAsia="Times New Roman"/>
          <w:kern w:val="0"/>
          <w14:ligatures w14:val="none"/>
        </w:rPr>
        <w:t>Määruse 2024/1351/EL (rändehalduse kohta) artikli 2 punkt 26, direktiivi 2024/1346/EL (vastuvõtu kohta) artikli 2 punkt 6</w:t>
      </w:r>
    </w:p>
    <w:p w:rsidR="00AA224D" w:rsidP="00AA224D" w:rsidRDefault="00AA224D" w14:paraId="0DC8CC40" w14:textId="77777777">
      <w:pPr>
        <w:jc w:val="both"/>
        <w:rPr>
          <w:rFonts w:eastAsia="Times New Roman"/>
          <w:kern w:val="0"/>
          <w14:ligatures w14:val="none"/>
        </w:rPr>
      </w:pPr>
    </w:p>
    <w:p w:rsidR="00AA224D" w:rsidP="00AA224D" w:rsidRDefault="00AA224D" w14:paraId="6B507EB3" w14:textId="7ACD7FB4">
      <w:pPr>
        <w:jc w:val="both"/>
        <w:rPr>
          <w:rFonts w:eastAsia="Times New Roman"/>
          <w:kern w:val="0"/>
          <w14:ligatures w14:val="none"/>
        </w:rPr>
      </w:pPr>
      <w:r w:rsidRPr="00172B02">
        <w:rPr>
          <w:rFonts w:eastAsia="Times New Roman"/>
          <w:b/>
          <w:bCs/>
          <w:color w:val="4472C4" w:themeColor="accent1"/>
          <w:kern w:val="0"/>
          <w14:ligatures w14:val="none"/>
        </w:rPr>
        <w:t xml:space="preserve">vastu võetud isik </w:t>
      </w:r>
      <w:r w:rsidRPr="00AD58DD" w:rsidR="009B092B">
        <w:rPr>
          <w:rFonts w:eastAsia="Times New Roman"/>
          <w:kern w:val="0"/>
          <w14:ligatures w14:val="none"/>
        </w:rPr>
        <w:t>–</w:t>
      </w:r>
      <w:r w:rsidRPr="00BB683F">
        <w:rPr>
          <w:rFonts w:eastAsia="Times New Roman"/>
          <w:b/>
          <w:bCs/>
          <w:kern w:val="0"/>
          <w14:ligatures w14:val="none"/>
        </w:rPr>
        <w:t xml:space="preserve"> </w:t>
      </w:r>
      <w:r w:rsidRPr="00172B02">
        <w:rPr>
          <w:rFonts w:eastAsia="Times New Roman"/>
          <w:kern w:val="0"/>
          <w14:ligatures w14:val="none"/>
        </w:rPr>
        <w:t>isik, kelle liikmesriik on vastu võtnud määruse (EL) 2024/1350 või väljaspool seda määrust</w:t>
      </w:r>
      <w:r>
        <w:rPr>
          <w:rFonts w:eastAsia="Times New Roman"/>
          <w:kern w:val="0"/>
          <w14:ligatures w14:val="none"/>
        </w:rPr>
        <w:t xml:space="preserve"> </w:t>
      </w:r>
      <w:r w:rsidRPr="00172B02">
        <w:rPr>
          <w:rFonts w:eastAsia="Times New Roman"/>
          <w:kern w:val="0"/>
          <w14:ligatures w14:val="none"/>
        </w:rPr>
        <w:t xml:space="preserve">kehtiva riikliku </w:t>
      </w:r>
      <w:proofErr w:type="spellStart"/>
      <w:r w:rsidRPr="00172B02">
        <w:rPr>
          <w:rFonts w:eastAsia="Times New Roman"/>
          <w:kern w:val="0"/>
          <w14:ligatures w14:val="none"/>
        </w:rPr>
        <w:t>ümberasustamiskava</w:t>
      </w:r>
      <w:proofErr w:type="spellEnd"/>
      <w:r w:rsidRPr="00172B02">
        <w:rPr>
          <w:rFonts w:eastAsia="Times New Roman"/>
          <w:kern w:val="0"/>
          <w14:ligatures w14:val="none"/>
        </w:rPr>
        <w:t xml:space="preserve"> alusel</w:t>
      </w:r>
    </w:p>
    <w:p w:rsidR="00AA224D" w:rsidP="00AA224D" w:rsidRDefault="00AA224D" w14:paraId="0A1995DD" w14:textId="38A906DD">
      <w:pPr>
        <w:jc w:val="both"/>
        <w:rPr>
          <w:rFonts w:eastAsia="Times New Roman"/>
          <w:kern w:val="0"/>
          <w14:ligatures w14:val="none"/>
        </w:rPr>
      </w:pPr>
      <w:r w:rsidRPr="00BB683F">
        <w:rPr>
          <w:rFonts w:eastAsia="Times New Roman"/>
          <w:kern w:val="0"/>
          <w14:ligatures w14:val="none"/>
        </w:rPr>
        <w:t xml:space="preserve">Määruse 2024/1351/EL (rändehalduse kohta) artikli 2 </w:t>
      </w:r>
      <w:r>
        <w:rPr>
          <w:rFonts w:eastAsia="Times New Roman"/>
          <w:kern w:val="0"/>
          <w14:ligatures w14:val="none"/>
        </w:rPr>
        <w:t>punkt</w:t>
      </w:r>
      <w:r w:rsidRPr="00BB683F">
        <w:rPr>
          <w:rFonts w:eastAsia="Times New Roman"/>
          <w:kern w:val="0"/>
          <w14:ligatures w14:val="none"/>
        </w:rPr>
        <w:t xml:space="preserve"> 2</w:t>
      </w:r>
      <w:r>
        <w:rPr>
          <w:rFonts w:eastAsia="Times New Roman"/>
          <w:kern w:val="0"/>
          <w14:ligatures w14:val="none"/>
        </w:rPr>
        <w:t>7</w:t>
      </w:r>
    </w:p>
    <w:p w:rsidR="00AA224D" w:rsidP="00AA224D" w:rsidRDefault="00AA224D" w14:paraId="5513E9AA" w14:textId="77777777">
      <w:pPr>
        <w:jc w:val="both"/>
        <w:rPr>
          <w:rFonts w:eastAsia="Times New Roman"/>
          <w:b/>
          <w:bCs/>
          <w:kern w:val="0"/>
          <w14:ligatures w14:val="none"/>
        </w:rPr>
      </w:pPr>
    </w:p>
    <w:p w:rsidRPr="003D06A0" w:rsidR="00AA224D" w:rsidP="00AA224D" w:rsidRDefault="00AA224D" w14:paraId="02A0ADE0" w14:textId="47792A78">
      <w:pPr>
        <w:jc w:val="both"/>
        <w:rPr>
          <w:rFonts w:eastAsia="Times New Roman"/>
          <w:kern w:val="0"/>
          <w14:ligatures w14:val="none"/>
        </w:rPr>
      </w:pPr>
      <w:r w:rsidRPr="00172B02">
        <w:rPr>
          <w:rFonts w:eastAsia="Times New Roman"/>
          <w:b/>
          <w:bCs/>
          <w:color w:val="4472C4" w:themeColor="accent1"/>
          <w:kern w:val="0"/>
          <w14:ligatures w14:val="none"/>
        </w:rPr>
        <w:t>viisa</w:t>
      </w:r>
      <w:r w:rsidRPr="003D06A0">
        <w:rPr>
          <w:rFonts w:eastAsia="Times New Roman"/>
          <w:kern w:val="0"/>
          <w14:ligatures w14:val="none"/>
        </w:rPr>
        <w:t xml:space="preserve"> – liikmesriigi luba või otsus, mida nõutakse selles või mitmes liikmesriigis läbisõiduks või viibimise eesmärgil</w:t>
      </w:r>
      <w:r>
        <w:rPr>
          <w:rFonts w:eastAsia="Times New Roman"/>
          <w:kern w:val="0"/>
          <w14:ligatures w14:val="none"/>
        </w:rPr>
        <w:t xml:space="preserve"> </w:t>
      </w:r>
      <w:r w:rsidRPr="003D06A0">
        <w:rPr>
          <w:rFonts w:eastAsia="Times New Roman"/>
          <w:kern w:val="0"/>
          <w14:ligatures w14:val="none"/>
        </w:rPr>
        <w:t>sisenemiseks, sealhulgas:</w:t>
      </w:r>
    </w:p>
    <w:p w:rsidR="00AA224D" w:rsidP="009B092B" w:rsidRDefault="00AA224D" w14:paraId="19C19F38" w14:textId="0E5F23CD">
      <w:pPr>
        <w:ind w:left="708"/>
        <w:jc w:val="both"/>
        <w:rPr>
          <w:rFonts w:eastAsia="Times New Roman"/>
          <w:kern w:val="0"/>
          <w14:ligatures w14:val="none"/>
        </w:rPr>
      </w:pPr>
      <w:r w:rsidRPr="003D06A0">
        <w:rPr>
          <w:rFonts w:eastAsia="Times New Roman"/>
          <w:kern w:val="0"/>
          <w14:ligatures w14:val="none"/>
        </w:rPr>
        <w:t>a) kooskõlas liidu õigusega või liikmesriigi õigusega antud luba või tehtud otsus, mida on vaja, et siseneda sellesse</w:t>
      </w:r>
      <w:r>
        <w:rPr>
          <w:rFonts w:eastAsia="Times New Roman"/>
          <w:kern w:val="0"/>
          <w14:ligatures w14:val="none"/>
        </w:rPr>
        <w:t xml:space="preserve"> </w:t>
      </w:r>
      <w:r w:rsidRPr="003D06A0">
        <w:rPr>
          <w:rFonts w:eastAsia="Times New Roman"/>
          <w:kern w:val="0"/>
          <w14:ligatures w14:val="none"/>
        </w:rPr>
        <w:t>liikmesriiki eesmärgiga viibida seal rohkem kui 90 päeva;</w:t>
      </w:r>
    </w:p>
    <w:p w:rsidRPr="003D06A0" w:rsidR="00AA224D" w:rsidP="009B092B" w:rsidRDefault="00AA224D" w14:paraId="635A3169" w14:textId="0D041A61">
      <w:pPr>
        <w:ind w:left="708"/>
        <w:jc w:val="both"/>
        <w:rPr>
          <w:rFonts w:eastAsia="Times New Roman"/>
          <w:kern w:val="0"/>
          <w14:ligatures w14:val="none"/>
        </w:rPr>
      </w:pPr>
      <w:r w:rsidRPr="003D06A0">
        <w:rPr>
          <w:rFonts w:eastAsia="Times New Roman"/>
          <w:kern w:val="0"/>
          <w14:ligatures w14:val="none"/>
        </w:rPr>
        <w:t>b) kooskõlas liidu õigusega või liikmesriigi õigusega antud luba või tehtud otsus, mida on vaja, et siseneda</w:t>
      </w:r>
      <w:r>
        <w:rPr>
          <w:rFonts w:eastAsia="Times New Roman"/>
          <w:kern w:val="0"/>
          <w14:ligatures w14:val="none"/>
        </w:rPr>
        <w:t xml:space="preserve"> </w:t>
      </w:r>
      <w:r w:rsidRPr="003D06A0">
        <w:rPr>
          <w:rFonts w:eastAsia="Times New Roman"/>
          <w:kern w:val="0"/>
          <w14:ligatures w14:val="none"/>
        </w:rPr>
        <w:t>asjaomasesse liikmesriiki läbisõiduks või eesmärgiga viibida seal rohkem kui 90 päeva 180</w:t>
      </w:r>
      <w:r w:rsidR="009B092B">
        <w:rPr>
          <w:rFonts w:eastAsia="Times New Roman"/>
          <w:kern w:val="0"/>
          <w14:ligatures w14:val="none"/>
        </w:rPr>
        <w:t>-</w:t>
      </w:r>
      <w:r w:rsidRPr="003D06A0">
        <w:rPr>
          <w:rFonts w:eastAsia="Times New Roman"/>
          <w:kern w:val="0"/>
          <w14:ligatures w14:val="none"/>
        </w:rPr>
        <w:t>päevase ajavahemiku</w:t>
      </w:r>
      <w:r>
        <w:rPr>
          <w:rFonts w:eastAsia="Times New Roman"/>
          <w:kern w:val="0"/>
          <w14:ligatures w14:val="none"/>
        </w:rPr>
        <w:t xml:space="preserve"> </w:t>
      </w:r>
      <w:r w:rsidRPr="003D06A0">
        <w:rPr>
          <w:rFonts w:eastAsia="Times New Roman"/>
          <w:kern w:val="0"/>
          <w14:ligatures w14:val="none"/>
        </w:rPr>
        <w:t>jooksul</w:t>
      </w:r>
      <w:r w:rsidR="009B092B">
        <w:rPr>
          <w:rFonts w:eastAsia="Times New Roman"/>
          <w:kern w:val="0"/>
          <w14:ligatures w14:val="none"/>
        </w:rPr>
        <w:t>;</w:t>
      </w:r>
    </w:p>
    <w:p w:rsidR="00AA224D" w:rsidP="00AA224D" w:rsidRDefault="00AA224D" w14:paraId="16267BCA" w14:textId="7174A8F1">
      <w:pPr>
        <w:ind w:left="708"/>
        <w:jc w:val="both"/>
        <w:rPr>
          <w:rFonts w:eastAsia="Times New Roman"/>
          <w:kern w:val="0"/>
          <w14:ligatures w14:val="none"/>
        </w:rPr>
      </w:pPr>
      <w:r w:rsidRPr="003D06A0">
        <w:rPr>
          <w:rFonts w:eastAsia="Times New Roman"/>
          <w:kern w:val="0"/>
          <w14:ligatures w14:val="none"/>
        </w:rPr>
        <w:t>c) luba või otsus, mis kehtib liikmesriikide ühe või mitme lennujaama rahvusvahelise transiidiala läbimiseks</w:t>
      </w:r>
    </w:p>
    <w:p w:rsidR="00AA224D" w:rsidP="00AA224D" w:rsidRDefault="00AA224D" w14:paraId="5D67A469" w14:textId="51C9FC0D">
      <w:pPr>
        <w:jc w:val="both"/>
        <w:rPr>
          <w:rFonts w:eastAsia="Times New Roman"/>
          <w:kern w:val="0"/>
          <w14:ligatures w14:val="none"/>
        </w:rPr>
      </w:pPr>
      <w:r w:rsidRPr="00A35004">
        <w:rPr>
          <w:rFonts w:eastAsia="Times New Roman"/>
          <w:kern w:val="0"/>
          <w14:ligatures w14:val="none"/>
        </w:rPr>
        <w:t>Määruse 2024/1351/EL (rändehalduse kohta) artikli 2 l</w:t>
      </w:r>
      <w:r w:rsidR="009B092B">
        <w:rPr>
          <w:rFonts w:eastAsia="Times New Roman"/>
          <w:kern w:val="0"/>
          <w14:ligatures w14:val="none"/>
        </w:rPr>
        <w:t>õige</w:t>
      </w:r>
      <w:r w:rsidRPr="00A35004">
        <w:rPr>
          <w:rFonts w:eastAsia="Times New Roman"/>
          <w:kern w:val="0"/>
          <w14:ligatures w14:val="none"/>
        </w:rPr>
        <w:t xml:space="preserve"> </w:t>
      </w:r>
      <w:r>
        <w:rPr>
          <w:rFonts w:eastAsia="Times New Roman"/>
          <w:kern w:val="0"/>
          <w14:ligatures w14:val="none"/>
        </w:rPr>
        <w:t>1</w:t>
      </w:r>
      <w:r w:rsidRPr="00A35004">
        <w:rPr>
          <w:rFonts w:eastAsia="Times New Roman"/>
          <w:kern w:val="0"/>
          <w14:ligatures w14:val="none"/>
        </w:rPr>
        <w:t>4</w:t>
      </w:r>
    </w:p>
    <w:p w:rsidR="00AA224D" w:rsidP="00AA224D" w:rsidRDefault="00AA224D" w14:paraId="6C1B3A8A" w14:textId="77777777">
      <w:pPr>
        <w:jc w:val="both"/>
        <w:rPr>
          <w:rFonts w:eastAsia="Times New Roman"/>
          <w:kern w:val="0"/>
          <w14:ligatures w14:val="none"/>
        </w:rPr>
      </w:pPr>
    </w:p>
    <w:p w:rsidR="00AA224D" w:rsidP="00AA224D" w:rsidRDefault="00AA224D" w14:paraId="6BA1BDA3" w14:textId="0A9C48D5">
      <w:pPr>
        <w:jc w:val="both"/>
        <w:rPr>
          <w:rFonts w:eastAsia="Times New Roman"/>
          <w:kern w:val="0"/>
          <w14:ligatures w14:val="none"/>
        </w:rPr>
      </w:pPr>
      <w:r w:rsidRPr="00172B02">
        <w:rPr>
          <w:rFonts w:eastAsia="Times New Roman"/>
          <w:b/>
          <w:bCs/>
          <w:color w:val="4472C4" w:themeColor="accent1"/>
          <w:kern w:val="0"/>
          <w14:ligatures w14:val="none"/>
        </w:rPr>
        <w:t>vääramatu jõud</w:t>
      </w:r>
      <w:r w:rsidR="00FD7A59">
        <w:rPr>
          <w:rFonts w:eastAsia="Times New Roman"/>
          <w:color w:val="4472C4" w:themeColor="accent1"/>
          <w:kern w:val="0"/>
          <w14:ligatures w14:val="none"/>
        </w:rPr>
        <w:t xml:space="preserve"> </w:t>
      </w:r>
      <w:r w:rsidR="00B7110A">
        <w:rPr>
          <w:rFonts w:eastAsia="Times New Roman"/>
          <w:kern w:val="0"/>
          <w14:ligatures w14:val="none"/>
        </w:rPr>
        <w:t>–</w:t>
      </w:r>
      <w:r>
        <w:rPr>
          <w:rFonts w:eastAsia="Times New Roman"/>
          <w:kern w:val="0"/>
          <w14:ligatures w14:val="none"/>
        </w:rPr>
        <w:t xml:space="preserve"> </w:t>
      </w:r>
      <w:r w:rsidRPr="008D3F8D">
        <w:rPr>
          <w:rFonts w:eastAsia="Times New Roman"/>
          <w:kern w:val="0"/>
          <w14:ligatures w14:val="none"/>
        </w:rPr>
        <w:t>ebatavalise</w:t>
      </w:r>
      <w:r>
        <w:rPr>
          <w:rFonts w:eastAsia="Times New Roman"/>
          <w:kern w:val="0"/>
          <w14:ligatures w14:val="none"/>
        </w:rPr>
        <w:t>d</w:t>
      </w:r>
      <w:r w:rsidRPr="008D3F8D">
        <w:rPr>
          <w:rFonts w:eastAsia="Times New Roman"/>
          <w:kern w:val="0"/>
          <w14:ligatures w14:val="none"/>
        </w:rPr>
        <w:t xml:space="preserve"> ja ettenägematu</w:t>
      </w:r>
      <w:r>
        <w:rPr>
          <w:rFonts w:eastAsia="Times New Roman"/>
          <w:kern w:val="0"/>
          <w14:ligatures w14:val="none"/>
        </w:rPr>
        <w:t>d</w:t>
      </w:r>
      <w:r w:rsidRPr="008D3F8D">
        <w:rPr>
          <w:rFonts w:eastAsia="Times New Roman"/>
          <w:kern w:val="0"/>
          <w14:ligatures w14:val="none"/>
        </w:rPr>
        <w:t xml:space="preserve"> asjaolud, mis ei ole</w:t>
      </w:r>
      <w:r>
        <w:rPr>
          <w:rFonts w:eastAsia="Times New Roman"/>
          <w:kern w:val="0"/>
          <w14:ligatures w14:val="none"/>
        </w:rPr>
        <w:t xml:space="preserve"> </w:t>
      </w:r>
      <w:r w:rsidRPr="008D3F8D">
        <w:rPr>
          <w:rFonts w:eastAsia="Times New Roman"/>
          <w:kern w:val="0"/>
          <w14:ligatures w14:val="none"/>
        </w:rPr>
        <w:t>liikmesriigi kontrolli all ja mille tagajärgi ei oleks kogu igakülgsele hoolsusele vaatamata olnud võimalik vältida ning mis</w:t>
      </w:r>
      <w:r>
        <w:rPr>
          <w:rFonts w:eastAsia="Times New Roman"/>
          <w:kern w:val="0"/>
          <w14:ligatures w14:val="none"/>
        </w:rPr>
        <w:t xml:space="preserve"> </w:t>
      </w:r>
      <w:r w:rsidRPr="008D3F8D">
        <w:rPr>
          <w:rFonts w:eastAsia="Times New Roman"/>
          <w:kern w:val="0"/>
          <w14:ligatures w14:val="none"/>
        </w:rPr>
        <w:t xml:space="preserve">takistavad asjaomasel liikmesriigil täita määrustest (EL) 2024/1351 ning (EL) 2024/1348 </w:t>
      </w:r>
      <w:r w:rsidRPr="00517B39" w:rsidR="00517B39">
        <w:rPr>
          <w:rFonts w:eastAsia="Times New Roman"/>
          <w:kern w:val="0"/>
          <w14:ligatures w14:val="none"/>
        </w:rPr>
        <w:t>(menetluse kohta)</w:t>
      </w:r>
      <w:r w:rsidR="00B7110A">
        <w:rPr>
          <w:rFonts w:eastAsia="Times New Roman"/>
          <w:kern w:val="0"/>
          <w14:ligatures w14:val="none"/>
        </w:rPr>
        <w:t xml:space="preserve"> </w:t>
      </w:r>
      <w:r w:rsidRPr="008D3F8D">
        <w:rPr>
          <w:rFonts w:eastAsia="Times New Roman"/>
          <w:kern w:val="0"/>
          <w14:ligatures w14:val="none"/>
        </w:rPr>
        <w:t>tulenevaid kohustusi</w:t>
      </w:r>
    </w:p>
    <w:p w:rsidR="00AA224D" w:rsidP="00AA224D" w:rsidRDefault="00AA224D" w14:paraId="36F4F9A5" w14:textId="28A2D3BE">
      <w:pPr>
        <w:jc w:val="both"/>
        <w:rPr>
          <w:rFonts w:eastAsia="Times New Roman"/>
          <w:kern w:val="0"/>
          <w14:ligatures w14:val="none"/>
        </w:rPr>
      </w:pPr>
      <w:r>
        <w:rPr>
          <w:rFonts w:eastAsia="Times New Roman"/>
          <w:kern w:val="0"/>
          <w14:ligatures w14:val="none"/>
        </w:rPr>
        <w:t>Määruse 2024/1359/EL (kriisihalduse kohta) artikli 1 lõige 5</w:t>
      </w:r>
    </w:p>
    <w:p w:rsidR="00AA224D" w:rsidP="00AA224D" w:rsidRDefault="00AA224D" w14:paraId="6F1A0A47" w14:textId="77777777">
      <w:pPr>
        <w:jc w:val="both"/>
        <w:rPr>
          <w:rFonts w:eastAsia="Times New Roman"/>
          <w:kern w:val="0"/>
          <w14:ligatures w14:val="none"/>
        </w:rPr>
      </w:pPr>
    </w:p>
    <w:p w:rsidRPr="00C32816" w:rsidR="00AA224D" w:rsidP="00AA224D" w:rsidRDefault="00AA224D" w14:paraId="55092FBE" w14:textId="77777777">
      <w:pPr>
        <w:jc w:val="both"/>
        <w:rPr>
          <w:rFonts w:eastAsia="Times New Roman"/>
          <w:b/>
          <w:bCs/>
          <w:color w:val="4472C4" w:themeColor="accent1"/>
          <w:kern w:val="0"/>
          <w14:ligatures w14:val="none"/>
        </w:rPr>
      </w:pPr>
      <w:r w:rsidRPr="00C32816">
        <w:rPr>
          <w:rFonts w:eastAsia="Times New Roman"/>
          <w:b/>
          <w:bCs/>
          <w:color w:val="4472C4" w:themeColor="accent1"/>
          <w:kern w:val="0"/>
          <w14:ligatures w14:val="none"/>
        </w:rPr>
        <w:t>Õ</w:t>
      </w:r>
    </w:p>
    <w:p w:rsidR="00AA224D" w:rsidP="00AA224D" w:rsidRDefault="00AA224D" w14:paraId="5C795FDE" w14:textId="77777777">
      <w:pPr>
        <w:jc w:val="both"/>
        <w:rPr>
          <w:rFonts w:eastAsia="Times New Roman"/>
          <w:kern w:val="0"/>
          <w14:ligatures w14:val="none"/>
        </w:rPr>
      </w:pPr>
    </w:p>
    <w:p w:rsidR="00AA224D" w:rsidP="00AA224D" w:rsidRDefault="00AA224D" w14:paraId="375FAB4E" w14:textId="09A1FAFD">
      <w:pPr>
        <w:jc w:val="both"/>
        <w:rPr>
          <w:rFonts w:eastAsia="Times New Roman"/>
          <w:kern w:val="0"/>
          <w14:ligatures w14:val="none"/>
        </w:rPr>
      </w:pPr>
      <w:r w:rsidRPr="00172B02">
        <w:rPr>
          <w:rFonts w:eastAsia="Times New Roman"/>
          <w:b/>
          <w:bCs/>
          <w:color w:val="4472C4" w:themeColor="accent1"/>
          <w:kern w:val="0"/>
          <w14:ligatures w14:val="none"/>
        </w:rPr>
        <w:t>õiguskaitse</w:t>
      </w:r>
      <w:r w:rsidRPr="00172B02">
        <w:rPr>
          <w:rFonts w:eastAsia="Times New Roman"/>
          <w:b/>
          <w:bCs/>
          <w:kern w:val="0"/>
          <w14:ligatures w14:val="none"/>
        </w:rPr>
        <w:t xml:space="preserve"> </w:t>
      </w:r>
      <w:r w:rsidRPr="0045629D">
        <w:rPr>
          <w:rFonts w:eastAsia="Times New Roman"/>
          <w:kern w:val="0"/>
          <w14:ligatures w14:val="none"/>
        </w:rPr>
        <w:t>– terroriaktide või muude raskete kuritegude ennetamine, avastamine või uurimine</w:t>
      </w:r>
    </w:p>
    <w:p w:rsidR="00AA224D" w:rsidP="00AA224D" w:rsidRDefault="00AA224D" w14:paraId="6C3B9923" w14:textId="2E7D18C1">
      <w:pPr>
        <w:jc w:val="both"/>
        <w:rPr>
          <w:rFonts w:eastAsia="Times New Roman"/>
          <w:kern w:val="0"/>
          <w14:ligatures w14:val="none"/>
        </w:rPr>
      </w:pPr>
      <w:r>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õike 1 punkt n</w:t>
      </w:r>
    </w:p>
    <w:p w:rsidR="00AA224D" w:rsidP="00AA224D" w:rsidRDefault="00AA224D" w14:paraId="456ED0B2" w14:textId="77777777">
      <w:pPr>
        <w:jc w:val="both"/>
        <w:rPr>
          <w:rFonts w:eastAsia="Times New Roman"/>
          <w:kern w:val="0"/>
          <w14:ligatures w14:val="none"/>
        </w:rPr>
      </w:pPr>
    </w:p>
    <w:p w:rsidRPr="00C32816" w:rsidR="00AA224D" w:rsidP="00AA224D" w:rsidRDefault="00AA224D" w14:paraId="4749159B" w14:textId="77777777">
      <w:pPr>
        <w:jc w:val="both"/>
        <w:rPr>
          <w:rFonts w:eastAsia="Times New Roman"/>
          <w:b/>
          <w:bCs/>
          <w:color w:val="4472C4" w:themeColor="accent1"/>
          <w:kern w:val="0"/>
          <w14:ligatures w14:val="none"/>
        </w:rPr>
      </w:pPr>
      <w:r w:rsidRPr="00C32816">
        <w:rPr>
          <w:rFonts w:eastAsia="Times New Roman"/>
          <w:b/>
          <w:bCs/>
          <w:color w:val="4472C4" w:themeColor="accent1"/>
          <w:kern w:val="0"/>
          <w14:ligatures w14:val="none"/>
        </w:rPr>
        <w:t>Ü</w:t>
      </w:r>
    </w:p>
    <w:p w:rsidR="00AA224D" w:rsidP="00AA224D" w:rsidRDefault="00AA224D" w14:paraId="59CEA616" w14:textId="77777777">
      <w:pPr>
        <w:jc w:val="both"/>
        <w:rPr>
          <w:rFonts w:eastAsia="Times New Roman"/>
          <w:kern w:val="0"/>
          <w14:ligatures w14:val="none"/>
        </w:rPr>
      </w:pPr>
    </w:p>
    <w:p w:rsidRPr="00172B02" w:rsidR="00AA224D" w:rsidP="00AA224D" w:rsidRDefault="00AA224D" w14:paraId="67C67E78" w14:textId="714342CF">
      <w:pPr>
        <w:jc w:val="both"/>
        <w:rPr>
          <w:rFonts w:eastAsia="Times New Roman"/>
          <w:kern w:val="0"/>
          <w14:ligatures w14:val="none"/>
        </w:rPr>
      </w:pPr>
      <w:r w:rsidRPr="00172B02">
        <w:rPr>
          <w:rFonts w:eastAsia="Times New Roman"/>
          <w:b/>
          <w:bCs/>
          <w:color w:val="4472C4" w:themeColor="accent1"/>
          <w:kern w:val="0"/>
          <w14:ligatures w14:val="none"/>
        </w:rPr>
        <w:t xml:space="preserve">ühine isikuandmete hoidla </w:t>
      </w:r>
      <w:r w:rsidRPr="00AD58DD" w:rsidR="000A33B6">
        <w:rPr>
          <w:rFonts w:eastAsia="Times New Roman"/>
          <w:kern w:val="0"/>
          <w14:ligatures w14:val="none"/>
        </w:rPr>
        <w:t>–</w:t>
      </w:r>
      <w:r w:rsidRPr="00D904AD">
        <w:rPr>
          <w:rFonts w:eastAsia="Times New Roman"/>
          <w:b/>
          <w:bCs/>
          <w:kern w:val="0"/>
          <w14:ligatures w14:val="none"/>
        </w:rPr>
        <w:t xml:space="preserve"> </w:t>
      </w:r>
      <w:r w:rsidRPr="00172B02">
        <w:rPr>
          <w:rFonts w:eastAsia="Times New Roman"/>
          <w:kern w:val="0"/>
          <w14:ligatures w14:val="none"/>
        </w:rPr>
        <w:t>määruse (EL) 2019/818 artikli 17 lõigetes 1 ja 2 sätestatud ühine isikuandmete hoidla</w:t>
      </w:r>
    </w:p>
    <w:p w:rsidRPr="00172B02" w:rsidR="00AA224D" w:rsidP="00AA224D" w:rsidRDefault="00AA224D" w14:paraId="44EEB1B0" w14:textId="537E257A">
      <w:pPr>
        <w:jc w:val="both"/>
        <w:rPr>
          <w:rFonts w:eastAsia="Times New Roman"/>
          <w:kern w:val="0"/>
          <w14:ligatures w14:val="none"/>
        </w:rPr>
      </w:pPr>
      <w:r>
        <w:rPr>
          <w:rFonts w:eastAsia="Times New Roman"/>
          <w:kern w:val="0"/>
          <w14:ligatures w14:val="none"/>
        </w:rPr>
        <w:t>Määruse 2024/1358/EL (</w:t>
      </w:r>
      <w:proofErr w:type="spellStart"/>
      <w:r w:rsidR="00CA6571">
        <w:rPr>
          <w:rFonts w:eastAsia="Times New Roman"/>
          <w:kern w:val="0"/>
          <w14:ligatures w14:val="none"/>
        </w:rPr>
        <w:t>Eurodac</w:t>
      </w:r>
      <w:proofErr w:type="spellEnd"/>
      <w:r w:rsidR="00CA6571">
        <w:rPr>
          <w:rFonts w:eastAsia="Times New Roman"/>
          <w:kern w:val="0"/>
          <w14:ligatures w14:val="none"/>
        </w:rPr>
        <w:t>-süsteem</w:t>
      </w:r>
      <w:r>
        <w:rPr>
          <w:rFonts w:eastAsia="Times New Roman"/>
          <w:kern w:val="0"/>
          <w14:ligatures w14:val="none"/>
        </w:rPr>
        <w:t>i kohta) artikli 2 lõike 1 punkt w</w:t>
      </w:r>
    </w:p>
    <w:p w:rsidR="00AA224D" w:rsidP="00AA224D" w:rsidRDefault="00AA224D" w14:paraId="14237C97" w14:textId="77777777">
      <w:pPr>
        <w:jc w:val="both"/>
        <w:rPr>
          <w:rFonts w:eastAsia="Times New Roman"/>
          <w:b/>
          <w:bCs/>
          <w:kern w:val="0"/>
          <w14:ligatures w14:val="none"/>
        </w:rPr>
      </w:pPr>
    </w:p>
    <w:p w:rsidR="00AA224D" w:rsidP="00AA224D" w:rsidRDefault="00AA224D" w14:paraId="306F638E" w14:textId="29709196">
      <w:pPr>
        <w:jc w:val="both"/>
        <w:rPr>
          <w:rFonts w:eastAsia="Times New Roman"/>
          <w:kern w:val="0"/>
          <w14:ligatures w14:val="none"/>
        </w:rPr>
      </w:pPr>
      <w:r w:rsidRPr="00172B02">
        <w:rPr>
          <w:rFonts w:eastAsia="Times New Roman"/>
          <w:b/>
          <w:bCs/>
          <w:color w:val="4472C4" w:themeColor="accent1"/>
          <w:kern w:val="0"/>
          <w14:ligatures w14:val="none"/>
        </w:rPr>
        <w:t>üleandmine</w:t>
      </w:r>
      <w:r w:rsidRPr="00D92ED8">
        <w:rPr>
          <w:rFonts w:eastAsia="Times New Roman"/>
          <w:kern w:val="0"/>
          <w14:ligatures w14:val="none"/>
        </w:rPr>
        <w:t xml:space="preserve"> – artikli 42 kohaselt võetud otsuse rakendamine</w:t>
      </w:r>
    </w:p>
    <w:p w:rsidR="00AA224D" w:rsidP="00AA224D" w:rsidRDefault="00AA224D" w14:paraId="3C4B08FE" w14:textId="08ADAD5D">
      <w:pPr>
        <w:jc w:val="both"/>
        <w:rPr>
          <w:rFonts w:eastAsia="Times New Roman"/>
          <w:kern w:val="0"/>
          <w14:ligatures w14:val="none"/>
        </w:rPr>
      </w:pPr>
      <w:r w:rsidRPr="00A35004">
        <w:rPr>
          <w:rFonts w:eastAsia="Times New Roman"/>
          <w:kern w:val="0"/>
          <w14:ligatures w14:val="none"/>
        </w:rPr>
        <w:t>Määruse 2024/1351/EL (rändehalduse kohta) artikli 2 l</w:t>
      </w:r>
      <w:r w:rsidR="000A33B6">
        <w:rPr>
          <w:rFonts w:eastAsia="Times New Roman"/>
          <w:kern w:val="0"/>
          <w14:ligatures w14:val="none"/>
        </w:rPr>
        <w:t>õige</w:t>
      </w:r>
      <w:r w:rsidRPr="00A35004">
        <w:rPr>
          <w:rFonts w:eastAsia="Times New Roman"/>
          <w:kern w:val="0"/>
          <w14:ligatures w14:val="none"/>
        </w:rPr>
        <w:t xml:space="preserve"> </w:t>
      </w:r>
      <w:r>
        <w:rPr>
          <w:rFonts w:eastAsia="Times New Roman"/>
          <w:kern w:val="0"/>
          <w14:ligatures w14:val="none"/>
        </w:rPr>
        <w:t>21</w:t>
      </w:r>
    </w:p>
    <w:p w:rsidR="00AA224D" w:rsidP="00AA224D" w:rsidRDefault="00AA224D" w14:paraId="25A4B9EA" w14:textId="77777777">
      <w:pPr>
        <w:jc w:val="both"/>
        <w:rPr>
          <w:rFonts w:eastAsia="Times New Roman"/>
          <w:kern w:val="0"/>
          <w14:ligatures w14:val="none"/>
        </w:rPr>
      </w:pPr>
    </w:p>
    <w:p w:rsidRPr="007D0909" w:rsidR="00CF1C97" w:rsidP="00CF1C97" w:rsidRDefault="00CF1C97" w14:paraId="3B251856" w14:textId="77777777">
      <w:pPr>
        <w:jc w:val="both"/>
        <w:rPr>
          <w:rFonts w:eastAsia="Times New Roman"/>
          <w:kern w:val="0"/>
          <w14:ligatures w14:val="none"/>
        </w:rPr>
      </w:pPr>
      <w:r w:rsidRPr="00172B02">
        <w:rPr>
          <w:rFonts w:eastAsia="Times New Roman"/>
          <w:b/>
          <w:bCs/>
          <w:color w:val="4472C4" w:themeColor="accent1"/>
          <w:kern w:val="0"/>
          <w14:ligatures w14:val="none"/>
        </w:rPr>
        <w:t>ümberasustamine</w:t>
      </w:r>
      <w:r>
        <w:rPr>
          <w:rFonts w:eastAsia="Times New Roman"/>
          <w:kern w:val="0"/>
          <w14:ligatures w14:val="none"/>
        </w:rPr>
        <w:t xml:space="preserve"> </w:t>
      </w:r>
      <w:r w:rsidRPr="007D0909">
        <w:rPr>
          <w:rFonts w:eastAsia="Times New Roman"/>
          <w:kern w:val="0"/>
          <w14:ligatures w14:val="none"/>
        </w:rPr>
        <w:t>– ÜRO Pagulaste Ülemvoliniku Ameti (UNHCR) suunamisel kolmandast riigist, kuhu isik on olnud</w:t>
      </w:r>
      <w:r>
        <w:rPr>
          <w:rFonts w:eastAsia="Times New Roman"/>
          <w:kern w:val="0"/>
          <w14:ligatures w14:val="none"/>
        </w:rPr>
        <w:t xml:space="preserve"> </w:t>
      </w:r>
      <w:r w:rsidRPr="007D0909">
        <w:rPr>
          <w:rFonts w:eastAsia="Times New Roman"/>
          <w:kern w:val="0"/>
          <w14:ligatures w14:val="none"/>
        </w:rPr>
        <w:t>sunnitud ümber asuma, mingi liikmesriigi territooriumile sellise kolmanda riigi kodaniku või kodakondsuseta isiku</w:t>
      </w:r>
      <w:r>
        <w:rPr>
          <w:rFonts w:eastAsia="Times New Roman"/>
          <w:kern w:val="0"/>
          <w14:ligatures w14:val="none"/>
        </w:rPr>
        <w:t xml:space="preserve"> </w:t>
      </w:r>
      <w:r w:rsidRPr="007D0909">
        <w:rPr>
          <w:rFonts w:eastAsia="Times New Roman"/>
          <w:kern w:val="0"/>
          <w14:ligatures w14:val="none"/>
        </w:rPr>
        <w:t>vastuvõtmine,</w:t>
      </w:r>
    </w:p>
    <w:p w:rsidRPr="007D0909" w:rsidR="00CF1C97" w:rsidP="00CF1C97" w:rsidRDefault="00CF1C97" w14:paraId="19237E13" w14:textId="77777777">
      <w:pPr>
        <w:ind w:firstLine="708"/>
        <w:jc w:val="both"/>
        <w:rPr>
          <w:rFonts w:eastAsia="Times New Roman"/>
          <w:kern w:val="0"/>
          <w14:ligatures w14:val="none"/>
        </w:rPr>
      </w:pPr>
      <w:r w:rsidRPr="007D0909">
        <w:rPr>
          <w:rFonts w:eastAsia="Times New Roman"/>
          <w:kern w:val="0"/>
          <w14:ligatures w14:val="none"/>
        </w:rPr>
        <w:t>a) kes täidab artikli 5 lõike 1 kohaseid vastuvõtmise tingimusi;</w:t>
      </w:r>
    </w:p>
    <w:p w:rsidRPr="007D0909" w:rsidR="00CF1C97" w:rsidP="00CF1C97" w:rsidRDefault="00CF1C97" w14:paraId="01A868C9" w14:textId="77777777">
      <w:pPr>
        <w:ind w:firstLine="708"/>
        <w:jc w:val="both"/>
        <w:rPr>
          <w:rFonts w:eastAsia="Times New Roman"/>
          <w:kern w:val="0"/>
          <w14:ligatures w14:val="none"/>
        </w:rPr>
      </w:pPr>
      <w:r w:rsidRPr="007D0909">
        <w:rPr>
          <w:rFonts w:eastAsia="Times New Roman"/>
          <w:kern w:val="0"/>
          <w14:ligatures w14:val="none"/>
        </w:rPr>
        <w:t>b) kelle suhtes ei kehti artikli 6 kohased vastuvõtmisest keeldumise põhjused ning</w:t>
      </w:r>
    </w:p>
    <w:p w:rsidR="00CF1C97" w:rsidP="00CF1C97" w:rsidRDefault="00CF1C97" w14:paraId="34C89E3E" w14:textId="09E08F25">
      <w:pPr>
        <w:ind w:left="708"/>
        <w:jc w:val="both"/>
        <w:rPr>
          <w:rFonts w:eastAsia="Times New Roman"/>
          <w:kern w:val="0"/>
          <w14:ligatures w14:val="none"/>
        </w:rPr>
      </w:pPr>
      <w:r w:rsidRPr="007D0909">
        <w:rPr>
          <w:rFonts w:eastAsia="Times New Roman"/>
          <w:kern w:val="0"/>
          <w14:ligatures w14:val="none"/>
        </w:rPr>
        <w:t>c) kellele antakse rahvusvaheline kaitse liidu ja liikmesriigi õiguse kohaselt ning kellel on võimalik saada püsiv lahendus</w:t>
      </w:r>
    </w:p>
    <w:p w:rsidR="00CF1C97" w:rsidP="00AA224D" w:rsidRDefault="00CF1C97" w14:paraId="41DB012A" w14:textId="06E0476D">
      <w:pPr>
        <w:jc w:val="both"/>
        <w:rPr>
          <w:rFonts w:eastAsia="Times New Roman"/>
          <w:kern w:val="0"/>
          <w14:ligatures w14:val="none"/>
        </w:rPr>
      </w:pPr>
      <w:r w:rsidRPr="00172B02">
        <w:rPr>
          <w:rFonts w:eastAsia="Times New Roman"/>
          <w:kern w:val="0"/>
          <w14:ligatures w14:val="none"/>
        </w:rPr>
        <w:t xml:space="preserve">Määruse 2024/1350/EL </w:t>
      </w:r>
      <w:r>
        <w:rPr>
          <w:rFonts w:eastAsia="Times New Roman"/>
          <w:kern w:val="0"/>
          <w14:ligatures w14:val="none"/>
        </w:rPr>
        <w:t>(ümberasustamise kohta) artikli 2 punkt 1</w:t>
      </w:r>
    </w:p>
    <w:p w:rsidR="00107697" w:rsidP="00AA224D" w:rsidRDefault="00107697" w14:paraId="2BC422D3" w14:textId="77777777">
      <w:pPr>
        <w:jc w:val="both"/>
        <w:rPr>
          <w:rFonts w:eastAsia="Times New Roman"/>
          <w:kern w:val="0"/>
          <w14:ligatures w14:val="none"/>
        </w:rPr>
      </w:pPr>
    </w:p>
    <w:p w:rsidRPr="00F77DFD" w:rsidR="00107697" w:rsidP="00107697" w:rsidRDefault="00107697" w14:paraId="5D1D0796" w14:textId="36FBF402">
      <w:pPr>
        <w:jc w:val="both"/>
        <w:rPr>
          <w:rFonts w:eastAsia="Times New Roman"/>
          <w:kern w:val="0"/>
          <w14:ligatures w14:val="none"/>
        </w:rPr>
      </w:pPr>
      <w:r w:rsidRPr="00172B02">
        <w:rPr>
          <w:rFonts w:eastAsia="Times New Roman"/>
          <w:b/>
          <w:bCs/>
          <w:color w:val="4472C4" w:themeColor="accent1"/>
          <w:kern w:val="0"/>
          <w14:ligatures w14:val="none"/>
        </w:rPr>
        <w:t>ümberasustatud isikud</w:t>
      </w:r>
      <w:r w:rsidRPr="00172B02">
        <w:rPr>
          <w:rFonts w:eastAsia="Times New Roman"/>
          <w:color w:val="4472C4" w:themeColor="accent1"/>
          <w:kern w:val="0"/>
          <w14:ligatures w14:val="none"/>
        </w:rPr>
        <w:t xml:space="preserve"> </w:t>
      </w:r>
      <w:r w:rsidR="0070051D">
        <w:rPr>
          <w:rFonts w:eastAsia="Times New Roman"/>
          <w:kern w:val="0"/>
          <w14:ligatures w14:val="none"/>
        </w:rPr>
        <w:t>–</w:t>
      </w:r>
      <w:r w:rsidRPr="00F77DFD">
        <w:rPr>
          <w:rFonts w:eastAsia="Times New Roman"/>
          <w:kern w:val="0"/>
          <w14:ligatures w14:val="none"/>
        </w:rPr>
        <w:t xml:space="preserve"> kolmandate riikide kodanikud või</w:t>
      </w:r>
      <w:r>
        <w:rPr>
          <w:rFonts w:eastAsia="Times New Roman"/>
          <w:kern w:val="0"/>
          <w14:ligatures w14:val="none"/>
        </w:rPr>
        <w:t xml:space="preserve"> </w:t>
      </w:r>
      <w:r w:rsidRPr="00F77DFD">
        <w:rPr>
          <w:rFonts w:eastAsia="Times New Roman"/>
          <w:kern w:val="0"/>
          <w14:ligatures w14:val="none"/>
        </w:rPr>
        <w:t>kodakondsuseta isikud, kes on olnud sunnitud eelkõige rahvusvaheliste organisatsioonide üleskutse tulemusena oma</w:t>
      </w:r>
      <w:r>
        <w:rPr>
          <w:rFonts w:eastAsia="Times New Roman"/>
          <w:kern w:val="0"/>
          <w14:ligatures w14:val="none"/>
        </w:rPr>
        <w:t xml:space="preserve"> </w:t>
      </w:r>
      <w:r w:rsidRPr="00F77DFD">
        <w:rPr>
          <w:rFonts w:eastAsia="Times New Roman"/>
          <w:kern w:val="0"/>
          <w14:ligatures w14:val="none"/>
        </w:rPr>
        <w:t>päritoluriigist või -piirkonnast lahkuma või on sealt evakueeritud ning kellel seoses olukorraga nimetatud riigis ei ole võimalik turvaliselt ja püsivalt tagasi pöörduda ning kes võivad</w:t>
      </w:r>
      <w:r>
        <w:rPr>
          <w:rFonts w:eastAsia="Times New Roman"/>
          <w:kern w:val="0"/>
          <w14:ligatures w14:val="none"/>
        </w:rPr>
        <w:t xml:space="preserve"> </w:t>
      </w:r>
      <w:r w:rsidRPr="00F77DFD">
        <w:rPr>
          <w:rFonts w:eastAsia="Times New Roman"/>
          <w:kern w:val="0"/>
          <w14:ligatures w14:val="none"/>
        </w:rPr>
        <w:t xml:space="preserve">kuuluda Genfi konventsiooni artikli 1 punkti A või teiste rahvusvahelist kaitset võimaldavate rahvusvaheliste või </w:t>
      </w:r>
      <w:r w:rsidR="00CB4244">
        <w:t xml:space="preserve">riigisiseste </w:t>
      </w:r>
      <w:r w:rsidRPr="00F77DFD">
        <w:rPr>
          <w:rFonts w:eastAsia="Times New Roman"/>
          <w:kern w:val="0"/>
          <w14:ligatures w14:val="none"/>
        </w:rPr>
        <w:t>õigusaktide reguleerimisalasse, eelkõige:</w:t>
      </w:r>
    </w:p>
    <w:p w:rsidRPr="00F77DFD" w:rsidR="00107697" w:rsidP="00107697" w:rsidRDefault="00107697" w14:paraId="3DB8F968" w14:textId="77777777">
      <w:pPr>
        <w:ind w:firstLine="708"/>
        <w:jc w:val="both"/>
        <w:rPr>
          <w:rFonts w:eastAsia="Times New Roman"/>
          <w:kern w:val="0"/>
          <w14:ligatures w14:val="none"/>
        </w:rPr>
      </w:pPr>
      <w:r w:rsidRPr="00F77DFD">
        <w:rPr>
          <w:rFonts w:eastAsia="Times New Roman"/>
          <w:kern w:val="0"/>
          <w14:ligatures w14:val="none"/>
        </w:rPr>
        <w:t>i) isikud, kes on põgenenud relvastatud konfliktide või püsiva</w:t>
      </w:r>
      <w:r>
        <w:rPr>
          <w:rFonts w:eastAsia="Times New Roman"/>
          <w:kern w:val="0"/>
          <w14:ligatures w14:val="none"/>
        </w:rPr>
        <w:t xml:space="preserve"> </w:t>
      </w:r>
      <w:r w:rsidRPr="00F77DFD">
        <w:rPr>
          <w:rFonts w:eastAsia="Times New Roman"/>
          <w:kern w:val="0"/>
          <w14:ligatures w14:val="none"/>
        </w:rPr>
        <w:t>vägivalla piirkondadest;</w:t>
      </w:r>
    </w:p>
    <w:p w:rsidR="00107697" w:rsidP="00107697" w:rsidRDefault="00107697" w14:paraId="7C44E48B" w14:textId="7ACCB761">
      <w:pPr>
        <w:ind w:left="708"/>
        <w:jc w:val="both"/>
        <w:rPr>
          <w:rFonts w:eastAsia="Times New Roman"/>
          <w:kern w:val="0"/>
          <w14:ligatures w14:val="none"/>
        </w:rPr>
      </w:pPr>
      <w:r w:rsidRPr="00F77DFD">
        <w:rPr>
          <w:rFonts w:eastAsia="Times New Roman"/>
          <w:kern w:val="0"/>
          <w14:ligatures w14:val="none"/>
        </w:rPr>
        <w:t>ii) isikud, keda ähvardab tõsine oht langeda või kes on langenud inimõiguste süsteemse või üldise rikkumise ohvriks</w:t>
      </w:r>
    </w:p>
    <w:p w:rsidR="00107697" w:rsidP="00AA224D" w:rsidRDefault="00107697" w14:paraId="18B7C569" w14:textId="1AA40F75">
      <w:pPr>
        <w:jc w:val="both"/>
        <w:rPr>
          <w:rFonts w:eastAsia="Times New Roman"/>
          <w:kern w:val="0"/>
          <w14:ligatures w14:val="none"/>
        </w:rPr>
      </w:pPr>
      <w:r>
        <w:rPr>
          <w:rFonts w:eastAsia="Times New Roman"/>
          <w:kern w:val="0"/>
          <w14:ligatures w14:val="none"/>
        </w:rPr>
        <w:t>Direktiivi 2001/55/EÜ (ajutise kaitse kohta) artikli 2 punkt c</w:t>
      </w:r>
    </w:p>
    <w:p w:rsidR="00CF1C97" w:rsidP="00AA224D" w:rsidRDefault="00CF1C97" w14:paraId="6DF71672" w14:textId="77777777">
      <w:pPr>
        <w:jc w:val="both"/>
        <w:rPr>
          <w:rFonts w:eastAsia="Times New Roman"/>
          <w:kern w:val="0"/>
          <w14:ligatures w14:val="none"/>
        </w:rPr>
      </w:pPr>
    </w:p>
    <w:p w:rsidR="00AA224D" w:rsidP="00AA224D" w:rsidRDefault="00AA224D" w14:paraId="3B7CFDFB" w14:textId="77777777">
      <w:pPr>
        <w:jc w:val="both"/>
        <w:rPr>
          <w:rFonts w:eastAsia="Times New Roman"/>
          <w:kern w:val="0"/>
          <w14:ligatures w14:val="none"/>
        </w:rPr>
      </w:pPr>
      <w:r w:rsidRPr="00172B02">
        <w:rPr>
          <w:rFonts w:eastAsia="Times New Roman"/>
          <w:b/>
          <w:bCs/>
          <w:color w:val="4472C4" w:themeColor="accent1"/>
          <w:kern w:val="0"/>
          <w14:ligatures w14:val="none"/>
        </w:rPr>
        <w:t>ümberpaigutamine</w:t>
      </w:r>
      <w:r w:rsidRPr="00D92ED8">
        <w:rPr>
          <w:rFonts w:eastAsia="Times New Roman"/>
          <w:kern w:val="0"/>
          <w14:ligatures w14:val="none"/>
        </w:rPr>
        <w:t xml:space="preserve"> – taotleja või rahvusvahelise kaitse saaja üleandmine toetatavast liikmesriigist toetavasse</w:t>
      </w:r>
      <w:r>
        <w:rPr>
          <w:rFonts w:eastAsia="Times New Roman"/>
          <w:kern w:val="0"/>
          <w14:ligatures w14:val="none"/>
        </w:rPr>
        <w:t xml:space="preserve"> </w:t>
      </w:r>
      <w:r w:rsidRPr="00D92ED8">
        <w:rPr>
          <w:rFonts w:eastAsia="Times New Roman"/>
          <w:kern w:val="0"/>
          <w14:ligatures w14:val="none"/>
        </w:rPr>
        <w:t>liikmesriiki</w:t>
      </w:r>
    </w:p>
    <w:p w:rsidR="00AA224D" w:rsidP="00AA224D" w:rsidRDefault="00AA224D" w14:paraId="452853F6" w14:textId="2FA70444">
      <w:pPr>
        <w:jc w:val="both"/>
        <w:rPr>
          <w:rFonts w:eastAsia="Times New Roman"/>
          <w:kern w:val="0"/>
          <w14:ligatures w14:val="none"/>
        </w:rPr>
      </w:pPr>
      <w:r w:rsidRPr="00A35004">
        <w:rPr>
          <w:rFonts w:eastAsia="Times New Roman"/>
          <w:kern w:val="0"/>
          <w14:ligatures w14:val="none"/>
        </w:rPr>
        <w:t>Määruse 2024/1351/EL (rändehalduse kohta) artikli 2 l</w:t>
      </w:r>
      <w:r w:rsidR="00D531ED">
        <w:rPr>
          <w:rFonts w:eastAsia="Times New Roman"/>
          <w:kern w:val="0"/>
          <w14:ligatures w14:val="none"/>
        </w:rPr>
        <w:t>õige</w:t>
      </w:r>
      <w:r w:rsidRPr="00A35004">
        <w:rPr>
          <w:rFonts w:eastAsia="Times New Roman"/>
          <w:kern w:val="0"/>
          <w14:ligatures w14:val="none"/>
        </w:rPr>
        <w:t xml:space="preserve"> </w:t>
      </w:r>
      <w:r>
        <w:rPr>
          <w:rFonts w:eastAsia="Times New Roman"/>
          <w:kern w:val="0"/>
          <w14:ligatures w14:val="none"/>
        </w:rPr>
        <w:t>22</w:t>
      </w:r>
    </w:p>
    <w:p w:rsidR="00AA224D" w:rsidP="00AA224D" w:rsidRDefault="00AA224D" w14:paraId="3729CCAD" w14:textId="77777777">
      <w:pPr>
        <w:jc w:val="both"/>
        <w:rPr>
          <w:rFonts w:eastAsia="Times New Roman"/>
          <w:kern w:val="0"/>
          <w14:ligatures w14:val="none"/>
        </w:rPr>
      </w:pPr>
    </w:p>
    <w:p w:rsidRPr="007319A4" w:rsidR="0039337E" w:rsidP="00D72827" w:rsidRDefault="0039337E" w14:paraId="649833E0" w14:textId="7ADC93B1">
      <w:pPr>
        <w:pStyle w:val="Pealkiri1"/>
        <w:rPr>
          <w:rFonts w:eastAsia="Calibri"/>
        </w:rPr>
      </w:pPr>
      <w:bookmarkStart w:name="_Toc143167917" w:id="137"/>
      <w:bookmarkStart w:name="_Toc146708270" w:id="138"/>
      <w:bookmarkStart w:name="_Toc146745581" w:id="139"/>
      <w:bookmarkStart w:name="_Toc146783316" w:id="140"/>
      <w:bookmarkStart w:name="_Toc146784672" w:id="141"/>
      <w:bookmarkStart w:name="_Toc149744334" w:id="142"/>
      <w:bookmarkStart w:name="_Toc150941977" w:id="143"/>
      <w:bookmarkStart w:name="_Toc153203768" w:id="144"/>
      <w:bookmarkStart w:name="_Toc153877984" w:id="145"/>
      <w:bookmarkStart w:name="_Toc155950166" w:id="146"/>
      <w:bookmarkStart w:name="_Toc157769570" w:id="147"/>
      <w:bookmarkStart w:name="_Toc143167918" w:id="148"/>
      <w:bookmarkStart w:name="_Toc146708271" w:id="149"/>
      <w:bookmarkStart w:name="_Toc146745582" w:id="150"/>
      <w:bookmarkStart w:name="_Toc146783317" w:id="151"/>
      <w:bookmarkStart w:name="_Toc146784673" w:id="152"/>
      <w:bookmarkStart w:name="_Toc149744335" w:id="153"/>
      <w:bookmarkStart w:name="_Toc150941978" w:id="154"/>
      <w:bookmarkStart w:name="_Toc153203769" w:id="155"/>
      <w:bookmarkStart w:name="_Toc153877985" w:id="156"/>
      <w:bookmarkStart w:name="_Toc155950167" w:id="157"/>
      <w:bookmarkStart w:name="_Toc157769571" w:id="158"/>
      <w:r w:rsidRPr="007319A4">
        <w:rPr>
          <w:rFonts w:eastAsia="Calibri"/>
        </w:rPr>
        <w:t xml:space="preserve">5. Eelnõu vastavus </w:t>
      </w:r>
      <w:r w:rsidR="00D5479E">
        <w:rPr>
          <w:rFonts w:eastAsia="Calibri"/>
        </w:rPr>
        <w:t>EL-i</w:t>
      </w:r>
      <w:r w:rsidRPr="007319A4">
        <w:rPr>
          <w:rFonts w:eastAsia="Calibri"/>
        </w:rPr>
        <w:t xml:space="preserve"> õigusele</w:t>
      </w:r>
      <w:bookmarkEnd w:id="137"/>
      <w:bookmarkEnd w:id="138"/>
      <w:bookmarkEnd w:id="139"/>
      <w:bookmarkEnd w:id="140"/>
      <w:bookmarkEnd w:id="141"/>
      <w:bookmarkEnd w:id="142"/>
      <w:bookmarkEnd w:id="143"/>
      <w:bookmarkEnd w:id="144"/>
      <w:bookmarkEnd w:id="145"/>
      <w:bookmarkEnd w:id="146"/>
      <w:bookmarkEnd w:id="147"/>
      <w:r w:rsidR="005A7DAA">
        <w:rPr>
          <w:rFonts w:eastAsia="Calibri"/>
        </w:rPr>
        <w:t xml:space="preserve"> ja Eesti Vabariigi põhiseadusele</w:t>
      </w:r>
    </w:p>
    <w:p w:rsidRPr="007319A4" w:rsidR="0039337E" w:rsidP="001B669D" w:rsidRDefault="0039337E" w14:paraId="3E0B0B51" w14:textId="77777777">
      <w:pPr>
        <w:keepNext/>
        <w:autoSpaceDE w:val="0"/>
        <w:autoSpaceDN w:val="0"/>
        <w:adjustRightInd w:val="0"/>
        <w:jc w:val="both"/>
        <w:rPr>
          <w:rFonts w:eastAsia="Calibri"/>
          <w:color w:val="000000"/>
          <w:kern w:val="0"/>
          <w14:ligatures w14:val="none"/>
        </w:rPr>
      </w:pPr>
    </w:p>
    <w:p w:rsidRPr="00537B46" w:rsidR="005A7DAA" w:rsidP="00D72827" w:rsidRDefault="005A7DAA" w14:paraId="68365CA8" w14:textId="4FFFC319">
      <w:pPr>
        <w:pStyle w:val="Pealkiri2"/>
        <w:rPr>
          <w:rFonts w:eastAsia="Calibri" w:cs="Times New Roman"/>
          <w:color w:val="000000"/>
        </w:rPr>
      </w:pPr>
      <w:r w:rsidRPr="00537B46">
        <w:rPr>
          <w:rFonts w:eastAsia="Calibri" w:cs="Times New Roman"/>
        </w:rPr>
        <w:t>5.1</w:t>
      </w:r>
      <w:r w:rsidRPr="00537B46" w:rsidR="002E66CD">
        <w:rPr>
          <w:rFonts w:eastAsia="Calibri" w:cs="Times New Roman"/>
        </w:rPr>
        <w:t>.</w:t>
      </w:r>
      <w:r w:rsidRPr="00537B46">
        <w:rPr>
          <w:rFonts w:eastAsia="Calibri" w:cs="Times New Roman"/>
        </w:rPr>
        <w:t xml:space="preserve"> Eelnõu vastavus </w:t>
      </w:r>
      <w:r w:rsidRPr="00537B46" w:rsidR="00D5479E">
        <w:rPr>
          <w:rFonts w:eastAsia="Calibri" w:cs="Times New Roman"/>
        </w:rPr>
        <w:t>EL-i</w:t>
      </w:r>
      <w:r w:rsidRPr="00537B46">
        <w:rPr>
          <w:rFonts w:eastAsia="Calibri" w:cs="Times New Roman"/>
        </w:rPr>
        <w:t xml:space="preserve"> </w:t>
      </w:r>
      <w:r w:rsidRPr="00537B46">
        <w:rPr>
          <w:rFonts w:eastAsia="Calibri" w:cs="Times New Roman"/>
          <w:color w:val="000000"/>
        </w:rPr>
        <w:t>õigusele</w:t>
      </w:r>
    </w:p>
    <w:p w:rsidR="00E834C3" w:rsidP="00493CBE" w:rsidRDefault="00E834C3" w14:paraId="708267E3" w14:textId="77777777">
      <w:pPr>
        <w:autoSpaceDE w:val="0"/>
        <w:autoSpaceDN w:val="0"/>
        <w:adjustRightInd w:val="0"/>
        <w:jc w:val="both"/>
        <w:rPr>
          <w:rFonts w:eastAsia="Calibri"/>
          <w:color w:val="000000"/>
          <w:kern w:val="0"/>
          <w14:ligatures w14:val="none"/>
        </w:rPr>
      </w:pPr>
    </w:p>
    <w:p w:rsidR="0039337E" w:rsidP="001B669D" w:rsidRDefault="0039337E" w14:paraId="6EFB3749" w14:textId="132B0C80">
      <w:pPr>
        <w:autoSpaceDE w:val="0"/>
        <w:autoSpaceDN w:val="0"/>
        <w:adjustRightInd w:val="0"/>
        <w:jc w:val="both"/>
        <w:rPr>
          <w:rFonts w:eastAsia="Calibri"/>
          <w:color w:val="000000"/>
          <w:kern w:val="0"/>
          <w14:ligatures w14:val="none"/>
        </w:rPr>
      </w:pPr>
      <w:r w:rsidRPr="007319A4">
        <w:rPr>
          <w:rFonts w:eastAsia="Calibri"/>
          <w:color w:val="000000"/>
          <w:kern w:val="0"/>
          <w14:ligatures w14:val="none"/>
        </w:rPr>
        <w:t xml:space="preserve">Eelnõu on kooskõlas </w:t>
      </w:r>
      <w:r w:rsidR="00D5479E">
        <w:rPr>
          <w:rFonts w:eastAsia="Calibri"/>
          <w:color w:val="000000"/>
          <w:kern w:val="0"/>
          <w14:ligatures w14:val="none"/>
        </w:rPr>
        <w:t>EL-i</w:t>
      </w:r>
      <w:r w:rsidRPr="007319A4">
        <w:rPr>
          <w:rFonts w:eastAsia="Calibri"/>
          <w:color w:val="000000"/>
          <w:kern w:val="0"/>
          <w14:ligatures w14:val="none"/>
        </w:rPr>
        <w:t xml:space="preserve"> õigusega. </w:t>
      </w:r>
      <w:bookmarkStart w:name="_Hlk169682845" w:id="159"/>
      <w:r w:rsidR="00FC24E0">
        <w:rPr>
          <w:rFonts w:eastAsia="Calibri"/>
          <w:color w:val="000000"/>
          <w:kern w:val="0"/>
          <w14:ligatures w14:val="none"/>
        </w:rPr>
        <w:t>D</w:t>
      </w:r>
      <w:r w:rsidRPr="00FC24E0" w:rsidR="00FC24E0">
        <w:rPr>
          <w:rFonts w:eastAsia="Calibri"/>
          <w:color w:val="000000"/>
          <w:kern w:val="0"/>
          <w14:ligatures w14:val="none"/>
        </w:rPr>
        <w:t>irektiiv</w:t>
      </w:r>
      <w:r w:rsidR="00FC24E0">
        <w:rPr>
          <w:rFonts w:eastAsia="Calibri"/>
          <w:color w:val="000000"/>
          <w:kern w:val="0"/>
          <w14:ligatures w14:val="none"/>
        </w:rPr>
        <w:t>i</w:t>
      </w:r>
      <w:r w:rsidRPr="00FC24E0" w:rsidR="00FC24E0">
        <w:rPr>
          <w:rFonts w:eastAsia="Calibri"/>
          <w:color w:val="000000"/>
          <w:kern w:val="0"/>
          <w14:ligatures w14:val="none"/>
        </w:rPr>
        <w:t xml:space="preserve"> 2024/1346/EL (vastuvõtu kohta)</w:t>
      </w:r>
      <w:r w:rsidR="00FC24E0">
        <w:rPr>
          <w:rFonts w:eastAsia="Calibri"/>
          <w:color w:val="000000"/>
          <w:kern w:val="0"/>
          <w14:ligatures w14:val="none"/>
        </w:rPr>
        <w:t xml:space="preserve"> vastavustabel</w:t>
      </w:r>
      <w:r w:rsidR="00AD2AD8">
        <w:rPr>
          <w:rFonts w:eastAsia="Calibri"/>
          <w:color w:val="000000"/>
          <w:kern w:val="0"/>
          <w14:ligatures w14:val="none"/>
        </w:rPr>
        <w:t xml:space="preserve"> on esitatud</w:t>
      </w:r>
      <w:r w:rsidR="00FC24E0">
        <w:rPr>
          <w:rFonts w:eastAsia="Calibri"/>
          <w:color w:val="000000"/>
          <w:kern w:val="0"/>
          <w14:ligatures w14:val="none"/>
        </w:rPr>
        <w:t xml:space="preserve"> eelnõu</w:t>
      </w:r>
      <w:r w:rsidR="00AD2AD8">
        <w:rPr>
          <w:rFonts w:eastAsia="Calibri"/>
          <w:color w:val="000000"/>
          <w:kern w:val="0"/>
          <w14:ligatures w14:val="none"/>
        </w:rPr>
        <w:t xml:space="preserve"> seletuskirja lisas </w:t>
      </w:r>
      <w:r w:rsidR="00BC3342">
        <w:rPr>
          <w:rFonts w:eastAsia="Calibri"/>
          <w:color w:val="000000"/>
          <w:kern w:val="0"/>
          <w14:ligatures w14:val="none"/>
        </w:rPr>
        <w:t>3</w:t>
      </w:r>
      <w:r w:rsidR="00AD2AD8">
        <w:rPr>
          <w:rFonts w:eastAsia="Calibri"/>
          <w:color w:val="000000"/>
          <w:kern w:val="0"/>
          <w14:ligatures w14:val="none"/>
        </w:rPr>
        <w:t xml:space="preserve">. </w:t>
      </w:r>
      <w:r w:rsidR="00FC24E0">
        <w:rPr>
          <w:rFonts w:eastAsia="Calibri"/>
          <w:color w:val="000000"/>
          <w:kern w:val="0"/>
          <w14:ligatures w14:val="none"/>
        </w:rPr>
        <w:t>Tegu on EK väljatöötatud vastavustabeliga.</w:t>
      </w:r>
      <w:bookmarkEnd w:id="159"/>
    </w:p>
    <w:p w:rsidRPr="0039337E" w:rsidR="00AF59C2" w:rsidP="001B669D" w:rsidRDefault="00AF59C2" w14:paraId="036FEE56" w14:textId="77777777">
      <w:pPr>
        <w:autoSpaceDE w:val="0"/>
        <w:autoSpaceDN w:val="0"/>
        <w:adjustRightInd w:val="0"/>
        <w:jc w:val="both"/>
        <w:rPr>
          <w:rFonts w:eastAsia="Calibri"/>
          <w:color w:val="000000"/>
          <w:kern w:val="0"/>
          <w14:ligatures w14:val="none"/>
        </w:rPr>
      </w:pPr>
    </w:p>
    <w:p w:rsidR="0039337E" w:rsidP="001B669D" w:rsidRDefault="0039337E" w14:paraId="3684D4F2" w14:textId="1BC8705F">
      <w:pPr>
        <w:ind w:right="-1"/>
        <w:jc w:val="both"/>
        <w:rPr>
          <w:rFonts w:eastAsia="Calibri"/>
          <w:kern w:val="0"/>
          <w14:ligatures w14:val="none"/>
        </w:rPr>
      </w:pPr>
      <w:r w:rsidRPr="0039337E">
        <w:rPr>
          <w:rFonts w:eastAsia="Calibri"/>
          <w:kern w:val="0"/>
          <w14:ligatures w14:val="none"/>
        </w:rPr>
        <w:t>Eelnõu koostamisel on arvestatud isikuandmete töötlemise põhimõtteid, mis on kooskõlas</w:t>
      </w:r>
      <w:r w:rsidR="00561A84">
        <w:rPr>
          <w:rFonts w:eastAsia="Calibri"/>
          <w:kern w:val="0"/>
          <w14:ligatures w14:val="none"/>
        </w:rPr>
        <w:t xml:space="preserve"> isikuandmete kaitse </w:t>
      </w:r>
      <w:proofErr w:type="spellStart"/>
      <w:r w:rsidR="00561A84">
        <w:rPr>
          <w:rFonts w:eastAsia="Calibri"/>
          <w:kern w:val="0"/>
          <w14:ligatures w14:val="none"/>
        </w:rPr>
        <w:t>üldmäärusega</w:t>
      </w:r>
      <w:proofErr w:type="spellEnd"/>
      <w:r w:rsidR="00561A84">
        <w:rPr>
          <w:rFonts w:eastAsia="Calibri"/>
          <w:kern w:val="0"/>
          <w14:ligatures w14:val="none"/>
        </w:rPr>
        <w:t>.</w:t>
      </w:r>
    </w:p>
    <w:p w:rsidR="00FE55D3" w:rsidP="001B669D" w:rsidRDefault="00FE55D3" w14:paraId="577B210F" w14:textId="77777777">
      <w:pPr>
        <w:ind w:right="-1"/>
        <w:jc w:val="both"/>
        <w:rPr>
          <w:rFonts w:eastAsia="Calibri"/>
          <w:kern w:val="0"/>
          <w14:ligatures w14:val="none"/>
        </w:rPr>
      </w:pPr>
    </w:p>
    <w:p w:rsidRPr="00537B46" w:rsidR="00FE55D3" w:rsidP="00FE55D3" w:rsidRDefault="00FE55D3" w14:paraId="31E86388" w14:textId="117AB527">
      <w:pPr>
        <w:pStyle w:val="Pealkiri2"/>
        <w:rPr>
          <w:rFonts w:eastAsia="Calibri" w:cs="Times New Roman"/>
          <w:color w:val="000000"/>
        </w:rPr>
      </w:pPr>
      <w:r w:rsidRPr="00537B46">
        <w:rPr>
          <w:rFonts w:eastAsia="Calibri" w:cs="Times New Roman"/>
          <w:color w:val="000000"/>
        </w:rPr>
        <w:t>5.2</w:t>
      </w:r>
      <w:r w:rsidRPr="00537B46" w:rsidR="002E66CD">
        <w:rPr>
          <w:rFonts w:eastAsia="Calibri" w:cs="Times New Roman"/>
          <w:color w:val="000000"/>
        </w:rPr>
        <w:t>.</w:t>
      </w:r>
      <w:r w:rsidRPr="00537B46">
        <w:rPr>
          <w:rFonts w:eastAsia="Calibri" w:cs="Times New Roman"/>
          <w:color w:val="000000"/>
        </w:rPr>
        <w:t xml:space="preserve"> Eelnõu vastavus Eesti Vabariigi põhiseadusele</w:t>
      </w:r>
    </w:p>
    <w:p w:rsidR="002E66CD" w:rsidP="002E66CD" w:rsidRDefault="002E66CD" w14:paraId="0792F079" w14:textId="77777777">
      <w:pPr>
        <w:rPr>
          <w:b/>
          <w:bCs/>
        </w:rPr>
      </w:pPr>
    </w:p>
    <w:p w:rsidRPr="00C20EA1" w:rsidR="002E66CD" w:rsidP="002E66CD" w:rsidRDefault="002E66CD" w14:paraId="2B1FF9F8" w14:textId="516EC117">
      <w:pPr>
        <w:jc w:val="both"/>
        <w:rPr>
          <w:rFonts w:eastAsia="Calibri"/>
          <w:b/>
          <w:bCs/>
          <w:kern w:val="0"/>
          <w14:ligatures w14:val="none"/>
        </w:rPr>
      </w:pPr>
      <w:r>
        <w:rPr>
          <w:rFonts w:eastAsia="Calibri"/>
          <w:b/>
          <w:bCs/>
          <w:color w:val="1B1C20"/>
          <w:kern w:val="0"/>
          <w:shd w:val="clear" w:color="auto" w:fill="FFFFFF"/>
          <w14:ligatures w14:val="none"/>
        </w:rPr>
        <w:t xml:space="preserve">5.2.1. </w:t>
      </w:r>
      <w:r w:rsidRPr="00C20EA1">
        <w:rPr>
          <w:rFonts w:eastAsia="Calibri"/>
          <w:b/>
          <w:bCs/>
          <w:color w:val="1B1C20"/>
          <w:kern w:val="0"/>
          <w:shd w:val="clear" w:color="auto" w:fill="FFFFFF"/>
          <w14:ligatures w14:val="none"/>
        </w:rPr>
        <w:t>Isikuandmete töötlemine</w:t>
      </w:r>
    </w:p>
    <w:p w:rsidRPr="00C20EA1" w:rsidR="002E66CD" w:rsidP="002E66CD" w:rsidRDefault="002E66CD" w14:paraId="04C578C9" w14:textId="77777777">
      <w:pPr>
        <w:jc w:val="both"/>
        <w:rPr>
          <w:rFonts w:eastAsia="Calibri"/>
          <w:kern w:val="0"/>
          <w14:ligatures w14:val="none"/>
        </w:rPr>
      </w:pPr>
    </w:p>
    <w:p w:rsidRPr="00C20EA1" w:rsidR="002E66CD" w:rsidP="002E66CD" w:rsidRDefault="002E66CD" w14:paraId="26B77AC2" w14:textId="5F94F0A8">
      <w:pPr>
        <w:jc w:val="both"/>
        <w:rPr>
          <w:rFonts w:eastAsia="Calibri"/>
          <w:kern w:val="0"/>
          <w14:ligatures w14:val="none"/>
        </w:rPr>
      </w:pPr>
      <w:r w:rsidRPr="00A97092">
        <w:rPr>
          <w:rFonts w:eastAsia="Calibri"/>
          <w:b/>
          <w:color w:val="4472C4" w:themeColor="accent1"/>
          <w:kern w:val="0"/>
          <w14:ligatures w14:val="none"/>
        </w:rPr>
        <w:t>Õigus eraelu puutumatusele</w:t>
      </w:r>
      <w:r w:rsidRPr="00A97092">
        <w:rPr>
          <w:rFonts w:eastAsia="Calibri"/>
          <w:color w:val="4472C4" w:themeColor="accent1"/>
          <w:kern w:val="0"/>
          <w14:ligatures w14:val="none"/>
        </w:rPr>
        <w:t xml:space="preserve"> </w:t>
      </w:r>
      <w:r w:rsidRPr="00C20EA1">
        <w:rPr>
          <w:rFonts w:eastAsia="Calibri"/>
          <w:kern w:val="0"/>
          <w14:ligatures w14:val="none"/>
        </w:rPr>
        <w:t>on inimõigusena sätestatud erinevates rahvusvahelistes konvent</w:t>
      </w:r>
      <w:r w:rsidRPr="00C20EA1">
        <w:rPr>
          <w:rFonts w:eastAsia="Calibri"/>
          <w:kern w:val="0"/>
          <w14:ligatures w14:val="none"/>
        </w:rPr>
        <w:softHyphen/>
        <w:t xml:space="preserve">sioonides, </w:t>
      </w:r>
      <w:r>
        <w:rPr>
          <w:rFonts w:eastAsia="Calibri"/>
          <w:kern w:val="0"/>
          <w14:ligatures w14:val="none"/>
        </w:rPr>
        <w:t>EL</w:t>
      </w:r>
      <w:r w:rsidR="00830A9D">
        <w:rPr>
          <w:rFonts w:eastAsia="Calibri"/>
          <w:kern w:val="0"/>
          <w14:ligatures w14:val="none"/>
        </w:rPr>
        <w:t>-i</w:t>
      </w:r>
      <w:r w:rsidRPr="00C20EA1">
        <w:rPr>
          <w:rFonts w:eastAsia="Calibri"/>
          <w:kern w:val="0"/>
          <w14:ligatures w14:val="none"/>
        </w:rPr>
        <w:t xml:space="preserve"> põhiõiguste hartas ja </w:t>
      </w:r>
      <w:proofErr w:type="spellStart"/>
      <w:r w:rsidRPr="00C20EA1">
        <w:rPr>
          <w:rFonts w:eastAsia="Calibri"/>
          <w:kern w:val="0"/>
          <w14:ligatures w14:val="none"/>
        </w:rPr>
        <w:t>PS</w:t>
      </w:r>
      <w:r w:rsidR="00614ECB">
        <w:rPr>
          <w:rFonts w:eastAsia="Calibri"/>
          <w:kern w:val="0"/>
          <w14:ligatures w14:val="none"/>
        </w:rPr>
        <w:t>-is</w:t>
      </w:r>
      <w:proofErr w:type="spellEnd"/>
      <w:r w:rsidRPr="00C20EA1">
        <w:rPr>
          <w:rFonts w:eastAsia="Calibri"/>
          <w:kern w:val="0"/>
          <w14:ligatures w14:val="none"/>
        </w:rPr>
        <w:t xml:space="preserve">. Inimõigusena sisaldab see erinevaid huve ja </w:t>
      </w:r>
      <w:r w:rsidRPr="00C20EA1">
        <w:rPr>
          <w:rFonts w:eastAsia="Calibri"/>
          <w:kern w:val="0"/>
          <w14:ligatures w14:val="none"/>
        </w:rPr>
        <w:t xml:space="preserve">põhiõigusi: kodu puutumatus, isikuandmete kaitse, sõnumisaladus jne. Põhiõigus kontrollida enda kohta käivat teavet ehk informatsioonilise enesemääramise õigus on isikuandmete kaitse põhimõtete alus nii </w:t>
      </w:r>
      <w:r w:rsidR="00D5479E">
        <w:rPr>
          <w:rFonts w:eastAsia="Calibri"/>
          <w:kern w:val="0"/>
          <w14:ligatures w14:val="none"/>
        </w:rPr>
        <w:t>EL-i</w:t>
      </w:r>
      <w:r w:rsidRPr="00C20EA1">
        <w:rPr>
          <w:rFonts w:eastAsia="Calibri"/>
          <w:kern w:val="0"/>
          <w14:ligatures w14:val="none"/>
        </w:rPr>
        <w:t xml:space="preserve"> kui ka Eesti õigusaktides.</w:t>
      </w:r>
    </w:p>
    <w:p w:rsidRPr="00C20EA1" w:rsidR="002E66CD" w:rsidP="002E66CD" w:rsidRDefault="002E66CD" w14:paraId="67ED1FBE" w14:textId="77777777">
      <w:pPr>
        <w:jc w:val="both"/>
        <w:rPr>
          <w:rFonts w:eastAsia="Calibri"/>
          <w:kern w:val="0"/>
          <w14:ligatures w14:val="none"/>
        </w:rPr>
      </w:pPr>
    </w:p>
    <w:p w:rsidRPr="00C20EA1" w:rsidR="002E66CD" w:rsidP="002E66CD" w:rsidRDefault="002E66CD" w14:paraId="0EE7AFDE" w14:textId="742B74CD">
      <w:pPr>
        <w:jc w:val="both"/>
        <w:rPr>
          <w:rFonts w:eastAsia="Calibri"/>
          <w:kern w:val="0"/>
          <w14:ligatures w14:val="none"/>
        </w:rPr>
      </w:pPr>
      <w:r w:rsidRPr="00A97092">
        <w:rPr>
          <w:rFonts w:eastAsia="Calibri"/>
          <w:b/>
          <w:color w:val="4472C4" w:themeColor="accent1"/>
          <w:kern w:val="0"/>
          <w14:ligatures w14:val="none"/>
        </w:rPr>
        <w:t>PS § 26</w:t>
      </w:r>
      <w:r w:rsidRPr="00A97092">
        <w:rPr>
          <w:rFonts w:eastAsia="Calibri"/>
          <w:color w:val="4472C4" w:themeColor="accent1"/>
          <w:kern w:val="0"/>
          <w14:ligatures w14:val="none"/>
        </w:rPr>
        <w:t xml:space="preserve"> </w:t>
      </w:r>
      <w:r w:rsidRPr="00C20EA1">
        <w:rPr>
          <w:rFonts w:eastAsia="Calibri"/>
          <w:kern w:val="0"/>
          <w14:ligatures w14:val="none"/>
        </w:rPr>
        <w:t xml:space="preserve">kohaselt on igaühel õigus perekonna- ja eraelu puutumatusele. Riigiasutused ja </w:t>
      </w:r>
      <w:proofErr w:type="spellStart"/>
      <w:r w:rsidR="00EC2083">
        <w:rPr>
          <w:rFonts w:eastAsia="Calibri"/>
          <w:kern w:val="0"/>
          <w14:ligatures w14:val="none"/>
        </w:rPr>
        <w:t>KOV</w:t>
      </w:r>
      <w:r w:rsidR="00830A9D">
        <w:rPr>
          <w:rFonts w:eastAsia="Calibri"/>
          <w:kern w:val="0"/>
          <w14:ligatures w14:val="none"/>
        </w:rPr>
        <w:noBreakHyphen/>
      </w:r>
      <w:r w:rsidR="00EC2083">
        <w:rPr>
          <w:rFonts w:eastAsia="Calibri"/>
          <w:kern w:val="0"/>
          <w14:ligatures w14:val="none"/>
        </w:rPr>
        <w:t>i</w:t>
      </w:r>
      <w:proofErr w:type="spellEnd"/>
      <w:r w:rsidRPr="00C20EA1">
        <w:rPr>
          <w:rFonts w:eastAsia="Calibri"/>
          <w:kern w:val="0"/>
          <w14:ligatures w14:val="none"/>
        </w:rPr>
        <w:t xml:space="preserve"> üksused ning nende ametiisikud ei tohi kellegi perekonna- ega eraellu sekkuda muidu, kui seaduses sätestatud juhtudel ja korras tervise, kõlbluse, avaliku korra või teiste inimeste õiguste ja vabaduste kaitseks, kuriteo tõkestamiseks või kurjategija tabamiseks.</w:t>
      </w:r>
    </w:p>
    <w:p w:rsidRPr="00C20EA1" w:rsidR="002E66CD" w:rsidP="002E66CD" w:rsidRDefault="002E66CD" w14:paraId="69528414" w14:textId="77777777">
      <w:pPr>
        <w:jc w:val="both"/>
        <w:rPr>
          <w:rFonts w:eastAsia="Calibri"/>
          <w:kern w:val="0"/>
          <w14:ligatures w14:val="none"/>
        </w:rPr>
      </w:pPr>
    </w:p>
    <w:p w:rsidRPr="00C20EA1" w:rsidR="002E66CD" w:rsidP="0086799D" w:rsidRDefault="002E66CD" w14:paraId="1DA1E875" w14:textId="5DDF4211">
      <w:pPr>
        <w:numPr>
          <w:ilvl w:val="0"/>
          <w:numId w:val="9"/>
        </w:numPr>
        <w:contextualSpacing/>
        <w:jc w:val="both"/>
        <w:rPr>
          <w:rFonts w:eastAsia="Calibri"/>
        </w:rPr>
      </w:pPr>
      <w:r w:rsidRPr="00BB0CD6">
        <w:rPr>
          <w:rFonts w:eastAsia="Calibri"/>
          <w:b/>
          <w:color w:val="4472C4" w:themeColor="accent1"/>
        </w:rPr>
        <w:t>Esemeline kaitseal</w:t>
      </w:r>
      <w:r w:rsidR="00830A9D">
        <w:rPr>
          <w:rFonts w:eastAsia="Calibri"/>
          <w:b/>
          <w:color w:val="4472C4" w:themeColor="accent1"/>
        </w:rPr>
        <w:t>a</w:t>
      </w:r>
      <w:bookmarkStart w:name="_Hlk214539671" w:id="160"/>
      <w:r w:rsidR="00830A9D">
        <w:rPr>
          <w:rFonts w:eastAsia="Calibri"/>
          <w:b/>
          <w:color w:val="4472C4" w:themeColor="accent1"/>
        </w:rPr>
        <w:t>.</w:t>
      </w:r>
      <w:bookmarkEnd w:id="160"/>
      <w:r w:rsidRPr="00C20EA1">
        <w:rPr>
          <w:rFonts w:eastAsia="Calibri"/>
        </w:rPr>
        <w:t xml:space="preserve"> Riigikohtu hinnangul kaitseb PS</w:t>
      </w:r>
      <w:r>
        <w:rPr>
          <w:rFonts w:eastAsia="Calibri"/>
        </w:rPr>
        <w:t xml:space="preserve"> </w:t>
      </w:r>
      <w:r w:rsidRPr="00C20EA1">
        <w:rPr>
          <w:rFonts w:eastAsia="Calibri"/>
        </w:rPr>
        <w:t>§ 26 kõiki eraelu valdkondi, mis ei ole kaitstud eriõigustega</w:t>
      </w:r>
      <w:r w:rsidRPr="00C20EA1">
        <w:rPr>
          <w:rFonts w:eastAsia="Calibri"/>
          <w:vertAlign w:val="superscript"/>
        </w:rPr>
        <w:footnoteReference w:id="119"/>
      </w:r>
      <w:r w:rsidRPr="00C20EA1">
        <w:rPr>
          <w:rFonts w:eastAsia="Calibri"/>
        </w:rPr>
        <w:t>, ja tagab seega tugevama kaitse. Eraelu kaitse üks oluline vald</w:t>
      </w:r>
      <w:r w:rsidRPr="00C20EA1">
        <w:rPr>
          <w:rFonts w:eastAsia="Calibri"/>
        </w:rPr>
        <w:softHyphen/>
        <w:t>kond on isikuandmete kaitse, sest informatsioonilise enesemääramise õigus tagab igaühele õiguse ise otsustada, kas ja kui palju tema kohta andmeid kogutakse ja salvestatakse. Riigikohtu halduskolleegium on märkinud: „Eraelu puutumatuse riivena käsitatakse muu hulgas isikuandmete kogumist, säilitamist, kasutamist ja avalikustamist.“</w:t>
      </w:r>
      <w:r w:rsidRPr="00C20EA1">
        <w:rPr>
          <w:rFonts w:eastAsia="Calibri"/>
          <w:vertAlign w:val="superscript"/>
        </w:rPr>
        <w:footnoteReference w:id="120"/>
      </w:r>
      <w:r w:rsidRPr="00C20EA1">
        <w:rPr>
          <w:rFonts w:eastAsia="Calibri"/>
        </w:rPr>
        <w:t xml:space="preserve"> Andmete, sealhulgas isikuandmete hulk ja teabe ulatus üha suurenevad ning sekkumine isikuandmete sfääri üha laieneb. Isikuandmete kaitse </w:t>
      </w:r>
      <w:proofErr w:type="spellStart"/>
      <w:r w:rsidRPr="00C20EA1">
        <w:rPr>
          <w:rFonts w:eastAsia="Calibri"/>
        </w:rPr>
        <w:t>üldmäärus</w:t>
      </w:r>
      <w:proofErr w:type="spellEnd"/>
      <w:r w:rsidRPr="00C20EA1">
        <w:rPr>
          <w:rFonts w:eastAsia="Calibri"/>
        </w:rPr>
        <w:t xml:space="preserve"> lubab isiku</w:t>
      </w:r>
      <w:r w:rsidRPr="00C20EA1">
        <w:rPr>
          <w:rFonts w:eastAsia="Calibri"/>
        </w:rPr>
        <w:softHyphen/>
        <w:t>andmeid töödelda muu hulgas andmesubjekti nõusolekul (art</w:t>
      </w:r>
      <w:r w:rsidR="008858C2">
        <w:rPr>
          <w:rFonts w:eastAsia="Calibri"/>
        </w:rPr>
        <w:t>ik</w:t>
      </w:r>
      <w:r w:rsidR="00830A9D">
        <w:rPr>
          <w:rFonts w:eastAsia="Calibri"/>
        </w:rPr>
        <w:t>li</w:t>
      </w:r>
      <w:r w:rsidRPr="00C20EA1">
        <w:rPr>
          <w:rFonts w:eastAsia="Calibri"/>
        </w:rPr>
        <w:t xml:space="preserve"> 6 </w:t>
      </w:r>
      <w:r w:rsidRPr="00537B46">
        <w:rPr>
          <w:rFonts w:eastAsia="Calibri"/>
        </w:rPr>
        <w:t>l</w:t>
      </w:r>
      <w:r w:rsidR="0004403B">
        <w:rPr>
          <w:rFonts w:eastAsia="Calibri"/>
        </w:rPr>
        <w:t>õi</w:t>
      </w:r>
      <w:r w:rsidR="00830A9D">
        <w:rPr>
          <w:rFonts w:eastAsia="Calibri"/>
        </w:rPr>
        <w:t>ke</w:t>
      </w:r>
      <w:r w:rsidRPr="00C20EA1">
        <w:rPr>
          <w:rFonts w:eastAsia="Calibri"/>
        </w:rPr>
        <w:t xml:space="preserve"> 1 p</w:t>
      </w:r>
      <w:r w:rsidR="00830A9D">
        <w:rPr>
          <w:rFonts w:eastAsia="Calibri"/>
        </w:rPr>
        <w:t>unkt</w:t>
      </w:r>
      <w:r w:rsidRPr="00C20EA1">
        <w:rPr>
          <w:rFonts w:eastAsia="Calibri"/>
        </w:rPr>
        <w:t xml:space="preserve"> a). Avalik-õiguslikus suhtes andmete töötlemiseks peab siiski olema ka seadusest tulenev alus, kuna andmesubjekti nõusolek ei muuda olematuks formaalseid nõudeid põhiõiguse riiveks.</w:t>
      </w:r>
    </w:p>
    <w:p w:rsidRPr="00C20EA1" w:rsidR="002E66CD" w:rsidP="002E66CD" w:rsidRDefault="002E66CD" w14:paraId="675F8746" w14:textId="77777777">
      <w:pPr>
        <w:jc w:val="both"/>
        <w:rPr>
          <w:rFonts w:eastAsia="Calibri"/>
          <w:kern w:val="0"/>
          <w14:ligatures w14:val="none"/>
        </w:rPr>
      </w:pPr>
    </w:p>
    <w:p w:rsidRPr="00C20EA1" w:rsidR="002E66CD" w:rsidP="0086799D" w:rsidRDefault="002E66CD" w14:paraId="56D5802A" w14:textId="58F66A21">
      <w:pPr>
        <w:numPr>
          <w:ilvl w:val="0"/>
          <w:numId w:val="9"/>
        </w:numPr>
        <w:contextualSpacing/>
        <w:jc w:val="both"/>
        <w:rPr>
          <w:rFonts w:eastAsia="Calibri"/>
        </w:rPr>
      </w:pPr>
      <w:r w:rsidRPr="00BB0CD6">
        <w:rPr>
          <w:rFonts w:eastAsia="Calibri"/>
          <w:b/>
          <w:color w:val="4472C4" w:themeColor="accent1"/>
        </w:rPr>
        <w:t>Isikuline kaitseala</w:t>
      </w:r>
      <w:r w:rsidR="00830A9D">
        <w:rPr>
          <w:rFonts w:eastAsia="Calibri"/>
          <w:b/>
          <w:color w:val="4472C4" w:themeColor="accent1"/>
        </w:rPr>
        <w:t>.</w:t>
      </w:r>
      <w:r w:rsidRPr="00C20EA1">
        <w:rPr>
          <w:rFonts w:eastAsia="Calibri"/>
        </w:rPr>
        <w:t xml:space="preserve"> Õigus perekonna- ja eraelu puutumatusele on igaühe õigus. See tähendab, et PS § 26 kaitseb nii Eesti kodanikku kui ka Eestis viibivat välisriigi kodanikku ja kodakondsuseta isikut (PS § 9 </w:t>
      </w:r>
      <w:r w:rsidRPr="00537B46">
        <w:rPr>
          <w:rFonts w:eastAsia="Calibri"/>
        </w:rPr>
        <w:t>l</w:t>
      </w:r>
      <w:r w:rsidR="0004403B">
        <w:rPr>
          <w:rFonts w:eastAsia="Calibri"/>
        </w:rPr>
        <w:t>õige</w:t>
      </w:r>
      <w:r w:rsidRPr="00C20EA1">
        <w:rPr>
          <w:rFonts w:eastAsia="Calibri"/>
        </w:rPr>
        <w:t xml:space="preserve"> 1).</w:t>
      </w:r>
    </w:p>
    <w:p w:rsidRPr="00C20EA1" w:rsidR="002E66CD" w:rsidP="002E66CD" w:rsidRDefault="002E66CD" w14:paraId="57A2AF23" w14:textId="77777777">
      <w:pPr>
        <w:jc w:val="both"/>
        <w:rPr>
          <w:rFonts w:eastAsia="Calibri"/>
          <w:kern w:val="0"/>
          <w14:ligatures w14:val="none"/>
        </w:rPr>
      </w:pPr>
    </w:p>
    <w:p w:rsidRPr="00C20EA1" w:rsidR="002E66CD" w:rsidP="0086799D" w:rsidRDefault="002E66CD" w14:paraId="1725B06D" w14:textId="005259AC">
      <w:pPr>
        <w:numPr>
          <w:ilvl w:val="0"/>
          <w:numId w:val="9"/>
        </w:numPr>
        <w:contextualSpacing/>
        <w:jc w:val="both"/>
        <w:rPr>
          <w:rFonts w:eastAsia="Calibri"/>
        </w:rPr>
      </w:pPr>
      <w:r w:rsidRPr="00BB0CD6">
        <w:rPr>
          <w:rFonts w:eastAsia="Calibri"/>
          <w:b/>
          <w:color w:val="4472C4" w:themeColor="accent1"/>
        </w:rPr>
        <w:t>Piiriklausel</w:t>
      </w:r>
      <w:r w:rsidR="00830A9D">
        <w:rPr>
          <w:rFonts w:eastAsia="Calibri"/>
          <w:b/>
          <w:color w:val="4472C4" w:themeColor="accent1"/>
        </w:rPr>
        <w:t>.</w:t>
      </w:r>
      <w:r w:rsidRPr="00C20EA1">
        <w:rPr>
          <w:rFonts w:eastAsia="Calibri"/>
        </w:rPr>
        <w:t xml:space="preserve"> PS § 26 teise lause kohaselt võib sekkuda perekonna- ja eraellu tervise, kõlbluse, avaliku korra või teiste inimeste õiguste ja vabaduste kaitseks, kuriteo tõkesta</w:t>
      </w:r>
      <w:r w:rsidRPr="00C20EA1">
        <w:rPr>
          <w:rFonts w:eastAsia="Calibri"/>
        </w:rPr>
        <w:softHyphen/>
        <w:t>miseks või kurjategija tabamiseks. See on kvalifitseeritud seadusereservatsioon, mis lubab perekonna- ja eraelu riivata üksnes seadusega või seaduse alusel PS § 26 teises lauses kindlaks määratud eesmärgil.</w:t>
      </w:r>
    </w:p>
    <w:p w:rsidRPr="00C20EA1" w:rsidR="002E66CD" w:rsidP="002E66CD" w:rsidRDefault="002E66CD" w14:paraId="1BEE0FDB" w14:textId="77777777">
      <w:pPr>
        <w:jc w:val="both"/>
        <w:rPr>
          <w:rFonts w:eastAsia="Calibri"/>
          <w:kern w:val="0"/>
          <w14:ligatures w14:val="none"/>
        </w:rPr>
      </w:pPr>
    </w:p>
    <w:p w:rsidRPr="00C20EA1" w:rsidR="002E66CD" w:rsidP="002E66CD" w:rsidRDefault="002E66CD" w14:paraId="16E2F843" w14:textId="77777777">
      <w:pPr>
        <w:ind w:left="360"/>
        <w:jc w:val="both"/>
        <w:rPr>
          <w:rFonts w:eastAsia="Calibri"/>
        </w:rPr>
      </w:pPr>
      <w:r w:rsidRPr="00C20EA1">
        <w:rPr>
          <w:rFonts w:eastAsia="Calibri"/>
          <w:kern w:val="0"/>
          <w14:ligatures w14:val="none"/>
        </w:rPr>
        <w:t xml:space="preserve">Kvalifitseeritud seadusereservatsiooni korral on põhiõiguse piirang legitiimne üksnes </w:t>
      </w:r>
      <w:proofErr w:type="spellStart"/>
      <w:r w:rsidRPr="00C20EA1">
        <w:rPr>
          <w:rFonts w:eastAsia="Calibri"/>
          <w:kern w:val="0"/>
          <w14:ligatures w14:val="none"/>
        </w:rPr>
        <w:t>PS-is</w:t>
      </w:r>
      <w:proofErr w:type="spellEnd"/>
      <w:r w:rsidRPr="00C20EA1">
        <w:rPr>
          <w:rFonts w:eastAsia="Calibri"/>
          <w:kern w:val="0"/>
          <w14:ligatures w14:val="none"/>
        </w:rPr>
        <w:t xml:space="preserve"> loetletud eesmärgil. Riigikohus on korduvalt kontrollinud, kas perekonna- või eraellu sekkumise eesmärk on hõlmatud PS § 26 teise lausega.</w:t>
      </w:r>
      <w:r w:rsidRPr="00C20EA1">
        <w:rPr>
          <w:rFonts w:eastAsia="Calibri"/>
          <w:kern w:val="0"/>
          <w:vertAlign w:val="superscript"/>
          <w14:ligatures w14:val="none"/>
        </w:rPr>
        <w:footnoteReference w:id="121"/>
      </w:r>
      <w:r w:rsidRPr="00C20EA1">
        <w:rPr>
          <w:rFonts w:eastAsia="Calibri"/>
          <w:kern w:val="0"/>
          <w14:ligatures w14:val="none"/>
        </w:rPr>
        <w:t xml:space="preserve"> Õigust perekonna- ja eraelu puutumatusele võib seadusega piirata juhul, kui piirangu kehtestamisel on lisaks eesmärgi legitiimsusele järgitud PS §-s 11 sätestatud proportsionaalsuse põhimõtet, mille kohaselt peavad piirangud olema demokraatlikus ühiskonnas vajalikud ning ei tohi moonutada piiratavate õiguste ja vabaduste olemust. Seega võib seadusandja PS § 26 teises lauses nimetatud eesmärgil piirata isiku õigust perekonna- ja eraelu puutumatusele, kuid piirang peab olema proportsionaalne ehk sobiv, vajalik ja mõõdukas.</w:t>
      </w:r>
    </w:p>
    <w:p w:rsidRPr="00C20EA1" w:rsidR="002E66CD" w:rsidP="002E66CD" w:rsidRDefault="002E66CD" w14:paraId="1C5AE28E" w14:textId="77777777">
      <w:pPr>
        <w:jc w:val="both"/>
        <w:rPr>
          <w:rFonts w:eastAsia="Calibri"/>
          <w:kern w:val="0"/>
          <w14:ligatures w14:val="none"/>
        </w:rPr>
      </w:pPr>
    </w:p>
    <w:p w:rsidRPr="00A97092" w:rsidR="002E66CD" w:rsidP="002E66CD" w:rsidRDefault="002E66CD" w14:paraId="65B22E9C" w14:textId="77777777">
      <w:pPr>
        <w:jc w:val="both"/>
        <w:rPr>
          <w:rFonts w:eastAsia="Calibri"/>
          <w:b/>
          <w:color w:val="4472C4" w:themeColor="accent1"/>
          <w:kern w:val="0"/>
          <w14:ligatures w14:val="none"/>
        </w:rPr>
      </w:pPr>
      <w:r w:rsidRPr="00A97092">
        <w:rPr>
          <w:rFonts w:eastAsia="Calibri"/>
          <w:b/>
          <w:color w:val="4472C4" w:themeColor="accent1"/>
          <w:kern w:val="0"/>
          <w14:ligatures w14:val="none"/>
        </w:rPr>
        <w:t>Sobivus</w:t>
      </w:r>
    </w:p>
    <w:p w:rsidRPr="00C20EA1" w:rsidR="002E66CD" w:rsidP="002E66CD" w:rsidRDefault="002E66CD" w14:paraId="7FB30C61" w14:textId="77777777">
      <w:pPr>
        <w:jc w:val="both"/>
        <w:rPr>
          <w:rFonts w:eastAsia="Calibri"/>
          <w:kern w:val="0"/>
          <w14:ligatures w14:val="none"/>
        </w:rPr>
      </w:pPr>
    </w:p>
    <w:p w:rsidRPr="00055D92" w:rsidR="002E66CD" w:rsidP="002E66CD" w:rsidRDefault="002E66CD" w14:paraId="12EEF328" w14:textId="7246BB40">
      <w:pPr>
        <w:jc w:val="both"/>
        <w:rPr>
          <w:rFonts w:eastAsia="Calibri"/>
          <w:kern w:val="0"/>
          <w14:ligatures w14:val="none"/>
        </w:rPr>
      </w:pPr>
      <w:r w:rsidRPr="00C20EA1">
        <w:rPr>
          <w:rFonts w:eastAsia="Calibri"/>
          <w:kern w:val="0"/>
          <w14:ligatures w14:val="none"/>
        </w:rPr>
        <w:t xml:space="preserve">Meede on sobiv ehk kohane, kui see aitab kaasa legitiimse eesmärgi saavutamisele. </w:t>
      </w:r>
      <w:r w:rsidR="00C14DC4">
        <w:rPr>
          <w:rFonts w:eastAsia="Calibri"/>
          <w:kern w:val="0"/>
          <w14:ligatures w14:val="none"/>
        </w:rPr>
        <w:t>Rahvusvahelise</w:t>
      </w:r>
      <w:r w:rsidRPr="00055D92">
        <w:rPr>
          <w:rFonts w:eastAsia="Calibri"/>
          <w:kern w:val="0"/>
          <w14:ligatures w14:val="none"/>
        </w:rPr>
        <w:t xml:space="preserve"> kaitse menetlus on oma olemuselt puudutatud isiku põhiõiguseid intensiivselt riivav menetlus</w:t>
      </w:r>
      <w:r>
        <w:rPr>
          <w:rFonts w:eastAsia="Calibri"/>
          <w:kern w:val="0"/>
          <w14:ligatures w14:val="none"/>
        </w:rPr>
        <w:t xml:space="preserve">. Reeglipärases rahvusvahelise kaitse menetluses ei ole </w:t>
      </w:r>
      <w:proofErr w:type="spellStart"/>
      <w:r>
        <w:rPr>
          <w:rFonts w:eastAsia="Calibri"/>
          <w:kern w:val="0"/>
          <w14:ligatures w14:val="none"/>
        </w:rPr>
        <w:t>PPA-l</w:t>
      </w:r>
      <w:proofErr w:type="spellEnd"/>
      <w:r>
        <w:rPr>
          <w:rFonts w:eastAsia="Calibri"/>
          <w:kern w:val="0"/>
          <w14:ligatures w14:val="none"/>
        </w:rPr>
        <w:t xml:space="preserve"> võimalik tõsikindlalt tuvastada, kas taotleja vajab Eestilt kaitset. </w:t>
      </w:r>
      <w:proofErr w:type="spellStart"/>
      <w:r>
        <w:rPr>
          <w:rFonts w:eastAsia="Calibri"/>
          <w:kern w:val="0"/>
          <w14:ligatures w14:val="none"/>
        </w:rPr>
        <w:t>PPA-l</w:t>
      </w:r>
      <w:proofErr w:type="spellEnd"/>
      <w:r>
        <w:rPr>
          <w:rFonts w:eastAsia="Calibri"/>
          <w:kern w:val="0"/>
          <w14:ligatures w14:val="none"/>
        </w:rPr>
        <w:t xml:space="preserve"> tuleb hinnata taotluse </w:t>
      </w:r>
      <w:r>
        <w:rPr>
          <w:rFonts w:eastAsia="Calibri"/>
          <w:kern w:val="0"/>
          <w14:ligatures w14:val="none"/>
        </w:rPr>
        <w:t xml:space="preserve">põhjendatust ehk faktidel põhinevat tagakiusamise tõenäosust ning peaasjalikult võetakse arvesse taotleja isiklikku olukorda </w:t>
      </w:r>
      <w:r w:rsidR="007B07E1">
        <w:rPr>
          <w:rFonts w:eastAsia="Calibri"/>
          <w:kern w:val="0"/>
          <w14:ligatures w14:val="none"/>
        </w:rPr>
        <w:t xml:space="preserve">ja </w:t>
      </w:r>
      <w:r>
        <w:rPr>
          <w:rFonts w:eastAsia="Calibri"/>
          <w:kern w:val="0"/>
          <w14:ligatures w14:val="none"/>
        </w:rPr>
        <w:t>päritoluriigi teavet. Taotleja isikliku olukorra hindamisel võib olla vajalik töödelda kõiki taotleja isikuandmeid.</w:t>
      </w:r>
    </w:p>
    <w:p w:rsidRPr="00C20EA1" w:rsidR="002E66CD" w:rsidP="002E66CD" w:rsidRDefault="002E66CD" w14:paraId="73F2FA34" w14:textId="77777777">
      <w:pPr>
        <w:jc w:val="both"/>
        <w:rPr>
          <w:rFonts w:eastAsia="Calibri"/>
          <w:kern w:val="0"/>
          <w14:ligatures w14:val="none"/>
        </w:rPr>
      </w:pPr>
    </w:p>
    <w:p w:rsidRPr="00C20EA1" w:rsidR="002E66CD" w:rsidP="002E66CD" w:rsidRDefault="002E66CD" w14:paraId="4B759154" w14:textId="0BED4645">
      <w:pPr>
        <w:contextualSpacing/>
        <w:jc w:val="both"/>
        <w:rPr>
          <w:rFonts w:eastAsia="Calibri"/>
        </w:rPr>
      </w:pPr>
      <w:bookmarkStart w:name="_Hlk168390740" w:id="161"/>
      <w:r>
        <w:rPr>
          <w:rFonts w:eastAsia="Calibri"/>
        </w:rPr>
        <w:t xml:space="preserve">Pädevale haldusorganile (peaasjalikult PPA) antakse õigus töödelda isikuandmeid, sealhulgas eriliiki isikuandmeid ilma isiku nõusolekuta. Ühelt poolt tuleb rahvusvahelise kaitse taotlejale pakkuda kõik võimalused esitada talle kättesaadavad andmed, mis taotlust põhjendavad või on menetluse jaoks olulised. Teisalt on menetleva ametiasutuse ülesanne selgitada välja kõik tähtsust omavad asjaolud, et hinnata taotluse põhjendatust. Seejuures tuleb koguda andmeid ja tõendeid omal algatusel. </w:t>
      </w:r>
      <w:r>
        <w:t xml:space="preserve">Taotleja esitatavad isikuandmed on kirjeldatud </w:t>
      </w:r>
      <w:r w:rsidRPr="00C51EBE">
        <w:t>määrus</w:t>
      </w:r>
      <w:r>
        <w:t>es</w:t>
      </w:r>
      <w:r w:rsidRPr="00C51EBE">
        <w:t xml:space="preserve"> </w:t>
      </w:r>
      <w:r w:rsidRPr="004C6611" w:rsidR="004C6611">
        <w:t xml:space="preserve">(EL) </w:t>
      </w:r>
      <w:r w:rsidRPr="00C51EBE">
        <w:t>2024/1348 (menetluse kohta</w:t>
      </w:r>
      <w:r w:rsidRPr="004C6611" w:rsidR="004C6611">
        <w:t>)</w:t>
      </w:r>
      <w:r>
        <w:t xml:space="preserve">. Eriliiki isikuandmete (foto ja sõrmejäljed) töötlemise kohustus tuleneb </w:t>
      </w:r>
      <w:r w:rsidRPr="00C51EBE">
        <w:t>määrus</w:t>
      </w:r>
      <w:r>
        <w:t>est</w:t>
      </w:r>
      <w:r w:rsidRPr="00C51EBE">
        <w:t xml:space="preserve"> 2024/1351</w:t>
      </w:r>
      <w:r w:rsidR="00254B9A">
        <w:t>/EL</w:t>
      </w:r>
      <w:r w:rsidRPr="00C51EBE">
        <w:t xml:space="preserve"> (rändehalduse kohta)</w:t>
      </w:r>
      <w:r>
        <w:t xml:space="preserve">. Täiendavalt on ette nähtud võimalus nõuda DNA-ekspertiisi. See on peaasjalikult ette nähtud alaealise rahvusvahelise kaitse taotleja kaitsmiseks. Tegu on erandliku olukorraga, kuid praktikas ei saa välistada juhtumeid, kus Eestisse saabub </w:t>
      </w:r>
      <w:r w:rsidR="009264FA">
        <w:t xml:space="preserve">rühm </w:t>
      </w:r>
      <w:r>
        <w:t>rahvusvahelise kaitse taotleja</w:t>
      </w:r>
      <w:r w:rsidR="009264FA">
        <w:t>i</w:t>
      </w:r>
      <w:r>
        <w:t>d koos al</w:t>
      </w:r>
      <w:r w:rsidR="000C5D1B">
        <w:t>a</w:t>
      </w:r>
      <w:r>
        <w:t>ealiste lastega, kes ei ole tegelikkuses perekond. Lapsed on oma rändeteekonnal eriliselt haavatavas olukorras ning PPA ülesanne on vajaduse</w:t>
      </w:r>
      <w:r w:rsidR="009264FA">
        <w:t xml:space="preserve"> korral lahutada</w:t>
      </w:r>
      <w:r>
        <w:t xml:space="preserve"> laps temale võõrastest täiskasvanud isikutest. Äärmisel juhul võib</w:t>
      </w:r>
      <w:r w:rsidR="009264FA">
        <w:t xml:space="preserve"> </w:t>
      </w:r>
      <w:r>
        <w:t>olla vajalik selle vajaduse tuvastamiseks te</w:t>
      </w:r>
      <w:r w:rsidR="009264FA">
        <w:t>ha</w:t>
      </w:r>
      <w:r>
        <w:t xml:space="preserve"> DNA-ekspertiis. </w:t>
      </w:r>
      <w:r w:rsidRPr="008F5A89" w:rsidR="00A63129">
        <w:t>Samuti võib erandlikul juhul DNA</w:t>
      </w:r>
      <w:r w:rsidR="009264FA">
        <w:t>-</w:t>
      </w:r>
      <w:r w:rsidRPr="008F5A89" w:rsidR="00A63129">
        <w:t>ekspertiis osutuda vajalikuks perekondade taasühendamise menetluse kontekstis, et tuvastad</w:t>
      </w:r>
      <w:r w:rsidR="009264FA">
        <w:t>a,</w:t>
      </w:r>
      <w:r w:rsidRPr="008F5A89" w:rsidR="00A63129">
        <w:t xml:space="preserve"> kas tegemist on perekonnaliikmetega. </w:t>
      </w:r>
      <w:r w:rsidRPr="00C20EA1">
        <w:rPr>
          <w:rFonts w:eastAsia="Calibri"/>
          <w:kern w:val="0"/>
          <w14:ligatures w14:val="none"/>
        </w:rPr>
        <w:t xml:space="preserve">Kui </w:t>
      </w:r>
      <w:proofErr w:type="spellStart"/>
      <w:r w:rsidRPr="00C20EA1">
        <w:rPr>
          <w:rFonts w:eastAsia="Calibri"/>
          <w:kern w:val="0"/>
          <w14:ligatures w14:val="none"/>
        </w:rPr>
        <w:t>PPA-l</w:t>
      </w:r>
      <w:proofErr w:type="spellEnd"/>
      <w:r w:rsidRPr="00C20EA1">
        <w:rPr>
          <w:rFonts w:eastAsia="Calibri"/>
          <w:kern w:val="0"/>
          <w14:ligatures w14:val="none"/>
        </w:rPr>
        <w:t xml:space="preserve"> on võimalik </w:t>
      </w:r>
      <w:r>
        <w:rPr>
          <w:rFonts w:eastAsia="Calibri"/>
          <w:kern w:val="0"/>
          <w14:ligatures w14:val="none"/>
        </w:rPr>
        <w:t xml:space="preserve">isikud või isiku </w:t>
      </w:r>
      <w:r w:rsidRPr="00C20EA1">
        <w:rPr>
          <w:rFonts w:eastAsia="Calibri"/>
          <w:kern w:val="0"/>
          <w14:ligatures w14:val="none"/>
        </w:rPr>
        <w:t>põlvnemine</w:t>
      </w:r>
      <w:r>
        <w:rPr>
          <w:rFonts w:eastAsia="Calibri"/>
          <w:kern w:val="0"/>
          <w14:ligatures w14:val="none"/>
        </w:rPr>
        <w:t xml:space="preserve"> tuvastada</w:t>
      </w:r>
      <w:r w:rsidRPr="00C20EA1">
        <w:rPr>
          <w:rFonts w:eastAsia="Calibri"/>
          <w:kern w:val="0"/>
          <w14:ligatures w14:val="none"/>
        </w:rPr>
        <w:t xml:space="preserve"> muu meetodiga, siis DNA-ekspertiisi kui kõige riivavamat meetodit ei kasutata</w:t>
      </w:r>
      <w:r>
        <w:rPr>
          <w:rFonts w:eastAsia="Calibri"/>
          <w:kern w:val="0"/>
          <w14:ligatures w14:val="none"/>
        </w:rPr>
        <w:t>.</w:t>
      </w:r>
      <w:bookmarkEnd w:id="161"/>
      <w:r>
        <w:rPr>
          <w:rFonts w:eastAsia="Calibri"/>
        </w:rPr>
        <w:t xml:space="preserve"> Rahvusvahelise kaitse taotleja isikuandmed ja eriliiki</w:t>
      </w:r>
      <w:r w:rsidR="00A63129">
        <w:rPr>
          <w:rFonts w:eastAsia="Calibri"/>
        </w:rPr>
        <w:t xml:space="preserve"> </w:t>
      </w:r>
      <w:r>
        <w:rPr>
          <w:rFonts w:eastAsia="Calibri"/>
        </w:rPr>
        <w:t xml:space="preserve">isikuandmed, seejuures </w:t>
      </w:r>
      <w:r w:rsidRPr="00C20EA1">
        <w:rPr>
          <w:rFonts w:eastAsia="Calibri"/>
        </w:rPr>
        <w:t xml:space="preserve">DNA-ekspertiisi eksperdiarvamus salvestatakse </w:t>
      </w:r>
      <w:proofErr w:type="spellStart"/>
      <w:r>
        <w:rPr>
          <w:rFonts w:eastAsia="Calibri"/>
        </w:rPr>
        <w:t>RAKS-i</w:t>
      </w:r>
      <w:proofErr w:type="spellEnd"/>
      <w:r w:rsidRPr="00C20EA1">
        <w:rPr>
          <w:rFonts w:eastAsia="Calibri"/>
        </w:rPr>
        <w:t xml:space="preserve">, kus töödeldakse ja säilitatakse </w:t>
      </w:r>
      <w:r>
        <w:rPr>
          <w:rFonts w:eastAsia="Calibri"/>
        </w:rPr>
        <w:t>rahvusvahelise kaitse taotleja</w:t>
      </w:r>
      <w:r w:rsidRPr="00C20EA1">
        <w:rPr>
          <w:rFonts w:eastAsia="Calibri"/>
        </w:rPr>
        <w:t xml:space="preserve"> andmeid </w:t>
      </w:r>
      <w:r>
        <w:rPr>
          <w:rFonts w:eastAsia="Calibri"/>
        </w:rPr>
        <w:t>kõige kauem 50 aastat. Tulenevalt</w:t>
      </w:r>
      <w:r w:rsidRPr="00537B46">
        <w:rPr>
          <w:rFonts w:eastAsia="Calibri"/>
        </w:rPr>
        <w:t xml:space="preserve"> </w:t>
      </w:r>
      <w:r w:rsidRPr="00C51EBE">
        <w:t>määrus</w:t>
      </w:r>
      <w:r>
        <w:t>est</w:t>
      </w:r>
      <w:r w:rsidRPr="00C51EBE">
        <w:t xml:space="preserve"> </w:t>
      </w:r>
      <w:r w:rsidRPr="004C6611" w:rsidR="004C6611">
        <w:t>(EL) 2024/1348</w:t>
      </w:r>
      <w:r w:rsidRPr="00C51EBE">
        <w:t xml:space="preserve"> (menetluse kohta)</w:t>
      </w:r>
      <w:r>
        <w:t xml:space="preserve"> säilitatakse teatud isikuandmete kategooriaid kõige kauem kümme aastat. Täpsed andmete säilitamise tähtajad sätestatakse </w:t>
      </w:r>
      <w:proofErr w:type="spellStart"/>
      <w:r>
        <w:t>RAKS-i</w:t>
      </w:r>
      <w:proofErr w:type="spellEnd"/>
      <w:r>
        <w:t xml:space="preserve"> põhimääruses.</w:t>
      </w:r>
    </w:p>
    <w:p w:rsidRPr="00C20EA1" w:rsidR="002E66CD" w:rsidP="002E66CD" w:rsidRDefault="002E66CD" w14:paraId="785527D7" w14:textId="77777777">
      <w:pPr>
        <w:contextualSpacing/>
        <w:jc w:val="both"/>
        <w:rPr>
          <w:rFonts w:eastAsia="Calibri"/>
        </w:rPr>
      </w:pPr>
    </w:p>
    <w:p w:rsidRPr="00C20EA1" w:rsidR="002E66CD" w:rsidP="002E66CD" w:rsidRDefault="002E66CD" w14:paraId="75E66B9F" w14:textId="230A31C1">
      <w:pPr>
        <w:jc w:val="both"/>
        <w:rPr>
          <w:rFonts w:eastAsia="Calibri"/>
          <w:kern w:val="0"/>
          <w14:ligatures w14:val="none"/>
        </w:rPr>
      </w:pPr>
      <w:r w:rsidRPr="00C20EA1">
        <w:rPr>
          <w:rFonts w:eastAsia="Calibri"/>
          <w:b/>
          <w:bCs/>
          <w:color w:val="0070C0"/>
          <w:kern w:val="0"/>
          <w14:ligatures w14:val="none"/>
        </w:rPr>
        <w:t>Järeldus</w:t>
      </w:r>
      <w:r w:rsidR="00ED660C">
        <w:rPr>
          <w:rFonts w:eastAsia="Calibri"/>
          <w:b/>
          <w:bCs/>
          <w:color w:val="0070C0"/>
          <w:kern w:val="0"/>
          <w14:ligatures w14:val="none"/>
        </w:rPr>
        <w:t>.</w:t>
      </w:r>
      <w:r w:rsidRPr="00C20EA1">
        <w:rPr>
          <w:rFonts w:eastAsia="Calibri"/>
          <w:kern w:val="0"/>
          <w14:ligatures w14:val="none"/>
        </w:rPr>
        <w:t xml:space="preserve"> </w:t>
      </w:r>
      <w:r w:rsidR="00ED660C">
        <w:rPr>
          <w:rFonts w:eastAsia="Calibri"/>
          <w:kern w:val="0"/>
          <w14:ligatures w14:val="none"/>
        </w:rPr>
        <w:t>A</w:t>
      </w:r>
      <w:r w:rsidRPr="00C20EA1">
        <w:rPr>
          <w:rFonts w:eastAsia="Calibri"/>
          <w:kern w:val="0"/>
          <w14:ligatures w14:val="none"/>
        </w:rPr>
        <w:t xml:space="preserve">rvestades </w:t>
      </w:r>
      <w:r>
        <w:rPr>
          <w:rFonts w:eastAsia="Calibri"/>
          <w:kern w:val="0"/>
          <w14:ligatures w14:val="none"/>
        </w:rPr>
        <w:t xml:space="preserve">pädevatele asutustele pandud kohustusi rahvusvahelise kaitse menetluses, on </w:t>
      </w:r>
      <w:r w:rsidRPr="00C20EA1">
        <w:rPr>
          <w:rFonts w:eastAsia="Calibri"/>
          <w:kern w:val="0"/>
          <w14:ligatures w14:val="none"/>
        </w:rPr>
        <w:t>meetmed sobilikud ja aitavad eesmärgi saavuta</w:t>
      </w:r>
      <w:r w:rsidRPr="00C20EA1">
        <w:rPr>
          <w:rFonts w:eastAsia="Calibri"/>
          <w:kern w:val="0"/>
          <w14:ligatures w14:val="none"/>
        </w:rPr>
        <w:softHyphen/>
        <w:t>misele kaasa.</w:t>
      </w:r>
    </w:p>
    <w:p w:rsidRPr="00C20EA1" w:rsidR="002E66CD" w:rsidP="002E66CD" w:rsidRDefault="002E66CD" w14:paraId="23BBB12B" w14:textId="77777777">
      <w:pPr>
        <w:jc w:val="both"/>
        <w:rPr>
          <w:rFonts w:eastAsia="Calibri"/>
          <w:kern w:val="0"/>
          <w14:ligatures w14:val="none"/>
        </w:rPr>
      </w:pPr>
    </w:p>
    <w:p w:rsidRPr="00980D79" w:rsidR="002E66CD" w:rsidP="002E66CD" w:rsidRDefault="002E66CD" w14:paraId="72888294" w14:textId="46E5DA26">
      <w:pPr>
        <w:keepNext/>
        <w:jc w:val="both"/>
        <w:rPr>
          <w:rFonts w:eastAsia="Calibri"/>
          <w:b/>
          <w:color w:val="4472C4" w:themeColor="accent1"/>
          <w:kern w:val="0"/>
          <w14:ligatures w14:val="none"/>
        </w:rPr>
      </w:pPr>
      <w:r w:rsidRPr="00980D79">
        <w:rPr>
          <w:rFonts w:eastAsia="Calibri"/>
          <w:b/>
          <w:color w:val="4472C4" w:themeColor="accent1"/>
          <w:kern w:val="0"/>
          <w14:ligatures w14:val="none"/>
        </w:rPr>
        <w:t>Vajalikkus</w:t>
      </w:r>
    </w:p>
    <w:p w:rsidRPr="00C20EA1" w:rsidR="002E66CD" w:rsidP="002E66CD" w:rsidRDefault="002E66CD" w14:paraId="7A065E4D" w14:textId="77777777">
      <w:pPr>
        <w:keepNext/>
        <w:jc w:val="both"/>
        <w:rPr>
          <w:rFonts w:eastAsia="Calibri"/>
          <w:kern w:val="0"/>
          <w14:ligatures w14:val="none"/>
        </w:rPr>
      </w:pPr>
    </w:p>
    <w:p w:rsidRPr="00C20EA1" w:rsidR="002E66CD" w:rsidP="002E66CD" w:rsidRDefault="002E66CD" w14:paraId="615C9799" w14:textId="77777777">
      <w:pPr>
        <w:jc w:val="both"/>
        <w:rPr>
          <w:rFonts w:eastAsia="Calibri"/>
          <w:kern w:val="0"/>
          <w14:ligatures w14:val="none"/>
        </w:rPr>
      </w:pPr>
      <w:r w:rsidRPr="00C20EA1">
        <w:rPr>
          <w:rFonts w:eastAsia="Calibri"/>
          <w:kern w:val="0"/>
          <w14:ligatures w14:val="none"/>
        </w:rPr>
        <w:t>Meede on vajalik, kui eelnõu eesmärki ei ole võimalik muul leebemal viisil vähemalt sama hästi saavutada.</w:t>
      </w:r>
    </w:p>
    <w:p w:rsidRPr="00C20EA1" w:rsidR="002E66CD" w:rsidP="002E66CD" w:rsidRDefault="002E66CD" w14:paraId="3830AA84" w14:textId="77777777">
      <w:pPr>
        <w:jc w:val="both"/>
        <w:rPr>
          <w:rFonts w:eastAsia="Calibri"/>
          <w:kern w:val="0"/>
          <w14:ligatures w14:val="none"/>
        </w:rPr>
      </w:pPr>
    </w:p>
    <w:p w:rsidRPr="00C20EA1" w:rsidR="002E66CD" w:rsidP="002E66CD" w:rsidRDefault="002E66CD" w14:paraId="3E0A4CF1" w14:textId="4A4DB8B5">
      <w:pPr>
        <w:jc w:val="both"/>
        <w:rPr>
          <w:rFonts w:eastAsia="Calibri"/>
          <w:kern w:val="0"/>
          <w14:ligatures w14:val="none"/>
        </w:rPr>
      </w:pPr>
      <w:r>
        <w:rPr>
          <w:rFonts w:eastAsia="Calibri"/>
        </w:rPr>
        <w:t>Kui välismaalane soovib Eestilt rahvusvaheliste kaitset, siis tuleb tema taotluse suhtes otsuse tegemiseks töödelda kõiki asjakohaseid andmeid, seejuures isikuandmeid ja eriliiki isikuandmeid</w:t>
      </w:r>
      <w:r w:rsidR="000C17A8">
        <w:rPr>
          <w:rFonts w:eastAsia="Calibri"/>
        </w:rPr>
        <w:t>,</w:t>
      </w:r>
      <w:r>
        <w:rPr>
          <w:rFonts w:eastAsia="Calibri"/>
        </w:rPr>
        <w:t xml:space="preserve"> ilma tema nõusolekuta. </w:t>
      </w:r>
      <w:r>
        <w:rPr>
          <w:rFonts w:eastAsia="Calibri"/>
          <w:kern w:val="0"/>
          <w14:ligatures w14:val="none"/>
        </w:rPr>
        <w:t xml:space="preserve">Tegu on välismaalastega, </w:t>
      </w:r>
      <w:r w:rsidRPr="008F5A89" w:rsidR="001554BA">
        <w:rPr>
          <w:rFonts w:eastAsia="Calibri"/>
          <w:kern w:val="0"/>
          <w14:ligatures w14:val="none"/>
        </w:rPr>
        <w:t>kellel reeglina ei ole objektiivsetel põhjustel võimalik esitada dokumentaalseid tõendeid</w:t>
      </w:r>
      <w:r w:rsidR="001554BA">
        <w:rPr>
          <w:rFonts w:eastAsia="Calibri"/>
          <w:kern w:val="0"/>
          <w14:ligatures w14:val="none"/>
        </w:rPr>
        <w:t xml:space="preserve"> ja </w:t>
      </w:r>
      <w:r w:rsidRPr="00C20EA1">
        <w:rPr>
          <w:rFonts w:eastAsia="Calibri"/>
          <w:kern w:val="0"/>
          <w14:ligatures w14:val="none"/>
        </w:rPr>
        <w:t xml:space="preserve">kelle kohta ei ole Eestil üldjuhul </w:t>
      </w:r>
      <w:r>
        <w:rPr>
          <w:rFonts w:eastAsia="Calibri"/>
          <w:kern w:val="0"/>
          <w14:ligatures w14:val="none"/>
        </w:rPr>
        <w:t xml:space="preserve">üldse </w:t>
      </w:r>
      <w:r w:rsidRPr="008F5A89" w:rsidR="001554BA">
        <w:rPr>
          <w:rFonts w:eastAsia="Calibri"/>
          <w:kern w:val="0"/>
          <w14:ligatures w14:val="none"/>
        </w:rPr>
        <w:t xml:space="preserve">varasemat </w:t>
      </w:r>
      <w:r w:rsidRPr="008F5A89">
        <w:rPr>
          <w:rFonts w:eastAsia="Calibri"/>
          <w:kern w:val="0"/>
          <w14:ligatures w14:val="none"/>
        </w:rPr>
        <w:t>teavet</w:t>
      </w:r>
      <w:r w:rsidR="000C17A8">
        <w:rPr>
          <w:rFonts w:eastAsia="Calibri"/>
          <w:kern w:val="0"/>
          <w14:ligatures w14:val="none"/>
        </w:rPr>
        <w:t>. Sealhulgas</w:t>
      </w:r>
      <w:r w:rsidRPr="008F5A89" w:rsidR="001554BA">
        <w:rPr>
          <w:rFonts w:eastAsia="Calibri"/>
          <w:kern w:val="0"/>
          <w14:ligatures w14:val="none"/>
        </w:rPr>
        <w:t xml:space="preserve"> tuleb </w:t>
      </w:r>
      <w:r>
        <w:rPr>
          <w:rFonts w:eastAsia="Calibri"/>
          <w:kern w:val="0"/>
          <w14:ligatures w14:val="none"/>
        </w:rPr>
        <w:t>arvestad</w:t>
      </w:r>
      <w:r w:rsidR="001554BA">
        <w:rPr>
          <w:rFonts w:eastAsia="Calibri"/>
          <w:kern w:val="0"/>
          <w14:ligatures w14:val="none"/>
        </w:rPr>
        <w:t>a</w:t>
      </w:r>
      <w:r>
        <w:rPr>
          <w:rFonts w:eastAsia="Calibri"/>
          <w:kern w:val="0"/>
          <w14:ligatures w14:val="none"/>
        </w:rPr>
        <w:t xml:space="preserve"> kõikidel asutustel lasuvat konfidentsiaalsuskohustust, </w:t>
      </w:r>
      <w:r w:rsidRPr="008F5A89" w:rsidR="001554BA">
        <w:rPr>
          <w:rFonts w:eastAsia="Calibri"/>
          <w:kern w:val="0"/>
          <w14:ligatures w14:val="none"/>
        </w:rPr>
        <w:t xml:space="preserve">mille tõttu </w:t>
      </w:r>
      <w:r>
        <w:rPr>
          <w:rFonts w:eastAsia="Calibri"/>
          <w:kern w:val="0"/>
          <w14:ligatures w14:val="none"/>
        </w:rPr>
        <w:t>on keelatud välismaalase päritoluriigilt välismaalase kohta teabe kogumine</w:t>
      </w:r>
      <w:r w:rsidRPr="00C20EA1">
        <w:rPr>
          <w:rFonts w:eastAsia="Calibri"/>
          <w:kern w:val="0"/>
          <w14:ligatures w14:val="none"/>
        </w:rPr>
        <w:t xml:space="preserve">. </w:t>
      </w:r>
      <w:bookmarkStart w:name="_Hlk162514974" w:id="162"/>
      <w:r>
        <w:rPr>
          <w:rFonts w:eastAsia="Calibri"/>
          <w:kern w:val="0"/>
          <w14:ligatures w14:val="none"/>
        </w:rPr>
        <w:t>Eestile rahvusvahelise kaitse taotluse esitamine on välismaalase</w:t>
      </w:r>
      <w:r w:rsidRPr="00C20EA1">
        <w:rPr>
          <w:rFonts w:eastAsia="Calibri"/>
          <w:kern w:val="0"/>
          <w14:ligatures w14:val="none"/>
        </w:rPr>
        <w:t xml:space="preserve"> </w:t>
      </w:r>
      <w:r w:rsidR="001D4414">
        <w:rPr>
          <w:rFonts w:eastAsia="Calibri"/>
          <w:kern w:val="0"/>
          <w14:ligatures w14:val="none"/>
        </w:rPr>
        <w:t xml:space="preserve">otsus ja </w:t>
      </w:r>
      <w:r w:rsidRPr="00C20EA1">
        <w:rPr>
          <w:rFonts w:eastAsia="Calibri"/>
          <w:kern w:val="0"/>
          <w14:ligatures w14:val="none"/>
        </w:rPr>
        <w:t>vaba valik,</w:t>
      </w:r>
      <w:bookmarkEnd w:id="162"/>
      <w:r w:rsidRPr="00C20EA1">
        <w:rPr>
          <w:rFonts w:eastAsia="Calibri"/>
          <w:kern w:val="0"/>
          <w14:ligatures w14:val="none"/>
        </w:rPr>
        <w:t xml:space="preserve"> </w:t>
      </w:r>
      <w:r>
        <w:rPr>
          <w:rFonts w:eastAsia="Calibri"/>
          <w:kern w:val="0"/>
          <w14:ligatures w14:val="none"/>
        </w:rPr>
        <w:t>pädevatel ametiasutustel</w:t>
      </w:r>
      <w:r w:rsidRPr="00C20EA1">
        <w:rPr>
          <w:rFonts w:eastAsia="Calibri"/>
          <w:kern w:val="0"/>
          <w14:ligatures w14:val="none"/>
        </w:rPr>
        <w:t xml:space="preserve"> puudub </w:t>
      </w:r>
      <w:r>
        <w:rPr>
          <w:rFonts w:eastAsia="Calibri"/>
          <w:kern w:val="0"/>
          <w14:ligatures w14:val="none"/>
        </w:rPr>
        <w:t>igasugune</w:t>
      </w:r>
      <w:r w:rsidRPr="00C20EA1">
        <w:rPr>
          <w:rFonts w:eastAsia="Calibri"/>
          <w:kern w:val="0"/>
          <w14:ligatures w14:val="none"/>
        </w:rPr>
        <w:t xml:space="preserve"> vajadus </w:t>
      </w:r>
      <w:r>
        <w:rPr>
          <w:rFonts w:eastAsia="Calibri"/>
          <w:kern w:val="0"/>
          <w14:ligatures w14:val="none"/>
        </w:rPr>
        <w:t>välismaalase isikuandmete töötlemiseks, kui välismaalane rahvusvahelise kaitse taotlust ei esita.</w:t>
      </w:r>
    </w:p>
    <w:p w:rsidRPr="00C20EA1" w:rsidR="002E66CD" w:rsidP="002E66CD" w:rsidRDefault="002E66CD" w14:paraId="2C367BDD" w14:textId="77777777">
      <w:pPr>
        <w:jc w:val="both"/>
        <w:rPr>
          <w:rFonts w:eastAsia="Calibri"/>
          <w:kern w:val="0"/>
          <w14:ligatures w14:val="none"/>
        </w:rPr>
      </w:pPr>
    </w:p>
    <w:p w:rsidRPr="00C20EA1" w:rsidR="002E66CD" w:rsidP="002E66CD" w:rsidRDefault="002E66CD" w14:paraId="413A9D9C" w14:textId="66C48E2A">
      <w:pPr>
        <w:jc w:val="both"/>
        <w:rPr>
          <w:rFonts w:eastAsia="Calibri"/>
          <w:kern w:val="0"/>
          <w14:ligatures w14:val="none"/>
        </w:rPr>
      </w:pPr>
      <w:bookmarkStart w:name="_Hlk166859961" w:id="163"/>
      <w:r w:rsidRPr="00C20EA1">
        <w:rPr>
          <w:rFonts w:eastAsia="Calibri"/>
          <w:b/>
          <w:bCs/>
          <w:color w:val="0070C0"/>
          <w:kern w:val="0"/>
          <w14:ligatures w14:val="none"/>
        </w:rPr>
        <w:t>Järeldus</w:t>
      </w:r>
      <w:bookmarkEnd w:id="163"/>
      <w:r w:rsidR="00ED660C">
        <w:rPr>
          <w:rFonts w:eastAsia="Calibri"/>
          <w:b/>
          <w:bCs/>
          <w:color w:val="0070C0"/>
          <w:kern w:val="0"/>
          <w14:ligatures w14:val="none"/>
        </w:rPr>
        <w:t>.</w:t>
      </w:r>
      <w:r w:rsidRPr="00C20EA1">
        <w:rPr>
          <w:rFonts w:eastAsia="Calibri"/>
          <w:kern w:val="0"/>
          <w14:ligatures w14:val="none"/>
        </w:rPr>
        <w:t xml:space="preserve"> </w:t>
      </w:r>
      <w:r w:rsidR="00ED660C">
        <w:rPr>
          <w:rFonts w:eastAsia="Calibri"/>
          <w:kern w:val="0"/>
          <w14:ligatures w14:val="none"/>
        </w:rPr>
        <w:t>A</w:t>
      </w:r>
      <w:r w:rsidRPr="00C20EA1">
        <w:rPr>
          <w:rFonts w:eastAsia="Calibri"/>
          <w:kern w:val="0"/>
          <w14:ligatures w14:val="none"/>
        </w:rPr>
        <w:t xml:space="preserve">rvestades </w:t>
      </w:r>
      <w:r>
        <w:rPr>
          <w:rFonts w:eastAsia="Calibri"/>
          <w:kern w:val="0"/>
          <w14:ligatures w14:val="none"/>
        </w:rPr>
        <w:t>pädevatele asutustele pandud kohustusi rahvusvahelise kaitse menetluses, ei ole eesmärgi saavutamiseks sama tulemuslikke alternatiive (näiteks teatud isikuandmete töötlemine ainult isiku nõusolekul), seega tuleb</w:t>
      </w:r>
      <w:r w:rsidRPr="00C20EA1">
        <w:rPr>
          <w:rFonts w:eastAsia="Calibri"/>
          <w:kern w:val="0"/>
          <w14:ligatures w14:val="none"/>
        </w:rPr>
        <w:t xml:space="preserve"> meetmeid pidada vältimatult vajalikuks.</w:t>
      </w:r>
    </w:p>
    <w:p w:rsidRPr="00C20EA1" w:rsidR="002E66CD" w:rsidP="002E66CD" w:rsidRDefault="002E66CD" w14:paraId="00BD38BA" w14:textId="77777777">
      <w:pPr>
        <w:jc w:val="both"/>
        <w:rPr>
          <w:rFonts w:eastAsia="Calibri"/>
          <w:kern w:val="0"/>
          <w14:ligatures w14:val="none"/>
        </w:rPr>
      </w:pPr>
    </w:p>
    <w:p w:rsidRPr="00980D79" w:rsidR="002E66CD" w:rsidP="002E66CD" w:rsidRDefault="002E66CD" w14:paraId="7635DCE2" w14:textId="03D40BAC">
      <w:pPr>
        <w:jc w:val="both"/>
        <w:rPr>
          <w:rFonts w:eastAsia="Calibri"/>
          <w:b/>
          <w:color w:val="4472C4" w:themeColor="accent1"/>
          <w:kern w:val="0"/>
          <w14:ligatures w14:val="none"/>
        </w:rPr>
      </w:pPr>
      <w:r w:rsidRPr="00980D79">
        <w:rPr>
          <w:rFonts w:eastAsia="Calibri"/>
          <w:b/>
          <w:color w:val="4472C4" w:themeColor="accent1"/>
          <w:kern w:val="0"/>
          <w14:ligatures w14:val="none"/>
        </w:rPr>
        <w:t>Mõõdukus</w:t>
      </w:r>
    </w:p>
    <w:p w:rsidRPr="00C20EA1" w:rsidR="002E66CD" w:rsidP="002E66CD" w:rsidRDefault="002E66CD" w14:paraId="0B67B57B" w14:textId="77777777">
      <w:pPr>
        <w:jc w:val="both"/>
        <w:rPr>
          <w:rFonts w:eastAsia="Calibri"/>
          <w:kern w:val="0"/>
          <w14:ligatures w14:val="none"/>
        </w:rPr>
      </w:pPr>
    </w:p>
    <w:p w:rsidRPr="00C20EA1" w:rsidR="002E66CD" w:rsidP="002E66CD" w:rsidRDefault="002E66CD" w14:paraId="24A9D394" w14:textId="77777777">
      <w:pPr>
        <w:jc w:val="both"/>
        <w:rPr>
          <w:rFonts w:eastAsia="Calibri"/>
          <w:kern w:val="0"/>
          <w14:ligatures w14:val="none"/>
        </w:rPr>
      </w:pPr>
      <w:bookmarkStart w:name="_Hlk168391063" w:id="164"/>
      <w:r w:rsidRPr="00C20EA1">
        <w:rPr>
          <w:rFonts w:eastAsia="Calibri"/>
          <w:kern w:val="0"/>
          <w14:ligatures w14:val="none"/>
        </w:rPr>
        <w:t xml:space="preserve">Meetme mõõdukuse hindamisel tuleb kaaluda ühelt poolt põhiõigusse sekkumise ulatust ja intensiivsust, teiselt poolt aga eesmärgi tähtsust. </w:t>
      </w:r>
      <w:bookmarkStart w:name="_Hlk166859920" w:id="165"/>
      <w:r w:rsidRPr="00C20EA1">
        <w:rPr>
          <w:rFonts w:eastAsia="Calibri"/>
          <w:kern w:val="0"/>
          <w14:ligatures w14:val="none"/>
        </w:rPr>
        <w:t xml:space="preserve">Seega tuleb kaaluda, kas </w:t>
      </w:r>
      <w:r>
        <w:rPr>
          <w:rFonts w:eastAsia="Calibri"/>
          <w:kern w:val="0"/>
          <w14:ligatures w14:val="none"/>
        </w:rPr>
        <w:t xml:space="preserve">rahvusvahelise kaitse menetluse tulemuslik läbiviimine kaalub </w:t>
      </w:r>
      <w:r w:rsidRPr="00C20EA1">
        <w:rPr>
          <w:rFonts w:eastAsia="Calibri"/>
          <w:kern w:val="0"/>
          <w14:ligatures w14:val="none"/>
        </w:rPr>
        <w:t>üles perekonna- ja eraelu puutumatuse riive.</w:t>
      </w:r>
      <w:bookmarkEnd w:id="164"/>
      <w:bookmarkEnd w:id="165"/>
    </w:p>
    <w:p w:rsidRPr="00C20EA1" w:rsidR="002E66CD" w:rsidP="002E66CD" w:rsidRDefault="002E66CD" w14:paraId="22268878" w14:textId="77777777">
      <w:pPr>
        <w:jc w:val="both"/>
        <w:rPr>
          <w:rFonts w:eastAsia="Calibri"/>
          <w:kern w:val="0"/>
          <w14:ligatures w14:val="none"/>
        </w:rPr>
      </w:pPr>
    </w:p>
    <w:p w:rsidRPr="00A025E1" w:rsidR="002E66CD" w:rsidP="002E66CD" w:rsidRDefault="002E66CD" w14:paraId="3B4E23CF" w14:textId="6540BC2D">
      <w:pPr>
        <w:contextualSpacing/>
        <w:jc w:val="both"/>
        <w:rPr>
          <w:rFonts w:eastAsia="Calibri"/>
        </w:rPr>
      </w:pPr>
      <w:r>
        <w:rPr>
          <w:rFonts w:eastAsia="Calibri"/>
        </w:rPr>
        <w:t xml:space="preserve">Pädevale haldusorganile antakse õigus töödelda isikuandmeid, sealhulgas eriliiki isikuandmeid ilma isiku nõusolekuta. </w:t>
      </w:r>
      <w:r w:rsidRPr="00C20EA1">
        <w:rPr>
          <w:rFonts w:eastAsia="Calibri"/>
        </w:rPr>
        <w:t xml:space="preserve">Kui </w:t>
      </w:r>
      <w:r>
        <w:rPr>
          <w:rFonts w:eastAsia="Calibri"/>
        </w:rPr>
        <w:t xml:space="preserve">isik esitab Eestile rahvusvahelise kaitse taotluse, peab ta arvestama sellega, et tema isikuandmeid töödeldakse </w:t>
      </w:r>
      <w:r w:rsidRPr="00C20EA1">
        <w:rPr>
          <w:rFonts w:eastAsia="Calibri"/>
        </w:rPr>
        <w:t>eelnõus kavandatud viisil</w:t>
      </w:r>
      <w:r>
        <w:rPr>
          <w:rFonts w:eastAsia="Calibri"/>
        </w:rPr>
        <w:t>. Riigil on kohustus viia läbi tulemuslik rahvusvahelise kaitse menetlus</w:t>
      </w:r>
      <w:r w:rsidR="0065406B">
        <w:rPr>
          <w:rFonts w:eastAsia="Calibri"/>
        </w:rPr>
        <w:t>.</w:t>
      </w:r>
      <w:r>
        <w:rPr>
          <w:rFonts w:eastAsia="Calibri"/>
        </w:rPr>
        <w:t xml:space="preserve"> </w:t>
      </w:r>
      <w:r w:rsidR="0065406B">
        <w:rPr>
          <w:rFonts w:eastAsia="Calibri"/>
        </w:rPr>
        <w:t>S</w:t>
      </w:r>
      <w:r>
        <w:rPr>
          <w:rFonts w:eastAsia="Calibri"/>
        </w:rPr>
        <w:t xml:space="preserve">eejuures tuleb hinnata, </w:t>
      </w:r>
      <w:r w:rsidRPr="00C43EAE">
        <w:rPr>
          <w:rFonts w:eastAsia="Calibri"/>
        </w:rPr>
        <w:t xml:space="preserve">kas </w:t>
      </w:r>
      <w:r>
        <w:rPr>
          <w:rFonts w:eastAsia="Calibri"/>
        </w:rPr>
        <w:t>välismaalane</w:t>
      </w:r>
      <w:r w:rsidRPr="00C43EAE">
        <w:rPr>
          <w:rFonts w:eastAsia="Calibri"/>
        </w:rPr>
        <w:t xml:space="preserve"> ohustab </w:t>
      </w:r>
      <w:r>
        <w:rPr>
          <w:rFonts w:eastAsia="Calibri"/>
        </w:rPr>
        <w:t xml:space="preserve">Eesti </w:t>
      </w:r>
      <w:r w:rsidRPr="00C43EAE">
        <w:rPr>
          <w:rFonts w:eastAsia="Calibri"/>
        </w:rPr>
        <w:t>julgeolekut</w:t>
      </w:r>
      <w:r>
        <w:rPr>
          <w:rFonts w:eastAsia="Calibri"/>
        </w:rPr>
        <w:t xml:space="preserve"> </w:t>
      </w:r>
      <w:r w:rsidRPr="0018103A" w:rsidR="00EA56E6">
        <w:rPr>
          <w:rFonts w:eastAsia="Calibri"/>
        </w:rPr>
        <w:t>või avalikku korda</w:t>
      </w:r>
      <w:r w:rsidR="0065406B">
        <w:rPr>
          <w:rFonts w:eastAsia="Calibri"/>
        </w:rPr>
        <w:t>,</w:t>
      </w:r>
      <w:r w:rsidRPr="0018103A" w:rsidR="00EA56E6">
        <w:rPr>
          <w:rFonts w:eastAsia="Calibri"/>
        </w:rPr>
        <w:t xml:space="preserve"> </w:t>
      </w:r>
      <w:r>
        <w:rPr>
          <w:rFonts w:eastAsia="Calibri"/>
        </w:rPr>
        <w:t xml:space="preserve">ning siinkohal on Eestil </w:t>
      </w:r>
      <w:r w:rsidRPr="00C43EAE">
        <w:rPr>
          <w:rFonts w:eastAsia="Calibri"/>
        </w:rPr>
        <w:t>õigus võtta muu hulgas arvesse teistelt liikmesriikidelt või kolmandatelt riikidelt saadud teavet.</w:t>
      </w:r>
      <w:r>
        <w:rPr>
          <w:rFonts w:eastAsia="Calibri"/>
        </w:rPr>
        <w:t xml:space="preserve"> Seetõttu ei saa teabe kogumisel arvestada isiku nõusolekuga, vastasel juhul otsustaks ja suunaks taotluse esitaja menetluse läbiviimise viisi. Rahvusvahelise kaitse taotleja p</w:t>
      </w:r>
      <w:r w:rsidRPr="00C20EA1">
        <w:rPr>
          <w:rFonts w:eastAsia="Calibri"/>
          <w:color w:val="000000"/>
          <w:kern w:val="0"/>
          <w14:ligatures w14:val="none"/>
        </w:rPr>
        <w:t>erekonna- ja eraelu puutumatuse riive</w:t>
      </w:r>
      <w:r>
        <w:rPr>
          <w:rFonts w:eastAsia="Calibri"/>
          <w:color w:val="000000"/>
          <w:kern w:val="0"/>
          <w14:ligatures w14:val="none"/>
        </w:rPr>
        <w:t xml:space="preserve"> ei kaalu</w:t>
      </w:r>
      <w:r w:rsidRPr="00A025E1">
        <w:rPr>
          <w:rFonts w:eastAsia="Calibri"/>
          <w:color w:val="000000"/>
          <w:kern w:val="0"/>
          <w14:ligatures w14:val="none"/>
        </w:rPr>
        <w:t xml:space="preserve"> üles Eesti elanike ootust sellele, et riik täidab oma esmast ülesannet </w:t>
      </w:r>
      <w:r w:rsidR="00815D05">
        <w:rPr>
          <w:rFonts w:eastAsia="Calibri"/>
          <w:color w:val="000000"/>
          <w:kern w:val="0"/>
          <w14:ligatures w14:val="none"/>
        </w:rPr>
        <w:t>–</w:t>
      </w:r>
      <w:r w:rsidRPr="00A025E1">
        <w:rPr>
          <w:rFonts w:eastAsia="Calibri"/>
          <w:color w:val="000000"/>
          <w:kern w:val="0"/>
          <w14:ligatures w14:val="none"/>
        </w:rPr>
        <w:t xml:space="preserve"> tagab sisemise</w:t>
      </w:r>
      <w:r>
        <w:rPr>
          <w:rFonts w:eastAsia="Calibri"/>
          <w:color w:val="000000"/>
          <w:kern w:val="0"/>
          <w14:ligatures w14:val="none"/>
        </w:rPr>
        <w:t xml:space="preserve"> ja välimise </w:t>
      </w:r>
      <w:r w:rsidRPr="00A025E1">
        <w:rPr>
          <w:rFonts w:eastAsia="Calibri"/>
          <w:color w:val="000000"/>
          <w:kern w:val="0"/>
          <w14:ligatures w14:val="none"/>
        </w:rPr>
        <w:t>rahu</w:t>
      </w:r>
      <w:r>
        <w:rPr>
          <w:rFonts w:eastAsia="Calibri"/>
          <w:color w:val="000000"/>
          <w:kern w:val="0"/>
          <w14:ligatures w14:val="none"/>
        </w:rPr>
        <w:t>. Eesti õiguskorra kohaselt koheldakse rahvusvahelise kaitse saanud isikut ja ka teisi Eestis elamisloa saanud välismaalasi pea kõikides valdkondades võrdselt Eesti kodanikega. Võrreldes teiste elamisloa alusel Eestis elavate välismaalastega on rahvusvahelise kaitse saajal tugevdatud kaitse tema väljasaatmise vastu. Seega on äärmiselt oluline, et rahvusvahelise kaitse taotlejana Eestisse lubatud välismaalase motiive igakülgselt hinnatakse.</w:t>
      </w:r>
    </w:p>
    <w:p w:rsidRPr="00C20EA1" w:rsidR="002E66CD" w:rsidP="002E66CD" w:rsidRDefault="002E66CD" w14:paraId="3FC0893A" w14:textId="77777777">
      <w:pPr>
        <w:autoSpaceDE w:val="0"/>
        <w:autoSpaceDN w:val="0"/>
        <w:adjustRightInd w:val="0"/>
        <w:jc w:val="both"/>
        <w:rPr>
          <w:rFonts w:eastAsia="Calibri"/>
          <w:b/>
          <w:bCs/>
          <w:color w:val="000000"/>
          <w:kern w:val="0"/>
          <w14:ligatures w14:val="none"/>
        </w:rPr>
      </w:pPr>
    </w:p>
    <w:p w:rsidRPr="00C20EA1" w:rsidR="002E66CD" w:rsidP="002E66CD" w:rsidRDefault="002E66CD" w14:paraId="585D456B" w14:textId="289B41D4">
      <w:pPr>
        <w:autoSpaceDE w:val="0"/>
        <w:autoSpaceDN w:val="0"/>
        <w:adjustRightInd w:val="0"/>
        <w:jc w:val="both"/>
        <w:rPr>
          <w:rFonts w:eastAsia="Calibri"/>
          <w:b/>
          <w:bCs/>
          <w:color w:val="000000"/>
          <w:kern w:val="0"/>
          <w14:ligatures w14:val="none"/>
        </w:rPr>
      </w:pPr>
      <w:r w:rsidRPr="00C20EA1">
        <w:rPr>
          <w:rFonts w:eastAsia="Calibri"/>
          <w:b/>
          <w:bCs/>
          <w:color w:val="0070C0"/>
          <w:kern w:val="0"/>
          <w14:ligatures w14:val="none"/>
        </w:rPr>
        <w:t>Järeldus</w:t>
      </w:r>
      <w:r w:rsidR="00ED660C">
        <w:rPr>
          <w:rFonts w:eastAsia="Calibri"/>
          <w:b/>
          <w:bCs/>
          <w:color w:val="0070C0"/>
          <w:kern w:val="0"/>
          <w14:ligatures w14:val="none"/>
        </w:rPr>
        <w:t xml:space="preserve">. </w:t>
      </w:r>
      <w:bookmarkStart w:name="_Hlk168391162" w:id="166"/>
      <w:r w:rsidR="00ED660C">
        <w:rPr>
          <w:rFonts w:eastAsia="Calibri"/>
          <w:kern w:val="0"/>
          <w14:ligatures w14:val="none"/>
        </w:rPr>
        <w:t>Ar</w:t>
      </w:r>
      <w:r w:rsidRPr="00C20EA1">
        <w:rPr>
          <w:rFonts w:eastAsia="Calibri"/>
          <w:kern w:val="0"/>
          <w14:ligatures w14:val="none"/>
        </w:rPr>
        <w:t xml:space="preserve">vestades </w:t>
      </w:r>
      <w:r>
        <w:rPr>
          <w:rFonts w:eastAsia="Calibri"/>
          <w:kern w:val="0"/>
          <w14:ligatures w14:val="none"/>
        </w:rPr>
        <w:t xml:space="preserve">pädevatele asutustele pandud kohustusi rahvusvahelise kaitse menetluses, on meetmed proportsionaalsed, </w:t>
      </w:r>
      <w:r w:rsidRPr="00C20EA1">
        <w:rPr>
          <w:rFonts w:eastAsia="Calibri"/>
          <w:color w:val="000000"/>
          <w:kern w:val="0"/>
          <w14:ligatures w14:val="none"/>
        </w:rPr>
        <w:t xml:space="preserve">sest </w:t>
      </w:r>
      <w:r>
        <w:rPr>
          <w:rFonts w:eastAsia="Calibri"/>
          <w:color w:val="000000"/>
          <w:kern w:val="0"/>
          <w14:ligatures w14:val="none"/>
        </w:rPr>
        <w:t xml:space="preserve">need soodustavad rahvusvahelise kaitse </w:t>
      </w:r>
      <w:r w:rsidRPr="0018103A" w:rsidR="00BB0CD6">
        <w:rPr>
          <w:rFonts w:eastAsia="Calibri"/>
          <w:kern w:val="0"/>
          <w14:ligatures w14:val="none"/>
        </w:rPr>
        <w:t xml:space="preserve">taotluse </w:t>
      </w:r>
      <w:r w:rsidRPr="0018103A">
        <w:rPr>
          <w:rFonts w:eastAsia="Calibri"/>
          <w:kern w:val="0"/>
          <w14:ligatures w14:val="none"/>
        </w:rPr>
        <w:t xml:space="preserve">menetluse </w:t>
      </w:r>
      <w:r>
        <w:rPr>
          <w:rFonts w:eastAsia="Calibri"/>
          <w:color w:val="000000"/>
          <w:kern w:val="0"/>
          <w14:ligatures w14:val="none"/>
        </w:rPr>
        <w:t>tulemuslikku läbiviimist</w:t>
      </w:r>
      <w:r w:rsidRPr="00C20EA1">
        <w:rPr>
          <w:rFonts w:eastAsia="Calibri"/>
          <w:color w:val="000000"/>
          <w:kern w:val="0"/>
          <w14:ligatures w14:val="none"/>
        </w:rPr>
        <w:t xml:space="preserve"> ning kaaluvad üles</w:t>
      </w:r>
      <w:r>
        <w:rPr>
          <w:rFonts w:eastAsia="Calibri"/>
          <w:color w:val="000000"/>
          <w:kern w:val="0"/>
          <w14:ligatures w14:val="none"/>
        </w:rPr>
        <w:t xml:space="preserve"> rahvusvahelise kaitse taotleja</w:t>
      </w:r>
      <w:r w:rsidRPr="00C20EA1">
        <w:rPr>
          <w:rFonts w:eastAsia="Calibri"/>
          <w:color w:val="000000"/>
          <w:kern w:val="0"/>
          <w14:ligatures w14:val="none"/>
        </w:rPr>
        <w:t xml:space="preserve"> perekonna- ja eraelu puutumatuse riive.</w:t>
      </w:r>
      <w:bookmarkEnd w:id="166"/>
    </w:p>
    <w:p w:rsidR="002E66CD" w:rsidP="002E66CD" w:rsidRDefault="002E66CD" w14:paraId="0D3D016D" w14:textId="77777777">
      <w:pPr>
        <w:rPr>
          <w:b/>
          <w:bCs/>
        </w:rPr>
      </w:pPr>
    </w:p>
    <w:p w:rsidR="002E66CD" w:rsidP="002E66CD" w:rsidRDefault="002E66CD" w14:paraId="786C671F" w14:textId="4D49BAAB">
      <w:pPr>
        <w:rPr>
          <w:b/>
          <w:bCs/>
        </w:rPr>
      </w:pPr>
      <w:r>
        <w:rPr>
          <w:b/>
          <w:bCs/>
        </w:rPr>
        <w:t>5.2.</w:t>
      </w:r>
      <w:r w:rsidRPr="00621B71">
        <w:rPr>
          <w:b/>
          <w:bCs/>
        </w:rPr>
        <w:t>2.</w:t>
      </w:r>
      <w:r>
        <w:rPr>
          <w:b/>
          <w:bCs/>
        </w:rPr>
        <w:t xml:space="preserve"> Vabaduspõhiõiguse ja võrdsuspõhiõiguse riive</w:t>
      </w:r>
    </w:p>
    <w:p w:rsidR="002E66CD" w:rsidP="002E66CD" w:rsidRDefault="002E66CD" w14:paraId="71BCF6C3" w14:textId="77777777">
      <w:pPr>
        <w:rPr>
          <w:b/>
          <w:bCs/>
        </w:rPr>
      </w:pPr>
    </w:p>
    <w:p w:rsidR="002E66CD" w:rsidP="002E66CD" w:rsidRDefault="002E66CD" w14:paraId="79538342" w14:textId="20BD4659">
      <w:pPr>
        <w:jc w:val="both"/>
        <w:rPr>
          <w:rFonts w:eastAsia="Calibri"/>
          <w:kern w:val="0"/>
          <w14:ligatures w14:val="none"/>
        </w:rPr>
      </w:pPr>
      <w:r w:rsidRPr="00980D79">
        <w:rPr>
          <w:rFonts w:eastAsia="Calibri"/>
          <w:b/>
          <w:color w:val="4472C4" w:themeColor="accent1"/>
          <w:kern w:val="0"/>
          <w14:ligatures w14:val="none"/>
        </w:rPr>
        <w:t xml:space="preserve">Õigus vabadusele </w:t>
      </w:r>
      <w:r w:rsidRPr="00C20EA1">
        <w:rPr>
          <w:rFonts w:eastAsia="Calibri"/>
          <w:kern w:val="0"/>
          <w14:ligatures w14:val="none"/>
        </w:rPr>
        <w:t>on inimõigusena sätestatud erinevates rahvusvahelistes konvent</w:t>
      </w:r>
      <w:r w:rsidRPr="00C20EA1">
        <w:rPr>
          <w:rFonts w:eastAsia="Calibri"/>
          <w:kern w:val="0"/>
          <w14:ligatures w14:val="none"/>
        </w:rPr>
        <w:softHyphen/>
        <w:t xml:space="preserve">sioonides, </w:t>
      </w:r>
      <w:r w:rsidR="00D5479E">
        <w:rPr>
          <w:rFonts w:eastAsia="Calibri"/>
          <w:kern w:val="0"/>
          <w14:ligatures w14:val="none"/>
        </w:rPr>
        <w:t>EL-i</w:t>
      </w:r>
      <w:r w:rsidRPr="00C20EA1">
        <w:rPr>
          <w:rFonts w:eastAsia="Calibri"/>
          <w:kern w:val="0"/>
          <w14:ligatures w14:val="none"/>
        </w:rPr>
        <w:t xml:space="preserve"> põhiõiguste hartas ja </w:t>
      </w:r>
      <w:proofErr w:type="spellStart"/>
      <w:r w:rsidRPr="00C20EA1">
        <w:rPr>
          <w:rFonts w:eastAsia="Calibri"/>
          <w:kern w:val="0"/>
          <w14:ligatures w14:val="none"/>
        </w:rPr>
        <w:t>PS-is</w:t>
      </w:r>
      <w:proofErr w:type="spellEnd"/>
      <w:r w:rsidRPr="00C20EA1">
        <w:rPr>
          <w:rFonts w:eastAsia="Calibri"/>
          <w:kern w:val="0"/>
          <w14:ligatures w14:val="none"/>
        </w:rPr>
        <w:t>.</w:t>
      </w:r>
    </w:p>
    <w:p w:rsidR="002E66CD" w:rsidP="002E66CD" w:rsidRDefault="002E66CD" w14:paraId="13DF74E3" w14:textId="77777777">
      <w:pPr>
        <w:jc w:val="both"/>
        <w:rPr>
          <w:rFonts w:eastAsia="Calibri"/>
          <w:kern w:val="0"/>
          <w14:ligatures w14:val="none"/>
        </w:rPr>
      </w:pPr>
    </w:p>
    <w:p w:rsidR="00FD7A59" w:rsidP="002E66CD" w:rsidRDefault="002E66CD" w14:paraId="5F55959B" w14:textId="190D99FE">
      <w:pPr>
        <w:jc w:val="both"/>
        <w:rPr>
          <w:rFonts w:eastAsia="Calibri"/>
          <w:kern w:val="0"/>
          <w14:ligatures w14:val="none"/>
        </w:rPr>
      </w:pPr>
      <w:r w:rsidRPr="00A97092">
        <w:rPr>
          <w:rFonts w:eastAsia="Calibri"/>
          <w:b/>
          <w:color w:val="4472C4" w:themeColor="accent1"/>
          <w:kern w:val="0"/>
          <w14:ligatures w14:val="none"/>
        </w:rPr>
        <w:t>PS § 20</w:t>
      </w:r>
      <w:r w:rsidRPr="00A97092">
        <w:rPr>
          <w:rFonts w:eastAsia="Calibri"/>
          <w:color w:val="4472C4" w:themeColor="accent1"/>
          <w:kern w:val="0"/>
          <w14:ligatures w14:val="none"/>
        </w:rPr>
        <w:t xml:space="preserve"> </w:t>
      </w:r>
      <w:r w:rsidRPr="00C20EA1">
        <w:rPr>
          <w:rFonts w:eastAsia="Calibri"/>
          <w:kern w:val="0"/>
          <w14:ligatures w14:val="none"/>
        </w:rPr>
        <w:t xml:space="preserve">kohaselt on igaühel õigus </w:t>
      </w:r>
      <w:r>
        <w:rPr>
          <w:rFonts w:eastAsia="Calibri"/>
          <w:kern w:val="0"/>
          <w14:ligatures w14:val="none"/>
        </w:rPr>
        <w:t>vabadusele ja isikupuutumatusele</w:t>
      </w:r>
      <w:r w:rsidRPr="00C20EA1">
        <w:rPr>
          <w:rFonts w:eastAsia="Calibri"/>
          <w:kern w:val="0"/>
          <w14:ligatures w14:val="none"/>
        </w:rPr>
        <w:t>.</w:t>
      </w:r>
    </w:p>
    <w:p w:rsidRPr="00C20EA1" w:rsidR="002E66CD" w:rsidP="002E66CD" w:rsidRDefault="002E66CD" w14:paraId="0C775B0D" w14:textId="77777777">
      <w:pPr>
        <w:jc w:val="both"/>
        <w:rPr>
          <w:rFonts w:eastAsia="Calibri"/>
          <w:kern w:val="0"/>
          <w14:ligatures w14:val="none"/>
        </w:rPr>
      </w:pPr>
    </w:p>
    <w:p w:rsidRPr="00C20EA1" w:rsidR="002E66CD" w:rsidP="0086799D" w:rsidRDefault="002E66CD" w14:paraId="59ECAC81" w14:textId="39D96962">
      <w:pPr>
        <w:numPr>
          <w:ilvl w:val="0"/>
          <w:numId w:val="9"/>
        </w:numPr>
        <w:contextualSpacing/>
        <w:jc w:val="both"/>
        <w:rPr>
          <w:rFonts w:eastAsia="Calibri"/>
        </w:rPr>
      </w:pPr>
      <w:r w:rsidRPr="00BB0CD6">
        <w:rPr>
          <w:rFonts w:eastAsia="Calibri"/>
          <w:b/>
          <w:color w:val="4472C4" w:themeColor="accent1"/>
        </w:rPr>
        <w:t>Esemeline kaitseala.</w:t>
      </w:r>
      <w:r>
        <w:rPr>
          <w:rFonts w:eastAsia="Calibri"/>
        </w:rPr>
        <w:t xml:space="preserve"> Riigikohus on sedastanud, et</w:t>
      </w:r>
      <w:r w:rsidRPr="00C20EA1">
        <w:rPr>
          <w:rFonts w:eastAsia="Calibri"/>
        </w:rPr>
        <w:t xml:space="preserve"> </w:t>
      </w:r>
      <w:r w:rsidRPr="00611799">
        <w:rPr>
          <w:rFonts w:eastAsia="Calibri"/>
        </w:rPr>
        <w:t xml:space="preserve">PS § 20 kaitseb igaühe füüsilist vabadust meelevaldse vabadusevõtmise eest. Isikuvabadus on </w:t>
      </w:r>
      <w:proofErr w:type="spellStart"/>
      <w:r w:rsidR="0095441B">
        <w:rPr>
          <w:rFonts w:eastAsia="Calibri"/>
        </w:rPr>
        <w:t>PS-iga</w:t>
      </w:r>
      <w:proofErr w:type="spellEnd"/>
      <w:r w:rsidRPr="00611799">
        <w:rPr>
          <w:rFonts w:eastAsia="Calibri"/>
        </w:rPr>
        <w:t xml:space="preserve"> tagatud põhiõiguste ja</w:t>
      </w:r>
      <w:r w:rsidR="00345D15">
        <w:rPr>
          <w:rFonts w:eastAsia="Calibri"/>
        </w:rPr>
        <w:t xml:space="preserve"> </w:t>
      </w:r>
      <w:r w:rsidR="00345D15">
        <w:rPr>
          <w:rFonts w:eastAsia="Calibri"/>
        </w:rPr>
        <w:noBreakHyphen/>
      </w:r>
      <w:r w:rsidRPr="00611799">
        <w:rPr>
          <w:rFonts w:eastAsia="Calibri"/>
        </w:rPr>
        <w:t>vabaduste seas üks kaalukamaid.</w:t>
      </w:r>
      <w:r w:rsidRPr="00C20EA1">
        <w:rPr>
          <w:rFonts w:eastAsia="Calibri"/>
          <w:vertAlign w:val="superscript"/>
        </w:rPr>
        <w:footnoteReference w:id="122"/>
      </w:r>
      <w:r>
        <w:rPr>
          <w:rFonts w:eastAsia="Calibri"/>
        </w:rPr>
        <w:t xml:space="preserve"> </w:t>
      </w:r>
      <w:r w:rsidRPr="00611799">
        <w:rPr>
          <w:rFonts w:eastAsia="Calibri"/>
        </w:rPr>
        <w:t>Säte kaitseb füüsilist vabadust ja isikupuutumatust</w:t>
      </w:r>
      <w:r>
        <w:rPr>
          <w:rFonts w:eastAsia="Calibri"/>
        </w:rPr>
        <w:t>, isiku õigust füüsiliselt vabalt liikuda, võimalust mingist kohast lahkuda.</w:t>
      </w:r>
    </w:p>
    <w:p w:rsidRPr="00C20EA1" w:rsidR="002E66CD" w:rsidP="002E66CD" w:rsidRDefault="002E66CD" w14:paraId="67A2C633" w14:textId="77777777">
      <w:pPr>
        <w:jc w:val="both"/>
        <w:rPr>
          <w:rFonts w:eastAsia="Calibri"/>
          <w:kern w:val="0"/>
          <w14:ligatures w14:val="none"/>
        </w:rPr>
      </w:pPr>
    </w:p>
    <w:p w:rsidRPr="00C20EA1" w:rsidR="002E66CD" w:rsidP="0086799D" w:rsidRDefault="002E66CD" w14:paraId="6A9A7D99" w14:textId="5050CF5A">
      <w:pPr>
        <w:numPr>
          <w:ilvl w:val="0"/>
          <w:numId w:val="9"/>
        </w:numPr>
        <w:contextualSpacing/>
        <w:jc w:val="both"/>
        <w:rPr>
          <w:rFonts w:eastAsia="Calibri"/>
        </w:rPr>
      </w:pPr>
      <w:r w:rsidRPr="00BB0CD6">
        <w:rPr>
          <w:rFonts w:eastAsia="Calibri"/>
          <w:b/>
          <w:color w:val="4472C4" w:themeColor="accent1"/>
        </w:rPr>
        <w:t>Isikuline kaitseala</w:t>
      </w:r>
      <w:r w:rsidRPr="00BB0CD6" w:rsidR="00345D15">
        <w:rPr>
          <w:rFonts w:eastAsia="Calibri"/>
          <w:b/>
          <w:color w:val="4472C4" w:themeColor="accent1"/>
        </w:rPr>
        <w:t>.</w:t>
      </w:r>
      <w:r w:rsidRPr="00C20EA1">
        <w:rPr>
          <w:rFonts w:eastAsia="Calibri"/>
        </w:rPr>
        <w:t xml:space="preserve"> </w:t>
      </w:r>
      <w:r>
        <w:rPr>
          <w:rFonts w:eastAsia="Calibri"/>
        </w:rPr>
        <w:t>Õigus vabadusele</w:t>
      </w:r>
      <w:r w:rsidRPr="00C20EA1">
        <w:rPr>
          <w:rFonts w:eastAsia="Calibri"/>
        </w:rPr>
        <w:t xml:space="preserve"> on igaühe õigus. See tähendab, et PS § 2</w:t>
      </w:r>
      <w:r>
        <w:rPr>
          <w:rFonts w:eastAsia="Calibri"/>
        </w:rPr>
        <w:t>0</w:t>
      </w:r>
      <w:r w:rsidRPr="00C20EA1">
        <w:rPr>
          <w:rFonts w:eastAsia="Calibri"/>
        </w:rPr>
        <w:t xml:space="preserve"> kaitseb nii Eesti kodanikku kui ka Eestis viibivat välisriigi kodanikku ja kodakondsuseta isikut (PS §</w:t>
      </w:r>
      <w:r w:rsidR="00345D15">
        <w:rPr>
          <w:rFonts w:eastAsia="Calibri"/>
        </w:rPr>
        <w:t> </w:t>
      </w:r>
      <w:r w:rsidRPr="00C20EA1">
        <w:rPr>
          <w:rFonts w:eastAsia="Calibri"/>
        </w:rPr>
        <w:t xml:space="preserve">9 </w:t>
      </w:r>
      <w:r w:rsidRPr="00537B46">
        <w:rPr>
          <w:rFonts w:eastAsia="Calibri"/>
        </w:rPr>
        <w:t>l</w:t>
      </w:r>
      <w:r w:rsidR="0004403B">
        <w:rPr>
          <w:rFonts w:eastAsia="Calibri"/>
        </w:rPr>
        <w:t>õige</w:t>
      </w:r>
      <w:r w:rsidRPr="00C20EA1">
        <w:rPr>
          <w:rFonts w:eastAsia="Calibri"/>
        </w:rPr>
        <w:t xml:space="preserve"> 1).</w:t>
      </w:r>
    </w:p>
    <w:p w:rsidRPr="00C20EA1" w:rsidR="002E66CD" w:rsidP="002E66CD" w:rsidRDefault="002E66CD" w14:paraId="43D14613" w14:textId="77777777">
      <w:pPr>
        <w:jc w:val="both"/>
        <w:rPr>
          <w:rFonts w:eastAsia="Calibri"/>
          <w:kern w:val="0"/>
          <w14:ligatures w14:val="none"/>
        </w:rPr>
      </w:pPr>
    </w:p>
    <w:p w:rsidR="002E66CD" w:rsidP="0086799D" w:rsidRDefault="002E66CD" w14:paraId="4E7A2B88" w14:textId="472F845D">
      <w:pPr>
        <w:numPr>
          <w:ilvl w:val="0"/>
          <w:numId w:val="9"/>
        </w:numPr>
        <w:contextualSpacing/>
        <w:jc w:val="both"/>
        <w:rPr>
          <w:rFonts w:eastAsia="Calibri"/>
        </w:rPr>
      </w:pPr>
      <w:r w:rsidRPr="00BB0CD6">
        <w:rPr>
          <w:rFonts w:eastAsia="Calibri"/>
          <w:b/>
          <w:color w:val="4472C4" w:themeColor="accent1"/>
        </w:rPr>
        <w:t>Piiriklausel.</w:t>
      </w:r>
      <w:r w:rsidRPr="00C20EA1">
        <w:rPr>
          <w:rFonts w:eastAsia="Calibri"/>
        </w:rPr>
        <w:t xml:space="preserve"> </w:t>
      </w:r>
      <w:r w:rsidRPr="00D92536">
        <w:rPr>
          <w:rFonts w:eastAsia="Calibri"/>
        </w:rPr>
        <w:t>Õigus vabadusele ja isikupuutumatusele ei ole absoluutne õigus, riive õiguslikud alused on sätestatud ammendava loeteluna PS § 20 l</w:t>
      </w:r>
      <w:r>
        <w:rPr>
          <w:rFonts w:eastAsia="Calibri"/>
        </w:rPr>
        <w:t>õike</w:t>
      </w:r>
      <w:r w:rsidRPr="00D92536">
        <w:rPr>
          <w:rFonts w:eastAsia="Calibri"/>
        </w:rPr>
        <w:t xml:space="preserve"> punktides 1</w:t>
      </w:r>
      <w:r w:rsidRPr="00A025E1">
        <w:rPr>
          <w:rFonts w:eastAsia="Calibri"/>
          <w:color w:val="000000"/>
          <w:kern w:val="0"/>
          <w14:ligatures w14:val="none"/>
        </w:rPr>
        <w:t>–</w:t>
      </w:r>
      <w:r w:rsidRPr="00D92536">
        <w:rPr>
          <w:rFonts w:eastAsia="Calibri"/>
        </w:rPr>
        <w:t>6.</w:t>
      </w:r>
      <w:r>
        <w:rPr>
          <w:rFonts w:eastAsia="Calibri"/>
        </w:rPr>
        <w:t xml:space="preserve"> </w:t>
      </w:r>
      <w:r w:rsidRPr="00D92536">
        <w:rPr>
          <w:rFonts w:eastAsia="Calibri"/>
          <w:kern w:val="0"/>
          <w14:ligatures w14:val="none"/>
        </w:rPr>
        <w:t>PS § 20 lõike 2</w:t>
      </w:r>
      <w:r>
        <w:rPr>
          <w:rFonts w:eastAsia="Calibri"/>
          <w:kern w:val="0"/>
          <w14:ligatures w14:val="none"/>
        </w:rPr>
        <w:t xml:space="preserve"> </w:t>
      </w:r>
      <w:r w:rsidRPr="00D92536">
        <w:rPr>
          <w:rFonts w:eastAsia="Calibri"/>
          <w:kern w:val="0"/>
          <w14:ligatures w14:val="none"/>
        </w:rPr>
        <w:t>punkti 6 kohaselt võib vabaduse võtta ainult seaduses sätestatud juhtudel ja korras ebaseadusliku Eestisse asumise tõkestamiseks ning Eestist väljasaatmiseks või välisriigile väljaandmiseks.</w:t>
      </w:r>
      <w:r>
        <w:rPr>
          <w:rFonts w:eastAsia="Calibri"/>
          <w:kern w:val="0"/>
          <w14:ligatures w14:val="none"/>
        </w:rPr>
        <w:t xml:space="preserve"> Eelnõu kohaselt on r</w:t>
      </w:r>
      <w:r w:rsidRPr="00BD53FD">
        <w:rPr>
          <w:rFonts w:eastAsia="Calibri"/>
          <w:kern w:val="0"/>
          <w14:ligatures w14:val="none"/>
        </w:rPr>
        <w:t xml:space="preserve">ahvusvahelise kaitse taotlejal </w:t>
      </w:r>
      <w:r>
        <w:rPr>
          <w:rFonts w:eastAsia="Calibri"/>
          <w:kern w:val="0"/>
          <w14:ligatures w14:val="none"/>
        </w:rPr>
        <w:t>reeglina</w:t>
      </w:r>
      <w:r w:rsidRPr="00BD53FD">
        <w:rPr>
          <w:rFonts w:eastAsia="Calibri"/>
          <w:kern w:val="0"/>
          <w14:ligatures w14:val="none"/>
        </w:rPr>
        <w:t xml:space="preserve"> õigus Eestis viibida kuni tema taotluse kohta lõpliku otsuse tegemiseni.</w:t>
      </w:r>
      <w:r>
        <w:rPr>
          <w:rFonts w:eastAsia="Calibri"/>
          <w:kern w:val="0"/>
          <w14:ligatures w14:val="none"/>
        </w:rPr>
        <w:t xml:space="preserve"> Küll aga ei ole</w:t>
      </w:r>
      <w:r w:rsidRPr="00BD53FD">
        <w:rPr>
          <w:rFonts w:eastAsia="Calibri"/>
          <w:kern w:val="0"/>
          <w14:ligatures w14:val="none"/>
        </w:rPr>
        <w:t xml:space="preserve"> </w:t>
      </w:r>
      <w:r>
        <w:rPr>
          <w:rFonts w:eastAsia="Calibri"/>
          <w:kern w:val="0"/>
          <w14:ligatures w14:val="none"/>
        </w:rPr>
        <w:t>t</w:t>
      </w:r>
      <w:r w:rsidRPr="00BD53FD">
        <w:rPr>
          <w:rFonts w:eastAsia="Calibri"/>
          <w:kern w:val="0"/>
          <w14:ligatures w14:val="none"/>
        </w:rPr>
        <w:t xml:space="preserve">aotleja õigus </w:t>
      </w:r>
      <w:r>
        <w:rPr>
          <w:rFonts w:eastAsia="Calibri"/>
          <w:kern w:val="0"/>
          <w14:ligatures w14:val="none"/>
        </w:rPr>
        <w:t>riigis viibida samaväärne seaduslikult Eestisse elama asumisega, seda otsustatakse rahvusvahelise kaitse menetluses lõpliku otsuse tegemisel.</w:t>
      </w:r>
    </w:p>
    <w:p w:rsidRPr="00E24DD5" w:rsidR="002E66CD" w:rsidP="002E66CD" w:rsidRDefault="002E66CD" w14:paraId="3FE4D813" w14:textId="77777777">
      <w:pPr>
        <w:contextualSpacing/>
        <w:jc w:val="both"/>
        <w:rPr>
          <w:rFonts w:eastAsia="Calibri"/>
        </w:rPr>
      </w:pPr>
    </w:p>
    <w:p w:rsidR="002E66CD" w:rsidP="0086799D" w:rsidRDefault="002E66CD" w14:paraId="4942184F" w14:textId="1A96CBDB">
      <w:pPr>
        <w:numPr>
          <w:ilvl w:val="0"/>
          <w:numId w:val="9"/>
        </w:numPr>
        <w:contextualSpacing/>
        <w:jc w:val="both"/>
        <w:rPr>
          <w:rFonts w:eastAsia="Calibri"/>
          <w:u w:val="single"/>
        </w:rPr>
      </w:pPr>
      <w:r w:rsidRPr="00BB0CD6">
        <w:rPr>
          <w:rFonts w:eastAsia="Calibri"/>
          <w:b/>
          <w:color w:val="4472C4" w:themeColor="accent1"/>
        </w:rPr>
        <w:t>Eritingimus.</w:t>
      </w:r>
      <w:r w:rsidRPr="005B34EE">
        <w:rPr>
          <w:rFonts w:eastAsia="Calibri"/>
        </w:rPr>
        <w:t xml:space="preserve"> </w:t>
      </w:r>
      <w:r w:rsidRPr="00DA56C7">
        <w:rPr>
          <w:rFonts w:eastAsia="Calibri"/>
        </w:rPr>
        <w:t xml:space="preserve">PS § 21 lõige 2 </w:t>
      </w:r>
      <w:r w:rsidR="00815D05">
        <w:rPr>
          <w:rFonts w:eastAsia="Calibri"/>
        </w:rPr>
        <w:t>–</w:t>
      </w:r>
      <w:r w:rsidRPr="00DA56C7">
        <w:rPr>
          <w:rFonts w:eastAsia="Calibri"/>
        </w:rPr>
        <w:t xml:space="preserve"> kedagi ei tohi vahi all pidada üle neljakümne kaheksa tunni ilma kohtu sellekohase loata.</w:t>
      </w:r>
    </w:p>
    <w:p w:rsidRPr="009B0A36" w:rsidR="002E66CD" w:rsidP="002E66CD" w:rsidRDefault="002E66CD" w14:paraId="07AB6C83" w14:textId="77777777">
      <w:pPr>
        <w:contextualSpacing/>
        <w:jc w:val="both"/>
        <w:rPr>
          <w:rFonts w:eastAsia="Calibri"/>
          <w:u w:val="single"/>
        </w:rPr>
      </w:pPr>
    </w:p>
    <w:p w:rsidRPr="009B0A36" w:rsidR="002E66CD" w:rsidP="002E66CD" w:rsidRDefault="002E66CD" w14:paraId="566EA0F3" w14:textId="04F5C75E">
      <w:pPr>
        <w:rPr>
          <w:rFonts w:eastAsia="Calibri"/>
        </w:rPr>
      </w:pPr>
      <w:r w:rsidRPr="00980D79">
        <w:rPr>
          <w:rFonts w:eastAsia="Calibri"/>
          <w:b/>
          <w:color w:val="4472C4" w:themeColor="accent1"/>
        </w:rPr>
        <w:t xml:space="preserve">Õigus võrdsele kohtlemisele </w:t>
      </w:r>
      <w:r>
        <w:rPr>
          <w:rFonts w:eastAsia="Calibri"/>
        </w:rPr>
        <w:t xml:space="preserve">on samuti </w:t>
      </w:r>
      <w:r w:rsidR="00144B74">
        <w:rPr>
          <w:rFonts w:eastAsia="Calibri"/>
        </w:rPr>
        <w:t xml:space="preserve">põhiõigus, mis tuleneb </w:t>
      </w:r>
      <w:r>
        <w:rPr>
          <w:rFonts w:eastAsia="Calibri"/>
        </w:rPr>
        <w:t>erinevatest rahvusvahelise õiguse allikatest, EL</w:t>
      </w:r>
      <w:r w:rsidR="00144B74">
        <w:rPr>
          <w:rFonts w:eastAsia="Calibri"/>
        </w:rPr>
        <w:t>-i</w:t>
      </w:r>
      <w:r>
        <w:rPr>
          <w:rFonts w:eastAsia="Calibri"/>
        </w:rPr>
        <w:t xml:space="preserve"> õigusest ja EL</w:t>
      </w:r>
      <w:r w:rsidR="00144B74">
        <w:rPr>
          <w:rFonts w:eastAsia="Calibri"/>
        </w:rPr>
        <w:t>-i</w:t>
      </w:r>
      <w:r>
        <w:rPr>
          <w:rFonts w:eastAsia="Calibri"/>
        </w:rPr>
        <w:t xml:space="preserve"> põhiõiguste hartast.</w:t>
      </w:r>
    </w:p>
    <w:p w:rsidR="00B8081D" w:rsidP="002E66CD" w:rsidRDefault="00B8081D" w14:paraId="33E62363" w14:textId="77777777">
      <w:pPr>
        <w:contextualSpacing/>
        <w:jc w:val="both"/>
        <w:rPr>
          <w:rFonts w:eastAsia="Calibri"/>
          <w:b/>
          <w:bCs/>
        </w:rPr>
      </w:pPr>
    </w:p>
    <w:p w:rsidR="002E66CD" w:rsidP="002E66CD" w:rsidRDefault="002E66CD" w14:paraId="6D216F6E" w14:textId="77777777">
      <w:pPr>
        <w:contextualSpacing/>
        <w:jc w:val="both"/>
        <w:rPr>
          <w:rFonts w:eastAsia="Calibri"/>
        </w:rPr>
      </w:pPr>
      <w:r w:rsidRPr="00B8081D">
        <w:rPr>
          <w:rFonts w:eastAsia="Calibri"/>
          <w:b/>
          <w:color w:val="4472C4" w:themeColor="accent1"/>
        </w:rPr>
        <w:t xml:space="preserve">PS § 12 </w:t>
      </w:r>
      <w:r w:rsidRPr="00354384">
        <w:rPr>
          <w:rFonts w:eastAsia="Calibri"/>
        </w:rPr>
        <w:t xml:space="preserve">kohaselt on </w:t>
      </w:r>
      <w:r>
        <w:rPr>
          <w:rFonts w:eastAsia="Calibri"/>
        </w:rPr>
        <w:t>kõik seaduse ees võrdsed.</w:t>
      </w:r>
    </w:p>
    <w:p w:rsidR="002E66CD" w:rsidP="002E66CD" w:rsidRDefault="002E66CD" w14:paraId="36BCB10B" w14:textId="77777777">
      <w:pPr>
        <w:contextualSpacing/>
        <w:jc w:val="both"/>
        <w:rPr>
          <w:rFonts w:eastAsia="Calibri"/>
        </w:rPr>
      </w:pPr>
    </w:p>
    <w:p w:rsidR="002E66CD" w:rsidP="0086799D" w:rsidRDefault="002E66CD" w14:paraId="7FE0C3FD" w14:textId="18408526">
      <w:pPr>
        <w:numPr>
          <w:ilvl w:val="0"/>
          <w:numId w:val="9"/>
        </w:numPr>
        <w:contextualSpacing/>
        <w:jc w:val="both"/>
        <w:rPr>
          <w:rFonts w:eastAsia="Calibri"/>
        </w:rPr>
      </w:pPr>
      <w:r w:rsidRPr="00271B3C">
        <w:rPr>
          <w:rFonts w:eastAsia="Calibri"/>
          <w:b/>
          <w:color w:val="4472C4" w:themeColor="accent1"/>
        </w:rPr>
        <w:t>Esemeline kaitseala.</w:t>
      </w:r>
      <w:r>
        <w:rPr>
          <w:rFonts w:eastAsia="Calibri"/>
        </w:rPr>
        <w:t xml:space="preserve"> Riigikohus on sedastanud, et</w:t>
      </w:r>
      <w:r w:rsidRPr="00354384">
        <w:rPr>
          <w:rFonts w:eastAsia="Calibri"/>
        </w:rPr>
        <w:t> PS § 12 lõikes 1 sisaldub võrdsuspõhiõigus, mis on ühtne kõikide ebavõrdse kohtlemise aluste suhtes</w:t>
      </w:r>
      <w:r>
        <w:rPr>
          <w:rFonts w:eastAsia="Calibri"/>
        </w:rPr>
        <w:t>.</w:t>
      </w:r>
      <w:r>
        <w:rPr>
          <w:rStyle w:val="Allmrkuseviide"/>
          <w:rFonts w:eastAsia="Calibri"/>
        </w:rPr>
        <w:footnoteReference w:id="123"/>
      </w:r>
    </w:p>
    <w:p w:rsidR="002E66CD" w:rsidP="002E66CD" w:rsidRDefault="002E66CD" w14:paraId="6CCBCEAC" w14:textId="77777777">
      <w:pPr>
        <w:ind w:left="360"/>
        <w:contextualSpacing/>
        <w:jc w:val="both"/>
        <w:rPr>
          <w:rFonts w:eastAsia="Calibri"/>
        </w:rPr>
      </w:pPr>
    </w:p>
    <w:p w:rsidR="002E66CD" w:rsidP="0086799D" w:rsidRDefault="002E66CD" w14:paraId="61C48FCC" w14:textId="77777777">
      <w:pPr>
        <w:numPr>
          <w:ilvl w:val="0"/>
          <w:numId w:val="9"/>
        </w:numPr>
        <w:contextualSpacing/>
        <w:jc w:val="both"/>
        <w:rPr>
          <w:rFonts w:eastAsia="Calibri"/>
        </w:rPr>
      </w:pPr>
      <w:r w:rsidRPr="00271B3C">
        <w:rPr>
          <w:rFonts w:eastAsia="Calibri"/>
          <w:b/>
          <w:color w:val="4472C4" w:themeColor="accent1"/>
        </w:rPr>
        <w:t>Isikuline kaitseala.</w:t>
      </w:r>
      <w:r>
        <w:rPr>
          <w:rFonts w:eastAsia="Calibri"/>
        </w:rPr>
        <w:t xml:space="preserve"> Õigus võrdsele kohtlemisele on igaühe õigus.</w:t>
      </w:r>
    </w:p>
    <w:p w:rsidRPr="006A27A9" w:rsidR="002E66CD" w:rsidP="002E66CD" w:rsidRDefault="002E66CD" w14:paraId="4CCD73EE" w14:textId="77777777">
      <w:pPr>
        <w:contextualSpacing/>
        <w:jc w:val="both"/>
        <w:rPr>
          <w:rFonts w:eastAsia="Calibri"/>
        </w:rPr>
      </w:pPr>
    </w:p>
    <w:p w:rsidR="002E66CD" w:rsidP="0086799D" w:rsidRDefault="002E66CD" w14:paraId="00E53DBE" w14:textId="77777777">
      <w:pPr>
        <w:numPr>
          <w:ilvl w:val="0"/>
          <w:numId w:val="9"/>
        </w:numPr>
        <w:contextualSpacing/>
        <w:jc w:val="both"/>
        <w:rPr>
          <w:rFonts w:eastAsia="Calibri"/>
        </w:rPr>
      </w:pPr>
      <w:r w:rsidRPr="00271B3C">
        <w:rPr>
          <w:rFonts w:eastAsia="Calibri"/>
          <w:b/>
          <w:color w:val="4472C4" w:themeColor="accent1"/>
        </w:rPr>
        <w:t>Piiriklausel.</w:t>
      </w:r>
      <w:r>
        <w:rPr>
          <w:rFonts w:eastAsia="Calibri"/>
          <w:b/>
          <w:bCs/>
        </w:rPr>
        <w:t xml:space="preserve"> </w:t>
      </w:r>
      <w:r>
        <w:rPr>
          <w:rFonts w:eastAsia="Calibri"/>
        </w:rPr>
        <w:t>Ü</w:t>
      </w:r>
      <w:r w:rsidRPr="006A27A9">
        <w:rPr>
          <w:rFonts w:eastAsia="Calibri"/>
        </w:rPr>
        <w:t xml:space="preserve">ldine võrdsuspõhiõigus on lihtsa seadusreservatsiooni ehk piiriklausliga põhiõigus, mida on võimalik piirata igal </w:t>
      </w:r>
      <w:proofErr w:type="spellStart"/>
      <w:r>
        <w:rPr>
          <w:rFonts w:eastAsia="Calibri"/>
        </w:rPr>
        <w:t>PS-iga</w:t>
      </w:r>
      <w:proofErr w:type="spellEnd"/>
      <w:r w:rsidRPr="006A27A9">
        <w:rPr>
          <w:rFonts w:eastAsia="Calibri"/>
        </w:rPr>
        <w:t xml:space="preserve"> kooskõlas oleval eesmärgil</w:t>
      </w:r>
      <w:r>
        <w:rPr>
          <w:rFonts w:eastAsia="Calibri"/>
        </w:rPr>
        <w:t>.</w:t>
      </w:r>
      <w:r>
        <w:rPr>
          <w:rStyle w:val="Allmrkuseviide"/>
          <w:rFonts w:eastAsia="Calibri"/>
        </w:rPr>
        <w:footnoteReference w:id="124"/>
      </w:r>
    </w:p>
    <w:p w:rsidR="002E66CD" w:rsidP="002E66CD" w:rsidRDefault="002E66CD" w14:paraId="757E520D" w14:textId="77777777">
      <w:pPr>
        <w:contextualSpacing/>
        <w:jc w:val="both"/>
        <w:rPr>
          <w:rFonts w:eastAsia="Calibri"/>
        </w:rPr>
      </w:pPr>
    </w:p>
    <w:p w:rsidR="00FD7A59" w:rsidP="002E66CD" w:rsidRDefault="001926F0" w14:paraId="71593692" w14:textId="62BFAA15">
      <w:pPr>
        <w:jc w:val="both"/>
        <w:rPr>
          <w:lang w:eastAsia="et-EE"/>
        </w:rPr>
      </w:pPr>
      <w:r>
        <w:rPr>
          <w:rFonts w:eastAsia="Calibri"/>
          <w:kern w:val="0"/>
          <w14:ligatures w14:val="none"/>
        </w:rPr>
        <w:t xml:space="preserve">Analüüs ei hõlma </w:t>
      </w:r>
      <w:r w:rsidR="002E66CD">
        <w:rPr>
          <w:rFonts w:eastAsia="Calibri"/>
          <w:kern w:val="0"/>
          <w14:ligatures w14:val="none"/>
        </w:rPr>
        <w:t xml:space="preserve">eelnõus ette nähtud rahvusvahelise kaitse taotleja kinnipidamise aluseid. Need alused tulenevad </w:t>
      </w:r>
      <w:r w:rsidRPr="00B23CE7" w:rsidR="002E66CD">
        <w:rPr>
          <w:lang w:eastAsia="et-EE"/>
        </w:rPr>
        <w:t>direktiiv</w:t>
      </w:r>
      <w:r w:rsidR="002E66CD">
        <w:rPr>
          <w:lang w:eastAsia="et-EE"/>
        </w:rPr>
        <w:t>ist</w:t>
      </w:r>
      <w:r w:rsidRPr="00B23CE7" w:rsidR="002E66CD">
        <w:rPr>
          <w:lang w:eastAsia="et-EE"/>
        </w:rPr>
        <w:t xml:space="preserve"> 2024/1346</w:t>
      </w:r>
      <w:r w:rsidR="00254B9A">
        <w:rPr>
          <w:lang w:eastAsia="et-EE"/>
        </w:rPr>
        <w:t>/EL</w:t>
      </w:r>
      <w:r w:rsidRPr="00B23CE7" w:rsidR="002E66CD">
        <w:rPr>
          <w:lang w:eastAsia="et-EE"/>
        </w:rPr>
        <w:t xml:space="preserve"> (vastuvõtutingimuste kohta)</w:t>
      </w:r>
      <w:r w:rsidR="002E66CD">
        <w:rPr>
          <w:lang w:eastAsia="et-EE"/>
        </w:rPr>
        <w:t xml:space="preserve"> ning on suurel määral samad nagu kehtivas õiguses sätestatud kinnipidamise alused, mille põhiseaduspärasuses puudub kahtlus.</w:t>
      </w:r>
    </w:p>
    <w:p w:rsidR="002E66CD" w:rsidP="002E66CD" w:rsidRDefault="002E66CD" w14:paraId="36F529DC" w14:textId="77777777">
      <w:pPr>
        <w:jc w:val="both"/>
        <w:rPr>
          <w:lang w:eastAsia="et-EE"/>
        </w:rPr>
      </w:pPr>
    </w:p>
    <w:p w:rsidR="00FD7A59" w:rsidP="002E66CD" w:rsidRDefault="002E66CD" w14:paraId="068F6206" w14:textId="32CBFBF8">
      <w:pPr>
        <w:jc w:val="both"/>
        <w:rPr>
          <w:lang w:eastAsia="et-EE"/>
        </w:rPr>
      </w:pPr>
      <w:r>
        <w:rPr>
          <w:lang w:eastAsia="et-EE"/>
        </w:rPr>
        <w:t>Eelnõu näeb ette kaks uut meedet. Meetmete eesmärk on vältida pädevate asutuste ja kohtute tarbetut töökoormust, tagada rahvusvahelise kaitse menetluse ja väljasaatmismenetluse tulemuslikkus ning kaitsta avalikku korda ja julgeolekut.</w:t>
      </w:r>
    </w:p>
    <w:p w:rsidR="002E66CD" w:rsidP="002E66CD" w:rsidRDefault="002E66CD" w14:paraId="00A3560A" w14:textId="77777777">
      <w:pPr>
        <w:contextualSpacing/>
        <w:jc w:val="both"/>
        <w:rPr>
          <w:rFonts w:eastAsia="Calibri"/>
        </w:rPr>
      </w:pPr>
    </w:p>
    <w:p w:rsidR="002E66CD" w:rsidP="002E66CD" w:rsidRDefault="002E66CD" w14:paraId="1528699E" w14:textId="10F21292">
      <w:pPr>
        <w:contextualSpacing/>
        <w:jc w:val="both"/>
        <w:rPr>
          <w:rFonts w:eastAsia="Calibri"/>
        </w:rPr>
      </w:pPr>
      <w:r>
        <w:rPr>
          <w:b/>
          <w:bCs/>
          <w:lang w:eastAsia="et-EE"/>
        </w:rPr>
        <w:t>5.2.1. Kinnipidamise jätkumine kohtu loa alusel sõltumata välismaalase õiguslikust staatusest.</w:t>
      </w:r>
    </w:p>
    <w:p w:rsidRPr="006A27A9" w:rsidR="002E66CD" w:rsidP="002E66CD" w:rsidRDefault="002E66CD" w14:paraId="4A689DC7" w14:textId="77777777">
      <w:pPr>
        <w:contextualSpacing/>
        <w:jc w:val="both"/>
        <w:rPr>
          <w:rFonts w:eastAsia="Calibri"/>
        </w:rPr>
      </w:pPr>
    </w:p>
    <w:p w:rsidRPr="002948D1" w:rsidR="002E66CD" w:rsidP="002E66CD" w:rsidRDefault="002E66CD" w14:paraId="2A79B64C" w14:textId="77777777">
      <w:pPr>
        <w:jc w:val="both"/>
        <w:rPr>
          <w:rFonts w:eastAsia="Calibri"/>
          <w:b/>
          <w:color w:val="4472C4" w:themeColor="accent1"/>
          <w:kern w:val="0"/>
          <w14:ligatures w14:val="none"/>
        </w:rPr>
      </w:pPr>
      <w:r w:rsidRPr="002948D1">
        <w:rPr>
          <w:rFonts w:eastAsia="Calibri"/>
          <w:b/>
          <w:color w:val="4472C4" w:themeColor="accent1"/>
          <w:kern w:val="0"/>
          <w14:ligatures w14:val="none"/>
        </w:rPr>
        <w:t>Sobivus</w:t>
      </w:r>
    </w:p>
    <w:p w:rsidR="002E66CD" w:rsidP="002E66CD" w:rsidRDefault="002E66CD" w14:paraId="1A53390F" w14:textId="77777777">
      <w:pPr>
        <w:jc w:val="both"/>
        <w:rPr>
          <w:lang w:eastAsia="et-EE"/>
        </w:rPr>
      </w:pPr>
    </w:p>
    <w:p w:rsidR="00FD7A59" w:rsidP="002E66CD" w:rsidRDefault="002E66CD" w14:paraId="45B031B5" w14:textId="2592EB89">
      <w:pPr>
        <w:jc w:val="both"/>
        <w:rPr>
          <w:rFonts w:eastAsia="Calibri"/>
          <w:kern w:val="0"/>
          <w14:ligatures w14:val="none"/>
        </w:rPr>
      </w:pPr>
      <w:r w:rsidRPr="00C20EA1">
        <w:rPr>
          <w:rFonts w:eastAsia="Calibri"/>
          <w:kern w:val="0"/>
          <w14:ligatures w14:val="none"/>
        </w:rPr>
        <w:t>Meede on sobiv ehk kohane, kui see aitab kaasa legitiimse eesmärgi saavutamisele.</w:t>
      </w:r>
      <w:r>
        <w:rPr>
          <w:rFonts w:eastAsia="Calibri"/>
          <w:kern w:val="0"/>
          <w14:ligatures w14:val="none"/>
        </w:rPr>
        <w:t xml:space="preserve"> Kehtiva õiguse ja ka käesoleva eelnõu kohaselt on rahvusvahelise kaitse taotleja kinnipidamine äärmuslik abinõu. Riigikohus on leidnud, et r</w:t>
      </w:r>
      <w:r w:rsidRPr="00E9539B">
        <w:rPr>
          <w:rFonts w:eastAsia="Calibri"/>
          <w:kern w:val="0"/>
          <w14:ligatures w14:val="none"/>
        </w:rPr>
        <w:t>ahvusvahelise kaitse taotleja kinnipidamine on erand, mitte reegel. Kõiki kinnipidamise aluseid tuleb tõlgendada kitsalt ja kohaldada üksnes juhul, kui see on rangelt vajalik igat üksikjuhtu eraldi hinnates</w:t>
      </w:r>
      <w:r>
        <w:rPr>
          <w:rFonts w:eastAsia="Calibri"/>
          <w:kern w:val="0"/>
          <w14:ligatures w14:val="none"/>
        </w:rPr>
        <w:t>.</w:t>
      </w:r>
      <w:r>
        <w:rPr>
          <w:rStyle w:val="Allmrkuseviide"/>
          <w:rFonts w:eastAsia="Calibri"/>
          <w:kern w:val="0"/>
          <w14:ligatures w14:val="none"/>
        </w:rPr>
        <w:footnoteReference w:id="125"/>
      </w:r>
    </w:p>
    <w:p w:rsidR="002E66CD" w:rsidP="002E66CD" w:rsidRDefault="002E66CD" w14:paraId="4D58655A" w14:textId="77777777">
      <w:pPr>
        <w:jc w:val="both"/>
        <w:rPr>
          <w:lang w:eastAsia="et-EE"/>
        </w:rPr>
      </w:pPr>
    </w:p>
    <w:p w:rsidR="002E66CD" w:rsidP="002E66CD" w:rsidRDefault="002E66CD" w14:paraId="53350FC7" w14:textId="59FBE6B8">
      <w:pPr>
        <w:jc w:val="both"/>
        <w:rPr>
          <w:lang w:eastAsia="et-EE"/>
        </w:rPr>
      </w:pPr>
      <w:r>
        <w:rPr>
          <w:lang w:eastAsia="et-EE"/>
        </w:rPr>
        <w:t xml:space="preserve">Kehtiv õigus ei võimalda rahvusvahelise kaitse taotleja ja väljasaadetava kinnipidamise regulatsiooni </w:t>
      </w:r>
      <w:r w:rsidR="00596E15">
        <w:rPr>
          <w:lang w:eastAsia="et-EE"/>
        </w:rPr>
        <w:t xml:space="preserve">tulemuslikku </w:t>
      </w:r>
      <w:r>
        <w:rPr>
          <w:lang w:eastAsia="et-EE"/>
        </w:rPr>
        <w:t xml:space="preserve">ega eesmärgipärast rakendamist. Kitsaskoht esineb VRKS-i ja </w:t>
      </w:r>
      <w:proofErr w:type="spellStart"/>
      <w:r>
        <w:rPr>
          <w:lang w:eastAsia="et-EE"/>
        </w:rPr>
        <w:t>VSS</w:t>
      </w:r>
      <w:r w:rsidR="00B50762">
        <w:rPr>
          <w:lang w:eastAsia="et-EE"/>
        </w:rPr>
        <w:noBreakHyphen/>
      </w:r>
      <w:r>
        <w:rPr>
          <w:lang w:eastAsia="et-EE"/>
        </w:rPr>
        <w:t>i</w:t>
      </w:r>
      <w:proofErr w:type="spellEnd"/>
      <w:r>
        <w:rPr>
          <w:lang w:eastAsia="et-EE"/>
        </w:rPr>
        <w:t xml:space="preserve"> väheses seotuses ning väljendub põhimõttes, et kinnipidamise otsustamisel lähtutakse välismaalase õiguslikust staatusest </w:t>
      </w:r>
      <w:r w:rsidR="00815D05">
        <w:rPr>
          <w:lang w:eastAsia="et-EE"/>
        </w:rPr>
        <w:t>–</w:t>
      </w:r>
      <w:r>
        <w:rPr>
          <w:lang w:eastAsia="et-EE"/>
        </w:rPr>
        <w:t xml:space="preserve"> välismaalane on rahvusvahelise kaitse taotleja (kinnipidamisele kohald</w:t>
      </w:r>
      <w:r w:rsidR="00B50762">
        <w:rPr>
          <w:lang w:eastAsia="et-EE"/>
        </w:rPr>
        <w:t>atakse</w:t>
      </w:r>
      <w:r>
        <w:rPr>
          <w:lang w:eastAsia="et-EE"/>
        </w:rPr>
        <w:t xml:space="preserve"> VRKS</w:t>
      </w:r>
      <w:r w:rsidR="00B50762">
        <w:rPr>
          <w:lang w:eastAsia="et-EE"/>
        </w:rPr>
        <w:t>-i</w:t>
      </w:r>
      <w:r>
        <w:rPr>
          <w:lang w:eastAsia="et-EE"/>
        </w:rPr>
        <w:t>) või väljasaadetav (kinnipidamisele kohald</w:t>
      </w:r>
      <w:r w:rsidR="00B50762">
        <w:rPr>
          <w:lang w:eastAsia="et-EE"/>
        </w:rPr>
        <w:t>atakse</w:t>
      </w:r>
      <w:r>
        <w:rPr>
          <w:lang w:eastAsia="et-EE"/>
        </w:rPr>
        <w:t xml:space="preserve"> </w:t>
      </w:r>
      <w:proofErr w:type="spellStart"/>
      <w:r>
        <w:rPr>
          <w:lang w:eastAsia="et-EE"/>
        </w:rPr>
        <w:t>VSS</w:t>
      </w:r>
      <w:r w:rsidR="00B50762">
        <w:rPr>
          <w:lang w:eastAsia="et-EE"/>
        </w:rPr>
        <w:noBreakHyphen/>
        <w:t>i</w:t>
      </w:r>
      <w:proofErr w:type="spellEnd"/>
      <w:r>
        <w:rPr>
          <w:lang w:eastAsia="et-EE"/>
        </w:rPr>
        <w:t>). Regulatsioon ei arvesta asjaolu, et välismaalasel on võimalus enda staatust ise muuta</w:t>
      </w:r>
      <w:r w:rsidR="00B50762">
        <w:rPr>
          <w:lang w:eastAsia="et-EE"/>
        </w:rPr>
        <w:t>,</w:t>
      </w:r>
      <w:r>
        <w:rPr>
          <w:lang w:eastAsia="et-EE"/>
        </w:rPr>
        <w:t xml:space="preserve"> kui ta avaldab väljasaatmise käigus uuesti soovi saada rahvusvaheline kaitse</w:t>
      </w:r>
      <w:r w:rsidRPr="0018103A">
        <w:rPr>
          <w:lang w:eastAsia="et-EE"/>
        </w:rPr>
        <w:t>.</w:t>
      </w:r>
      <w:r>
        <w:rPr>
          <w:lang w:eastAsia="et-EE"/>
        </w:rPr>
        <w:t xml:space="preserve"> </w:t>
      </w:r>
      <w:r w:rsidRPr="00FC5ABC">
        <w:rPr>
          <w:lang w:eastAsia="et-EE"/>
        </w:rPr>
        <w:t>Seetõttu peaks seadusandja kinnipidamise aluste kehtestamisel lähtuma asjaolust, kas välismaalasel on õigus riigis viibida või mitte.</w:t>
      </w:r>
      <w:r>
        <w:rPr>
          <w:lang w:eastAsia="et-EE"/>
        </w:rPr>
        <w:t xml:space="preserve"> Rahvusvahelise kaitse taotleja kinnipidamisel on tõenäoline, et pärast taotluse suhtes lõpliku (negatiivse) otsuse tegemist alustatakse tema kinnipidamist väljasaatmise eesmärgil </w:t>
      </w:r>
      <w:proofErr w:type="spellStart"/>
      <w:r>
        <w:rPr>
          <w:lang w:eastAsia="et-EE"/>
        </w:rPr>
        <w:t>VSS-i</w:t>
      </w:r>
      <w:proofErr w:type="spellEnd"/>
      <w:r>
        <w:rPr>
          <w:lang w:eastAsia="et-EE"/>
        </w:rPr>
        <w:t xml:space="preserve"> alusel ning juhul</w:t>
      </w:r>
      <w:r w:rsidR="00B50762">
        <w:rPr>
          <w:lang w:eastAsia="et-EE"/>
        </w:rPr>
        <w:t>,</w:t>
      </w:r>
      <w:r>
        <w:rPr>
          <w:lang w:eastAsia="et-EE"/>
        </w:rPr>
        <w:t xml:space="preserve"> kui väljasaatmismenetluse lõpuleviimiseks kulub kauem kui 48 tundi, taotletakse kinnipidamiseks kohtu luba. On tavapärane, et kui kohus on andnud loa välismaalase kinnipidamiseks </w:t>
      </w:r>
      <w:proofErr w:type="spellStart"/>
      <w:r>
        <w:rPr>
          <w:lang w:eastAsia="et-EE"/>
        </w:rPr>
        <w:t>VSS-i</w:t>
      </w:r>
      <w:proofErr w:type="spellEnd"/>
      <w:r>
        <w:rPr>
          <w:lang w:eastAsia="et-EE"/>
        </w:rPr>
        <w:t xml:space="preserve"> alusel, esitab välismaalane korduva </w:t>
      </w:r>
      <w:r>
        <w:rPr>
          <w:lang w:eastAsia="et-EE"/>
        </w:rPr>
        <w:t xml:space="preserve">rahvusvahelise kaitse taotluse. Sellisel juhul näeb kehtiv õigus ette, et kinnipidamine väljasaatmise eesmärgil lõpetatakse, välismaalane tuleb kinnipidamiskeskusest vabastada või alustada tema kinnipidamist VRKS-i alusel. Praktika näitab, et korduvad rahvusvahelise kaitse taotlused on suure tõenäosusega põhjendamatud ja on esitatud eeskätt väljasaatmiskohustuse täideviimise takistamiseks. Juhul kui korduva rahvusvahelise kaitse taotluse esitab kinnipeetud välismaalane, kelle puhul on kohus juba otsustanud, et leebemad järelevalvemeetmed ei ole </w:t>
      </w:r>
      <w:r w:rsidR="00CF41CB">
        <w:rPr>
          <w:lang w:eastAsia="et-EE"/>
        </w:rPr>
        <w:t>tulemuslikud</w:t>
      </w:r>
      <w:r>
        <w:rPr>
          <w:lang w:eastAsia="et-EE"/>
        </w:rPr>
        <w:t>, peaks seadus võimaldama tema kinnipidamise jätkamist juba antud kohtu loa alusel ilma, et PPA oleks kohustatud tegema toiminguid välismaalase kinnipidamise ümbervormistamiseks. Eelnõu kohaselt oleks kinnipidamist võimalik jätkata kuni halduskohtu loas määratud kinnipidamise tähtaja lõpuni, välja arvatud esimese korduva rahvusvahelise kaitse taotluse puhul.</w:t>
      </w:r>
    </w:p>
    <w:p w:rsidR="002E66CD" w:rsidP="002E66CD" w:rsidRDefault="002E66CD" w14:paraId="35AB1637" w14:textId="77777777">
      <w:pPr>
        <w:jc w:val="both"/>
        <w:rPr>
          <w:lang w:eastAsia="et-EE"/>
        </w:rPr>
      </w:pPr>
    </w:p>
    <w:p w:rsidR="002E66CD" w:rsidP="002E66CD" w:rsidRDefault="002E66CD" w14:paraId="7F801C69" w14:textId="6F7DB287">
      <w:pPr>
        <w:jc w:val="both"/>
        <w:rPr>
          <w:lang w:eastAsia="et-EE"/>
        </w:rPr>
      </w:pPr>
      <w:r>
        <w:rPr>
          <w:lang w:eastAsia="et-EE"/>
        </w:rPr>
        <w:t>Erandina saaks kinnipidamist varem antud halduskohtu loal jätkata kuni 48 tundi</w:t>
      </w:r>
      <w:r w:rsidR="0055402E">
        <w:rPr>
          <w:lang w:eastAsia="et-EE"/>
        </w:rPr>
        <w:t>,</w:t>
      </w:r>
      <w:r>
        <w:rPr>
          <w:lang w:eastAsia="et-EE"/>
        </w:rPr>
        <w:t xml:space="preserve"> kui tegu on esimese korduva rahvusvahelise kaitse taotlusega. Juhul kui PPA ei ole teinud esimese korduva rahvusvahelise kaitse taotluse kohta keelduvat otsust 48 tunni jooksul, tuleb isik kinnipidamiskeskusest vabastada või tuleb ta pidada kinni VRKS-</w:t>
      </w:r>
      <w:proofErr w:type="spellStart"/>
      <w:r>
        <w:rPr>
          <w:lang w:eastAsia="et-EE"/>
        </w:rPr>
        <w:t>is</w:t>
      </w:r>
      <w:proofErr w:type="spellEnd"/>
      <w:r>
        <w:rPr>
          <w:lang w:eastAsia="et-EE"/>
        </w:rPr>
        <w:t xml:space="preserve"> sätestatud alusel. Kui PPA teeb esimese korduva rahvusvahelise kaitse taotluse kohta keelduva otsuse 48 tunni jooksul, jätkub välismaalase kinnipidamine varem antud kohtu loa alusel kuni väljasaatmiseni või kuni loas määratud tähtajani.</w:t>
      </w:r>
    </w:p>
    <w:p w:rsidR="002E66CD" w:rsidP="002E66CD" w:rsidRDefault="002E66CD" w14:paraId="70CEDF94" w14:textId="77777777">
      <w:pPr>
        <w:jc w:val="both"/>
        <w:rPr>
          <w:lang w:eastAsia="et-EE"/>
        </w:rPr>
      </w:pPr>
    </w:p>
    <w:p w:rsidR="002E66CD" w:rsidP="002E66CD" w:rsidRDefault="002E66CD" w14:paraId="4B641F49" w14:textId="351FFE78">
      <w:pPr>
        <w:jc w:val="both"/>
        <w:rPr>
          <w:lang w:eastAsia="et-EE"/>
        </w:rPr>
      </w:pPr>
      <w:r>
        <w:rPr>
          <w:lang w:eastAsia="et-EE"/>
        </w:rPr>
        <w:t>Esimest ja sellele järgnevaid korduvaid rahvusvahelise kaitse taotlusi tuleb eristada, sest</w:t>
      </w:r>
      <w:r w:rsidRPr="00C51EBE">
        <w:t xml:space="preserve"> määrus </w:t>
      </w:r>
      <w:r w:rsidRPr="004C6611" w:rsidR="004C6611">
        <w:t>(EL) 2024/1348 (menetluse kohta)</w:t>
      </w:r>
      <w:r>
        <w:t xml:space="preserve"> annab liikmesriikidele võimaluse teha erandeid õigusest viibida liikmesriikide territooriumil ja eelnõuga on seda võimalust kasutatud.</w:t>
      </w:r>
      <w:r w:rsidRPr="000A06B8">
        <w:rPr>
          <w:lang w:eastAsia="et-EE"/>
        </w:rPr>
        <w:t xml:space="preserve"> Teise ja järgneva korduva rahvusvahelise kaitse taotluse esitamine ei anna taotlejale õigust viibida Eestis.</w:t>
      </w:r>
      <w:r>
        <w:rPr>
          <w:lang w:eastAsia="et-EE"/>
        </w:rPr>
        <w:t xml:space="preserve"> Seega, kuigi välismaalasel on rahvusvahelise kaitse taotleja staatus, ei peata teine ja järgnev korduv rahvusvahelise kaitse taotlus väljasaatmiskohustuse täideviimist ning seetõttu ei peaks teise ja järgneva rahvusvahelise kaitse taotluse esitamine kohustama </w:t>
      </w:r>
      <w:proofErr w:type="spellStart"/>
      <w:r>
        <w:rPr>
          <w:lang w:eastAsia="et-EE"/>
        </w:rPr>
        <w:t>PPA-d</w:t>
      </w:r>
      <w:proofErr w:type="spellEnd"/>
      <w:r>
        <w:rPr>
          <w:lang w:eastAsia="et-EE"/>
        </w:rPr>
        <w:t xml:space="preserve"> ega kohtuid tegema väljasaadetava rahvusvahelise kaitse taotleja suhtes täiendavaid toiminguid tema kinnipidamiseks tingimusel, et tema kinnipidami</w:t>
      </w:r>
      <w:r w:rsidR="007A4A17">
        <w:rPr>
          <w:lang w:eastAsia="et-EE"/>
        </w:rPr>
        <w:t>s</w:t>
      </w:r>
      <w:r>
        <w:rPr>
          <w:lang w:eastAsia="et-EE"/>
        </w:rPr>
        <w:t>eks väljasaatmise eesmärgil on kohus loa juba andnud. Esimese korduva taotluse puhul kaob riigis viibimise õigus pärast seda</w:t>
      </w:r>
      <w:r w:rsidR="00E262A2">
        <w:rPr>
          <w:lang w:eastAsia="et-EE"/>
        </w:rPr>
        <w:t>,</w:t>
      </w:r>
      <w:r>
        <w:rPr>
          <w:lang w:eastAsia="et-EE"/>
        </w:rPr>
        <w:t xml:space="preserve"> kui PPA on teinud taotluse suhtes keelduva otsuse, milles tuleb </w:t>
      </w:r>
      <w:r w:rsidR="00795078">
        <w:rPr>
          <w:lang w:eastAsia="et-EE"/>
        </w:rPr>
        <w:t>muu hulgas</w:t>
      </w:r>
      <w:r>
        <w:rPr>
          <w:lang w:eastAsia="et-EE"/>
        </w:rPr>
        <w:t xml:space="preserve"> teha otsustus selle kohta, kas taotlus on esitatud väljasaatmiskohustuse täideviimise takistamiseks või mitte.</w:t>
      </w:r>
    </w:p>
    <w:p w:rsidR="002E66CD" w:rsidP="002E66CD" w:rsidRDefault="002E66CD" w14:paraId="5B110A5C" w14:textId="77777777">
      <w:pPr>
        <w:jc w:val="both"/>
        <w:rPr>
          <w:lang w:eastAsia="et-EE"/>
        </w:rPr>
      </w:pPr>
    </w:p>
    <w:p w:rsidR="00FD7A59" w:rsidP="002E66CD" w:rsidRDefault="002E66CD" w14:paraId="136FC912" w14:textId="5C406946">
      <w:pPr>
        <w:jc w:val="both"/>
        <w:rPr>
          <w:lang w:eastAsia="et-EE"/>
        </w:rPr>
      </w:pPr>
      <w:r>
        <w:rPr>
          <w:lang w:eastAsia="et-EE"/>
        </w:rPr>
        <w:t>Lähtudes välismaalase kinnipidamisel tema õigusest riigis viibida, tuleks seadusandjal lubada ka välismaalase kinnipidamist väljasaatmise eesmärgil pärast seda</w:t>
      </w:r>
      <w:r w:rsidR="00BD06BF">
        <w:rPr>
          <w:lang w:eastAsia="et-EE"/>
        </w:rPr>
        <w:t>,</w:t>
      </w:r>
      <w:r>
        <w:rPr>
          <w:lang w:eastAsia="et-EE"/>
        </w:rPr>
        <w:t xml:space="preserve"> kui välismaalase rahvusvahelise kaitse taotluse kohta on tehtud lõplik otsus ning samaaegselt on välismaalane kinni peetud VRKS-i alusel antud kohtu loal. Sellisel juhul peaks pädeval asutusel olema võimalus otsustada, kas välismaalase kinnipidamine on põhjendatud ka tema väljasaatmise eesmärgil</w:t>
      </w:r>
      <w:r w:rsidR="00BD06BF">
        <w:rPr>
          <w:lang w:eastAsia="et-EE"/>
        </w:rPr>
        <w:t>,</w:t>
      </w:r>
      <w:r>
        <w:rPr>
          <w:lang w:eastAsia="et-EE"/>
        </w:rPr>
        <w:t xml:space="preserve"> ning jätkata välismaalase kinnipidamist kuni VRKS-i alusel antud kohtu loas määratud tähtajani. Kui kohus on sama isiku puhul otsustanud, et leebemad järelevalvemeetmed ei ole tulemuslikud rahvusvahelise kaitse menetluse läbiviimise ajal</w:t>
      </w:r>
      <w:r w:rsidR="00BD06BF">
        <w:rPr>
          <w:lang w:eastAsia="et-EE"/>
        </w:rPr>
        <w:t>,</w:t>
      </w:r>
      <w:r>
        <w:rPr>
          <w:lang w:eastAsia="et-EE"/>
        </w:rPr>
        <w:t xml:space="preserve"> ning andnud loa tema kinnipidamiseks, puudub igasugune alus arvata, et need </w:t>
      </w:r>
      <w:r w:rsidRPr="0018103A" w:rsidR="00CA5D56">
        <w:rPr>
          <w:lang w:eastAsia="et-EE"/>
        </w:rPr>
        <w:t xml:space="preserve">leebemad meetmed </w:t>
      </w:r>
      <w:r>
        <w:rPr>
          <w:lang w:eastAsia="et-EE"/>
        </w:rPr>
        <w:t>on tulemuslikud väljasaatmismenetluses.</w:t>
      </w:r>
    </w:p>
    <w:p w:rsidR="002E66CD" w:rsidP="002E66CD" w:rsidRDefault="002E66CD" w14:paraId="75B86A7B" w14:textId="77777777">
      <w:pPr>
        <w:jc w:val="both"/>
        <w:rPr>
          <w:lang w:eastAsia="et-EE"/>
        </w:rPr>
      </w:pPr>
    </w:p>
    <w:p w:rsidR="002E66CD" w:rsidP="002E66CD" w:rsidRDefault="002E66CD" w14:paraId="3ED9D649" w14:textId="20ED5819">
      <w:pPr>
        <w:jc w:val="both"/>
      </w:pPr>
      <w:r w:rsidRPr="008712EF">
        <w:t>Menetlusökonoomia on Riigikohtu praktika kohaselt põhiseaduslik õigusväärtus</w:t>
      </w:r>
      <w:r>
        <w:rPr>
          <w:rStyle w:val="Allmrkuseviide"/>
        </w:rPr>
        <w:footnoteReference w:id="126"/>
      </w:r>
      <w:r>
        <w:t xml:space="preserve"> ning kuigi antud juhul on meetme peamine eesmärk </w:t>
      </w:r>
      <w:r w:rsidRPr="008712EF">
        <w:t>haldus- ja kohtumenetlusökonoomia</w:t>
      </w:r>
      <w:r>
        <w:t xml:space="preserve">, ei riiva meede välismaalase PS §-des 15, 20 või 21 sätestatud põhiõigusi. Kinnipidamine on jätkuvalt </w:t>
      </w:r>
      <w:r w:rsidRPr="00D92536">
        <w:rPr>
          <w:rFonts w:eastAsia="Calibri"/>
          <w:kern w:val="0"/>
          <w14:ligatures w14:val="none"/>
        </w:rPr>
        <w:t>PS § 20 lõike 2</w:t>
      </w:r>
      <w:r>
        <w:rPr>
          <w:rFonts w:eastAsia="Calibri"/>
          <w:kern w:val="0"/>
          <w14:ligatures w14:val="none"/>
        </w:rPr>
        <w:t xml:space="preserve"> </w:t>
      </w:r>
      <w:r w:rsidRPr="00D92536">
        <w:rPr>
          <w:rFonts w:eastAsia="Calibri"/>
          <w:kern w:val="0"/>
          <w14:ligatures w14:val="none"/>
        </w:rPr>
        <w:t>punkti</w:t>
      </w:r>
      <w:r>
        <w:rPr>
          <w:rFonts w:eastAsia="Calibri"/>
          <w:kern w:val="0"/>
          <w14:ligatures w14:val="none"/>
        </w:rPr>
        <w:t>s</w:t>
      </w:r>
      <w:r w:rsidRPr="00D92536">
        <w:rPr>
          <w:rFonts w:eastAsia="Calibri"/>
          <w:kern w:val="0"/>
          <w14:ligatures w14:val="none"/>
        </w:rPr>
        <w:t xml:space="preserve"> 6 </w:t>
      </w:r>
      <w:r>
        <w:rPr>
          <w:rFonts w:eastAsia="Calibri"/>
          <w:kern w:val="0"/>
          <w14:ligatures w14:val="none"/>
        </w:rPr>
        <w:t xml:space="preserve">sätestatud eesmärgil ning kohus on selleks andnud loa. Sellest tulenevalt kerkib küsimus võrdsuspõhiõiguse riivest ning </w:t>
      </w:r>
      <w:r w:rsidRPr="000E7B2C">
        <w:t xml:space="preserve">PS § 12 lõike 1 võrdsuspõhiõigus on piiratav igal </w:t>
      </w:r>
      <w:proofErr w:type="spellStart"/>
      <w:r w:rsidR="0095441B">
        <w:t>PS-iga</w:t>
      </w:r>
      <w:proofErr w:type="spellEnd"/>
      <w:r w:rsidRPr="000E7B2C">
        <w:t xml:space="preserve"> kooskõlas oleval põhjusel</w:t>
      </w:r>
      <w:r>
        <w:rPr>
          <w:rStyle w:val="Allmrkuseviide"/>
        </w:rPr>
        <w:footnoteReference w:id="127"/>
      </w:r>
      <w:r>
        <w:t xml:space="preserve">. Meetme </w:t>
      </w:r>
      <w:r w:rsidR="000B3447">
        <w:t xml:space="preserve">sihtrühmi </w:t>
      </w:r>
      <w:r>
        <w:t xml:space="preserve">eristab muudest rahvusvahelise </w:t>
      </w:r>
      <w:r>
        <w:t xml:space="preserve">kaitse taotlejatest üks asjaolu </w:t>
      </w:r>
      <w:r w:rsidR="00815D05">
        <w:t>–</w:t>
      </w:r>
      <w:r>
        <w:t xml:space="preserve"> esimese korduva rahvusvahelise kaitse taotluse esitamisel ei kaasne automaatset õigust Eestis viibida ning teise ja järgneva korduva taotluse esitamisel on Eestis viibimise õigus välistatud</w:t>
      </w:r>
      <w:r w:rsidR="00775BA8">
        <w:t>.</w:t>
      </w:r>
      <w:r>
        <w:t xml:space="preserve"> </w:t>
      </w:r>
      <w:r w:rsidR="00775BA8">
        <w:t>S</w:t>
      </w:r>
      <w:r>
        <w:t>eetõttu peaks olema lubatav nende välismaalaste kinnipidamise jätkumine Eestist väljasaatmise eesmärgil juba kord antud kohtu loa alusel seni</w:t>
      </w:r>
      <w:r w:rsidR="000B3447">
        <w:t>,</w:t>
      </w:r>
      <w:r>
        <w:t xml:space="preserve"> kuni kohtu loas määratud tähtaeg on möödunud.</w:t>
      </w:r>
    </w:p>
    <w:p w:rsidR="002E66CD" w:rsidP="002E66CD" w:rsidRDefault="002E66CD" w14:paraId="45FE940C" w14:textId="77777777">
      <w:pPr>
        <w:jc w:val="both"/>
        <w:rPr>
          <w:lang w:eastAsia="et-EE"/>
        </w:rPr>
      </w:pPr>
    </w:p>
    <w:p w:rsidRPr="00815D05" w:rsidR="002E66CD" w:rsidP="002E66CD" w:rsidRDefault="002E66CD" w14:paraId="52826EEB" w14:textId="5320F913">
      <w:pPr>
        <w:jc w:val="both"/>
        <w:rPr>
          <w:rFonts w:eastAsia="Calibri"/>
          <w:kern w:val="0"/>
          <w14:ligatures w14:val="none"/>
        </w:rPr>
      </w:pPr>
      <w:r w:rsidRPr="00C20EA1">
        <w:rPr>
          <w:rFonts w:eastAsia="Calibri"/>
          <w:b/>
          <w:bCs/>
          <w:color w:val="0070C0"/>
          <w:kern w:val="0"/>
          <w14:ligatures w14:val="none"/>
        </w:rPr>
        <w:t>Järeldus</w:t>
      </w:r>
      <w:r w:rsidR="00ED660C">
        <w:rPr>
          <w:rFonts w:eastAsia="Calibri"/>
          <w:b/>
          <w:bCs/>
          <w:color w:val="0070C0"/>
          <w:kern w:val="0"/>
          <w14:ligatures w14:val="none"/>
        </w:rPr>
        <w:t>.</w:t>
      </w:r>
      <w:r w:rsidRPr="00C20EA1">
        <w:rPr>
          <w:rFonts w:eastAsia="Calibri"/>
          <w:kern w:val="0"/>
          <w14:ligatures w14:val="none"/>
        </w:rPr>
        <w:t xml:space="preserve"> </w:t>
      </w:r>
      <w:r w:rsidR="00ED660C">
        <w:rPr>
          <w:rFonts w:eastAsia="Calibri"/>
          <w:kern w:val="0"/>
          <w14:ligatures w14:val="none"/>
        </w:rPr>
        <w:t>A</w:t>
      </w:r>
      <w:r w:rsidRPr="00C20EA1">
        <w:rPr>
          <w:rFonts w:eastAsia="Calibri"/>
          <w:kern w:val="0"/>
          <w14:ligatures w14:val="none"/>
        </w:rPr>
        <w:t xml:space="preserve">rvestades </w:t>
      </w:r>
      <w:r>
        <w:rPr>
          <w:rFonts w:eastAsia="Calibri"/>
          <w:kern w:val="0"/>
          <w14:ligatures w14:val="none"/>
        </w:rPr>
        <w:t xml:space="preserve">pädevatele asutustele pandud kohustusi rahvusvahelise kaitse ja väljasaatmise menetluses, on meetme eesmärk legitiimne </w:t>
      </w:r>
      <w:r w:rsidR="00815D05">
        <w:rPr>
          <w:rFonts w:eastAsia="Calibri"/>
          <w:kern w:val="0"/>
          <w14:ligatures w14:val="none"/>
        </w:rPr>
        <w:t>–</w:t>
      </w:r>
      <w:r>
        <w:rPr>
          <w:rFonts w:eastAsia="Calibri"/>
          <w:kern w:val="0"/>
          <w14:ligatures w14:val="none"/>
        </w:rPr>
        <w:t xml:space="preserve"> see leevendab pädevate asutuste ja kohtu töökoormust ning on kooskõlas eelnõu muude muudatustega, mille kohaselt ei kaasne rahvusvahelise kaitse taotleja staatusega igal juhul Eestis viibimise õigus. M</w:t>
      </w:r>
      <w:r w:rsidRPr="00C20EA1">
        <w:rPr>
          <w:rFonts w:eastAsia="Calibri"/>
          <w:kern w:val="0"/>
          <w14:ligatures w14:val="none"/>
        </w:rPr>
        <w:t>ee</w:t>
      </w:r>
      <w:r>
        <w:rPr>
          <w:rFonts w:eastAsia="Calibri"/>
          <w:kern w:val="0"/>
          <w14:ligatures w14:val="none"/>
        </w:rPr>
        <w:t>de on</w:t>
      </w:r>
      <w:r w:rsidRPr="00C20EA1">
        <w:rPr>
          <w:rFonts w:eastAsia="Calibri"/>
          <w:kern w:val="0"/>
          <w14:ligatures w14:val="none"/>
        </w:rPr>
        <w:t xml:space="preserve"> sobilik ja aita</w:t>
      </w:r>
      <w:r>
        <w:rPr>
          <w:rFonts w:eastAsia="Calibri"/>
          <w:kern w:val="0"/>
          <w14:ligatures w14:val="none"/>
        </w:rPr>
        <w:t>b</w:t>
      </w:r>
      <w:r w:rsidRPr="00C20EA1">
        <w:rPr>
          <w:rFonts w:eastAsia="Calibri"/>
          <w:kern w:val="0"/>
          <w14:ligatures w14:val="none"/>
        </w:rPr>
        <w:t xml:space="preserve"> eesmärgi saavuta</w:t>
      </w:r>
      <w:r w:rsidRPr="00C20EA1">
        <w:rPr>
          <w:rFonts w:eastAsia="Calibri"/>
          <w:kern w:val="0"/>
          <w14:ligatures w14:val="none"/>
        </w:rPr>
        <w:softHyphen/>
        <w:t>misele kaasa.</w:t>
      </w:r>
      <w:r>
        <w:rPr>
          <w:lang w:eastAsia="et-EE"/>
        </w:rPr>
        <w:t xml:space="preserve"> Rahvusvahelise kaitse taotleja ja väljasaadetava kinnipidamise otsustamisel tuleks lähtuda välismaalase õigusest riigis viibida, sõltumata tema saatusest</w:t>
      </w:r>
      <w:r w:rsidR="00BD13A4">
        <w:rPr>
          <w:lang w:eastAsia="et-EE"/>
        </w:rPr>
        <w:t>,</w:t>
      </w:r>
      <w:r>
        <w:rPr>
          <w:lang w:eastAsia="et-EE"/>
        </w:rPr>
        <w:t xml:space="preserve"> ning kui kohus on hinnanud, et välismaalase kinnipidamine on proportsionaalne </w:t>
      </w:r>
      <w:r w:rsidR="00BD13A4">
        <w:rPr>
          <w:lang w:eastAsia="et-EE"/>
        </w:rPr>
        <w:t xml:space="preserve">ja </w:t>
      </w:r>
      <w:r>
        <w:rPr>
          <w:lang w:eastAsia="et-EE"/>
        </w:rPr>
        <w:t>kohtu antud loas määratud tähtaeg ei ole möödunud, tuleks tema kinnipidamist jätkata kohtu loas määratud tähtajani</w:t>
      </w:r>
      <w:r w:rsidR="00BD13A4">
        <w:rPr>
          <w:lang w:eastAsia="et-EE"/>
        </w:rPr>
        <w:t>,</w:t>
      </w:r>
      <w:r>
        <w:rPr>
          <w:lang w:eastAsia="et-EE"/>
        </w:rPr>
        <w:t xml:space="preserve"> sõltumata sellest, mitu korduvat rahvusvahelise kaitse taotlust välismaalane selle tähtaja jooksul esitab.</w:t>
      </w:r>
    </w:p>
    <w:p w:rsidR="002E66CD" w:rsidP="002E66CD" w:rsidRDefault="002E66CD" w14:paraId="70E6100D" w14:textId="77777777">
      <w:pPr>
        <w:jc w:val="both"/>
        <w:rPr>
          <w:lang w:eastAsia="et-EE"/>
        </w:rPr>
      </w:pPr>
    </w:p>
    <w:p w:rsidRPr="003C3EFC" w:rsidR="002E66CD" w:rsidP="002E66CD" w:rsidRDefault="002E66CD" w14:paraId="4502A507" w14:textId="77777777">
      <w:pPr>
        <w:keepNext/>
        <w:jc w:val="both"/>
        <w:rPr>
          <w:rFonts w:eastAsia="Calibri"/>
          <w:b/>
          <w:color w:val="4472C4" w:themeColor="accent1"/>
          <w:kern w:val="0"/>
          <w14:ligatures w14:val="none"/>
        </w:rPr>
      </w:pPr>
      <w:r w:rsidRPr="003C3EFC">
        <w:rPr>
          <w:rFonts w:eastAsia="Calibri"/>
          <w:b/>
          <w:color w:val="4472C4" w:themeColor="accent1"/>
          <w:kern w:val="0"/>
          <w14:ligatures w14:val="none"/>
        </w:rPr>
        <w:t>Vajalikkus</w:t>
      </w:r>
    </w:p>
    <w:p w:rsidRPr="00C20EA1" w:rsidR="002E66CD" w:rsidP="002E66CD" w:rsidRDefault="002E66CD" w14:paraId="1181E360" w14:textId="77777777">
      <w:pPr>
        <w:keepNext/>
        <w:jc w:val="both"/>
        <w:rPr>
          <w:rFonts w:eastAsia="Calibri"/>
          <w:kern w:val="0"/>
          <w14:ligatures w14:val="none"/>
        </w:rPr>
      </w:pPr>
    </w:p>
    <w:p w:rsidRPr="00C20EA1" w:rsidR="002E66CD" w:rsidP="002E66CD" w:rsidRDefault="002E66CD" w14:paraId="3EFC8795" w14:textId="77777777">
      <w:pPr>
        <w:jc w:val="both"/>
        <w:rPr>
          <w:rFonts w:eastAsia="Calibri"/>
          <w:kern w:val="0"/>
          <w14:ligatures w14:val="none"/>
        </w:rPr>
      </w:pPr>
      <w:r w:rsidRPr="00C20EA1">
        <w:rPr>
          <w:rFonts w:eastAsia="Calibri"/>
          <w:kern w:val="0"/>
          <w14:ligatures w14:val="none"/>
        </w:rPr>
        <w:t>Meede on vajalik, kui eelnõu eesmärki ei ole võimalik muul leebemal viisil vähemalt sama hästi saavutada.</w:t>
      </w:r>
    </w:p>
    <w:p w:rsidRPr="00806BA5" w:rsidR="002E66CD" w:rsidP="002E66CD" w:rsidRDefault="002E66CD" w14:paraId="78EA3152" w14:textId="77777777">
      <w:pPr>
        <w:jc w:val="both"/>
        <w:rPr>
          <w:rFonts w:eastAsia="Calibri"/>
          <w:kern w:val="0"/>
          <w14:ligatures w14:val="none"/>
        </w:rPr>
      </w:pPr>
    </w:p>
    <w:p w:rsidR="002E66CD" w:rsidP="002E66CD" w:rsidRDefault="002E66CD" w14:paraId="4B7320F5" w14:textId="77777777">
      <w:pPr>
        <w:jc w:val="both"/>
        <w:rPr>
          <w:lang w:eastAsia="et-EE"/>
        </w:rPr>
      </w:pPr>
      <w:r>
        <w:rPr>
          <w:lang w:eastAsia="et-EE"/>
        </w:rPr>
        <w:t>Meetme eesmärk on vältida tarbetut töökoormust olukordades, kus:</w:t>
      </w:r>
    </w:p>
    <w:p w:rsidR="00FD7A59" w:rsidP="002E66CD" w:rsidRDefault="002E66CD" w14:paraId="4281629F" w14:textId="2A040A03">
      <w:pPr>
        <w:jc w:val="both"/>
        <w:rPr>
          <w:lang w:eastAsia="et-EE"/>
        </w:rPr>
      </w:pPr>
      <w:r>
        <w:rPr>
          <w:lang w:eastAsia="et-EE"/>
        </w:rPr>
        <w:t xml:space="preserve">1. kohus on otsustanud asjaomase välismaalase kohta, et kinnipidamine on proportsionaalne ja muud järelevalvemeetmed ei ole </w:t>
      </w:r>
      <w:r w:rsidR="00CE73EB">
        <w:rPr>
          <w:lang w:eastAsia="et-EE"/>
        </w:rPr>
        <w:t>tulemuslikud</w:t>
      </w:r>
      <w:r>
        <w:rPr>
          <w:lang w:eastAsia="et-EE"/>
        </w:rPr>
        <w:t>;</w:t>
      </w:r>
    </w:p>
    <w:p w:rsidR="00FD7A59" w:rsidP="002E66CD" w:rsidRDefault="002E66CD" w14:paraId="78B1589B" w14:textId="5445CFE0">
      <w:pPr>
        <w:jc w:val="both"/>
        <w:rPr>
          <w:lang w:eastAsia="et-EE"/>
        </w:rPr>
      </w:pPr>
      <w:r>
        <w:rPr>
          <w:lang w:eastAsia="et-EE"/>
        </w:rPr>
        <w:t>2. kohtu antud loas määratud kinnipidamise tähtaeg ei ole möödunud;</w:t>
      </w:r>
    </w:p>
    <w:p w:rsidR="002E66CD" w:rsidP="002E66CD" w:rsidRDefault="002E66CD" w14:paraId="4B62C987" w14:textId="77777777">
      <w:pPr>
        <w:jc w:val="both"/>
        <w:rPr>
          <w:lang w:eastAsia="et-EE"/>
        </w:rPr>
      </w:pPr>
      <w:r>
        <w:rPr>
          <w:lang w:eastAsia="et-EE"/>
        </w:rPr>
        <w:t>3. kinnipidamise ajal muutub isiku õiguslik staatus järgnevalt:</w:t>
      </w:r>
    </w:p>
    <w:p w:rsidR="002E66CD" w:rsidP="002E66CD" w:rsidRDefault="002E66CD" w14:paraId="27DA2A38" w14:textId="218BC709">
      <w:pPr>
        <w:ind w:left="708"/>
        <w:jc w:val="both"/>
        <w:rPr>
          <w:lang w:eastAsia="et-EE"/>
        </w:rPr>
      </w:pPr>
      <w:r>
        <w:rPr>
          <w:lang w:eastAsia="et-EE"/>
        </w:rPr>
        <w:t xml:space="preserve">3.1. väljasaadetav </w:t>
      </w:r>
      <w:r w:rsidR="00C70900">
        <w:rPr>
          <w:lang w:eastAsia="et-EE"/>
        </w:rPr>
        <w:t>→</w:t>
      </w:r>
      <w:r>
        <w:rPr>
          <w:lang w:eastAsia="et-EE"/>
        </w:rPr>
        <w:t xml:space="preserve"> rahvusvahelise kaitse taotleja, kellel ei ole õigust riigis viibida;</w:t>
      </w:r>
    </w:p>
    <w:p w:rsidR="002E66CD" w:rsidP="002E66CD" w:rsidRDefault="002E66CD" w14:paraId="77926894" w14:textId="0C7A503B">
      <w:pPr>
        <w:ind w:left="708"/>
        <w:jc w:val="both"/>
        <w:rPr>
          <w:lang w:eastAsia="et-EE"/>
        </w:rPr>
      </w:pPr>
      <w:r>
        <w:rPr>
          <w:lang w:eastAsia="et-EE"/>
        </w:rPr>
        <w:t xml:space="preserve">3.2. rahvusvahelise kaitse taotleja </w:t>
      </w:r>
      <w:r w:rsidR="00C70900">
        <w:rPr>
          <w:lang w:eastAsia="et-EE"/>
        </w:rPr>
        <w:t>→</w:t>
      </w:r>
      <w:r>
        <w:rPr>
          <w:lang w:eastAsia="et-EE"/>
        </w:rPr>
        <w:t xml:space="preserve"> väljasaadetav.</w:t>
      </w:r>
    </w:p>
    <w:p w:rsidR="002E66CD" w:rsidP="002E66CD" w:rsidRDefault="002E66CD" w14:paraId="46C2E57C" w14:textId="77777777">
      <w:pPr>
        <w:ind w:left="708"/>
        <w:jc w:val="both"/>
        <w:rPr>
          <w:lang w:eastAsia="et-EE"/>
        </w:rPr>
      </w:pPr>
    </w:p>
    <w:p w:rsidR="002E66CD" w:rsidP="002E66CD" w:rsidRDefault="002E66CD" w14:paraId="3DEA994B" w14:textId="1544B8E4">
      <w:pPr>
        <w:jc w:val="both"/>
        <w:rPr>
          <w:lang w:eastAsia="et-EE"/>
        </w:rPr>
      </w:pPr>
      <w:r w:rsidRPr="00C20EA1">
        <w:rPr>
          <w:rFonts w:eastAsia="Calibri"/>
          <w:b/>
          <w:bCs/>
          <w:color w:val="0070C0"/>
          <w:kern w:val="0"/>
          <w14:ligatures w14:val="none"/>
        </w:rPr>
        <w:t>Järeldus</w:t>
      </w:r>
      <w:r w:rsidR="00BB70B3">
        <w:rPr>
          <w:rFonts w:eastAsia="Calibri"/>
          <w:b/>
          <w:bCs/>
          <w:color w:val="0070C0"/>
          <w:kern w:val="0"/>
          <w14:ligatures w14:val="none"/>
        </w:rPr>
        <w:t>.</w:t>
      </w:r>
      <w:r w:rsidRPr="00C20EA1">
        <w:rPr>
          <w:rFonts w:eastAsia="Calibri"/>
          <w:kern w:val="0"/>
          <w14:ligatures w14:val="none"/>
        </w:rPr>
        <w:t xml:space="preserve"> </w:t>
      </w:r>
      <w:r>
        <w:rPr>
          <w:lang w:eastAsia="et-EE"/>
        </w:rPr>
        <w:t>Tegu on kõige leebema viisiga eesmärgi saavutamiseks. Muu viis on kehtiva õiguse kohane lahendus, kus välismaalase igakordsel staatuse muutmisel otsustab kohus tema kinnipidamise uuesti, kuigi kinnipidamise eesmärk ei ole muutunud.</w:t>
      </w:r>
    </w:p>
    <w:p w:rsidR="002E66CD" w:rsidP="002E66CD" w:rsidRDefault="002E66CD" w14:paraId="6C07A484" w14:textId="77777777">
      <w:pPr>
        <w:jc w:val="both"/>
        <w:rPr>
          <w:lang w:eastAsia="et-EE"/>
        </w:rPr>
      </w:pPr>
    </w:p>
    <w:p w:rsidRPr="00012D66" w:rsidR="002E66CD" w:rsidP="002E66CD" w:rsidRDefault="002E66CD" w14:paraId="7C3F46B9" w14:textId="77777777">
      <w:pPr>
        <w:jc w:val="both"/>
        <w:rPr>
          <w:b/>
          <w:color w:val="4472C4" w:themeColor="accent1"/>
          <w:lang w:eastAsia="et-EE"/>
        </w:rPr>
      </w:pPr>
      <w:r w:rsidRPr="00012D66">
        <w:rPr>
          <w:b/>
          <w:color w:val="4472C4" w:themeColor="accent1"/>
          <w:lang w:eastAsia="et-EE"/>
        </w:rPr>
        <w:t>Mõõdukus</w:t>
      </w:r>
    </w:p>
    <w:p w:rsidRPr="00C20EA1" w:rsidR="002E66CD" w:rsidP="002E66CD" w:rsidRDefault="002E66CD" w14:paraId="22892144" w14:textId="77777777">
      <w:pPr>
        <w:jc w:val="both"/>
        <w:rPr>
          <w:rFonts w:eastAsia="Calibri"/>
          <w:kern w:val="0"/>
          <w14:ligatures w14:val="none"/>
        </w:rPr>
      </w:pPr>
    </w:p>
    <w:p w:rsidRPr="00C20EA1" w:rsidR="002E66CD" w:rsidP="002E66CD" w:rsidRDefault="002E66CD" w14:paraId="01CE0380" w14:textId="77777777">
      <w:pPr>
        <w:jc w:val="both"/>
        <w:rPr>
          <w:rFonts w:eastAsia="Calibri"/>
          <w:kern w:val="0"/>
          <w14:ligatures w14:val="none"/>
        </w:rPr>
      </w:pPr>
      <w:r w:rsidRPr="00C20EA1">
        <w:rPr>
          <w:rFonts w:eastAsia="Calibri"/>
          <w:kern w:val="0"/>
          <w14:ligatures w14:val="none"/>
        </w:rPr>
        <w:t xml:space="preserve">Meetme mõõdukuse hindamisel tuleb kaaluda ühelt poolt põhiõigusse sekkumise ulatust ja intensiivsust, teiselt poolt aga eesmärgi tähtsust. Seega tuleb kaaluda, kas </w:t>
      </w:r>
      <w:r w:rsidRPr="009B0A36">
        <w:rPr>
          <w:rFonts w:eastAsia="Calibri"/>
          <w:kern w:val="0"/>
          <w14:ligatures w14:val="none"/>
        </w:rPr>
        <w:t>haldus- ja kohtumenetlusökonoomia</w:t>
      </w:r>
      <w:r>
        <w:rPr>
          <w:rFonts w:eastAsia="Calibri"/>
          <w:kern w:val="0"/>
          <w14:ligatures w14:val="none"/>
        </w:rPr>
        <w:t xml:space="preserve"> kaalub </w:t>
      </w:r>
      <w:r w:rsidRPr="00C20EA1">
        <w:rPr>
          <w:rFonts w:eastAsia="Calibri"/>
          <w:kern w:val="0"/>
          <w14:ligatures w14:val="none"/>
        </w:rPr>
        <w:t xml:space="preserve">üles </w:t>
      </w:r>
      <w:r>
        <w:rPr>
          <w:rFonts w:eastAsia="Calibri"/>
          <w:kern w:val="0"/>
          <w14:ligatures w14:val="none"/>
        </w:rPr>
        <w:t>võrdsuspõhiõiguse riive.</w:t>
      </w:r>
    </w:p>
    <w:p w:rsidR="002E66CD" w:rsidP="002E66CD" w:rsidRDefault="002E66CD" w14:paraId="5768F827" w14:textId="77777777">
      <w:pPr>
        <w:jc w:val="both"/>
        <w:rPr>
          <w:b/>
          <w:bCs/>
        </w:rPr>
      </w:pPr>
    </w:p>
    <w:p w:rsidR="002E66CD" w:rsidP="002E66CD" w:rsidRDefault="002E66CD" w14:paraId="7104C1EA" w14:textId="20A9DCB1">
      <w:pPr>
        <w:jc w:val="both"/>
        <w:rPr>
          <w:lang w:eastAsia="et-EE"/>
        </w:rPr>
      </w:pPr>
      <w:r>
        <w:rPr>
          <w:lang w:eastAsia="et-EE"/>
        </w:rPr>
        <w:t xml:space="preserve">Eelnõu koostajate hinnangul ei ole tegu intensiivse võrdsuspõhiõiguse riivega. Menetlusökonoomia on kaalukas eesmärk </w:t>
      </w:r>
      <w:r w:rsidR="009548B6">
        <w:rPr>
          <w:lang w:eastAsia="et-EE"/>
        </w:rPr>
        <w:t xml:space="preserve">ja </w:t>
      </w:r>
      <w:r>
        <w:rPr>
          <w:lang w:eastAsia="et-EE"/>
        </w:rPr>
        <w:t xml:space="preserve">meetmega ei võeta meetme </w:t>
      </w:r>
      <w:r w:rsidR="00E75FA5">
        <w:rPr>
          <w:lang w:eastAsia="et-EE"/>
        </w:rPr>
        <w:t xml:space="preserve">sihtrühmalt </w:t>
      </w:r>
      <w:r>
        <w:rPr>
          <w:lang w:eastAsia="et-EE"/>
        </w:rPr>
        <w:t>ära ühtegi põhiõiguslikku tagatist</w:t>
      </w:r>
      <w:r w:rsidR="009548B6">
        <w:rPr>
          <w:lang w:eastAsia="et-EE"/>
        </w:rPr>
        <w:t>.</w:t>
      </w:r>
      <w:r>
        <w:rPr>
          <w:lang w:eastAsia="et-EE"/>
        </w:rPr>
        <w:t xml:space="preserve"> </w:t>
      </w:r>
      <w:r w:rsidR="009548B6">
        <w:rPr>
          <w:lang w:eastAsia="et-EE"/>
        </w:rPr>
        <w:t>J</w:t>
      </w:r>
      <w:r>
        <w:rPr>
          <w:lang w:eastAsia="et-EE"/>
        </w:rPr>
        <w:t xml:space="preserve">ätkuvalt peab esinema alus välismaalase kinnipidamiseks, tema kinnipidamine peab olema proportsionaalne ning kinnipidamiseks annab loa kohus. Edaspidi ei tingi välismaalase õigusliku staatuse muutmine (korduva rahvusvahelise kaitse taotluse esitamine või keelduv otsus rahvusvahelise kaitse menetluses) välismaalase kinnipidamise ümbervormistamist muus seaduses sätestatud alusel. Kohustus hinnata muude järelevalvemeetmete tulemuslikkust on nii VRKS-i kui </w:t>
      </w:r>
      <w:r w:rsidR="00D7444B">
        <w:rPr>
          <w:lang w:eastAsia="et-EE"/>
        </w:rPr>
        <w:t xml:space="preserve">ka </w:t>
      </w:r>
      <w:proofErr w:type="spellStart"/>
      <w:r>
        <w:rPr>
          <w:lang w:eastAsia="et-EE"/>
        </w:rPr>
        <w:t>VSS-i</w:t>
      </w:r>
      <w:proofErr w:type="spellEnd"/>
      <w:r>
        <w:rPr>
          <w:lang w:eastAsia="et-EE"/>
        </w:rPr>
        <w:t xml:space="preserve"> alusel kinnipidamise eeldus. Seega</w:t>
      </w:r>
      <w:r w:rsidR="00D7444B">
        <w:rPr>
          <w:lang w:eastAsia="et-EE"/>
        </w:rPr>
        <w:t>,</w:t>
      </w:r>
      <w:r>
        <w:rPr>
          <w:lang w:eastAsia="et-EE"/>
        </w:rPr>
        <w:t xml:space="preserve"> kui kinnipidamise ajal muutub isiku õiguslik staatus järgnevalt:</w:t>
      </w:r>
    </w:p>
    <w:p w:rsidR="002E66CD" w:rsidP="002E66CD" w:rsidRDefault="002E66CD" w14:paraId="5E90255E" w14:textId="7092BDCD">
      <w:pPr>
        <w:ind w:left="708"/>
        <w:jc w:val="both"/>
        <w:rPr>
          <w:lang w:eastAsia="et-EE"/>
        </w:rPr>
      </w:pPr>
      <w:r>
        <w:rPr>
          <w:lang w:eastAsia="et-EE"/>
        </w:rPr>
        <w:t xml:space="preserve">3.1. väljasaadetav </w:t>
      </w:r>
      <w:r w:rsidR="00C70900">
        <w:rPr>
          <w:lang w:eastAsia="et-EE"/>
        </w:rPr>
        <w:t>→</w:t>
      </w:r>
      <w:r>
        <w:rPr>
          <w:lang w:eastAsia="et-EE"/>
        </w:rPr>
        <w:t xml:space="preserve"> rahvusvahelise kaitse taotleja, kellel ei ole õigust riigis viibida;</w:t>
      </w:r>
    </w:p>
    <w:p w:rsidR="002E66CD" w:rsidP="002E66CD" w:rsidRDefault="002E66CD" w14:paraId="5AF66EA0" w14:textId="77777777">
      <w:pPr>
        <w:ind w:left="1416"/>
        <w:jc w:val="both"/>
        <w:rPr>
          <w:lang w:eastAsia="et-EE"/>
        </w:rPr>
      </w:pPr>
      <w:r>
        <w:rPr>
          <w:lang w:eastAsia="et-EE"/>
        </w:rPr>
        <w:t xml:space="preserve">3.1.1. isik on peetud kinni </w:t>
      </w:r>
      <w:proofErr w:type="spellStart"/>
      <w:r>
        <w:rPr>
          <w:lang w:eastAsia="et-EE"/>
        </w:rPr>
        <w:t>VSS-i</w:t>
      </w:r>
      <w:proofErr w:type="spellEnd"/>
      <w:r>
        <w:rPr>
          <w:lang w:eastAsia="et-EE"/>
        </w:rPr>
        <w:t xml:space="preserve"> alusel väljasaatmismenetluse läbiviimiseks ning kinnipidamise alus ei muutu, sest riigis õigusliku aluseta viibival välismaalasel lasub lahkumiskohustus.</w:t>
      </w:r>
    </w:p>
    <w:p w:rsidR="002E66CD" w:rsidP="002E66CD" w:rsidRDefault="002E66CD" w14:paraId="3AFEC40C" w14:textId="2F84427A">
      <w:pPr>
        <w:ind w:left="708"/>
        <w:jc w:val="both"/>
        <w:rPr>
          <w:lang w:eastAsia="et-EE"/>
        </w:rPr>
      </w:pPr>
      <w:r>
        <w:rPr>
          <w:lang w:eastAsia="et-EE"/>
        </w:rPr>
        <w:t xml:space="preserve">3.2. rahvusvahelise kaitse taotleja </w:t>
      </w:r>
      <w:r w:rsidR="00C70900">
        <w:rPr>
          <w:lang w:eastAsia="et-EE"/>
        </w:rPr>
        <w:t>→</w:t>
      </w:r>
      <w:r>
        <w:rPr>
          <w:lang w:eastAsia="et-EE"/>
        </w:rPr>
        <w:t xml:space="preserve"> väljasaadetav</w:t>
      </w:r>
      <w:r w:rsidR="00D7444B">
        <w:rPr>
          <w:lang w:eastAsia="et-EE"/>
        </w:rPr>
        <w:t>;</w:t>
      </w:r>
    </w:p>
    <w:p w:rsidR="002E66CD" w:rsidP="002E66CD" w:rsidRDefault="002E66CD" w14:paraId="5AB3C49E" w14:textId="7FF7036E">
      <w:pPr>
        <w:ind w:left="1416"/>
        <w:jc w:val="both"/>
        <w:rPr>
          <w:lang w:eastAsia="et-EE"/>
        </w:rPr>
      </w:pPr>
      <w:r>
        <w:rPr>
          <w:lang w:eastAsia="et-EE"/>
        </w:rPr>
        <w:t>3.2.1. väljasaatmine on VSS § 5 kohaselt väljasõidukohustuse sunniviisiline täitmine ning VSS § 7</w:t>
      </w:r>
      <w:r>
        <w:rPr>
          <w:vertAlign w:val="superscript"/>
          <w:lang w:eastAsia="et-EE"/>
        </w:rPr>
        <w:t xml:space="preserve">3 </w:t>
      </w:r>
      <w:r>
        <w:rPr>
          <w:lang w:eastAsia="et-EE"/>
        </w:rPr>
        <w:t>lõike 2 kohaselt sundtäidetakse lahkumiskohustus välismaalase kinnipidamise ja Eestist väljasaatmise teel. Juhul kui kohus on VRKS-i alusel kinnipidamise otsustamisel tuvastanud, et leebemad järelevalvemeetmed ei ole tulemuslikud, siis esineb ka eelnõukohane alus välismaalase kinnipidamiseks väljasaatmise eesmärgil (põgenemise oht).</w:t>
      </w:r>
      <w:r>
        <w:rPr>
          <w:rStyle w:val="Allmrkuseviide"/>
          <w:lang w:eastAsia="et-EE"/>
        </w:rPr>
        <w:footnoteReference w:id="128"/>
      </w:r>
      <w:r>
        <w:rPr>
          <w:lang w:eastAsia="et-EE"/>
        </w:rPr>
        <w:t xml:space="preserve"> Põgenemise ohu puudumisel on edaspidi seotud kaks VRKS-</w:t>
      </w:r>
      <w:proofErr w:type="spellStart"/>
      <w:r>
        <w:rPr>
          <w:lang w:eastAsia="et-EE"/>
        </w:rPr>
        <w:t>is</w:t>
      </w:r>
      <w:proofErr w:type="spellEnd"/>
      <w:r>
        <w:rPr>
          <w:lang w:eastAsia="et-EE"/>
        </w:rPr>
        <w:t xml:space="preserve"> ja </w:t>
      </w:r>
      <w:proofErr w:type="spellStart"/>
      <w:r>
        <w:rPr>
          <w:lang w:eastAsia="et-EE"/>
        </w:rPr>
        <w:t>VSS-is</w:t>
      </w:r>
      <w:proofErr w:type="spellEnd"/>
      <w:r>
        <w:rPr>
          <w:lang w:eastAsia="et-EE"/>
        </w:rPr>
        <w:t xml:space="preserve"> sätestatud kinnipidamise alust</w:t>
      </w:r>
      <w:r w:rsidR="00446B98">
        <w:rPr>
          <w:lang w:eastAsia="et-EE"/>
        </w:rPr>
        <w:t xml:space="preserve">, </w:t>
      </w:r>
      <w:r w:rsidRPr="0018103A" w:rsidR="00446B98">
        <w:rPr>
          <w:lang w:eastAsia="et-EE"/>
        </w:rPr>
        <w:t>milleks on</w:t>
      </w:r>
      <w:r w:rsidRPr="0018103A">
        <w:rPr>
          <w:lang w:eastAsia="et-EE"/>
        </w:rPr>
        <w:t xml:space="preserve"> </w:t>
      </w:r>
      <w:r>
        <w:rPr>
          <w:lang w:eastAsia="et-EE"/>
        </w:rPr>
        <w:t>avaliku korra ja julgeoleku tagamine ning välismaalase kinnipidamine piirimenetluses. Ka nendel juhtudel on kohus esmase kinnipidamise loa andmisel otsustanud, et need alused esinevad (oht riigi julgeolekule või avalikule korrale ning piirimenetluse kohaldamine) ning seda sõltumata sellest, kas välismaalase staatus on kinnipidamise ajal muutunud.</w:t>
      </w:r>
    </w:p>
    <w:p w:rsidRPr="00A35F55" w:rsidR="002E66CD" w:rsidP="002E66CD" w:rsidRDefault="002E66CD" w14:paraId="3D8ACD72" w14:textId="77777777">
      <w:pPr>
        <w:jc w:val="both"/>
        <w:rPr>
          <w:lang w:eastAsia="et-EE"/>
        </w:rPr>
      </w:pPr>
    </w:p>
    <w:p w:rsidRPr="007412AA" w:rsidR="002E66CD" w:rsidP="002E66CD" w:rsidRDefault="002E66CD" w14:paraId="10F86569" w14:textId="67766E25">
      <w:pPr>
        <w:autoSpaceDE w:val="0"/>
        <w:autoSpaceDN w:val="0"/>
        <w:adjustRightInd w:val="0"/>
        <w:jc w:val="both"/>
      </w:pPr>
      <w:r w:rsidRPr="00C20EA1">
        <w:rPr>
          <w:rFonts w:eastAsia="Calibri"/>
          <w:b/>
          <w:bCs/>
          <w:color w:val="0070C0"/>
          <w:kern w:val="0"/>
          <w14:ligatures w14:val="none"/>
        </w:rPr>
        <w:t>Järeldus</w:t>
      </w:r>
      <w:r w:rsidR="00DC1AA9">
        <w:rPr>
          <w:rFonts w:eastAsia="Calibri"/>
          <w:b/>
          <w:bCs/>
          <w:color w:val="0070C0"/>
          <w:kern w:val="0"/>
          <w14:ligatures w14:val="none"/>
        </w:rPr>
        <w:t>.</w:t>
      </w:r>
      <w:r w:rsidRPr="00C20EA1">
        <w:rPr>
          <w:rFonts w:eastAsia="Calibri"/>
          <w:b/>
          <w:bCs/>
          <w:color w:val="0070C0"/>
          <w:kern w:val="0"/>
          <w14:ligatures w14:val="none"/>
        </w:rPr>
        <w:t xml:space="preserve"> </w:t>
      </w:r>
      <w:r>
        <w:rPr>
          <w:rFonts w:eastAsia="Calibri"/>
          <w:kern w:val="0"/>
          <w14:ligatures w14:val="none"/>
        </w:rPr>
        <w:t xml:space="preserve">Meede on proportsionaalne, </w:t>
      </w:r>
      <w:r w:rsidRPr="00C20EA1">
        <w:rPr>
          <w:rFonts w:eastAsia="Calibri"/>
          <w:color w:val="000000"/>
          <w:kern w:val="0"/>
          <w14:ligatures w14:val="none"/>
        </w:rPr>
        <w:t xml:space="preserve">sest </w:t>
      </w:r>
      <w:r>
        <w:rPr>
          <w:rFonts w:eastAsia="Calibri"/>
          <w:color w:val="000000"/>
          <w:kern w:val="0"/>
          <w14:ligatures w14:val="none"/>
        </w:rPr>
        <w:t xml:space="preserve">see soodustab </w:t>
      </w:r>
      <w:r w:rsidRPr="009B0A36">
        <w:rPr>
          <w:rFonts w:eastAsia="Calibri"/>
          <w:kern w:val="0"/>
          <w14:ligatures w14:val="none"/>
        </w:rPr>
        <w:t>haldus- ja kohtumenetlusökonoomia</w:t>
      </w:r>
      <w:r>
        <w:rPr>
          <w:rFonts w:eastAsia="Calibri"/>
          <w:kern w:val="0"/>
          <w14:ligatures w14:val="none"/>
        </w:rPr>
        <w:t>t</w:t>
      </w:r>
      <w:r w:rsidR="00DC1AA9">
        <w:rPr>
          <w:rFonts w:eastAsia="Calibri"/>
          <w:kern w:val="0"/>
          <w14:ligatures w14:val="none"/>
        </w:rPr>
        <w:t>,</w:t>
      </w:r>
      <w:r>
        <w:rPr>
          <w:rFonts w:eastAsia="Calibri"/>
          <w:kern w:val="0"/>
          <w14:ligatures w14:val="none"/>
        </w:rPr>
        <w:t xml:space="preserve"> ning võrdsuspõhiõiguse riive ei ole intensiivne, kuna kohus on juba kord andnud loa välismaalase kinnipidamiseks, loas antud tähtaeg ei ole möödunud ning ükski eluline asjaolu peale välismaalasele omistatud staatuse ei ole muut</w:t>
      </w:r>
      <w:r w:rsidR="00446B98">
        <w:rPr>
          <w:rFonts w:eastAsia="Calibri"/>
          <w:kern w:val="0"/>
          <w14:ligatures w14:val="none"/>
        </w:rPr>
        <w:t>u</w:t>
      </w:r>
      <w:r>
        <w:rPr>
          <w:rFonts w:eastAsia="Calibri"/>
          <w:kern w:val="0"/>
          <w14:ligatures w14:val="none"/>
        </w:rPr>
        <w:t>nud.</w:t>
      </w:r>
    </w:p>
    <w:p w:rsidRPr="00C20EA1" w:rsidR="002E66CD" w:rsidP="002E66CD" w:rsidRDefault="002E66CD" w14:paraId="1D9B5D48" w14:textId="5009F2D6">
      <w:pPr>
        <w:autoSpaceDE w:val="0"/>
        <w:autoSpaceDN w:val="0"/>
        <w:adjustRightInd w:val="0"/>
        <w:jc w:val="both"/>
        <w:rPr>
          <w:rFonts w:eastAsia="Calibri"/>
          <w:b/>
          <w:bCs/>
          <w:color w:val="000000"/>
          <w:kern w:val="0"/>
          <w14:ligatures w14:val="none"/>
        </w:rPr>
      </w:pPr>
    </w:p>
    <w:p w:rsidR="00FD7A59" w:rsidP="006A4F3F" w:rsidRDefault="00C941D6" w14:paraId="46A13343" w14:textId="6BB12B66">
      <w:pPr>
        <w:pStyle w:val="Pealkiri1"/>
        <w:rPr>
          <w:rFonts w:eastAsia="Calibri"/>
        </w:rPr>
      </w:pPr>
      <w:r w:rsidRPr="00840D8F">
        <w:rPr>
          <w:rFonts w:eastAsia="Calibri"/>
        </w:rPr>
        <w:t>6. Seaduse mõjud</w:t>
      </w:r>
    </w:p>
    <w:p w:rsidRPr="008F2180" w:rsidR="008F2180" w:rsidP="008F2180" w:rsidRDefault="008F2180" w14:paraId="52771AFF" w14:textId="77777777"/>
    <w:p w:rsidR="008F2180" w:rsidP="0057476C" w:rsidRDefault="001101E3" w14:paraId="070CA5F1" w14:textId="77777777">
      <w:pPr>
        <w:pStyle w:val="pf0"/>
        <w:spacing w:before="0" w:beforeAutospacing="0" w:after="0" w:afterAutospacing="0"/>
        <w:jc w:val="both"/>
      </w:pPr>
      <w:r w:rsidRPr="00205F36">
        <w:t xml:space="preserve">Eelnõu eesmärk on tagada Eestis Euroopa Liidu ühise </w:t>
      </w:r>
      <w:r w:rsidR="00BB3793">
        <w:t xml:space="preserve">rahvusvahelise kaitse </w:t>
      </w:r>
      <w:r w:rsidRPr="00205F36">
        <w:t>süsteemi õigusaktide t</w:t>
      </w:r>
      <w:r w:rsidR="00A457BD">
        <w:t>ulemuslik</w:t>
      </w:r>
      <w:r w:rsidRPr="00205F36">
        <w:t xml:space="preserve"> rakendamine, et ühtlustada varjupaiga- ja rändemenetlused ning tagada nende kiirus, õiglus ja läbipaistvus, kaitstes samas taotlejate põhiõigusi ning liikmesriikide julgeolekut ja avalikku korda</w:t>
      </w:r>
      <w:r w:rsidRPr="008F6C9E" w:rsidR="006A4F3F">
        <w:t>.</w:t>
      </w:r>
      <w:r w:rsidR="002221B9">
        <w:t xml:space="preserve"> Eelnõuga korrastatakse kehtivaid norme, et lihtsustada, lühendada ja täpsustada menetlusnorme, taga</w:t>
      </w:r>
      <w:r w:rsidR="00510ED4">
        <w:t>d</w:t>
      </w:r>
      <w:r w:rsidR="002221B9">
        <w:t>a taotlejatele EL</w:t>
      </w:r>
      <w:r w:rsidR="00712C17">
        <w:t>-i</w:t>
      </w:r>
      <w:r w:rsidR="002221B9">
        <w:t xml:space="preserve"> õigustest tulenevad garantiid, tagada väärkasutamise </w:t>
      </w:r>
      <w:r w:rsidRPr="002221B9" w:rsidR="002221B9">
        <w:t xml:space="preserve">tõkestamise meetmete kasutamine, ühtlustada </w:t>
      </w:r>
      <w:r w:rsidR="00BC0AB9">
        <w:t>tavade</w:t>
      </w:r>
      <w:r w:rsidRPr="002221B9" w:rsidR="00BC0AB9">
        <w:t xml:space="preserve"> </w:t>
      </w:r>
      <w:r w:rsidRPr="002221B9" w:rsidR="002221B9">
        <w:t>rakendamist</w:t>
      </w:r>
      <w:r w:rsidR="00BC0AB9">
        <w:t xml:space="preserve"> ja </w:t>
      </w:r>
      <w:r w:rsidRPr="008F6C9E" w:rsidR="002221B9">
        <w:t>vastuvõtu standardeid</w:t>
      </w:r>
      <w:r w:rsidR="00BC0AB9">
        <w:t>,</w:t>
      </w:r>
      <w:r w:rsidRPr="008F6C9E" w:rsidR="002221B9">
        <w:t xml:space="preserve"> taga</w:t>
      </w:r>
      <w:r w:rsidRPr="002221B9" w:rsidR="002221B9">
        <w:t>da</w:t>
      </w:r>
      <w:r w:rsidRPr="008F6C9E" w:rsidR="002221B9">
        <w:t xml:space="preserve"> liikumisvabaduse piiramine ja vastuvõtutingimuste pakkumise äravõtmine ja piiramine</w:t>
      </w:r>
      <w:r w:rsidR="00BC0AB9">
        <w:t xml:space="preserve"> ning</w:t>
      </w:r>
      <w:r w:rsidRPr="008F6C9E" w:rsidR="002221B9">
        <w:t xml:space="preserve"> </w:t>
      </w:r>
      <w:r w:rsidRPr="002221B9" w:rsidR="002221B9">
        <w:t>ühtlustada</w:t>
      </w:r>
      <w:r w:rsidRPr="008F6C9E" w:rsidR="002221B9">
        <w:t xml:space="preserve"> kaitse andmise standardeid</w:t>
      </w:r>
      <w:r w:rsidRPr="002221B9" w:rsidR="002221B9">
        <w:t>.</w:t>
      </w:r>
    </w:p>
    <w:p w:rsidR="008F2180" w:rsidP="0057476C" w:rsidRDefault="008F2180" w14:paraId="369F406B" w14:textId="77777777">
      <w:pPr>
        <w:pStyle w:val="pf0"/>
        <w:spacing w:before="0" w:beforeAutospacing="0" w:after="0" w:afterAutospacing="0"/>
        <w:jc w:val="both"/>
      </w:pPr>
    </w:p>
    <w:p w:rsidR="0057476C" w:rsidP="0057476C" w:rsidRDefault="00DA27CD" w14:paraId="71B26751" w14:textId="16772B41">
      <w:pPr>
        <w:pStyle w:val="pf0"/>
        <w:spacing w:before="0" w:beforeAutospacing="0" w:after="0" w:afterAutospacing="0"/>
        <w:jc w:val="both"/>
      </w:pPr>
      <w:r>
        <w:t xml:space="preserve">Mõjude </w:t>
      </w:r>
      <w:r w:rsidR="00BD6CA6">
        <w:t xml:space="preserve">hindamiseks on </w:t>
      </w:r>
      <w:r w:rsidR="004761F7">
        <w:t xml:space="preserve">eelkirjeldatud </w:t>
      </w:r>
      <w:r w:rsidR="00BD6CA6">
        <w:t>muudatused jaotatud lähtuvalt</w:t>
      </w:r>
      <w:r>
        <w:t xml:space="preserve"> EL-i varjupaiga- ja rändehalduse õigustiku reformi eesmärkidest</w:t>
      </w:r>
      <w:r w:rsidR="004761F7">
        <w:t>, milleks</w:t>
      </w:r>
      <w:r>
        <w:t xml:space="preserve"> on kindlamad E</w:t>
      </w:r>
      <w:r w:rsidR="00865757">
        <w:t>L</w:t>
      </w:r>
      <w:r w:rsidR="00587837">
        <w:t>-i</w:t>
      </w:r>
      <w:r>
        <w:t xml:space="preserve"> välispiirid, </w:t>
      </w:r>
      <w:r w:rsidR="00396012">
        <w:t xml:space="preserve">tulemuslik </w:t>
      </w:r>
      <w:r>
        <w:t>ja ühetaoline rahvusvahelise kaitse menetlus</w:t>
      </w:r>
      <w:r w:rsidR="00865757">
        <w:t xml:space="preserve"> </w:t>
      </w:r>
      <w:r w:rsidR="00587837">
        <w:t>ning</w:t>
      </w:r>
      <w:r w:rsidR="00865757">
        <w:t xml:space="preserve"> solidaarsusmehhanism</w:t>
      </w:r>
      <w:r w:rsidR="00120590">
        <w:t xml:space="preserve">. </w:t>
      </w:r>
      <w:r w:rsidR="001101E3">
        <w:t xml:space="preserve">Hinnatakse ka planeeritud muudatuste mõju </w:t>
      </w:r>
      <w:r w:rsidR="00C010A7">
        <w:t>taotlejate</w:t>
      </w:r>
      <w:r w:rsidR="00A20527">
        <w:t>le</w:t>
      </w:r>
      <w:r w:rsidR="00C010A7">
        <w:t xml:space="preserve"> ja kaitse</w:t>
      </w:r>
      <w:r w:rsidR="000653BF">
        <w:t xml:space="preserve"> </w:t>
      </w:r>
      <w:r w:rsidR="00C010A7">
        <w:t>saajatele suunatud kohanemismeetme loomise</w:t>
      </w:r>
      <w:r w:rsidR="00A20527">
        <w:t>le</w:t>
      </w:r>
      <w:r w:rsidR="00C010A7">
        <w:t xml:space="preserve"> ning olemasolevate täiendamisele,</w:t>
      </w:r>
      <w:r w:rsidR="001101E3">
        <w:t xml:space="preserve"> isikuandmete töötlemisele ja halduskoormusele</w:t>
      </w:r>
      <w:r w:rsidR="008F2180">
        <w:t>,</w:t>
      </w:r>
      <w:r w:rsidRPr="008F2180" w:rsidR="008F2180">
        <w:t xml:space="preserve"> </w:t>
      </w:r>
      <w:r w:rsidR="008F2180">
        <w:t xml:space="preserve">mis toetavad nimetatud eesmärkide </w:t>
      </w:r>
      <w:commentRangeStart w:id="167"/>
      <w:r w:rsidR="008F2180">
        <w:t>täitmist</w:t>
      </w:r>
      <w:commentRangeEnd w:id="167"/>
      <w:r w:rsidR="00106D3B">
        <w:rPr>
          <w:rStyle w:val="Kommentaariviide"/>
          <w:lang w:eastAsia="en-US"/>
        </w:rPr>
        <w:commentReference w:id="167"/>
      </w:r>
      <w:r w:rsidR="008F2180">
        <w:t xml:space="preserve"> </w:t>
      </w:r>
      <w:r w:rsidR="001101E3">
        <w:t>.</w:t>
      </w:r>
    </w:p>
    <w:p w:rsidR="00865757" w:rsidP="0057476C" w:rsidRDefault="00865757" w14:paraId="2CEF1536" w14:textId="77777777">
      <w:pPr>
        <w:pStyle w:val="pf0"/>
        <w:spacing w:before="0" w:beforeAutospacing="0" w:after="0" w:afterAutospacing="0"/>
        <w:jc w:val="both"/>
      </w:pPr>
    </w:p>
    <w:p w:rsidR="00FD7A59" w:rsidP="0057476C" w:rsidRDefault="00865757" w14:paraId="5A2FEF81" w14:textId="5B38E864">
      <w:pPr>
        <w:pStyle w:val="pf0"/>
        <w:spacing w:before="0" w:beforeAutospacing="0" w:after="0" w:afterAutospacing="0"/>
        <w:jc w:val="both"/>
      </w:pPr>
      <w:r>
        <w:t xml:space="preserve">Mõjuanalüüs on koostatud </w:t>
      </w:r>
      <w:r w:rsidR="00C85AF8">
        <w:t>sel</w:t>
      </w:r>
      <w:r w:rsidR="00A20527">
        <w:t xml:space="preserve"> </w:t>
      </w:r>
      <w:r w:rsidR="00C85AF8">
        <w:t>viisil</w:t>
      </w:r>
      <w:r w:rsidR="00A20527">
        <w:t xml:space="preserve"> seepärast</w:t>
      </w:r>
      <w:r>
        <w:t xml:space="preserve">, </w:t>
      </w:r>
      <w:r w:rsidR="00A20527">
        <w:t xml:space="preserve">et </w:t>
      </w:r>
      <w:r>
        <w:t>peamiselt ei ole tegemist muudatustega, kus Eesti saaks valida erinevate õiguslike lahenduste vahel. Kuna eelnõuga võetakse üle üks EL</w:t>
      </w:r>
      <w:r w:rsidR="00A20527">
        <w:t>-i</w:t>
      </w:r>
      <w:r>
        <w:t xml:space="preserve"> direktiiv ja rakendatakse üheksa EL</w:t>
      </w:r>
      <w:r w:rsidR="00A20527">
        <w:t>-i</w:t>
      </w:r>
      <w:r>
        <w:t xml:space="preserve"> määrust, siis on </w:t>
      </w:r>
      <w:r w:rsidR="00A20527">
        <w:t xml:space="preserve">enamjaolt </w:t>
      </w:r>
      <w:r>
        <w:t xml:space="preserve">tegemist Eesti õiguse kohustusliku korrastamisega, mille käigus ei looda eelnõuga </w:t>
      </w:r>
      <w:r w:rsidR="004761F7">
        <w:t xml:space="preserve">valdavalt </w:t>
      </w:r>
      <w:r>
        <w:t>uut korda. Mõju EL</w:t>
      </w:r>
      <w:r w:rsidR="00A20527">
        <w:noBreakHyphen/>
        <w:t>i</w:t>
      </w:r>
      <w:r>
        <w:t xml:space="preserve"> ühisele rahvusvahelise kaitse ja rändehalduse süsteemile on kajastatud </w:t>
      </w:r>
      <w:r w:rsidR="001B7DAE">
        <w:t>EK</w:t>
      </w:r>
      <w:r>
        <w:t xml:space="preserve"> varem viidatud dokumentides</w:t>
      </w:r>
      <w:r w:rsidR="004761F7">
        <w:t xml:space="preserve"> ning Vabariigi Valitsuse seisukohtadega kooskõlas olevad sisulised muudatused on põhjalikult kirjeldatud seletuskirja </w:t>
      </w:r>
      <w:r w:rsidR="00502DB3">
        <w:t>lisas</w:t>
      </w:r>
      <w:r w:rsidR="00E00D50">
        <w:t xml:space="preserve"> 2.</w:t>
      </w:r>
      <w:r w:rsidR="004761F7">
        <w:t xml:space="preserve"> </w:t>
      </w:r>
      <w:r>
        <w:t xml:space="preserve">Seetõttu on </w:t>
      </w:r>
      <w:r w:rsidR="004761F7">
        <w:t xml:space="preserve">mõjude hindamisel </w:t>
      </w:r>
      <w:r w:rsidR="00A20527">
        <w:t>valitud just need teemad</w:t>
      </w:r>
      <w:r w:rsidR="004761F7">
        <w:t xml:space="preserve">, mille osas on Eestile jäetud teatav valikuvõimalus ning mis mõjutavad Eesti süsteemi </w:t>
      </w:r>
      <w:r w:rsidR="004761F7">
        <w:t xml:space="preserve">praktikas enim. </w:t>
      </w:r>
      <w:r w:rsidR="00BD0A5E">
        <w:t>Et saada</w:t>
      </w:r>
      <w:r w:rsidR="004761F7">
        <w:t xml:space="preserve"> hinnatavatest teemades</w:t>
      </w:r>
      <w:r w:rsidR="00BD0A5E">
        <w:t>t parem ülevaade,</w:t>
      </w:r>
      <w:r w:rsidR="004761F7">
        <w:t xml:space="preserve"> on need esitatud ka tabeli kujul märksõnadena iga sisu</w:t>
      </w:r>
      <w:r w:rsidR="00E17112">
        <w:t xml:space="preserve">lise </w:t>
      </w:r>
      <w:r w:rsidR="004761F7">
        <w:t>teema alguses.</w:t>
      </w:r>
    </w:p>
    <w:p w:rsidR="00FD7A59" w:rsidP="0057476C" w:rsidRDefault="00FD7A59" w14:paraId="7C041C13" w14:textId="77777777">
      <w:pPr>
        <w:pStyle w:val="pf0"/>
        <w:spacing w:before="0" w:beforeAutospacing="0" w:after="0" w:afterAutospacing="0"/>
        <w:jc w:val="both"/>
      </w:pPr>
    </w:p>
    <w:p w:rsidR="00FD7A59" w:rsidP="0057476C" w:rsidRDefault="00646B14" w14:paraId="44B5FA8A" w14:textId="6BDD4507">
      <w:pPr>
        <w:pStyle w:val="pf0"/>
        <w:spacing w:before="0" w:beforeAutospacing="0" w:after="0" w:afterAutospacing="0"/>
        <w:jc w:val="both"/>
      </w:pPr>
      <w:r>
        <w:t>Eelnõus planeeritud muudatuste peami</w:t>
      </w:r>
      <w:r w:rsidR="0006649F">
        <w:t>sed</w:t>
      </w:r>
      <w:r>
        <w:t xml:space="preserve"> sihtrühm</w:t>
      </w:r>
      <w:r w:rsidR="0006649F">
        <w:t>ad</w:t>
      </w:r>
      <w:r>
        <w:t xml:space="preserve"> on </w:t>
      </w:r>
      <w:r w:rsidR="0057476C">
        <w:t xml:space="preserve">Eestis rahvusvahelise kaitse </w:t>
      </w:r>
      <w:r w:rsidR="007B1737">
        <w:t>taotlejad, ajutise kaitse saajad</w:t>
      </w:r>
      <w:r w:rsidR="00E17112">
        <w:t>,</w:t>
      </w:r>
      <w:r w:rsidR="00037C8B">
        <w:t xml:space="preserve"> tagasisaadetavad</w:t>
      </w:r>
      <w:r w:rsidR="00F200EA">
        <w:t xml:space="preserve"> </w:t>
      </w:r>
      <w:r w:rsidR="00E17112">
        <w:t>ning</w:t>
      </w:r>
      <w:r w:rsidR="00F200EA">
        <w:t xml:space="preserve"> </w:t>
      </w:r>
      <w:r w:rsidR="007B1737">
        <w:t>riigiasutused ja ametnikud, kelle töö on seotud varjupaiga- ja rändehaldusega</w:t>
      </w:r>
      <w:r w:rsidR="00776A13">
        <w:t xml:space="preserve">: </w:t>
      </w:r>
      <w:r>
        <w:t>PPA</w:t>
      </w:r>
      <w:r w:rsidR="00037C8B">
        <w:t>,</w:t>
      </w:r>
      <w:r>
        <w:t xml:space="preserve"> </w:t>
      </w:r>
      <w:r w:rsidR="007B1737">
        <w:t>SMIT, SKA, KAPO, halduskohtud</w:t>
      </w:r>
      <w:r>
        <w:t>, advokatuur</w:t>
      </w:r>
      <w:r w:rsidR="00865757">
        <w:t xml:space="preserve"> ja</w:t>
      </w:r>
      <w:r>
        <w:t xml:space="preserve"> </w:t>
      </w:r>
      <w:r w:rsidR="007B1737">
        <w:t>ÕK</w:t>
      </w:r>
      <w:r>
        <w:t xml:space="preserve">. </w:t>
      </w:r>
      <w:r w:rsidR="0006649F">
        <w:t>Sihtrühmade hulka kuuluvad veel EL</w:t>
      </w:r>
      <w:r w:rsidR="006612DE">
        <w:t>-i</w:t>
      </w:r>
      <w:r w:rsidR="0006649F">
        <w:t xml:space="preserve"> liikmesriigid ja rahvusvahelised organisatsioonid ning Eesti elanikud</w:t>
      </w:r>
      <w:r>
        <w:t>.</w:t>
      </w:r>
    </w:p>
    <w:p w:rsidRPr="0057476C" w:rsidR="0057476C" w:rsidP="00765C62" w:rsidRDefault="0057476C" w14:paraId="0C8E1678" w14:textId="77777777">
      <w:pPr>
        <w:keepNext/>
        <w:rPr>
          <w:rFonts w:eastAsia="Calibri"/>
          <w:kern w:val="0"/>
          <w14:ligatures w14:val="none"/>
        </w:rPr>
      </w:pPr>
    </w:p>
    <w:p w:rsidRPr="00537B46" w:rsidR="00C441C4" w:rsidP="0057476C" w:rsidRDefault="00C941D6" w14:paraId="51B68182" w14:textId="094DDAE4">
      <w:pPr>
        <w:pStyle w:val="Pealkiri2"/>
        <w:rPr>
          <w:rFonts w:eastAsia="Calibri" w:cs="Times New Roman"/>
          <w:color w:val="000000"/>
          <w:lang w:eastAsia="et-EE"/>
        </w:rPr>
      </w:pPr>
      <w:r w:rsidRPr="00537B46">
        <w:rPr>
          <w:rFonts w:eastAsia="Calibri" w:cs="Times New Roman"/>
        </w:rPr>
        <w:t>6.1. Kindlama</w:t>
      </w:r>
      <w:r w:rsidRPr="00537B46" w:rsidR="004A476E">
        <w:rPr>
          <w:rFonts w:eastAsia="Calibri" w:cs="Times New Roman"/>
        </w:rPr>
        <w:t>te</w:t>
      </w:r>
      <w:r w:rsidRPr="00537B46">
        <w:rPr>
          <w:rFonts w:eastAsia="Calibri" w:cs="Times New Roman"/>
        </w:rPr>
        <w:t xml:space="preserve"> </w:t>
      </w:r>
      <w:r w:rsidRPr="00537B46" w:rsidR="006941B0">
        <w:rPr>
          <w:rFonts w:eastAsia="Calibri" w:cs="Times New Roman"/>
        </w:rPr>
        <w:t>EL</w:t>
      </w:r>
      <w:r w:rsidR="00E22D55">
        <w:rPr>
          <w:rFonts w:eastAsia="Calibri" w:cs="Times New Roman"/>
        </w:rPr>
        <w:t>-i</w:t>
      </w:r>
      <w:r w:rsidRPr="00537B46" w:rsidR="006941B0">
        <w:rPr>
          <w:rFonts w:eastAsia="Calibri" w:cs="Times New Roman"/>
        </w:rPr>
        <w:t xml:space="preserve"> </w:t>
      </w:r>
      <w:r w:rsidRPr="00537B46">
        <w:rPr>
          <w:rFonts w:eastAsia="Calibri" w:cs="Times New Roman"/>
        </w:rPr>
        <w:t>välispiirid</w:t>
      </w:r>
      <w:r w:rsidRPr="00537B46" w:rsidR="004A476E">
        <w:rPr>
          <w:rFonts w:eastAsia="Calibri" w:cs="Times New Roman"/>
        </w:rPr>
        <w:t>e tagamine</w:t>
      </w:r>
      <w:r w:rsidRPr="00537B46" w:rsidR="00CE6816">
        <w:rPr>
          <w:rFonts w:eastAsia="Calibri" w:cs="Times New Roman"/>
          <w:color w:val="000000"/>
          <w:lang w:eastAsia="et-EE"/>
        </w:rPr>
        <w:tab/>
      </w:r>
    </w:p>
    <w:p w:rsidR="0057476C" w:rsidP="00C941D6" w:rsidRDefault="0057476C" w14:paraId="2E246BF9" w14:textId="77777777">
      <w:pPr>
        <w:autoSpaceDE w:val="0"/>
        <w:autoSpaceDN w:val="0"/>
        <w:adjustRightInd w:val="0"/>
        <w:jc w:val="both"/>
        <w:rPr>
          <w:rFonts w:eastAsia="Calibri"/>
          <w:b/>
          <w:bCs/>
          <w:color w:val="000000"/>
          <w:kern w:val="0"/>
          <w:lang w:eastAsia="et-EE"/>
          <w14:ligatures w14:val="none"/>
        </w:rPr>
      </w:pPr>
    </w:p>
    <w:p w:rsidR="00A66693" w:rsidP="00546410" w:rsidRDefault="006941B0" w14:paraId="410979AC" w14:textId="4CEDF29B">
      <w:pPr>
        <w:jc w:val="both"/>
        <w:rPr>
          <w:rFonts w:eastAsia="Calibri"/>
          <w:bCs/>
          <w:kern w:val="0"/>
          <w14:ligatures w14:val="none"/>
        </w:rPr>
      </w:pPr>
      <w:r>
        <w:rPr>
          <w:rFonts w:eastAsia="Calibri"/>
          <w:bCs/>
          <w:kern w:val="0"/>
          <w14:ligatures w14:val="none"/>
        </w:rPr>
        <w:t>Kindlamate välispiiride teemaga seonduvad peamised m</w:t>
      </w:r>
      <w:r w:rsidRPr="00D40676" w:rsidR="00A66693">
        <w:rPr>
          <w:rFonts w:eastAsia="Calibri"/>
          <w:bCs/>
          <w:kern w:val="0"/>
          <w14:ligatures w14:val="none"/>
        </w:rPr>
        <w:t xml:space="preserve">uudatused on </w:t>
      </w:r>
      <w:r w:rsidR="00A66693">
        <w:rPr>
          <w:rFonts w:eastAsia="Calibri"/>
          <w:bCs/>
          <w:kern w:val="0"/>
          <w14:ligatures w14:val="none"/>
        </w:rPr>
        <w:t xml:space="preserve">tervikliku ülevaate huvides </w:t>
      </w:r>
      <w:r w:rsidRPr="00D40676" w:rsidR="00A66693">
        <w:rPr>
          <w:rFonts w:eastAsia="Calibri"/>
          <w:bCs/>
          <w:kern w:val="0"/>
          <w14:ligatures w14:val="none"/>
        </w:rPr>
        <w:t>esitatud märksõnadena tabelis</w:t>
      </w:r>
      <w:r w:rsidR="00A66693">
        <w:rPr>
          <w:rFonts w:eastAsia="Calibri"/>
          <w:bCs/>
          <w:kern w:val="0"/>
          <w14:ligatures w14:val="none"/>
        </w:rPr>
        <w:t xml:space="preserve"> ja seostatud allolevas mõjuhinnangus.</w:t>
      </w:r>
      <w:r w:rsidR="008F2180">
        <w:rPr>
          <w:rFonts w:eastAsia="Calibri"/>
          <w:bCs/>
          <w:kern w:val="0"/>
          <w14:ligatures w14:val="none"/>
        </w:rPr>
        <w:t xml:space="preserve"> </w:t>
      </w:r>
      <w:r w:rsidR="00546410">
        <w:rPr>
          <w:rFonts w:eastAsia="Calibri"/>
          <w:bCs/>
          <w:kern w:val="0"/>
          <w14:ligatures w14:val="none"/>
        </w:rPr>
        <w:t xml:space="preserve">Siin punktis ja  järgnevates seaduse mõju kajastavates punktides esitatud muudatusi kajastavates tabelites on märgitud olukord enne ja pärast õigustiku reformi rakendamist ning seejärel on kirjeldatud muutus. Näiteks on tabeli abil ilmne, et praegu muudatuste järgselt nõutaval kujul taustakontrolli ei tehta, tulevikus on see kohustuslik ning selleks on muuhulgas vajalik luua taustakontrolli moodul. </w:t>
      </w:r>
    </w:p>
    <w:p w:rsidR="00546410" w:rsidP="00546410" w:rsidRDefault="00546410" w14:paraId="76FA67B6" w14:textId="77777777">
      <w:pPr>
        <w:jc w:val="both"/>
        <w:rPr>
          <w:rFonts w:eastAsia="Calibri"/>
          <w:b/>
          <w:bCs/>
          <w:color w:val="000000"/>
          <w:kern w:val="0"/>
          <w:lang w:eastAsia="et-EE"/>
          <w14:ligatures w14:val="none"/>
        </w:rPr>
      </w:pPr>
    </w:p>
    <w:p w:rsidR="00200C6D" w:rsidP="00C941D6" w:rsidRDefault="00200C6D" w14:paraId="53E394E3" w14:textId="75BF05A6">
      <w:pPr>
        <w:autoSpaceDE w:val="0"/>
        <w:autoSpaceDN w:val="0"/>
        <w:adjustRightInd w:val="0"/>
        <w:jc w:val="both"/>
        <w:rPr>
          <w:rFonts w:eastAsia="Calibri"/>
          <w:color w:val="000000"/>
          <w:kern w:val="0"/>
          <w:lang w:eastAsia="et-EE"/>
          <w14:ligatures w14:val="none"/>
        </w:rPr>
      </w:pPr>
      <w:r w:rsidRPr="0057476C">
        <w:rPr>
          <w:rFonts w:eastAsia="Calibri"/>
          <w:b/>
          <w:bCs/>
          <w:color w:val="000000"/>
          <w:kern w:val="0"/>
          <w:lang w:eastAsia="et-EE"/>
          <w14:ligatures w14:val="none"/>
        </w:rPr>
        <w:t xml:space="preserve">Tabel </w:t>
      </w:r>
      <w:r w:rsidR="00546410">
        <w:rPr>
          <w:rFonts w:eastAsia="Calibri"/>
          <w:b/>
          <w:color w:val="000000"/>
          <w:kern w:val="0"/>
          <w:lang w:eastAsia="et-EE"/>
          <w14:ligatures w14:val="none"/>
        </w:rPr>
        <w:t>6</w:t>
      </w:r>
      <w:r w:rsidRPr="008F2180" w:rsidR="002758AA">
        <w:rPr>
          <w:rFonts w:eastAsia="Calibri"/>
          <w:b/>
          <w:bCs/>
          <w:color w:val="000000"/>
          <w:kern w:val="0"/>
          <w:lang w:eastAsia="et-EE"/>
          <w14:ligatures w14:val="none"/>
        </w:rPr>
        <w:t>.</w:t>
      </w:r>
      <w:r w:rsidRPr="002E1B8E">
        <w:rPr>
          <w:rFonts w:eastAsia="Calibri"/>
          <w:color w:val="000000"/>
          <w:kern w:val="0"/>
          <w:lang w:eastAsia="et-EE"/>
          <w14:ligatures w14:val="none"/>
        </w:rPr>
        <w:t xml:space="preserve"> Peamised muudatused</w:t>
      </w:r>
      <w:r w:rsidRPr="002E1B8E" w:rsidR="00F819CC">
        <w:rPr>
          <w:rFonts w:eastAsia="Calibri"/>
          <w:color w:val="000000"/>
          <w:kern w:val="0"/>
          <w:lang w:eastAsia="et-EE"/>
          <w14:ligatures w14:val="none"/>
        </w:rPr>
        <w:t xml:space="preserve"> (allikas: </w:t>
      </w:r>
      <w:r w:rsidRPr="002E1B8E" w:rsidR="005777E2">
        <w:rPr>
          <w:rFonts w:eastAsia="Calibri"/>
          <w:color w:val="000000"/>
          <w:kern w:val="0"/>
          <w:lang w:eastAsia="et-EE"/>
          <w14:ligatures w14:val="none"/>
        </w:rPr>
        <w:t>SIM</w:t>
      </w:r>
      <w:r w:rsidRPr="002E1B8E" w:rsidR="00F819CC">
        <w:rPr>
          <w:rFonts w:eastAsia="Calibri"/>
          <w:color w:val="000000"/>
          <w:kern w:val="0"/>
          <w:lang w:eastAsia="et-EE"/>
          <w14:ligatures w14:val="none"/>
        </w:rPr>
        <w:t>)</w:t>
      </w:r>
    </w:p>
    <w:p w:rsidRPr="0057476C" w:rsidR="008F2180" w:rsidP="00C941D6" w:rsidRDefault="008F2180" w14:paraId="3D15E04E" w14:textId="77777777">
      <w:pPr>
        <w:autoSpaceDE w:val="0"/>
        <w:autoSpaceDN w:val="0"/>
        <w:adjustRightInd w:val="0"/>
        <w:jc w:val="both"/>
        <w:rPr>
          <w:rFonts w:eastAsia="Calibri"/>
          <w:b/>
          <w:bCs/>
          <w:color w:val="000000"/>
          <w:kern w:val="0"/>
          <w:lang w:eastAsia="et-EE"/>
          <w14:ligatures w14:val="none"/>
        </w:rPr>
      </w:pPr>
    </w:p>
    <w:tbl>
      <w:tblPr>
        <w:tblStyle w:val="Kontuurtabel"/>
        <w:tblW w:w="0" w:type="auto"/>
        <w:tblLook w:val="04A0" w:firstRow="1" w:lastRow="0" w:firstColumn="1" w:lastColumn="0" w:noHBand="0" w:noVBand="1"/>
      </w:tblPr>
      <w:tblGrid>
        <w:gridCol w:w="3529"/>
        <w:gridCol w:w="5512"/>
      </w:tblGrid>
      <w:tr w:rsidRPr="00EE0F34" w:rsidR="00095049" w:rsidTr="00F04CB5" w14:paraId="3B6FC1B4" w14:textId="77777777">
        <w:tc>
          <w:tcPr>
            <w:tcW w:w="9041" w:type="dxa"/>
            <w:gridSpan w:val="2"/>
            <w:tcBorders>
              <w:top w:val="single" w:color="5B9BD5" w:themeColor="accent5" w:sz="12" w:space="0"/>
              <w:left w:val="single" w:color="5B9BD5" w:themeColor="accent5" w:sz="12" w:space="0"/>
              <w:right w:val="single" w:color="5B9BD5" w:themeColor="accent5" w:sz="12" w:space="0"/>
            </w:tcBorders>
            <w:shd w:val="clear" w:color="auto" w:fill="D9E2F3" w:themeFill="accent1" w:themeFillTint="33"/>
          </w:tcPr>
          <w:p w:rsidRPr="00307B73" w:rsidR="00095049" w:rsidP="0031703A" w:rsidRDefault="00095049" w14:paraId="026A19E3" w14:textId="3A9B890E">
            <w:pPr>
              <w:pStyle w:val="Pealkiri2"/>
              <w:jc w:val="center"/>
              <w:rPr>
                <w:rFonts w:ascii="Times New Roman" w:hAnsi="Times New Roman" w:cs="Times New Roman"/>
                <w:szCs w:val="22"/>
              </w:rPr>
            </w:pPr>
            <w:r w:rsidRPr="00307B73">
              <w:rPr>
                <w:rFonts w:ascii="Times New Roman" w:hAnsi="Times New Roman" w:eastAsia="Calibri" w:cs="Times New Roman"/>
                <w:szCs w:val="22"/>
              </w:rPr>
              <w:t>Kindlamad Euroopa välispiirid</w:t>
            </w:r>
          </w:p>
        </w:tc>
      </w:tr>
      <w:tr w:rsidRPr="00EE0F34" w:rsidR="00095049" w:rsidTr="00546410" w14:paraId="22D6FE31" w14:textId="77777777">
        <w:tc>
          <w:tcPr>
            <w:tcW w:w="3529" w:type="dxa"/>
            <w:tcBorders>
              <w:top w:val="single" w:color="5B9BD5" w:themeColor="accent5" w:sz="12" w:space="0"/>
              <w:bottom w:val="single" w:color="5B9BD5" w:themeColor="accent5" w:sz="12" w:space="0"/>
              <w:right w:val="single" w:color="5B9BD5" w:themeColor="accent5" w:sz="12" w:space="0"/>
            </w:tcBorders>
            <w:shd w:val="clear" w:color="auto" w:fill="BDD6EE" w:themeFill="accent5" w:themeFillTint="66"/>
          </w:tcPr>
          <w:p w:rsidRPr="00307B73" w:rsidR="00095049" w:rsidP="003A053E" w:rsidRDefault="00095049" w14:paraId="4966DEA0" w14:textId="77777777">
            <w:pPr>
              <w:jc w:val="center"/>
              <w:rPr>
                <w:rFonts w:ascii="Times New Roman" w:hAnsi="Times New Roman" w:cs="Times New Roman"/>
                <w:b/>
              </w:rPr>
            </w:pPr>
            <w:r w:rsidRPr="00307B73">
              <w:rPr>
                <w:rFonts w:ascii="Times New Roman" w:hAnsi="Times New Roman" w:cs="Times New Roman"/>
                <w:b/>
              </w:rPr>
              <w:t>Enne reformi</w:t>
            </w:r>
          </w:p>
        </w:tc>
        <w:tc>
          <w:tcPr>
            <w:tcW w:w="551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shd w:val="clear" w:color="auto" w:fill="BDD6EE" w:themeFill="accent5" w:themeFillTint="66"/>
          </w:tcPr>
          <w:p w:rsidRPr="00307B73" w:rsidR="00095049" w:rsidP="003A053E" w:rsidRDefault="00095049" w14:paraId="0A776E81" w14:textId="77777777">
            <w:pPr>
              <w:jc w:val="center"/>
              <w:rPr>
                <w:rFonts w:ascii="Times New Roman" w:hAnsi="Times New Roman" w:cs="Times New Roman"/>
                <w:b/>
              </w:rPr>
            </w:pPr>
            <w:r w:rsidRPr="00307B73">
              <w:rPr>
                <w:rFonts w:ascii="Times New Roman" w:hAnsi="Times New Roman" w:cs="Times New Roman"/>
                <w:b/>
              </w:rPr>
              <w:t>Pärast reformi rakendamist</w:t>
            </w:r>
          </w:p>
        </w:tc>
      </w:tr>
      <w:tr w:rsidRPr="00EE0F34" w:rsidR="00095049" w:rsidTr="00546410" w14:paraId="6682C9BC" w14:textId="77777777">
        <w:tc>
          <w:tcPr>
            <w:tcW w:w="3529" w:type="dxa"/>
            <w:vMerge w:val="restart"/>
            <w:tcBorders>
              <w:top w:val="single" w:color="5B9BD5" w:themeColor="accent5" w:sz="12" w:space="0"/>
              <w:left w:val="single" w:color="5B9BD5" w:themeColor="accent5" w:sz="12" w:space="0"/>
              <w:right w:val="single" w:color="5B9BD5" w:themeColor="accent5" w:sz="12" w:space="0"/>
            </w:tcBorders>
          </w:tcPr>
          <w:p w:rsidRPr="00307B73" w:rsidR="00095049" w:rsidP="003A053E" w:rsidRDefault="00095049" w14:paraId="2CE2618A" w14:textId="77777777">
            <w:pPr>
              <w:jc w:val="center"/>
              <w:rPr>
                <w:rFonts w:ascii="Times New Roman" w:hAnsi="Times New Roman" w:cs="Times New Roman"/>
              </w:rPr>
            </w:pPr>
          </w:p>
          <w:p w:rsidRPr="00307B73" w:rsidR="00095049" w:rsidP="003A053E" w:rsidRDefault="00095049" w14:paraId="03C4A668" w14:textId="77777777">
            <w:pPr>
              <w:jc w:val="center"/>
              <w:rPr>
                <w:rFonts w:ascii="Times New Roman" w:hAnsi="Times New Roman" w:cs="Times New Roman"/>
              </w:rPr>
            </w:pPr>
          </w:p>
          <w:p w:rsidRPr="00307B73" w:rsidR="00095049" w:rsidP="003A053E" w:rsidRDefault="00D5479E" w14:paraId="2A308AE5" w14:textId="65C4D616">
            <w:pPr>
              <w:jc w:val="center"/>
              <w:rPr>
                <w:rFonts w:ascii="Times New Roman" w:hAnsi="Times New Roman" w:cs="Times New Roman"/>
              </w:rPr>
            </w:pPr>
            <w:r>
              <w:rPr>
                <w:rFonts w:ascii="Times New Roman" w:hAnsi="Times New Roman" w:cs="Times New Roman"/>
              </w:rPr>
              <w:t>EL-i</w:t>
            </w:r>
            <w:r w:rsidRPr="00307B73" w:rsidR="00095049">
              <w:rPr>
                <w:rFonts w:ascii="Times New Roman" w:hAnsi="Times New Roman" w:cs="Times New Roman"/>
              </w:rPr>
              <w:t xml:space="preserve"> välispiiridel ei ole ebaseaduslikult saabuvate inimeste kontroll ja registreerimi</w:t>
            </w:r>
            <w:r w:rsidR="007D2132">
              <w:rPr>
                <w:rFonts w:ascii="Times New Roman" w:hAnsi="Times New Roman" w:cs="Times New Roman"/>
              </w:rPr>
              <w:t>n</w:t>
            </w:r>
            <w:r w:rsidRPr="00307B73" w:rsidR="00095049">
              <w:rPr>
                <w:rFonts w:ascii="Times New Roman" w:hAnsi="Times New Roman" w:cs="Times New Roman"/>
              </w:rPr>
              <w:t>e ühtlustatud</w:t>
            </w:r>
          </w:p>
        </w:tc>
        <w:tc>
          <w:tcPr>
            <w:tcW w:w="5512" w:type="dxa"/>
            <w:tcBorders>
              <w:top w:val="single" w:color="5B9BD5" w:themeColor="accent5" w:sz="12" w:space="0"/>
              <w:left w:val="single" w:color="5B9BD5" w:themeColor="accent5" w:sz="12" w:space="0"/>
              <w:right w:val="single" w:color="5B9BD5" w:themeColor="accent5" w:sz="12" w:space="0"/>
            </w:tcBorders>
          </w:tcPr>
          <w:p w:rsidRPr="00307B73" w:rsidR="00095049" w:rsidP="0057476C" w:rsidRDefault="009A3BC7" w14:paraId="234D45FD" w14:textId="530427CF">
            <w:pPr>
              <w:jc w:val="both"/>
              <w:rPr>
                <w:rFonts w:ascii="Times New Roman" w:hAnsi="Times New Roman" w:cs="Times New Roman"/>
              </w:rPr>
            </w:pPr>
            <w:r>
              <w:rPr>
                <w:rFonts w:ascii="Times New Roman" w:hAnsi="Times New Roman" w:cs="Times New Roman"/>
              </w:rPr>
              <w:t>K</w:t>
            </w:r>
            <w:r w:rsidRPr="00307B73" w:rsidR="00095049">
              <w:rPr>
                <w:rFonts w:ascii="Times New Roman" w:hAnsi="Times New Roman" w:cs="Times New Roman"/>
              </w:rPr>
              <w:t xml:space="preserve">ohustuslik ühetaoline välismaalaste tausta kontroll </w:t>
            </w:r>
            <w:r w:rsidR="00815D05">
              <w:rPr>
                <w:rFonts w:ascii="Times New Roman" w:hAnsi="Times New Roman" w:cs="Times New Roman"/>
              </w:rPr>
              <w:t>–</w:t>
            </w:r>
            <w:r w:rsidRPr="00307B73" w:rsidR="00095049">
              <w:rPr>
                <w:rFonts w:ascii="Times New Roman" w:hAnsi="Times New Roman" w:cs="Times New Roman"/>
              </w:rPr>
              <w:t xml:space="preserve"> </w:t>
            </w:r>
            <w:r w:rsidR="00072066">
              <w:rPr>
                <w:rFonts w:ascii="Times New Roman" w:hAnsi="Times New Roman" w:cs="Times New Roman"/>
              </w:rPr>
              <w:t xml:space="preserve">inimese </w:t>
            </w:r>
            <w:r w:rsidR="007C6683">
              <w:rPr>
                <w:rFonts w:ascii="Times New Roman" w:hAnsi="Times New Roman" w:cs="Times New Roman"/>
              </w:rPr>
              <w:t xml:space="preserve">andmete </w:t>
            </w:r>
            <w:r w:rsidR="00072066">
              <w:rPr>
                <w:rFonts w:ascii="Times New Roman" w:hAnsi="Times New Roman" w:cs="Times New Roman"/>
              </w:rPr>
              <w:t>registreer</w:t>
            </w:r>
            <w:r>
              <w:rPr>
                <w:rFonts w:ascii="Times New Roman" w:hAnsi="Times New Roman" w:cs="Times New Roman"/>
              </w:rPr>
              <w:t>i</w:t>
            </w:r>
            <w:r w:rsidR="007C6683">
              <w:rPr>
                <w:rFonts w:ascii="Times New Roman" w:hAnsi="Times New Roman" w:cs="Times New Roman"/>
              </w:rPr>
              <w:t>mine</w:t>
            </w:r>
            <w:r w:rsidR="00072066">
              <w:rPr>
                <w:rFonts w:ascii="Times New Roman" w:hAnsi="Times New Roman" w:cs="Times New Roman"/>
              </w:rPr>
              <w:t>,</w:t>
            </w:r>
            <w:r w:rsidRPr="00307B73" w:rsidR="00095049">
              <w:rPr>
                <w:rFonts w:ascii="Times New Roman" w:hAnsi="Times New Roman" w:cs="Times New Roman"/>
              </w:rPr>
              <w:t xml:space="preserve"> julgeolekuohu, terviseseisundi ja erivajaduste hindamine</w:t>
            </w:r>
          </w:p>
        </w:tc>
      </w:tr>
      <w:tr w:rsidRPr="00EE0F34" w:rsidR="00095049" w:rsidTr="00546410" w14:paraId="025F558C" w14:textId="77777777">
        <w:tc>
          <w:tcPr>
            <w:tcW w:w="3529" w:type="dxa"/>
            <w:vMerge/>
            <w:tcBorders>
              <w:left w:val="single" w:color="5B9BD5" w:themeColor="accent5" w:sz="12" w:space="0"/>
              <w:bottom w:val="single" w:color="5B9BD5" w:themeColor="accent5" w:sz="12" w:space="0"/>
              <w:right w:val="single" w:color="5B9BD5" w:themeColor="accent5" w:sz="12" w:space="0"/>
            </w:tcBorders>
          </w:tcPr>
          <w:p w:rsidRPr="00307B73" w:rsidR="00095049" w:rsidP="003A053E" w:rsidRDefault="00095049" w14:paraId="42820E6F" w14:textId="77777777">
            <w:pPr>
              <w:rPr>
                <w:rFonts w:ascii="Times New Roman" w:hAnsi="Times New Roman" w:cs="Times New Roman"/>
              </w:rPr>
            </w:pPr>
          </w:p>
        </w:tc>
        <w:tc>
          <w:tcPr>
            <w:tcW w:w="5512" w:type="dxa"/>
            <w:tcBorders>
              <w:left w:val="single" w:color="5B9BD5" w:themeColor="accent5" w:sz="12" w:space="0"/>
              <w:bottom w:val="single" w:color="5B9BD5" w:themeColor="accent5" w:sz="12" w:space="0"/>
              <w:right w:val="single" w:color="5B9BD5" w:themeColor="accent5" w:sz="12" w:space="0"/>
            </w:tcBorders>
          </w:tcPr>
          <w:p w:rsidRPr="00307B73" w:rsidR="00095049" w:rsidP="0057476C" w:rsidRDefault="00095049" w14:paraId="127089B3" w14:textId="617810A1">
            <w:pPr>
              <w:jc w:val="both"/>
              <w:rPr>
                <w:rFonts w:ascii="Times New Roman" w:hAnsi="Times New Roman" w:cs="Times New Roman"/>
              </w:rPr>
            </w:pPr>
            <w:r w:rsidRPr="00307B73">
              <w:rPr>
                <w:rFonts w:ascii="Times New Roman" w:hAnsi="Times New Roman" w:cs="Times New Roman"/>
              </w:rPr>
              <w:t xml:space="preserve">Kohustuslik </w:t>
            </w:r>
            <w:r w:rsidR="00285216">
              <w:rPr>
                <w:rFonts w:ascii="Times New Roman" w:hAnsi="Times New Roman" w:cs="Times New Roman"/>
              </w:rPr>
              <w:t>rahvusvahelise kaitse</w:t>
            </w:r>
            <w:r w:rsidRPr="00307B73">
              <w:rPr>
                <w:rFonts w:ascii="Times New Roman" w:hAnsi="Times New Roman" w:cs="Times New Roman"/>
              </w:rPr>
              <w:t xml:space="preserve"> ja tagasisaatmise piirimenetlus sisserändajatele, kes tõenäoliselt kaitset ei vaja, kes võivad olla ohuks riigi julgeolekule või kes tahtlikult eksitavad ametiasutusi</w:t>
            </w:r>
          </w:p>
        </w:tc>
      </w:tr>
      <w:tr w:rsidRPr="00EE0F34" w:rsidR="00095049" w:rsidTr="00546410" w14:paraId="3BDFFACA" w14:textId="77777777">
        <w:tc>
          <w:tcPr>
            <w:tcW w:w="3529" w:type="dxa"/>
            <w:vMerge w:val="restart"/>
            <w:tcBorders>
              <w:top w:val="single" w:color="5B9BD5" w:themeColor="accent5" w:sz="12" w:space="0"/>
              <w:left w:val="single" w:color="5B9BD5" w:themeColor="accent5" w:sz="12" w:space="0"/>
              <w:right w:val="single" w:color="5B9BD5" w:themeColor="accent5" w:sz="12" w:space="0"/>
            </w:tcBorders>
          </w:tcPr>
          <w:p w:rsidRPr="00307B73" w:rsidR="00095049" w:rsidP="003A053E" w:rsidRDefault="00095049" w14:paraId="1E619435" w14:textId="77777777">
            <w:pPr>
              <w:jc w:val="center"/>
              <w:rPr>
                <w:rFonts w:ascii="Times New Roman" w:hAnsi="Times New Roman" w:cs="Times New Roman"/>
              </w:rPr>
            </w:pPr>
          </w:p>
          <w:p w:rsidRPr="00307B73" w:rsidR="00095049" w:rsidP="003A053E" w:rsidRDefault="00095049" w14:paraId="207F7F83" w14:textId="77777777">
            <w:pPr>
              <w:jc w:val="center"/>
              <w:rPr>
                <w:rFonts w:ascii="Times New Roman" w:hAnsi="Times New Roman" w:cs="Times New Roman"/>
              </w:rPr>
            </w:pPr>
          </w:p>
          <w:p w:rsidRPr="00307B73" w:rsidR="00095049" w:rsidP="003A053E" w:rsidRDefault="00095049" w14:paraId="564B8F4B" w14:textId="77777777">
            <w:pPr>
              <w:jc w:val="center"/>
              <w:rPr>
                <w:rFonts w:ascii="Times New Roman" w:hAnsi="Times New Roman" w:cs="Times New Roman"/>
              </w:rPr>
            </w:pPr>
          </w:p>
          <w:p w:rsidRPr="00307B73" w:rsidR="00095049" w:rsidP="003A053E" w:rsidRDefault="00095049" w14:paraId="2BC50DC2" w14:textId="77777777">
            <w:pPr>
              <w:jc w:val="center"/>
              <w:rPr>
                <w:rFonts w:ascii="Times New Roman" w:hAnsi="Times New Roman" w:cs="Times New Roman"/>
              </w:rPr>
            </w:pPr>
            <w:r w:rsidRPr="00307B73">
              <w:rPr>
                <w:rFonts w:ascii="Times New Roman" w:hAnsi="Times New Roman" w:cs="Times New Roman"/>
              </w:rPr>
              <w:t>Välispiiridel puudub piirimenetlusteks vajalik ressurss</w:t>
            </w:r>
          </w:p>
        </w:tc>
        <w:tc>
          <w:tcPr>
            <w:tcW w:w="5512" w:type="dxa"/>
            <w:tcBorders>
              <w:top w:val="single" w:color="5B9BD5" w:themeColor="accent5" w:sz="12" w:space="0"/>
              <w:left w:val="single" w:color="5B9BD5" w:themeColor="accent5" w:sz="12" w:space="0"/>
              <w:right w:val="single" w:color="5B9BD5" w:themeColor="accent5" w:sz="12" w:space="0"/>
            </w:tcBorders>
          </w:tcPr>
          <w:p w:rsidRPr="00307B73" w:rsidR="00095049" w:rsidP="0057476C" w:rsidRDefault="00095049" w14:paraId="41AD9954" w14:textId="77777777">
            <w:pPr>
              <w:jc w:val="both"/>
              <w:rPr>
                <w:rFonts w:ascii="Times New Roman" w:hAnsi="Times New Roman" w:cs="Times New Roman"/>
              </w:rPr>
            </w:pPr>
            <w:r w:rsidRPr="00307B73">
              <w:rPr>
                <w:rFonts w:ascii="Times New Roman" w:hAnsi="Times New Roman" w:cs="Times New Roman"/>
              </w:rPr>
              <w:t>Ühtlustatud isikuandmete, tervise ja julgeolekuohu kontroll välispiiridel</w:t>
            </w:r>
          </w:p>
        </w:tc>
      </w:tr>
      <w:tr w:rsidRPr="00EE0F34" w:rsidR="00095049" w:rsidTr="00546410" w14:paraId="62B541C9" w14:textId="77777777">
        <w:tc>
          <w:tcPr>
            <w:tcW w:w="3529" w:type="dxa"/>
            <w:vMerge/>
            <w:tcBorders>
              <w:left w:val="single" w:color="5B9BD5" w:themeColor="accent5" w:sz="12" w:space="0"/>
              <w:right w:val="single" w:color="5B9BD5" w:themeColor="accent5" w:sz="12" w:space="0"/>
            </w:tcBorders>
          </w:tcPr>
          <w:p w:rsidRPr="00307B73" w:rsidR="00095049" w:rsidP="003A053E" w:rsidRDefault="00095049" w14:paraId="1AA4F7F8" w14:textId="77777777">
            <w:pPr>
              <w:rPr>
                <w:rFonts w:ascii="Times New Roman" w:hAnsi="Times New Roman" w:cs="Times New Roman"/>
              </w:rPr>
            </w:pPr>
          </w:p>
        </w:tc>
        <w:tc>
          <w:tcPr>
            <w:tcW w:w="5512" w:type="dxa"/>
            <w:tcBorders>
              <w:left w:val="single" w:color="5B9BD5" w:themeColor="accent5" w:sz="12" w:space="0"/>
              <w:right w:val="single" w:color="5B9BD5" w:themeColor="accent5" w:sz="12" w:space="0"/>
            </w:tcBorders>
          </w:tcPr>
          <w:p w:rsidRPr="00307B73" w:rsidR="00095049" w:rsidP="0057476C" w:rsidRDefault="00095049" w14:paraId="45C99DBD" w14:textId="73A1FD6D">
            <w:pPr>
              <w:jc w:val="both"/>
              <w:rPr>
                <w:rFonts w:ascii="Times New Roman" w:hAnsi="Times New Roman" w:cs="Times New Roman"/>
              </w:rPr>
            </w:pPr>
            <w:r w:rsidRPr="00307B73">
              <w:rPr>
                <w:rFonts w:ascii="Times New Roman" w:hAnsi="Times New Roman" w:cs="Times New Roman"/>
              </w:rPr>
              <w:t xml:space="preserve">Ühtlustatud taustakontrolli tähtaeg </w:t>
            </w:r>
            <w:r w:rsidR="00815D05">
              <w:rPr>
                <w:rFonts w:ascii="Times New Roman" w:hAnsi="Times New Roman" w:cs="Times New Roman"/>
              </w:rPr>
              <w:t>–</w:t>
            </w:r>
            <w:r w:rsidRPr="00307B73">
              <w:rPr>
                <w:rFonts w:ascii="Times New Roman" w:hAnsi="Times New Roman" w:cs="Times New Roman"/>
              </w:rPr>
              <w:t xml:space="preserve"> kuni </w:t>
            </w:r>
            <w:r w:rsidR="00046083">
              <w:rPr>
                <w:rFonts w:ascii="Times New Roman" w:hAnsi="Times New Roman" w:cs="Times New Roman"/>
              </w:rPr>
              <w:t>seitse</w:t>
            </w:r>
            <w:r w:rsidRPr="00307B73">
              <w:rPr>
                <w:rFonts w:ascii="Times New Roman" w:hAnsi="Times New Roman" w:cs="Times New Roman"/>
              </w:rPr>
              <w:t xml:space="preserve"> päeva piiril, kuni </w:t>
            </w:r>
            <w:r w:rsidR="00046083">
              <w:rPr>
                <w:rFonts w:ascii="Times New Roman" w:hAnsi="Times New Roman" w:cs="Times New Roman"/>
              </w:rPr>
              <w:t>kolm</w:t>
            </w:r>
            <w:r w:rsidRPr="00307B73">
              <w:rPr>
                <w:rFonts w:ascii="Times New Roman" w:hAnsi="Times New Roman" w:cs="Times New Roman"/>
              </w:rPr>
              <w:t xml:space="preserve"> päeva </w:t>
            </w:r>
            <w:proofErr w:type="spellStart"/>
            <w:r w:rsidRPr="00307B73">
              <w:rPr>
                <w:rFonts w:ascii="Times New Roman" w:hAnsi="Times New Roman" w:cs="Times New Roman"/>
              </w:rPr>
              <w:t>siseriigis</w:t>
            </w:r>
            <w:proofErr w:type="spellEnd"/>
          </w:p>
        </w:tc>
      </w:tr>
      <w:tr w:rsidRPr="00EE0F34" w:rsidR="00095049" w:rsidTr="00546410" w14:paraId="0AE6A85B" w14:textId="77777777">
        <w:tc>
          <w:tcPr>
            <w:tcW w:w="3529" w:type="dxa"/>
            <w:vMerge/>
            <w:tcBorders>
              <w:left w:val="single" w:color="5B9BD5" w:themeColor="accent5" w:sz="12" w:space="0"/>
              <w:right w:val="single" w:color="5B9BD5" w:themeColor="accent5" w:sz="12" w:space="0"/>
            </w:tcBorders>
          </w:tcPr>
          <w:p w:rsidRPr="00307B73" w:rsidR="00095049" w:rsidP="003A053E" w:rsidRDefault="00095049" w14:paraId="5EA9ABF6" w14:textId="77777777">
            <w:pPr>
              <w:rPr>
                <w:rFonts w:ascii="Times New Roman" w:hAnsi="Times New Roman" w:cs="Times New Roman"/>
              </w:rPr>
            </w:pPr>
          </w:p>
        </w:tc>
        <w:tc>
          <w:tcPr>
            <w:tcW w:w="5512" w:type="dxa"/>
            <w:tcBorders>
              <w:left w:val="single" w:color="5B9BD5" w:themeColor="accent5" w:sz="12" w:space="0"/>
              <w:right w:val="single" w:color="5B9BD5" w:themeColor="accent5" w:sz="12" w:space="0"/>
            </w:tcBorders>
          </w:tcPr>
          <w:p w:rsidRPr="00307B73" w:rsidR="00095049" w:rsidP="0057476C" w:rsidRDefault="00095049" w14:paraId="2E36E472" w14:textId="5622E7EC">
            <w:pPr>
              <w:jc w:val="both"/>
              <w:rPr>
                <w:rFonts w:ascii="Times New Roman" w:hAnsi="Times New Roman" w:cs="Times New Roman"/>
              </w:rPr>
            </w:pPr>
            <w:r w:rsidRPr="00307B73">
              <w:rPr>
                <w:rFonts w:ascii="Times New Roman" w:hAnsi="Times New Roman" w:cs="Times New Roman"/>
              </w:rPr>
              <w:t>Ühtlustatud kiire suunamine kohasesse menetlusse</w:t>
            </w:r>
          </w:p>
        </w:tc>
      </w:tr>
      <w:tr w:rsidRPr="00EE0F34" w:rsidR="00095049" w:rsidTr="00546410" w14:paraId="2FC85B14" w14:textId="77777777">
        <w:tc>
          <w:tcPr>
            <w:tcW w:w="3529" w:type="dxa"/>
            <w:vMerge/>
            <w:tcBorders>
              <w:left w:val="single" w:color="5B9BD5" w:themeColor="accent5" w:sz="12" w:space="0"/>
              <w:bottom w:val="single" w:color="5B9BD5" w:themeColor="accent5" w:sz="12" w:space="0"/>
              <w:right w:val="single" w:color="5B9BD5" w:themeColor="accent5" w:sz="12" w:space="0"/>
            </w:tcBorders>
          </w:tcPr>
          <w:p w:rsidRPr="00307B73" w:rsidR="00095049" w:rsidP="003A053E" w:rsidRDefault="00095049" w14:paraId="4DD574B6" w14:textId="77777777">
            <w:pPr>
              <w:rPr>
                <w:rFonts w:ascii="Times New Roman" w:hAnsi="Times New Roman" w:cs="Times New Roman"/>
              </w:rPr>
            </w:pPr>
          </w:p>
        </w:tc>
        <w:tc>
          <w:tcPr>
            <w:tcW w:w="5512" w:type="dxa"/>
            <w:tcBorders>
              <w:left w:val="single" w:color="5B9BD5" w:themeColor="accent5" w:sz="12" w:space="0"/>
              <w:bottom w:val="single" w:color="5B9BD5" w:themeColor="accent5" w:sz="12" w:space="0"/>
              <w:right w:val="single" w:color="5B9BD5" w:themeColor="accent5" w:sz="12" w:space="0"/>
            </w:tcBorders>
          </w:tcPr>
          <w:p w:rsidRPr="00307B73" w:rsidR="00095049" w:rsidP="0057476C" w:rsidRDefault="005B07E9" w14:paraId="10EB592A" w14:textId="1428371B">
            <w:pPr>
              <w:jc w:val="both"/>
              <w:rPr>
                <w:rFonts w:ascii="Times New Roman" w:hAnsi="Times New Roman" w:cs="Times New Roman"/>
              </w:rPr>
            </w:pPr>
            <w:r>
              <w:rPr>
                <w:rFonts w:ascii="Times New Roman" w:hAnsi="Times New Roman" w:cs="Times New Roman"/>
              </w:rPr>
              <w:t>L</w:t>
            </w:r>
            <w:r w:rsidRPr="00307B73" w:rsidR="00095049">
              <w:rPr>
                <w:rFonts w:ascii="Times New Roman" w:hAnsi="Times New Roman" w:cs="Times New Roman"/>
              </w:rPr>
              <w:t>oata edasiliikumise välistamine</w:t>
            </w:r>
          </w:p>
        </w:tc>
      </w:tr>
      <w:tr w:rsidRPr="00EE0F34" w:rsidR="00095049" w:rsidTr="00546410" w14:paraId="5DAC7224" w14:textId="77777777">
        <w:tc>
          <w:tcPr>
            <w:tcW w:w="3529"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307B73" w:rsidR="00095049" w:rsidP="003A053E" w:rsidRDefault="00095049" w14:paraId="345AD84C" w14:textId="77777777">
            <w:pPr>
              <w:jc w:val="center"/>
              <w:rPr>
                <w:rFonts w:ascii="Times New Roman" w:hAnsi="Times New Roman" w:cs="Times New Roman"/>
              </w:rPr>
            </w:pPr>
            <w:r w:rsidRPr="00307B73">
              <w:rPr>
                <w:rFonts w:ascii="Times New Roman" w:hAnsi="Times New Roman" w:cs="Times New Roman"/>
              </w:rPr>
              <w:t>Puudub kohustus iseseisvaks põhiõiguste seire mehhanismiks</w:t>
            </w:r>
          </w:p>
        </w:tc>
        <w:tc>
          <w:tcPr>
            <w:tcW w:w="551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307B73" w:rsidR="00095049" w:rsidP="0057476C" w:rsidRDefault="00095049" w14:paraId="1C28A0C5" w14:textId="77777777">
            <w:pPr>
              <w:jc w:val="both"/>
              <w:rPr>
                <w:rFonts w:ascii="Times New Roman" w:hAnsi="Times New Roman" w:cs="Times New Roman"/>
              </w:rPr>
            </w:pPr>
            <w:r w:rsidRPr="00307B73">
              <w:rPr>
                <w:rFonts w:ascii="Times New Roman" w:hAnsi="Times New Roman" w:cs="Times New Roman"/>
              </w:rPr>
              <w:t>Kohustuslik ühetaoline põhiõiguste seire mehhanism taustakontrolli ja piirimenetluse üle</w:t>
            </w:r>
          </w:p>
        </w:tc>
      </w:tr>
      <w:tr w:rsidRPr="00EE0F34" w:rsidR="00095049" w:rsidTr="00F04CB5" w14:paraId="143D26E3" w14:textId="77777777">
        <w:tc>
          <w:tcPr>
            <w:tcW w:w="9041" w:type="dxa"/>
            <w:gridSpan w:val="2"/>
            <w:tcBorders>
              <w:bottom w:val="single" w:color="5B9BD5" w:themeColor="accent5" w:sz="12" w:space="0"/>
            </w:tcBorders>
            <w:shd w:val="clear" w:color="auto" w:fill="B4C6E7" w:themeFill="accent1" w:themeFillTint="66"/>
          </w:tcPr>
          <w:p w:rsidRPr="00307B73" w:rsidR="00095049" w:rsidP="003A053E" w:rsidRDefault="00095049" w14:paraId="3BA3C158" w14:textId="77777777">
            <w:pPr>
              <w:jc w:val="center"/>
              <w:rPr>
                <w:rFonts w:ascii="Times New Roman" w:hAnsi="Times New Roman" w:cs="Times New Roman"/>
                <w:b/>
              </w:rPr>
            </w:pPr>
            <w:r w:rsidRPr="00307B73">
              <w:rPr>
                <w:rFonts w:ascii="Times New Roman" w:hAnsi="Times New Roman" w:cs="Times New Roman"/>
                <w:b/>
              </w:rPr>
              <w:t>Seaduse rakendamise mõjud</w:t>
            </w:r>
          </w:p>
        </w:tc>
      </w:tr>
      <w:tr w:rsidRPr="00EE0F34" w:rsidR="00F04CB5" w:rsidTr="00546410" w14:paraId="3B953FAC" w14:textId="77777777">
        <w:tc>
          <w:tcPr>
            <w:tcW w:w="3529" w:type="dxa"/>
            <w:tcBorders>
              <w:bottom w:val="single" w:color="5B9BD5" w:themeColor="accent5" w:sz="12" w:space="0"/>
            </w:tcBorders>
            <w:shd w:val="clear" w:color="auto" w:fill="B4C6E7" w:themeFill="accent1" w:themeFillTint="66"/>
          </w:tcPr>
          <w:p w:rsidRPr="00F04CB5" w:rsidR="00F04CB5" w:rsidP="003A053E" w:rsidRDefault="00F04CB5" w14:paraId="3DA96236" w14:textId="7A8BCE0A">
            <w:pPr>
              <w:jc w:val="center"/>
              <w:rPr>
                <w:rFonts w:ascii="Times New Roman" w:hAnsi="Times New Roman" w:cs="Times New Roman"/>
                <w:b/>
              </w:rPr>
            </w:pPr>
            <w:r>
              <w:rPr>
                <w:rFonts w:ascii="Times New Roman" w:hAnsi="Times New Roman" w:cs="Times New Roman"/>
                <w:b/>
              </w:rPr>
              <w:t>M</w:t>
            </w:r>
            <w:r w:rsidRPr="00F04CB5">
              <w:rPr>
                <w:rFonts w:ascii="Times New Roman" w:hAnsi="Times New Roman" w:cs="Times New Roman"/>
                <w:b/>
              </w:rPr>
              <w:t>uutus</w:t>
            </w:r>
          </w:p>
        </w:tc>
        <w:tc>
          <w:tcPr>
            <w:tcW w:w="5512" w:type="dxa"/>
            <w:tcBorders>
              <w:bottom w:val="single" w:color="5B9BD5" w:themeColor="accent5" w:sz="12" w:space="0"/>
            </w:tcBorders>
            <w:shd w:val="clear" w:color="auto" w:fill="B4C6E7" w:themeFill="accent1" w:themeFillTint="66"/>
          </w:tcPr>
          <w:p w:rsidRPr="00F04CB5" w:rsidR="00F04CB5" w:rsidP="003A053E" w:rsidRDefault="00F04CB5" w14:paraId="3EC235C3" w14:textId="5D47E8E8">
            <w:pPr>
              <w:jc w:val="center"/>
              <w:rPr>
                <w:rFonts w:ascii="Times New Roman" w:hAnsi="Times New Roman" w:cs="Times New Roman"/>
                <w:b/>
              </w:rPr>
            </w:pPr>
            <w:r>
              <w:rPr>
                <w:rFonts w:ascii="Times New Roman" w:hAnsi="Times New Roman" w:cs="Times New Roman"/>
                <w:b/>
              </w:rPr>
              <w:t>K</w:t>
            </w:r>
            <w:r w:rsidRPr="00F04CB5">
              <w:rPr>
                <w:rFonts w:ascii="Times New Roman" w:hAnsi="Times New Roman" w:cs="Times New Roman"/>
                <w:b/>
              </w:rPr>
              <w:t>omponent</w:t>
            </w:r>
          </w:p>
        </w:tc>
      </w:tr>
      <w:tr w:rsidRPr="00EE0F34" w:rsidR="00095049" w:rsidTr="00546410" w14:paraId="6DF3C2B0" w14:textId="77777777">
        <w:tc>
          <w:tcPr>
            <w:tcW w:w="3529" w:type="dxa"/>
            <w:vMerge w:val="restart"/>
            <w:tcBorders>
              <w:top w:val="single" w:color="5B9BD5" w:themeColor="accent5" w:sz="12" w:space="0"/>
              <w:left w:val="single" w:color="5B9BD5" w:themeColor="accent5" w:sz="12" w:space="0"/>
              <w:right w:val="single" w:color="5B9BD5" w:themeColor="accent5" w:sz="12" w:space="0"/>
            </w:tcBorders>
          </w:tcPr>
          <w:p w:rsidRPr="00307B73" w:rsidR="0031703A" w:rsidP="003A053E" w:rsidRDefault="0031703A" w14:paraId="604E3036" w14:textId="77777777">
            <w:pPr>
              <w:jc w:val="center"/>
              <w:rPr>
                <w:rFonts w:ascii="Times New Roman" w:hAnsi="Times New Roman" w:cs="Times New Roman"/>
                <w:b/>
              </w:rPr>
            </w:pPr>
          </w:p>
          <w:p w:rsidRPr="00307B73" w:rsidR="0031703A" w:rsidP="003A053E" w:rsidRDefault="0031703A" w14:paraId="68C06911" w14:textId="77777777">
            <w:pPr>
              <w:jc w:val="center"/>
              <w:rPr>
                <w:rFonts w:ascii="Times New Roman" w:hAnsi="Times New Roman" w:cs="Times New Roman"/>
                <w:b/>
              </w:rPr>
            </w:pPr>
          </w:p>
          <w:p w:rsidRPr="00307B73" w:rsidR="0031703A" w:rsidP="003A053E" w:rsidRDefault="0031703A" w14:paraId="5343E806" w14:textId="77777777">
            <w:pPr>
              <w:jc w:val="center"/>
              <w:rPr>
                <w:rFonts w:ascii="Times New Roman" w:hAnsi="Times New Roman" w:cs="Times New Roman"/>
                <w:b/>
              </w:rPr>
            </w:pPr>
          </w:p>
          <w:p w:rsidRPr="00307B73" w:rsidR="00095049" w:rsidP="003A053E" w:rsidRDefault="009B3685" w14:paraId="70DF1E0F" w14:textId="58F751D5">
            <w:pPr>
              <w:jc w:val="center"/>
              <w:rPr>
                <w:rFonts w:ascii="Times New Roman" w:hAnsi="Times New Roman" w:cs="Times New Roman"/>
              </w:rPr>
            </w:pPr>
            <w:r>
              <w:rPr>
                <w:rFonts w:ascii="Times New Roman" w:hAnsi="Times New Roman" w:cs="Times New Roman"/>
              </w:rPr>
              <w:t>T</w:t>
            </w:r>
            <w:r w:rsidRPr="00307B73" w:rsidR="00435E4F">
              <w:rPr>
                <w:rFonts w:ascii="Times New Roman" w:hAnsi="Times New Roman" w:cs="Times New Roman"/>
              </w:rPr>
              <w:t>austakontrolli rakendamine</w:t>
            </w:r>
          </w:p>
        </w:tc>
        <w:tc>
          <w:tcPr>
            <w:tcW w:w="5512" w:type="dxa"/>
            <w:tcBorders>
              <w:top w:val="single" w:color="5B9BD5" w:themeColor="accent5" w:sz="12" w:space="0"/>
              <w:left w:val="single" w:color="5B9BD5" w:themeColor="accent5" w:sz="12" w:space="0"/>
              <w:right w:val="single" w:color="5B9BD5" w:themeColor="accent5" w:sz="12" w:space="0"/>
            </w:tcBorders>
          </w:tcPr>
          <w:p w:rsidRPr="00307B73" w:rsidR="00095049" w:rsidP="0057476C" w:rsidRDefault="00F04CB5" w14:paraId="3A91298C" w14:textId="20863391">
            <w:pPr>
              <w:jc w:val="both"/>
              <w:rPr>
                <w:rFonts w:ascii="Times New Roman" w:hAnsi="Times New Roman" w:cs="Times New Roman"/>
              </w:rPr>
            </w:pPr>
            <w:r>
              <w:rPr>
                <w:rFonts w:ascii="Times New Roman" w:hAnsi="Times New Roman" w:cs="Times New Roman"/>
              </w:rPr>
              <w:t>Andmete r</w:t>
            </w:r>
            <w:r w:rsidRPr="00307B73" w:rsidR="0031703A">
              <w:rPr>
                <w:rFonts w:ascii="Times New Roman" w:hAnsi="Times New Roman" w:cs="Times New Roman"/>
              </w:rPr>
              <w:t>egistreerimine</w:t>
            </w:r>
          </w:p>
        </w:tc>
      </w:tr>
      <w:tr w:rsidRPr="00EE0F34" w:rsidR="00095049" w:rsidTr="00546410" w14:paraId="63580C2B" w14:textId="77777777">
        <w:tc>
          <w:tcPr>
            <w:tcW w:w="3529" w:type="dxa"/>
            <w:vMerge/>
            <w:tcBorders>
              <w:left w:val="single" w:color="5B9BD5" w:themeColor="accent5" w:sz="12" w:space="0"/>
              <w:right w:val="single" w:color="5B9BD5" w:themeColor="accent5" w:sz="12" w:space="0"/>
            </w:tcBorders>
          </w:tcPr>
          <w:p w:rsidRPr="00307B73" w:rsidR="00095049" w:rsidP="003A053E" w:rsidRDefault="00095049" w14:paraId="3B80CA2E" w14:textId="77777777">
            <w:pPr>
              <w:jc w:val="center"/>
              <w:rPr>
                <w:rFonts w:ascii="Times New Roman" w:hAnsi="Times New Roman" w:cs="Times New Roman"/>
              </w:rPr>
            </w:pPr>
          </w:p>
        </w:tc>
        <w:tc>
          <w:tcPr>
            <w:tcW w:w="5512" w:type="dxa"/>
            <w:tcBorders>
              <w:left w:val="single" w:color="5B9BD5" w:themeColor="accent5" w:sz="12" w:space="0"/>
              <w:right w:val="single" w:color="5B9BD5" w:themeColor="accent5" w:sz="12" w:space="0"/>
            </w:tcBorders>
          </w:tcPr>
          <w:p w:rsidRPr="00307B73" w:rsidR="00095049" w:rsidP="0057476C" w:rsidRDefault="00095049" w14:paraId="56D92472" w14:textId="77777777">
            <w:pPr>
              <w:jc w:val="both"/>
              <w:rPr>
                <w:rFonts w:ascii="Times New Roman" w:hAnsi="Times New Roman" w:cs="Times New Roman"/>
              </w:rPr>
            </w:pPr>
            <w:r w:rsidRPr="00307B73">
              <w:rPr>
                <w:rFonts w:ascii="Times New Roman" w:hAnsi="Times New Roman" w:cs="Times New Roman"/>
              </w:rPr>
              <w:t>Julgeolekuohu kontrollimine</w:t>
            </w:r>
          </w:p>
        </w:tc>
      </w:tr>
      <w:tr w:rsidRPr="00EE0F34" w:rsidR="00095049" w:rsidTr="00546410" w14:paraId="4C7C5C00" w14:textId="77777777">
        <w:tc>
          <w:tcPr>
            <w:tcW w:w="3529" w:type="dxa"/>
            <w:vMerge/>
            <w:tcBorders>
              <w:left w:val="single" w:color="5B9BD5" w:themeColor="accent5" w:sz="12" w:space="0"/>
              <w:right w:val="single" w:color="5B9BD5" w:themeColor="accent5" w:sz="12" w:space="0"/>
            </w:tcBorders>
          </w:tcPr>
          <w:p w:rsidRPr="00307B73" w:rsidR="00095049" w:rsidP="003A053E" w:rsidRDefault="00095049" w14:paraId="43D7B6E5" w14:textId="77777777">
            <w:pPr>
              <w:jc w:val="center"/>
              <w:rPr>
                <w:rFonts w:ascii="Times New Roman" w:hAnsi="Times New Roman" w:cs="Times New Roman"/>
              </w:rPr>
            </w:pPr>
          </w:p>
        </w:tc>
        <w:tc>
          <w:tcPr>
            <w:tcW w:w="5512" w:type="dxa"/>
            <w:tcBorders>
              <w:left w:val="single" w:color="5B9BD5" w:themeColor="accent5" w:sz="12" w:space="0"/>
              <w:right w:val="single" w:color="5B9BD5" w:themeColor="accent5" w:sz="12" w:space="0"/>
            </w:tcBorders>
          </w:tcPr>
          <w:p w:rsidRPr="00307B73" w:rsidR="00095049" w:rsidP="0057476C" w:rsidRDefault="0031703A" w14:paraId="459050E6" w14:textId="67690903">
            <w:pPr>
              <w:jc w:val="both"/>
              <w:rPr>
                <w:rFonts w:ascii="Times New Roman" w:hAnsi="Times New Roman" w:cs="Times New Roman"/>
              </w:rPr>
            </w:pPr>
            <w:r w:rsidRPr="00307B73">
              <w:rPr>
                <w:rFonts w:ascii="Times New Roman" w:hAnsi="Times New Roman" w:cs="Times New Roman"/>
              </w:rPr>
              <w:t>Tervise</w:t>
            </w:r>
            <w:r w:rsidR="00F04CB5">
              <w:rPr>
                <w:rFonts w:ascii="Times New Roman" w:hAnsi="Times New Roman" w:cs="Times New Roman"/>
              </w:rPr>
              <w:t>kontroll</w:t>
            </w:r>
          </w:p>
        </w:tc>
      </w:tr>
      <w:tr w:rsidRPr="00EE0F34" w:rsidR="00095049" w:rsidTr="00546410" w14:paraId="157A7BFA" w14:textId="77777777">
        <w:tc>
          <w:tcPr>
            <w:tcW w:w="3529" w:type="dxa"/>
            <w:vMerge/>
            <w:tcBorders>
              <w:left w:val="single" w:color="5B9BD5" w:themeColor="accent5" w:sz="12" w:space="0"/>
              <w:right w:val="single" w:color="5B9BD5" w:themeColor="accent5" w:sz="12" w:space="0"/>
            </w:tcBorders>
          </w:tcPr>
          <w:p w:rsidRPr="00307B73" w:rsidR="00095049" w:rsidP="003A053E" w:rsidRDefault="00095049" w14:paraId="59E23AAC" w14:textId="77777777">
            <w:pPr>
              <w:jc w:val="center"/>
              <w:rPr>
                <w:rFonts w:ascii="Times New Roman" w:hAnsi="Times New Roman" w:cs="Times New Roman"/>
              </w:rPr>
            </w:pPr>
          </w:p>
        </w:tc>
        <w:tc>
          <w:tcPr>
            <w:tcW w:w="5512" w:type="dxa"/>
            <w:tcBorders>
              <w:left w:val="single" w:color="5B9BD5" w:themeColor="accent5" w:sz="12" w:space="0"/>
              <w:right w:val="single" w:color="5B9BD5" w:themeColor="accent5" w:sz="12" w:space="0"/>
            </w:tcBorders>
          </w:tcPr>
          <w:p w:rsidRPr="00F04CB5" w:rsidR="00095049" w:rsidP="0057476C" w:rsidRDefault="0068557C" w14:paraId="56F1CE0C" w14:textId="7D948D06">
            <w:pPr>
              <w:jc w:val="both"/>
              <w:rPr>
                <w:rFonts w:ascii="Times New Roman" w:hAnsi="Times New Roman" w:cs="Times New Roman"/>
                <w:highlight w:val="yellow"/>
              </w:rPr>
            </w:pPr>
            <w:r>
              <w:rPr>
                <w:rFonts w:ascii="Times New Roman" w:hAnsi="Times New Roman" w:cs="Times New Roman"/>
              </w:rPr>
              <w:t>Haavatavuse hindamine</w:t>
            </w:r>
          </w:p>
        </w:tc>
      </w:tr>
      <w:tr w:rsidRPr="00EE0F34" w:rsidR="00435E4F" w:rsidTr="00546410" w14:paraId="33CD5544" w14:textId="77777777">
        <w:tc>
          <w:tcPr>
            <w:tcW w:w="3529" w:type="dxa"/>
            <w:vMerge/>
            <w:tcBorders>
              <w:left w:val="single" w:color="5B9BD5" w:themeColor="accent5" w:sz="12" w:space="0"/>
              <w:bottom w:val="single" w:color="5B9BD5" w:themeColor="accent5" w:sz="12" w:space="0"/>
              <w:right w:val="single" w:color="5B9BD5" w:themeColor="accent5" w:sz="12" w:space="0"/>
            </w:tcBorders>
          </w:tcPr>
          <w:p w:rsidRPr="00307B73" w:rsidR="00435E4F" w:rsidP="003A053E" w:rsidRDefault="00435E4F" w14:paraId="20D0E9F6" w14:textId="77777777">
            <w:pPr>
              <w:jc w:val="center"/>
              <w:rPr>
                <w:rFonts w:ascii="Times New Roman" w:hAnsi="Times New Roman" w:cs="Times New Roman"/>
              </w:rPr>
            </w:pPr>
          </w:p>
        </w:tc>
        <w:tc>
          <w:tcPr>
            <w:tcW w:w="5512" w:type="dxa"/>
            <w:tcBorders>
              <w:left w:val="single" w:color="5B9BD5" w:themeColor="accent5" w:sz="12" w:space="0"/>
              <w:bottom w:val="single" w:color="5B9BD5" w:themeColor="accent5" w:sz="12" w:space="0"/>
              <w:right w:val="single" w:color="5B9BD5" w:themeColor="accent5" w:sz="12" w:space="0"/>
            </w:tcBorders>
          </w:tcPr>
          <w:p w:rsidRPr="00307B73" w:rsidR="00435E4F" w:rsidP="0057476C" w:rsidRDefault="00435E4F" w14:paraId="09AC588A" w14:textId="746A1037">
            <w:pPr>
              <w:jc w:val="both"/>
              <w:rPr>
                <w:rFonts w:ascii="Times New Roman" w:hAnsi="Times New Roman" w:cs="Times New Roman"/>
              </w:rPr>
            </w:pPr>
            <w:r w:rsidRPr="00307B73">
              <w:rPr>
                <w:rFonts w:ascii="Times New Roman" w:hAnsi="Times New Roman" w:cs="Times New Roman"/>
              </w:rPr>
              <w:t xml:space="preserve">Taustakontrolli moodul </w:t>
            </w:r>
            <w:r w:rsidR="00815D05">
              <w:rPr>
                <w:rFonts w:ascii="Times New Roman" w:hAnsi="Times New Roman" w:cs="Times New Roman"/>
              </w:rPr>
              <w:t>–</w:t>
            </w:r>
            <w:r w:rsidRPr="00307B73">
              <w:rPr>
                <w:rFonts w:ascii="Times New Roman" w:hAnsi="Times New Roman" w:cs="Times New Roman"/>
              </w:rPr>
              <w:t xml:space="preserve"> andmete </w:t>
            </w:r>
            <w:r w:rsidR="00456260">
              <w:rPr>
                <w:rFonts w:ascii="Times New Roman" w:hAnsi="Times New Roman" w:cs="Times New Roman"/>
              </w:rPr>
              <w:t>töötlemine</w:t>
            </w:r>
          </w:p>
        </w:tc>
      </w:tr>
      <w:tr w:rsidRPr="00EE0F34" w:rsidR="00095049" w:rsidTr="00546410" w14:paraId="2ABD8FFD" w14:textId="77777777">
        <w:trPr>
          <w:trHeight w:val="388"/>
        </w:trPr>
        <w:tc>
          <w:tcPr>
            <w:tcW w:w="3529" w:type="dxa"/>
            <w:vMerge w:val="restart"/>
            <w:tcBorders>
              <w:top w:val="single" w:color="5B9BD5" w:themeColor="accent5" w:sz="12" w:space="0"/>
              <w:left w:val="single" w:color="5B9BD5" w:themeColor="accent5" w:sz="12" w:space="0"/>
              <w:right w:val="single" w:color="5B9BD5" w:themeColor="accent5" w:sz="12" w:space="0"/>
            </w:tcBorders>
          </w:tcPr>
          <w:p w:rsidRPr="00307B73" w:rsidR="0031703A" w:rsidP="003A053E" w:rsidRDefault="0031703A" w14:paraId="5D82A023" w14:textId="77777777">
            <w:pPr>
              <w:jc w:val="center"/>
              <w:rPr>
                <w:rFonts w:ascii="Times New Roman" w:hAnsi="Times New Roman" w:cs="Times New Roman"/>
                <w:b/>
              </w:rPr>
            </w:pPr>
          </w:p>
          <w:p w:rsidRPr="00307B73" w:rsidR="0031703A" w:rsidP="003A053E" w:rsidRDefault="0031703A" w14:paraId="09CD07B7" w14:textId="77777777">
            <w:pPr>
              <w:jc w:val="center"/>
              <w:rPr>
                <w:rFonts w:ascii="Times New Roman" w:hAnsi="Times New Roman" w:cs="Times New Roman"/>
                <w:b/>
              </w:rPr>
            </w:pPr>
          </w:p>
          <w:p w:rsidRPr="00307B73" w:rsidR="0031703A" w:rsidP="003A053E" w:rsidRDefault="0031703A" w14:paraId="24460AAE" w14:textId="77777777">
            <w:pPr>
              <w:jc w:val="center"/>
              <w:rPr>
                <w:rFonts w:ascii="Times New Roman" w:hAnsi="Times New Roman" w:cs="Times New Roman"/>
                <w:b/>
              </w:rPr>
            </w:pPr>
          </w:p>
          <w:p w:rsidRPr="00307B73" w:rsidR="00095049" w:rsidP="003A053E" w:rsidRDefault="009B3685" w14:paraId="16F2E297" w14:textId="5A300B12">
            <w:pPr>
              <w:jc w:val="center"/>
              <w:rPr>
                <w:rFonts w:ascii="Times New Roman" w:hAnsi="Times New Roman" w:cs="Times New Roman"/>
              </w:rPr>
            </w:pPr>
            <w:r>
              <w:rPr>
                <w:rFonts w:ascii="Times New Roman" w:hAnsi="Times New Roman" w:cs="Times New Roman"/>
              </w:rPr>
              <w:t>P</w:t>
            </w:r>
            <w:r w:rsidRPr="00307B73" w:rsidR="0031703A">
              <w:rPr>
                <w:rFonts w:ascii="Times New Roman" w:hAnsi="Times New Roman" w:cs="Times New Roman"/>
              </w:rPr>
              <w:t xml:space="preserve">iirimenetluse rakendamine </w:t>
            </w:r>
          </w:p>
        </w:tc>
        <w:tc>
          <w:tcPr>
            <w:tcW w:w="5512" w:type="dxa"/>
            <w:tcBorders>
              <w:top w:val="single" w:color="5B9BD5" w:themeColor="accent5" w:sz="12" w:space="0"/>
              <w:left w:val="single" w:color="5B9BD5" w:themeColor="accent5" w:sz="12" w:space="0"/>
              <w:right w:val="single" w:color="5B9BD5" w:themeColor="accent5" w:sz="12" w:space="0"/>
            </w:tcBorders>
          </w:tcPr>
          <w:p w:rsidRPr="00307B73" w:rsidR="00095049" w:rsidP="0057476C" w:rsidRDefault="005D58AA" w14:paraId="7EEB7A3E" w14:textId="65D6CFA3">
            <w:pPr>
              <w:jc w:val="both"/>
              <w:rPr>
                <w:rFonts w:ascii="Times New Roman" w:hAnsi="Times New Roman" w:cs="Times New Roman"/>
              </w:rPr>
            </w:pPr>
            <w:r w:rsidRPr="00307B73">
              <w:rPr>
                <w:rFonts w:ascii="Times New Roman" w:hAnsi="Times New Roman" w:cs="Times New Roman"/>
              </w:rPr>
              <w:t>Menetluse etappide loomine (tähtajad</w:t>
            </w:r>
            <w:r w:rsidR="00C024EC">
              <w:rPr>
                <w:rFonts w:ascii="Times New Roman" w:hAnsi="Times New Roman" w:cs="Times New Roman"/>
              </w:rPr>
              <w:t>, sealhulgas</w:t>
            </w:r>
            <w:r w:rsidRPr="00307B73">
              <w:rPr>
                <w:rFonts w:ascii="Times New Roman" w:hAnsi="Times New Roman" w:cs="Times New Roman"/>
              </w:rPr>
              <w:t xml:space="preserve"> kohtumenetlus)</w:t>
            </w:r>
          </w:p>
        </w:tc>
      </w:tr>
      <w:tr w:rsidRPr="00EE0F34" w:rsidR="00095049" w:rsidTr="00546410" w14:paraId="7139C2A7" w14:textId="77777777">
        <w:trPr>
          <w:trHeight w:val="388"/>
        </w:trPr>
        <w:tc>
          <w:tcPr>
            <w:tcW w:w="3529" w:type="dxa"/>
            <w:vMerge/>
            <w:tcBorders>
              <w:left w:val="single" w:color="5B9BD5" w:themeColor="accent5" w:sz="12" w:space="0"/>
              <w:right w:val="single" w:color="5B9BD5" w:themeColor="accent5" w:sz="12" w:space="0"/>
            </w:tcBorders>
          </w:tcPr>
          <w:p w:rsidRPr="00307B73" w:rsidR="00095049" w:rsidP="003A053E" w:rsidRDefault="00095049" w14:paraId="4549B34D" w14:textId="77777777">
            <w:pPr>
              <w:jc w:val="center"/>
              <w:rPr>
                <w:rFonts w:ascii="Times New Roman" w:hAnsi="Times New Roman" w:cs="Times New Roman"/>
                <w:b/>
              </w:rPr>
            </w:pPr>
          </w:p>
        </w:tc>
        <w:tc>
          <w:tcPr>
            <w:tcW w:w="5512" w:type="dxa"/>
            <w:tcBorders>
              <w:left w:val="single" w:color="5B9BD5" w:themeColor="accent5" w:sz="12" w:space="0"/>
              <w:right w:val="single" w:color="5B9BD5" w:themeColor="accent5" w:sz="12" w:space="0"/>
            </w:tcBorders>
          </w:tcPr>
          <w:p w:rsidRPr="00307B73" w:rsidR="00095049" w:rsidP="0057476C" w:rsidRDefault="000326B6" w14:paraId="37707B5F" w14:textId="675944B4">
            <w:pPr>
              <w:jc w:val="both"/>
              <w:rPr>
                <w:rFonts w:ascii="Times New Roman" w:hAnsi="Times New Roman" w:cs="Times New Roman"/>
              </w:rPr>
            </w:pPr>
            <w:r>
              <w:rPr>
                <w:rFonts w:ascii="Times New Roman" w:hAnsi="Times New Roman" w:cs="Times New Roman"/>
              </w:rPr>
              <w:t>Riiki mittelubamine</w:t>
            </w:r>
          </w:p>
        </w:tc>
      </w:tr>
      <w:tr w:rsidRPr="00EE0F34" w:rsidR="00095049" w:rsidTr="00546410" w14:paraId="28E91737" w14:textId="77777777">
        <w:trPr>
          <w:trHeight w:val="388"/>
        </w:trPr>
        <w:tc>
          <w:tcPr>
            <w:tcW w:w="3529" w:type="dxa"/>
            <w:vMerge/>
            <w:tcBorders>
              <w:left w:val="single" w:color="5B9BD5" w:themeColor="accent5" w:sz="12" w:space="0"/>
              <w:bottom w:val="single" w:color="5B9BD5" w:themeColor="accent5" w:sz="12" w:space="0"/>
              <w:right w:val="single" w:color="5B9BD5" w:themeColor="accent5" w:sz="12" w:space="0"/>
            </w:tcBorders>
          </w:tcPr>
          <w:p w:rsidRPr="00307B73" w:rsidR="00095049" w:rsidP="003A053E" w:rsidRDefault="00095049" w14:paraId="05142DAD" w14:textId="77777777">
            <w:pPr>
              <w:jc w:val="center"/>
              <w:rPr>
                <w:rFonts w:ascii="Times New Roman" w:hAnsi="Times New Roman" w:cs="Times New Roman"/>
                <w:b/>
              </w:rPr>
            </w:pPr>
          </w:p>
        </w:tc>
        <w:tc>
          <w:tcPr>
            <w:tcW w:w="5512" w:type="dxa"/>
            <w:tcBorders>
              <w:left w:val="single" w:color="5B9BD5" w:themeColor="accent5" w:sz="12" w:space="0"/>
              <w:right w:val="single" w:color="5B9BD5" w:themeColor="accent5" w:sz="12" w:space="0"/>
            </w:tcBorders>
          </w:tcPr>
          <w:p w:rsidRPr="00307B73" w:rsidR="00095049" w:rsidP="0057476C" w:rsidRDefault="005D58AA" w14:paraId="7228F919" w14:textId="59270F08">
            <w:pPr>
              <w:jc w:val="both"/>
              <w:rPr>
                <w:rFonts w:ascii="Times New Roman" w:hAnsi="Times New Roman" w:cs="Times New Roman"/>
              </w:rPr>
            </w:pPr>
            <w:r w:rsidRPr="00307B73">
              <w:rPr>
                <w:rFonts w:ascii="Times New Roman" w:hAnsi="Times New Roman" w:cs="Times New Roman"/>
              </w:rPr>
              <w:t>Taristu loomine</w:t>
            </w:r>
          </w:p>
        </w:tc>
      </w:tr>
      <w:tr w:rsidRPr="00EE0F34" w:rsidR="00095049" w:rsidTr="00546410" w14:paraId="263AE43E" w14:textId="77777777">
        <w:trPr>
          <w:trHeight w:val="388"/>
        </w:trPr>
        <w:tc>
          <w:tcPr>
            <w:tcW w:w="3529" w:type="dxa"/>
            <w:vMerge/>
            <w:tcBorders>
              <w:top w:val="single" w:color="5B9BD5" w:themeColor="accent5" w:sz="12" w:space="0"/>
              <w:left w:val="single" w:color="5B9BD5" w:themeColor="accent5" w:sz="12" w:space="0"/>
              <w:right w:val="single" w:color="5B9BD5" w:themeColor="accent5" w:sz="12" w:space="0"/>
            </w:tcBorders>
          </w:tcPr>
          <w:p w:rsidRPr="00307B73" w:rsidR="00095049" w:rsidP="003A053E" w:rsidRDefault="00095049" w14:paraId="57E74267" w14:textId="77777777">
            <w:pPr>
              <w:rPr>
                <w:rFonts w:ascii="Times New Roman" w:hAnsi="Times New Roman" w:cs="Times New Roman"/>
                <w:b/>
              </w:rPr>
            </w:pPr>
          </w:p>
        </w:tc>
        <w:tc>
          <w:tcPr>
            <w:tcW w:w="5512" w:type="dxa"/>
            <w:tcBorders>
              <w:left w:val="single" w:color="5B9BD5" w:themeColor="accent5" w:sz="12" w:space="0"/>
              <w:right w:val="single" w:color="5B9BD5" w:themeColor="accent5" w:sz="12" w:space="0"/>
            </w:tcBorders>
          </w:tcPr>
          <w:p w:rsidRPr="00307B73" w:rsidR="00095049" w:rsidP="0057476C" w:rsidRDefault="000326B6" w14:paraId="5DEB4820" w14:textId="00CF9809">
            <w:pPr>
              <w:jc w:val="both"/>
              <w:rPr>
                <w:rFonts w:ascii="Times New Roman" w:hAnsi="Times New Roman" w:cs="Times New Roman"/>
              </w:rPr>
            </w:pPr>
            <w:r>
              <w:rPr>
                <w:rFonts w:ascii="Times New Roman" w:hAnsi="Times New Roman" w:cs="Times New Roman"/>
              </w:rPr>
              <w:t xml:space="preserve">Piirimenetluse tähtaeg on 12 nädalat. </w:t>
            </w:r>
            <w:r w:rsidRPr="00307B73" w:rsidR="00095049">
              <w:rPr>
                <w:rFonts w:ascii="Times New Roman" w:hAnsi="Times New Roman" w:cs="Times New Roman"/>
              </w:rPr>
              <w:t xml:space="preserve">Kriisiolukorras või vääramatu jõu olukorras võib </w:t>
            </w:r>
            <w:r w:rsidR="0097797D">
              <w:rPr>
                <w:rFonts w:ascii="Times New Roman" w:hAnsi="Times New Roman" w:cs="Times New Roman"/>
              </w:rPr>
              <w:t>rahvusvahelise kaitse</w:t>
            </w:r>
            <w:r w:rsidRPr="00307B73" w:rsidR="00095049">
              <w:rPr>
                <w:rFonts w:ascii="Times New Roman" w:hAnsi="Times New Roman" w:cs="Times New Roman"/>
              </w:rPr>
              <w:t xml:space="preserve"> </w:t>
            </w:r>
            <w:r w:rsidRPr="00307B73" w:rsidR="00095049">
              <w:rPr>
                <w:rFonts w:ascii="Times New Roman" w:hAnsi="Times New Roman" w:cs="Times New Roman"/>
              </w:rPr>
              <w:t>piirimenetlust ja/või tagasisaatmise piirimenetlust pikendada veel maksimaalselt kuue nädala võrra</w:t>
            </w:r>
          </w:p>
        </w:tc>
      </w:tr>
      <w:tr w:rsidRPr="00EE0F34" w:rsidR="00095049" w:rsidTr="00546410" w14:paraId="7060AE06" w14:textId="77777777">
        <w:trPr>
          <w:trHeight w:val="388"/>
        </w:trPr>
        <w:tc>
          <w:tcPr>
            <w:tcW w:w="3529" w:type="dxa"/>
            <w:vMerge w:val="restart"/>
            <w:tcBorders>
              <w:top w:val="single" w:color="5B9BD5" w:themeColor="accent5" w:sz="12" w:space="0"/>
              <w:left w:val="single" w:color="5B9BD5" w:themeColor="accent5" w:sz="12" w:space="0"/>
              <w:right w:val="single" w:color="5B9BD5" w:themeColor="accent5" w:sz="12" w:space="0"/>
            </w:tcBorders>
          </w:tcPr>
          <w:p w:rsidRPr="00307B73" w:rsidR="0031703A" w:rsidP="003A053E" w:rsidRDefault="0031703A" w14:paraId="25A77ADA" w14:textId="77777777">
            <w:pPr>
              <w:jc w:val="center"/>
              <w:rPr>
                <w:rFonts w:ascii="Times New Roman" w:hAnsi="Times New Roman" w:cs="Times New Roman"/>
                <w:b/>
              </w:rPr>
            </w:pPr>
          </w:p>
          <w:p w:rsidRPr="00307B73" w:rsidR="0031703A" w:rsidP="003A053E" w:rsidRDefault="0031703A" w14:paraId="7D59FC7D" w14:textId="77777777">
            <w:pPr>
              <w:jc w:val="center"/>
              <w:rPr>
                <w:rFonts w:ascii="Times New Roman" w:hAnsi="Times New Roman" w:cs="Times New Roman"/>
                <w:b/>
              </w:rPr>
            </w:pPr>
          </w:p>
          <w:p w:rsidRPr="00307B73" w:rsidR="0031703A" w:rsidP="003A053E" w:rsidRDefault="0031703A" w14:paraId="4D55A368" w14:textId="77777777">
            <w:pPr>
              <w:jc w:val="center"/>
              <w:rPr>
                <w:rFonts w:ascii="Times New Roman" w:hAnsi="Times New Roman" w:cs="Times New Roman"/>
                <w:b/>
              </w:rPr>
            </w:pPr>
          </w:p>
          <w:p w:rsidRPr="00307B73" w:rsidR="0031703A" w:rsidP="003A053E" w:rsidRDefault="0031703A" w14:paraId="2587C8B5" w14:textId="77777777">
            <w:pPr>
              <w:jc w:val="center"/>
              <w:rPr>
                <w:rFonts w:ascii="Times New Roman" w:hAnsi="Times New Roman" w:cs="Times New Roman"/>
                <w:b/>
              </w:rPr>
            </w:pPr>
          </w:p>
          <w:p w:rsidRPr="00307B73" w:rsidR="0031703A" w:rsidP="003A053E" w:rsidRDefault="0031703A" w14:paraId="1857C6C3" w14:textId="77777777">
            <w:pPr>
              <w:jc w:val="center"/>
              <w:rPr>
                <w:rFonts w:ascii="Times New Roman" w:hAnsi="Times New Roman" w:cs="Times New Roman"/>
                <w:b/>
              </w:rPr>
            </w:pPr>
          </w:p>
          <w:p w:rsidRPr="00307B73" w:rsidR="0031703A" w:rsidP="003A053E" w:rsidRDefault="0031703A" w14:paraId="79DB67A1" w14:textId="77777777">
            <w:pPr>
              <w:jc w:val="center"/>
              <w:rPr>
                <w:rFonts w:ascii="Times New Roman" w:hAnsi="Times New Roman" w:cs="Times New Roman"/>
                <w:b/>
              </w:rPr>
            </w:pPr>
          </w:p>
          <w:p w:rsidRPr="00307B73" w:rsidR="0031703A" w:rsidP="003A053E" w:rsidRDefault="0031703A" w14:paraId="2F09264E" w14:textId="77777777">
            <w:pPr>
              <w:jc w:val="center"/>
              <w:rPr>
                <w:rFonts w:ascii="Times New Roman" w:hAnsi="Times New Roman" w:cs="Times New Roman"/>
                <w:b/>
              </w:rPr>
            </w:pPr>
          </w:p>
          <w:p w:rsidRPr="00307B73" w:rsidR="00095049" w:rsidP="003A053E" w:rsidRDefault="0031703A" w14:paraId="3C52F896" w14:textId="6AA73A82">
            <w:pPr>
              <w:jc w:val="center"/>
              <w:rPr>
                <w:rFonts w:ascii="Times New Roman" w:hAnsi="Times New Roman" w:cs="Times New Roman"/>
              </w:rPr>
            </w:pPr>
            <w:r w:rsidRPr="00307B73">
              <w:rPr>
                <w:rFonts w:ascii="Times New Roman" w:hAnsi="Times New Roman" w:cs="Times New Roman"/>
              </w:rPr>
              <w:t>Kriisivalmiduse loomine</w:t>
            </w:r>
          </w:p>
        </w:tc>
        <w:tc>
          <w:tcPr>
            <w:tcW w:w="5512" w:type="dxa"/>
            <w:tcBorders>
              <w:top w:val="single" w:color="5B9BD5" w:themeColor="accent5" w:sz="12" w:space="0"/>
              <w:left w:val="single" w:color="5B9BD5" w:themeColor="accent5" w:sz="12" w:space="0"/>
              <w:right w:val="single" w:color="5B9BD5" w:themeColor="accent5" w:sz="12" w:space="0"/>
            </w:tcBorders>
          </w:tcPr>
          <w:p w:rsidRPr="00307B73" w:rsidR="00095049" w:rsidP="0057476C" w:rsidRDefault="009D7C52" w14:paraId="5D8C7490" w14:textId="370830F7">
            <w:pPr>
              <w:jc w:val="both"/>
              <w:rPr>
                <w:rFonts w:ascii="Times New Roman" w:hAnsi="Times New Roman" w:cs="Times New Roman"/>
              </w:rPr>
            </w:pPr>
            <w:r>
              <w:rPr>
                <w:rFonts w:ascii="Times New Roman" w:hAnsi="Times New Roman" w:cs="Times New Roman"/>
              </w:rPr>
              <w:t xml:space="preserve">Defineeritud on </w:t>
            </w:r>
            <w:r w:rsidR="00CE4171">
              <w:rPr>
                <w:rFonts w:ascii="Times New Roman" w:hAnsi="Times New Roman" w:cs="Times New Roman"/>
              </w:rPr>
              <w:t>kriisiolukord</w:t>
            </w:r>
          </w:p>
        </w:tc>
      </w:tr>
      <w:tr w:rsidRPr="00EE0F34" w:rsidR="00095049" w:rsidTr="00546410" w14:paraId="4ACBC0B6" w14:textId="77777777">
        <w:trPr>
          <w:trHeight w:val="388"/>
        </w:trPr>
        <w:tc>
          <w:tcPr>
            <w:tcW w:w="3529" w:type="dxa"/>
            <w:vMerge/>
            <w:tcBorders>
              <w:left w:val="single" w:color="5B9BD5" w:themeColor="accent5" w:sz="12" w:space="0"/>
              <w:right w:val="single" w:color="5B9BD5" w:themeColor="accent5" w:sz="12" w:space="0"/>
            </w:tcBorders>
          </w:tcPr>
          <w:p w:rsidRPr="00307B73" w:rsidR="00095049" w:rsidP="003A053E" w:rsidRDefault="00095049" w14:paraId="480103BB" w14:textId="77777777">
            <w:pPr>
              <w:rPr>
                <w:rFonts w:ascii="Times New Roman" w:hAnsi="Times New Roman" w:cs="Times New Roman"/>
                <w:b/>
              </w:rPr>
            </w:pPr>
          </w:p>
        </w:tc>
        <w:tc>
          <w:tcPr>
            <w:tcW w:w="5512" w:type="dxa"/>
            <w:tcBorders>
              <w:left w:val="single" w:color="5B9BD5" w:themeColor="accent5" w:sz="12" w:space="0"/>
              <w:right w:val="single" w:color="5B9BD5" w:themeColor="accent5" w:sz="12" w:space="0"/>
            </w:tcBorders>
          </w:tcPr>
          <w:p w:rsidRPr="00307B73" w:rsidR="00095049" w:rsidP="0057476C" w:rsidRDefault="00130CE8" w14:paraId="389F1A96" w14:textId="53547790">
            <w:pPr>
              <w:jc w:val="both"/>
              <w:rPr>
                <w:rFonts w:ascii="Times New Roman" w:hAnsi="Times New Roman" w:cs="Times New Roman"/>
              </w:rPr>
            </w:pPr>
            <w:r w:rsidRPr="00307B73">
              <w:rPr>
                <w:rFonts w:ascii="Times New Roman" w:hAnsi="Times New Roman" w:cs="Times New Roman"/>
              </w:rPr>
              <w:t xml:space="preserve">Kohustus kasutada kriisi- ja toimepidevusplaani </w:t>
            </w:r>
            <w:r w:rsidR="009D7C52">
              <w:rPr>
                <w:rFonts w:ascii="Times New Roman" w:hAnsi="Times New Roman" w:cs="Times New Roman"/>
              </w:rPr>
              <w:t xml:space="preserve">EUAA vormi </w:t>
            </w:r>
            <w:r w:rsidR="00B83C37">
              <w:rPr>
                <w:rFonts w:ascii="Times New Roman" w:hAnsi="Times New Roman" w:cs="Times New Roman"/>
              </w:rPr>
              <w:t>ning</w:t>
            </w:r>
            <w:r w:rsidR="009D7C52">
              <w:rPr>
                <w:rFonts w:ascii="Times New Roman" w:hAnsi="Times New Roman" w:cs="Times New Roman"/>
              </w:rPr>
              <w:t xml:space="preserve"> </w:t>
            </w:r>
            <w:r w:rsidRPr="00307B73">
              <w:rPr>
                <w:rFonts w:ascii="Times New Roman" w:hAnsi="Times New Roman" w:cs="Times New Roman"/>
              </w:rPr>
              <w:t xml:space="preserve">luua analüüsid </w:t>
            </w:r>
            <w:r w:rsidR="00B83C37">
              <w:rPr>
                <w:rFonts w:ascii="Times New Roman" w:hAnsi="Times New Roman" w:cs="Times New Roman"/>
              </w:rPr>
              <w:t>ja</w:t>
            </w:r>
            <w:r w:rsidRPr="00307B73">
              <w:rPr>
                <w:rFonts w:ascii="Times New Roman" w:hAnsi="Times New Roman" w:cs="Times New Roman"/>
              </w:rPr>
              <w:t xml:space="preserve"> võimekus kriisi</w:t>
            </w:r>
            <w:r w:rsidR="00B83C37">
              <w:rPr>
                <w:rFonts w:ascii="Times New Roman" w:hAnsi="Times New Roman" w:cs="Times New Roman"/>
              </w:rPr>
              <w:t>valmiduseks</w:t>
            </w:r>
          </w:p>
        </w:tc>
      </w:tr>
      <w:tr w:rsidRPr="00EE0F34" w:rsidR="00095049" w:rsidTr="00546410" w14:paraId="7BCE040D" w14:textId="77777777">
        <w:trPr>
          <w:trHeight w:val="388"/>
        </w:trPr>
        <w:tc>
          <w:tcPr>
            <w:tcW w:w="3529" w:type="dxa"/>
            <w:vMerge/>
            <w:tcBorders>
              <w:left w:val="single" w:color="5B9BD5" w:themeColor="accent5" w:sz="12" w:space="0"/>
              <w:right w:val="single" w:color="5B9BD5" w:themeColor="accent5" w:sz="12" w:space="0"/>
            </w:tcBorders>
          </w:tcPr>
          <w:p w:rsidRPr="00307B73" w:rsidR="00095049" w:rsidP="003A053E" w:rsidRDefault="00095049" w14:paraId="05ACE641" w14:textId="77777777">
            <w:pPr>
              <w:rPr>
                <w:rFonts w:ascii="Times New Roman" w:hAnsi="Times New Roman" w:cs="Times New Roman"/>
                <w:b/>
              </w:rPr>
            </w:pPr>
          </w:p>
        </w:tc>
        <w:tc>
          <w:tcPr>
            <w:tcW w:w="5512" w:type="dxa"/>
            <w:tcBorders>
              <w:left w:val="single" w:color="5B9BD5" w:themeColor="accent5" w:sz="12" w:space="0"/>
              <w:right w:val="single" w:color="5B9BD5" w:themeColor="accent5" w:sz="12" w:space="0"/>
            </w:tcBorders>
          </w:tcPr>
          <w:p w:rsidRPr="00307B73" w:rsidR="00095049" w:rsidP="0057476C" w:rsidRDefault="00095049" w14:paraId="550A00D0" w14:textId="25B8E778">
            <w:pPr>
              <w:jc w:val="both"/>
              <w:rPr>
                <w:rFonts w:ascii="Times New Roman" w:hAnsi="Times New Roman" w:cs="Times New Roman"/>
                <w:i/>
              </w:rPr>
            </w:pPr>
            <w:r w:rsidRPr="00307B73">
              <w:rPr>
                <w:rFonts w:ascii="Times New Roman" w:hAnsi="Times New Roman" w:cs="Times New Roman"/>
              </w:rPr>
              <w:t xml:space="preserve">Erandite </w:t>
            </w:r>
            <w:r w:rsidR="009D7C52">
              <w:rPr>
                <w:rFonts w:ascii="Times New Roman" w:hAnsi="Times New Roman" w:cs="Times New Roman"/>
              </w:rPr>
              <w:t>rakendamine</w:t>
            </w:r>
            <w:r w:rsidRPr="00307B73">
              <w:rPr>
                <w:rFonts w:ascii="Times New Roman" w:hAnsi="Times New Roman" w:cs="Times New Roman"/>
              </w:rPr>
              <w:t xml:space="preserve"> sooviavalduste registreerimise tähtaegade, piirimenetlusse </w:t>
            </w:r>
            <w:r w:rsidRPr="00307B73" w:rsidR="0031703A">
              <w:rPr>
                <w:rFonts w:ascii="Times New Roman" w:hAnsi="Times New Roman" w:cs="Times New Roman"/>
              </w:rPr>
              <w:t>suunamis</w:t>
            </w:r>
            <w:r w:rsidR="00B83C37">
              <w:rPr>
                <w:rFonts w:ascii="Times New Roman" w:hAnsi="Times New Roman" w:cs="Times New Roman"/>
              </w:rPr>
              <w:t>e</w:t>
            </w:r>
            <w:r w:rsidRPr="00307B73">
              <w:rPr>
                <w:rFonts w:ascii="Times New Roman" w:hAnsi="Times New Roman" w:cs="Times New Roman"/>
              </w:rPr>
              <w:t xml:space="preserve"> ja kiirendatud menetluse kohaldamise kohta</w:t>
            </w:r>
          </w:p>
        </w:tc>
      </w:tr>
      <w:tr w:rsidRPr="00EE0F34" w:rsidR="00095049" w:rsidTr="00546410" w14:paraId="41F32AF6" w14:textId="77777777">
        <w:trPr>
          <w:trHeight w:val="388"/>
        </w:trPr>
        <w:tc>
          <w:tcPr>
            <w:tcW w:w="3529" w:type="dxa"/>
            <w:vMerge/>
            <w:tcBorders>
              <w:left w:val="single" w:color="5B9BD5" w:themeColor="accent5" w:sz="12" w:space="0"/>
              <w:bottom w:val="single" w:color="5B9BD5" w:themeColor="accent5" w:sz="12" w:space="0"/>
              <w:right w:val="single" w:color="5B9BD5" w:themeColor="accent5" w:sz="12" w:space="0"/>
            </w:tcBorders>
          </w:tcPr>
          <w:p w:rsidRPr="00307B73" w:rsidR="00095049" w:rsidP="003A053E" w:rsidRDefault="00095049" w14:paraId="297E546B" w14:textId="77777777">
            <w:pPr>
              <w:rPr>
                <w:rFonts w:ascii="Times New Roman" w:hAnsi="Times New Roman" w:cs="Times New Roman"/>
                <w:b/>
              </w:rPr>
            </w:pPr>
          </w:p>
        </w:tc>
        <w:tc>
          <w:tcPr>
            <w:tcW w:w="5512" w:type="dxa"/>
            <w:tcBorders>
              <w:left w:val="single" w:color="5B9BD5" w:themeColor="accent5" w:sz="12" w:space="0"/>
              <w:bottom w:val="single" w:color="5B9BD5" w:themeColor="accent5" w:sz="12" w:space="0"/>
              <w:right w:val="single" w:color="5B9BD5" w:themeColor="accent5" w:sz="12" w:space="0"/>
            </w:tcBorders>
          </w:tcPr>
          <w:p w:rsidRPr="00307B73" w:rsidR="00095049" w:rsidP="0057476C" w:rsidRDefault="00C10AF1" w14:paraId="6E7963B6" w14:textId="00FCA15B">
            <w:pPr>
              <w:jc w:val="both"/>
              <w:rPr>
                <w:rFonts w:ascii="Times New Roman" w:hAnsi="Times New Roman" w:cs="Times New Roman"/>
              </w:rPr>
            </w:pPr>
            <w:r>
              <w:rPr>
                <w:rFonts w:ascii="Times New Roman" w:hAnsi="Times New Roman" w:cs="Times New Roman"/>
              </w:rPr>
              <w:t>K</w:t>
            </w:r>
            <w:r w:rsidRPr="00307B73" w:rsidR="0031703A">
              <w:rPr>
                <w:rFonts w:ascii="Times New Roman" w:hAnsi="Times New Roman" w:cs="Times New Roman"/>
              </w:rPr>
              <w:t>riisiolukorra</w:t>
            </w:r>
            <w:r>
              <w:rPr>
                <w:rFonts w:ascii="Times New Roman" w:hAnsi="Times New Roman" w:cs="Times New Roman"/>
              </w:rPr>
              <w:t>s</w:t>
            </w:r>
            <w:r w:rsidRPr="00307B73" w:rsidR="0031703A">
              <w:rPr>
                <w:rFonts w:ascii="Times New Roman" w:hAnsi="Times New Roman" w:cs="Times New Roman"/>
              </w:rPr>
              <w:t xml:space="preserve"> või vääramatu jõu olukorra</w:t>
            </w:r>
            <w:r>
              <w:rPr>
                <w:rFonts w:ascii="Times New Roman" w:hAnsi="Times New Roman" w:cs="Times New Roman"/>
              </w:rPr>
              <w:t xml:space="preserve">s oleva </w:t>
            </w:r>
            <w:r w:rsidRPr="00307B73" w:rsidR="0031703A">
              <w:rPr>
                <w:rFonts w:ascii="Times New Roman" w:hAnsi="Times New Roman" w:cs="Times New Roman"/>
              </w:rPr>
              <w:t>liikmesrii</w:t>
            </w:r>
            <w:r>
              <w:rPr>
                <w:rFonts w:ascii="Times New Roman" w:hAnsi="Times New Roman" w:cs="Times New Roman"/>
              </w:rPr>
              <w:t>gi solidaarsus</w:t>
            </w:r>
            <w:r w:rsidR="002D2A4D">
              <w:rPr>
                <w:rFonts w:ascii="Times New Roman" w:hAnsi="Times New Roman" w:cs="Times New Roman"/>
              </w:rPr>
              <w:t>reservist</w:t>
            </w:r>
            <w:r>
              <w:rPr>
                <w:rFonts w:ascii="Times New Roman" w:hAnsi="Times New Roman" w:cs="Times New Roman"/>
              </w:rPr>
              <w:t xml:space="preserve"> abi taotlemise kord</w:t>
            </w:r>
          </w:p>
        </w:tc>
      </w:tr>
      <w:tr w:rsidRPr="00EE0F34" w:rsidR="0057476C" w:rsidTr="00546410" w14:paraId="3EEF904E" w14:textId="77777777">
        <w:trPr>
          <w:trHeight w:val="388"/>
        </w:trPr>
        <w:tc>
          <w:tcPr>
            <w:tcW w:w="3529" w:type="dxa"/>
            <w:vMerge w:val="restart"/>
            <w:tcBorders>
              <w:top w:val="single" w:color="5B9BD5" w:themeColor="accent5" w:sz="12" w:space="0"/>
              <w:left w:val="single" w:color="5B9BD5" w:themeColor="accent5" w:sz="12" w:space="0"/>
              <w:right w:val="single" w:color="5B9BD5" w:themeColor="accent5" w:sz="12" w:space="0"/>
            </w:tcBorders>
          </w:tcPr>
          <w:p w:rsidRPr="00307B73" w:rsidR="0057476C" w:rsidP="003A053E" w:rsidRDefault="0057476C" w14:paraId="1F0A8999" w14:textId="77777777">
            <w:pPr>
              <w:jc w:val="center"/>
              <w:rPr>
                <w:rFonts w:ascii="Times New Roman" w:hAnsi="Times New Roman" w:cs="Times New Roman"/>
                <w:b/>
              </w:rPr>
            </w:pPr>
          </w:p>
          <w:p w:rsidRPr="00307B73" w:rsidR="0057476C" w:rsidP="003A053E" w:rsidRDefault="0057476C" w14:paraId="68468134" w14:textId="77777777">
            <w:pPr>
              <w:jc w:val="center"/>
              <w:rPr>
                <w:rFonts w:ascii="Times New Roman" w:hAnsi="Times New Roman" w:cs="Times New Roman"/>
                <w:b/>
              </w:rPr>
            </w:pPr>
          </w:p>
          <w:p w:rsidRPr="00307B73" w:rsidR="0057476C" w:rsidP="003A053E" w:rsidRDefault="0057476C" w14:paraId="28C4044C" w14:textId="4B33AFE5">
            <w:pPr>
              <w:jc w:val="center"/>
              <w:rPr>
                <w:rFonts w:ascii="Times New Roman" w:hAnsi="Times New Roman" w:cs="Times New Roman"/>
              </w:rPr>
            </w:pPr>
            <w:proofErr w:type="spellStart"/>
            <w:r w:rsidRPr="00307B73">
              <w:rPr>
                <w:rFonts w:ascii="Times New Roman" w:hAnsi="Times New Roman" w:cs="Times New Roman"/>
              </w:rPr>
              <w:t>Eurodac</w:t>
            </w:r>
            <w:proofErr w:type="spellEnd"/>
            <w:r w:rsidR="009B3685">
              <w:rPr>
                <w:rFonts w:ascii="Times New Roman" w:hAnsi="Times New Roman" w:cs="Times New Roman"/>
              </w:rPr>
              <w:t>-</w:t>
            </w:r>
            <w:r w:rsidRPr="00307B73">
              <w:rPr>
                <w:rFonts w:ascii="Times New Roman" w:hAnsi="Times New Roman" w:cs="Times New Roman"/>
              </w:rPr>
              <w:t>süsteemi rakendamine</w:t>
            </w:r>
          </w:p>
        </w:tc>
        <w:tc>
          <w:tcPr>
            <w:tcW w:w="5512" w:type="dxa"/>
            <w:tcBorders>
              <w:top w:val="single" w:color="5B9BD5" w:themeColor="accent5" w:sz="12" w:space="0"/>
              <w:left w:val="single" w:color="5B9BD5" w:themeColor="accent5" w:sz="12" w:space="0"/>
              <w:right w:val="single" w:color="5B9BD5" w:themeColor="accent5" w:sz="12" w:space="0"/>
            </w:tcBorders>
          </w:tcPr>
          <w:p w:rsidRPr="00307B73" w:rsidR="0057476C" w:rsidP="0057476C" w:rsidRDefault="0057476C" w14:paraId="02E5A4CA" w14:textId="01E0DCEC">
            <w:pPr>
              <w:jc w:val="both"/>
              <w:rPr>
                <w:rFonts w:ascii="Times New Roman" w:hAnsi="Times New Roman" w:cs="Times New Roman"/>
              </w:rPr>
            </w:pPr>
            <w:r w:rsidRPr="00307B73">
              <w:rPr>
                <w:rFonts w:ascii="Times New Roman" w:hAnsi="Times New Roman" w:cs="Times New Roman"/>
              </w:rPr>
              <w:t xml:space="preserve">Sõrmejälgede </w:t>
            </w:r>
            <w:r w:rsidR="006F6847">
              <w:rPr>
                <w:rFonts w:ascii="Times New Roman" w:hAnsi="Times New Roman" w:cs="Times New Roman"/>
              </w:rPr>
              <w:t>hõive</w:t>
            </w:r>
            <w:r w:rsidRPr="00307B73">
              <w:rPr>
                <w:rFonts w:ascii="Times New Roman" w:hAnsi="Times New Roman" w:cs="Times New Roman"/>
              </w:rPr>
              <w:t xml:space="preserve"> alates </w:t>
            </w:r>
            <w:r w:rsidR="00B953B4">
              <w:rPr>
                <w:rFonts w:ascii="Times New Roman" w:hAnsi="Times New Roman" w:cs="Times New Roman"/>
              </w:rPr>
              <w:t>kuuendast</w:t>
            </w:r>
            <w:r w:rsidRPr="00307B73">
              <w:rPr>
                <w:rFonts w:ascii="Times New Roman" w:hAnsi="Times New Roman" w:cs="Times New Roman"/>
              </w:rPr>
              <w:t xml:space="preserve"> eluaastast (var</w:t>
            </w:r>
            <w:r w:rsidR="00BE26EE">
              <w:rPr>
                <w:rFonts w:ascii="Times New Roman" w:hAnsi="Times New Roman" w:cs="Times New Roman"/>
              </w:rPr>
              <w:t>em</w:t>
            </w:r>
            <w:r w:rsidRPr="00307B73">
              <w:rPr>
                <w:rFonts w:ascii="Times New Roman" w:hAnsi="Times New Roman" w:cs="Times New Roman"/>
              </w:rPr>
              <w:t xml:space="preserve"> 14)</w:t>
            </w:r>
          </w:p>
        </w:tc>
      </w:tr>
      <w:tr w:rsidRPr="00EE0F34" w:rsidR="0057476C" w:rsidTr="00546410" w14:paraId="3B63BD86" w14:textId="77777777">
        <w:trPr>
          <w:trHeight w:val="388"/>
        </w:trPr>
        <w:tc>
          <w:tcPr>
            <w:tcW w:w="3529" w:type="dxa"/>
            <w:vMerge/>
            <w:tcBorders>
              <w:left w:val="single" w:color="5B9BD5" w:themeColor="accent5" w:sz="12" w:space="0"/>
              <w:right w:val="single" w:color="5B9BD5" w:themeColor="accent5" w:sz="12" w:space="0"/>
            </w:tcBorders>
          </w:tcPr>
          <w:p w:rsidRPr="00307B73" w:rsidR="0057476C" w:rsidP="003A053E" w:rsidRDefault="0057476C" w14:paraId="077FDFA7" w14:textId="77777777">
            <w:pPr>
              <w:rPr>
                <w:rFonts w:ascii="Times New Roman" w:hAnsi="Times New Roman" w:cs="Times New Roman"/>
              </w:rPr>
            </w:pPr>
          </w:p>
        </w:tc>
        <w:tc>
          <w:tcPr>
            <w:tcW w:w="5512" w:type="dxa"/>
            <w:tcBorders>
              <w:left w:val="single" w:color="5B9BD5" w:themeColor="accent5" w:sz="12" w:space="0"/>
              <w:right w:val="single" w:color="5B9BD5" w:themeColor="accent5" w:sz="12" w:space="0"/>
            </w:tcBorders>
          </w:tcPr>
          <w:p w:rsidRPr="00307B73" w:rsidR="0057476C" w:rsidP="0057476C" w:rsidRDefault="00AA5EE1" w14:paraId="4FB3AF95" w14:textId="35815774">
            <w:pPr>
              <w:jc w:val="both"/>
              <w:rPr>
                <w:rFonts w:ascii="Times New Roman" w:hAnsi="Times New Roman" w:cs="Times New Roman"/>
              </w:rPr>
            </w:pPr>
            <w:r w:rsidRPr="00307B73">
              <w:rPr>
                <w:rFonts w:ascii="Times New Roman" w:hAnsi="Times New Roman" w:cs="Times New Roman"/>
              </w:rPr>
              <w:t xml:space="preserve">Kohustus </w:t>
            </w:r>
            <w:r w:rsidR="00D933D4">
              <w:rPr>
                <w:rFonts w:ascii="Times New Roman" w:hAnsi="Times New Roman" w:cs="Times New Roman"/>
              </w:rPr>
              <w:t>töödelda</w:t>
            </w:r>
            <w:r w:rsidRPr="00307B73">
              <w:rPr>
                <w:rFonts w:ascii="Times New Roman" w:hAnsi="Times New Roman" w:cs="Times New Roman"/>
              </w:rPr>
              <w:t xml:space="preserve"> rohkem andme</w:t>
            </w:r>
            <w:r w:rsidR="00D933D4">
              <w:rPr>
                <w:rFonts w:ascii="Times New Roman" w:hAnsi="Times New Roman" w:cs="Times New Roman"/>
              </w:rPr>
              <w:t xml:space="preserve">id: </w:t>
            </w:r>
            <w:r w:rsidRPr="00307B73">
              <w:rPr>
                <w:rFonts w:ascii="Times New Roman" w:hAnsi="Times New Roman" w:cs="Times New Roman"/>
              </w:rPr>
              <w:t xml:space="preserve">lisaks </w:t>
            </w:r>
            <w:r w:rsidRPr="00307B73" w:rsidR="0005371F">
              <w:rPr>
                <w:rFonts w:ascii="Times New Roman" w:hAnsi="Times New Roman" w:cs="Times New Roman"/>
              </w:rPr>
              <w:t>sõrme</w:t>
            </w:r>
            <w:r w:rsidRPr="00307B73" w:rsidR="00095049">
              <w:rPr>
                <w:rFonts w:ascii="Times New Roman" w:hAnsi="Times New Roman" w:cs="Times New Roman"/>
              </w:rPr>
              <w:t>jälgedele</w:t>
            </w:r>
            <w:r w:rsidRPr="00307B73">
              <w:rPr>
                <w:rFonts w:ascii="Times New Roman" w:hAnsi="Times New Roman" w:cs="Times New Roman"/>
              </w:rPr>
              <w:t xml:space="preserve"> ka </w:t>
            </w:r>
            <w:r w:rsidR="00D933D4">
              <w:rPr>
                <w:rFonts w:ascii="Times New Roman" w:hAnsi="Times New Roman" w:cs="Times New Roman"/>
              </w:rPr>
              <w:t>foto, isikuandmed, reisidokumendi andmed ja rändealased otsused</w:t>
            </w:r>
          </w:p>
        </w:tc>
      </w:tr>
      <w:tr w:rsidRPr="00EE0F34" w:rsidR="0057476C" w:rsidTr="00546410" w14:paraId="02935732" w14:textId="77777777">
        <w:trPr>
          <w:trHeight w:val="388"/>
        </w:trPr>
        <w:tc>
          <w:tcPr>
            <w:tcW w:w="3529" w:type="dxa"/>
            <w:vMerge/>
            <w:tcBorders>
              <w:left w:val="single" w:color="5B9BD5" w:themeColor="accent5" w:sz="12" w:space="0"/>
              <w:right w:val="single" w:color="5B9BD5" w:themeColor="accent5" w:sz="12" w:space="0"/>
            </w:tcBorders>
          </w:tcPr>
          <w:p w:rsidRPr="00307B73" w:rsidR="0057476C" w:rsidP="003A053E" w:rsidRDefault="0057476C" w14:paraId="7C6A81B6" w14:textId="77777777">
            <w:pPr>
              <w:rPr>
                <w:rFonts w:ascii="Times New Roman" w:hAnsi="Times New Roman" w:cs="Times New Roman"/>
              </w:rPr>
            </w:pPr>
          </w:p>
        </w:tc>
        <w:tc>
          <w:tcPr>
            <w:tcW w:w="5512" w:type="dxa"/>
            <w:tcBorders>
              <w:left w:val="single" w:color="5B9BD5" w:themeColor="accent5" w:sz="12" w:space="0"/>
              <w:right w:val="single" w:color="5B9BD5" w:themeColor="accent5" w:sz="12" w:space="0"/>
            </w:tcBorders>
          </w:tcPr>
          <w:p w:rsidRPr="00307B73" w:rsidR="0057476C" w:rsidP="0057476C" w:rsidRDefault="0057476C" w14:paraId="1CFF20A0" w14:textId="43F28992">
            <w:pPr>
              <w:jc w:val="both"/>
              <w:rPr>
                <w:rFonts w:ascii="Times New Roman" w:hAnsi="Times New Roman" w:cs="Times New Roman"/>
              </w:rPr>
            </w:pPr>
            <w:r w:rsidRPr="00307B73">
              <w:rPr>
                <w:rFonts w:ascii="Times New Roman" w:hAnsi="Times New Roman" w:cs="Times New Roman"/>
              </w:rPr>
              <w:t xml:space="preserve">Muutused andmete </w:t>
            </w:r>
            <w:r w:rsidRPr="00307B73" w:rsidR="00AA5EE1">
              <w:rPr>
                <w:rFonts w:ascii="Times New Roman" w:hAnsi="Times New Roman" w:cs="Times New Roman"/>
              </w:rPr>
              <w:t>säilit</w:t>
            </w:r>
            <w:r w:rsidR="00682677">
              <w:rPr>
                <w:rFonts w:ascii="Times New Roman" w:hAnsi="Times New Roman" w:cs="Times New Roman"/>
              </w:rPr>
              <w:t xml:space="preserve">amise tähtaegades </w:t>
            </w:r>
          </w:p>
        </w:tc>
      </w:tr>
      <w:tr w:rsidRPr="00EE0F34" w:rsidR="0057476C" w:rsidTr="00546410" w14:paraId="1E5CB6E1" w14:textId="77777777">
        <w:trPr>
          <w:trHeight w:val="388"/>
        </w:trPr>
        <w:tc>
          <w:tcPr>
            <w:tcW w:w="3529" w:type="dxa"/>
            <w:vMerge/>
            <w:tcBorders>
              <w:left w:val="single" w:color="5B9BD5" w:themeColor="accent5" w:sz="12" w:space="0"/>
              <w:bottom w:val="single" w:color="5B9BD5" w:themeColor="accent5" w:sz="12" w:space="0"/>
              <w:right w:val="single" w:color="5B9BD5" w:themeColor="accent5" w:sz="12" w:space="0"/>
            </w:tcBorders>
          </w:tcPr>
          <w:p w:rsidRPr="00537B46" w:rsidR="0057476C" w:rsidP="003A053E" w:rsidRDefault="0057476C" w14:paraId="3A12F154" w14:textId="77777777">
            <w:pPr>
              <w:rPr>
                <w:rFonts w:ascii="Times New Roman" w:hAnsi="Times New Roman" w:cs="Times New Roman"/>
              </w:rPr>
            </w:pPr>
          </w:p>
        </w:tc>
        <w:tc>
          <w:tcPr>
            <w:tcW w:w="5512" w:type="dxa"/>
            <w:tcBorders>
              <w:left w:val="single" w:color="5B9BD5" w:themeColor="accent5" w:sz="12" w:space="0"/>
              <w:bottom w:val="single" w:color="5B9BD5" w:themeColor="accent5" w:sz="12" w:space="0"/>
              <w:right w:val="single" w:color="5B9BD5" w:themeColor="accent5" w:sz="12" w:space="0"/>
            </w:tcBorders>
          </w:tcPr>
          <w:p w:rsidRPr="0057476C" w:rsidR="0057476C" w:rsidP="0057476C" w:rsidRDefault="00976445" w14:paraId="03C10154" w14:textId="0E815C2B">
            <w:pPr>
              <w:jc w:val="both"/>
              <w:rPr>
                <w:rFonts w:ascii="Times New Roman" w:hAnsi="Times New Roman" w:cs="Times New Roman"/>
              </w:rPr>
            </w:pPr>
            <w:r>
              <w:rPr>
                <w:rFonts w:ascii="Times New Roman" w:hAnsi="Times New Roman" w:cs="Times New Roman"/>
              </w:rPr>
              <w:t>Lisatakse õ</w:t>
            </w:r>
            <w:r w:rsidRPr="0057476C" w:rsidR="0057476C">
              <w:rPr>
                <w:rFonts w:ascii="Times New Roman" w:hAnsi="Times New Roman" w:cs="Times New Roman"/>
              </w:rPr>
              <w:t>iguskaitseasutuste päringud</w:t>
            </w:r>
          </w:p>
        </w:tc>
      </w:tr>
      <w:tr w:rsidRPr="00AC1E2E" w:rsidR="001D1806" w:rsidTr="00546410" w14:paraId="04C65276" w14:textId="77777777">
        <w:trPr>
          <w:trHeight w:val="541"/>
        </w:trPr>
        <w:tc>
          <w:tcPr>
            <w:tcW w:w="3529"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Pr="00307B73" w:rsidR="00B41A00" w:rsidP="009B712A" w:rsidRDefault="00B41A00" w14:paraId="57C5B881" w14:textId="77777777">
            <w:pPr>
              <w:jc w:val="center"/>
              <w:rPr>
                <w:rFonts w:ascii="Times New Roman" w:hAnsi="Times New Roman" w:cs="Times New Roman"/>
                <w:b/>
              </w:rPr>
            </w:pPr>
          </w:p>
          <w:p w:rsidRPr="00307B73" w:rsidR="001D1806" w:rsidP="009B712A" w:rsidRDefault="001D1806" w14:paraId="7A475A81" w14:textId="77777777">
            <w:pPr>
              <w:jc w:val="center"/>
              <w:rPr>
                <w:rFonts w:ascii="Times New Roman" w:hAnsi="Times New Roman" w:cs="Times New Roman"/>
              </w:rPr>
            </w:pPr>
            <w:r w:rsidRPr="00307B73">
              <w:rPr>
                <w:rFonts w:ascii="Times New Roman" w:hAnsi="Times New Roman" w:cs="Times New Roman"/>
              </w:rPr>
              <w:t>Põhiõiguste seire</w:t>
            </w:r>
          </w:p>
          <w:p w:rsidRPr="00307B73" w:rsidR="001D1806" w:rsidP="009B712A" w:rsidRDefault="001D1806" w14:paraId="4EFE5C79" w14:textId="3080C9AD">
            <w:pPr>
              <w:jc w:val="center"/>
              <w:rPr>
                <w:rFonts w:ascii="Times New Roman" w:hAnsi="Times New Roman" w:cs="Times New Roman"/>
                <w:b/>
              </w:rPr>
            </w:pPr>
          </w:p>
        </w:tc>
        <w:tc>
          <w:tcPr>
            <w:tcW w:w="551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tcPr>
          <w:p w:rsidR="00DC7F73" w:rsidP="0057476C" w:rsidRDefault="00DC7F73" w14:paraId="4F242E87" w14:textId="77777777">
            <w:pPr>
              <w:jc w:val="both"/>
              <w:rPr>
                <w:rFonts w:ascii="Times New Roman" w:hAnsi="Times New Roman" w:cs="Times New Roman"/>
              </w:rPr>
            </w:pPr>
          </w:p>
          <w:p w:rsidRPr="00307B73" w:rsidR="001D1806" w:rsidP="0057476C" w:rsidRDefault="001D1806" w14:paraId="0F2E7835" w14:textId="2A880C92">
            <w:pPr>
              <w:jc w:val="both"/>
              <w:rPr>
                <w:rFonts w:ascii="Times New Roman" w:hAnsi="Times New Roman" w:cs="Times New Roman"/>
                <w:i/>
              </w:rPr>
            </w:pPr>
            <w:r w:rsidRPr="00307B73">
              <w:rPr>
                <w:rFonts w:ascii="Times New Roman" w:hAnsi="Times New Roman" w:cs="Times New Roman"/>
              </w:rPr>
              <w:t xml:space="preserve">Põhiõiguste seire taustakontrolli ja </w:t>
            </w:r>
            <w:r w:rsidR="006036CD">
              <w:rPr>
                <w:rFonts w:ascii="Times New Roman" w:hAnsi="Times New Roman" w:cs="Times New Roman"/>
              </w:rPr>
              <w:t>piirimenetluse üle</w:t>
            </w:r>
          </w:p>
        </w:tc>
      </w:tr>
    </w:tbl>
    <w:p w:rsidRPr="00AA4BEF" w:rsidR="0057476C" w:rsidP="00AA4BEF" w:rsidRDefault="0057476C" w14:paraId="5CB29B3F" w14:textId="77777777">
      <w:pPr>
        <w:autoSpaceDE w:val="0"/>
        <w:autoSpaceDN w:val="0"/>
        <w:adjustRightInd w:val="0"/>
        <w:rPr>
          <w:rFonts w:eastAsia="Calibri"/>
          <w:color w:val="000000" w:themeColor="text1"/>
          <w:lang w:eastAsia="et-EE"/>
        </w:rPr>
      </w:pPr>
    </w:p>
    <w:p w:rsidR="00ED0895" w:rsidP="00ED0895" w:rsidRDefault="00ED0895" w14:paraId="0D910D98" w14:textId="49DDDA1F">
      <w:pPr>
        <w:pStyle w:val="Pealkiri3"/>
        <w:rPr>
          <w:rFonts w:cs="Times New Roman"/>
          <w:bCs/>
        </w:rPr>
      </w:pPr>
      <w:r w:rsidRPr="00F26B38">
        <w:rPr>
          <w:rFonts w:eastAsia="Calibri" w:cs="Times New Roman"/>
          <w:u w:val="single"/>
        </w:rPr>
        <w:t>6.1.1</w:t>
      </w:r>
      <w:r w:rsidR="00E31A22">
        <w:rPr>
          <w:rFonts w:eastAsia="Calibri" w:cs="Times New Roman"/>
          <w:u w:val="single"/>
        </w:rPr>
        <w:t>.</w:t>
      </w:r>
      <w:r w:rsidRPr="00F26B38">
        <w:rPr>
          <w:rFonts w:eastAsia="Calibri" w:cs="Times New Roman"/>
          <w:u w:val="single"/>
        </w:rPr>
        <w:t xml:space="preserve"> </w:t>
      </w:r>
      <w:r w:rsidRPr="00F26B38" w:rsidR="00A35727">
        <w:rPr>
          <w:rFonts w:cs="Times New Roman"/>
          <w:bCs/>
          <w:u w:val="single"/>
        </w:rPr>
        <w:t>T</w:t>
      </w:r>
      <w:r w:rsidRPr="00F26B38">
        <w:rPr>
          <w:rFonts w:cs="Times New Roman"/>
          <w:bCs/>
          <w:u w:val="single"/>
        </w:rPr>
        <w:t>austakontrolli rakendamine</w:t>
      </w:r>
    </w:p>
    <w:p w:rsidRPr="00DE5D24" w:rsidR="0051309B" w:rsidP="00DE5D24" w:rsidRDefault="0051309B" w14:paraId="6DA53A69" w14:textId="77777777"/>
    <w:p w:rsidR="00FD7A59" w:rsidP="00494F72" w:rsidRDefault="00037C82" w14:paraId="145960DE" w14:textId="75CFDB23">
      <w:pPr>
        <w:jc w:val="both"/>
      </w:pPr>
      <w:r w:rsidRPr="00F23CC0">
        <w:t>Järgnevalt kajastatakse mõjusid, mis tulenevad</w:t>
      </w:r>
      <w:r w:rsidR="00F23CC0">
        <w:t xml:space="preserve"> </w:t>
      </w:r>
      <w:r w:rsidR="00EC1F50">
        <w:t xml:space="preserve">kohustusliku taustakontrolli rakendamisest nendele </w:t>
      </w:r>
      <w:r w:rsidR="003D7DEF">
        <w:t>välismaalastele</w:t>
      </w:r>
      <w:r w:rsidR="00901619">
        <w:t xml:space="preserve"> Eesti välispiiril</w:t>
      </w:r>
      <w:r w:rsidR="003D7DEF">
        <w:t>, kellel puudub alus Eestisse sisenemiseks</w:t>
      </w:r>
      <w:r w:rsidR="00EC1F50">
        <w:t>,</w:t>
      </w:r>
      <w:r w:rsidR="003D7DEF">
        <w:t xml:space="preserve"> s</w:t>
      </w:r>
      <w:r w:rsidR="00EC1F50">
        <w:t>ealhulgas</w:t>
      </w:r>
      <w:r w:rsidR="003D7DEF">
        <w:t xml:space="preserve"> rahvusvahelise kaitse taotlejad </w:t>
      </w:r>
      <w:r w:rsidR="00EC1F50">
        <w:t xml:space="preserve">ja </w:t>
      </w:r>
      <w:r w:rsidR="003D7DEF">
        <w:t>välismaalased, kes on ebaseaduslikult Eestisse sisenenud</w:t>
      </w:r>
      <w:r w:rsidR="006B6901">
        <w:t xml:space="preserve">. </w:t>
      </w:r>
      <w:r w:rsidR="005740B7">
        <w:t xml:space="preserve">Täpsem ülevaade jõustunud muudatustest </w:t>
      </w:r>
      <w:r w:rsidR="001A103B">
        <w:t>o</w:t>
      </w:r>
      <w:r w:rsidR="005740B7">
        <w:t xml:space="preserve">n </w:t>
      </w:r>
      <w:r w:rsidR="009C32D1">
        <w:t xml:space="preserve">antud </w:t>
      </w:r>
      <w:r w:rsidR="001A103B">
        <w:t xml:space="preserve">seletuskirja </w:t>
      </w:r>
      <w:r w:rsidR="00CD5357">
        <w:t>punktis 2.2.2.2</w:t>
      </w:r>
      <w:r w:rsidR="001A103B">
        <w:t xml:space="preserve"> ja seletuskirja lisa 1 punktis </w:t>
      </w:r>
      <w:r w:rsidR="00D233DE">
        <w:t>5</w:t>
      </w:r>
      <w:r w:rsidR="001A103B">
        <w:t>.</w:t>
      </w:r>
    </w:p>
    <w:p w:rsidR="005740B7" w:rsidP="00494F72" w:rsidRDefault="005740B7" w14:paraId="533E3DE2" w14:textId="77777777">
      <w:pPr>
        <w:jc w:val="both"/>
      </w:pPr>
    </w:p>
    <w:p w:rsidRPr="00901619" w:rsidR="00F23CC0" w:rsidP="00494F72" w:rsidRDefault="001A103B" w14:paraId="4D3DC3ED" w14:textId="7E9ED0DC">
      <w:pPr>
        <w:jc w:val="both"/>
        <w:rPr>
          <w:color w:val="4472C4" w:themeColor="accent1"/>
        </w:rPr>
      </w:pPr>
      <w:r>
        <w:t>Mõjua</w:t>
      </w:r>
      <w:r w:rsidRPr="00996294" w:rsidR="00901619">
        <w:t>nalüüsis on kajastatud välismaalase esialgse tervise ja haavatavuse kontrolli, julgeolekuohu kontrolli ning biomeetriliste ja teiste andmete registreerimise ning taustakontrolli kokkuvõtte koostamise ja menetlusse suunamise</w:t>
      </w:r>
      <w:r w:rsidR="009C32D1">
        <w:t>,</w:t>
      </w:r>
      <w:r w:rsidRPr="00996294" w:rsidR="00901619">
        <w:t xml:space="preserve"> s</w:t>
      </w:r>
      <w:r w:rsidR="009C32D1">
        <w:t>ealhulgas</w:t>
      </w:r>
      <w:r w:rsidRPr="00996294" w:rsidR="00901619">
        <w:t xml:space="preserve"> andmete töötlemiseks vajalike IT</w:t>
      </w:r>
      <w:r w:rsidR="009C32D1">
        <w:t>-</w:t>
      </w:r>
      <w:r w:rsidRPr="00996294" w:rsidR="00901619">
        <w:t>lahenduste loomise mõju</w:t>
      </w:r>
      <w:r w:rsidR="00901619">
        <w:rPr>
          <w:color w:val="4472C4" w:themeColor="accent1"/>
        </w:rPr>
        <w:t>.</w:t>
      </w:r>
    </w:p>
    <w:p w:rsidRPr="00DE5D24" w:rsidR="00037C82" w:rsidP="00DE5D24" w:rsidRDefault="00037C82" w14:paraId="06DD81CB" w14:textId="77777777"/>
    <w:p w:rsidRPr="00E14E25" w:rsidR="00ED0895" w:rsidP="00ED0895" w:rsidRDefault="00ED0895" w14:paraId="10C327C9" w14:textId="6A9A50CE">
      <w:pPr>
        <w:pStyle w:val="Pealkiri4"/>
        <w:rPr>
          <w:rFonts w:cs="Times New Roman"/>
          <w:szCs w:val="24"/>
        </w:rPr>
      </w:pPr>
      <w:r w:rsidRPr="00E14E25">
        <w:rPr>
          <w:rFonts w:eastAsia="Calibri" w:cs="Times New Roman"/>
          <w:szCs w:val="24"/>
        </w:rPr>
        <w:t>6.1.1.1</w:t>
      </w:r>
      <w:r w:rsidR="009C32D1">
        <w:rPr>
          <w:rFonts w:eastAsia="Calibri" w:cs="Times New Roman"/>
          <w:szCs w:val="24"/>
        </w:rPr>
        <w:t>.</w:t>
      </w:r>
      <w:r w:rsidRPr="00E14E25">
        <w:rPr>
          <w:rFonts w:eastAsia="Calibri" w:cs="Times New Roman"/>
          <w:szCs w:val="24"/>
        </w:rPr>
        <w:t xml:space="preserve"> </w:t>
      </w:r>
      <w:r w:rsidRPr="00E14E25">
        <w:rPr>
          <w:rFonts w:cs="Times New Roman"/>
          <w:szCs w:val="24"/>
        </w:rPr>
        <w:t>Muudatuste mõju riigiasutuste ja kohaliku omavalitsuse korraldusele</w:t>
      </w:r>
    </w:p>
    <w:p w:rsidR="00D43766" w:rsidP="00D43766" w:rsidRDefault="00D43766" w14:paraId="2A54C905" w14:textId="77777777"/>
    <w:p w:rsidR="00FD7A59" w:rsidP="00C57E60" w:rsidRDefault="00C57E60" w14:paraId="43E5EB3B" w14:textId="35823799">
      <w:pPr>
        <w:jc w:val="both"/>
      </w:pPr>
      <w:r w:rsidRPr="00D773AE">
        <w:rPr>
          <w:b/>
          <w:color w:val="4472C4" w:themeColor="accent1"/>
        </w:rPr>
        <w:t>Sihtrühm</w:t>
      </w:r>
      <w:r w:rsidR="00C21955">
        <w:rPr>
          <w:b/>
          <w:color w:val="4472C4" w:themeColor="accent1"/>
        </w:rPr>
        <w:t>:</w:t>
      </w:r>
      <w:r w:rsidRPr="00CE4688">
        <w:t xml:space="preserve"> </w:t>
      </w:r>
      <w:r w:rsidR="00BB20E1">
        <w:t>PPA</w:t>
      </w:r>
      <w:r w:rsidR="005C2B5A">
        <w:t xml:space="preserve"> ja </w:t>
      </w:r>
      <w:proofErr w:type="spellStart"/>
      <w:r w:rsidR="002821B2">
        <w:t>SMI</w:t>
      </w:r>
      <w:r w:rsidR="005C2B5A">
        <w:t>T</w:t>
      </w:r>
      <w:r w:rsidR="009C32D1">
        <w:t>-i</w:t>
      </w:r>
      <w:proofErr w:type="spellEnd"/>
      <w:r w:rsidR="005C2B5A">
        <w:t xml:space="preserve"> ametnikud, kelle töö on seotud taustakontrolli </w:t>
      </w:r>
      <w:r w:rsidR="009C32D1">
        <w:t>ning</w:t>
      </w:r>
      <w:r w:rsidR="005C2B5A">
        <w:t xml:space="preserve"> piirimenetlusega. </w:t>
      </w:r>
      <w:r w:rsidRPr="005C2B5A" w:rsidR="005C2B5A">
        <w:t>Sihtrühma suurus on juurdepääsupiiranguga teave.</w:t>
      </w:r>
    </w:p>
    <w:p w:rsidRPr="008F74F9" w:rsidR="00ED0895" w:rsidP="00ED0895" w:rsidRDefault="00ED0895" w14:paraId="3AD85D59" w14:textId="7BD7957B">
      <w:pPr>
        <w:jc w:val="both"/>
      </w:pPr>
    </w:p>
    <w:p w:rsidRPr="00D773AE" w:rsidR="00C57E60" w:rsidP="00C57E60" w:rsidRDefault="00C57E60" w14:paraId="1981FAAC" w14:textId="77777777">
      <w:pPr>
        <w:rPr>
          <w:rFonts w:eastAsia="Times New Roman"/>
          <w:b/>
          <w:color w:val="4472C4" w:themeColor="accent1"/>
          <w:lang w:eastAsia="et-EE"/>
        </w:rPr>
      </w:pPr>
      <w:r w:rsidRPr="00D773AE">
        <w:rPr>
          <w:rFonts w:eastAsia="Times New Roman"/>
          <w:b/>
          <w:color w:val="4472C4" w:themeColor="accent1"/>
          <w:lang w:eastAsia="et-EE"/>
        </w:rPr>
        <w:t>Mõju kirjeldus ja ulatus</w:t>
      </w:r>
    </w:p>
    <w:p w:rsidRPr="00F8212D" w:rsidR="00111154" w:rsidP="00ED0895" w:rsidRDefault="00111154" w14:paraId="2D0C7FA2" w14:textId="77777777">
      <w:pPr>
        <w:rPr>
          <w:rFonts w:eastAsia="Times New Roman"/>
          <w:b/>
          <w:lang w:eastAsia="et-EE"/>
        </w:rPr>
      </w:pPr>
    </w:p>
    <w:p w:rsidRPr="00A87F2C" w:rsidR="00F01F9C" w:rsidP="00C649BB" w:rsidRDefault="00A35727" w14:paraId="7D46FE72" w14:textId="49DFDC34">
      <w:pPr>
        <w:jc w:val="both"/>
        <w:rPr>
          <w:rFonts w:eastAsia="Times New Roman"/>
          <w:lang w:eastAsia="et-EE"/>
        </w:rPr>
      </w:pPr>
      <w:r w:rsidRPr="00A87F2C">
        <w:rPr>
          <w:rFonts w:eastAsia="Times New Roman"/>
          <w:lang w:eastAsia="et-EE"/>
        </w:rPr>
        <w:t>Taustakontroll</w:t>
      </w:r>
      <w:r w:rsidRPr="00A87F2C" w:rsidR="006B7BA6">
        <w:rPr>
          <w:rFonts w:eastAsia="Times New Roman"/>
          <w:lang w:eastAsia="et-EE"/>
        </w:rPr>
        <w:t xml:space="preserve">i kohaldatakse piiripunktis ja </w:t>
      </w:r>
      <w:proofErr w:type="spellStart"/>
      <w:r w:rsidRPr="00A87F2C" w:rsidR="006B7BA6">
        <w:rPr>
          <w:rFonts w:eastAsia="Times New Roman"/>
          <w:lang w:eastAsia="et-EE"/>
        </w:rPr>
        <w:t>siseriigis</w:t>
      </w:r>
      <w:proofErr w:type="spellEnd"/>
      <w:r w:rsidRPr="00A87F2C" w:rsidR="006B7BA6">
        <w:rPr>
          <w:rFonts w:eastAsia="Times New Roman"/>
          <w:lang w:eastAsia="et-EE"/>
        </w:rPr>
        <w:t xml:space="preserve"> inimeste suhtes, kellel puudub õigus Eesti territooriumile siseneda.</w:t>
      </w:r>
      <w:r w:rsidRPr="00A87F2C">
        <w:rPr>
          <w:rFonts w:eastAsia="Times New Roman"/>
          <w:lang w:eastAsia="et-EE"/>
        </w:rPr>
        <w:t xml:space="preserve"> Taustakontroll on </w:t>
      </w:r>
      <w:r w:rsidR="00FF1EC7">
        <w:rPr>
          <w:rFonts w:eastAsia="Times New Roman"/>
          <w:lang w:eastAsia="et-EE"/>
        </w:rPr>
        <w:t>riikliku järelevalve menetluse</w:t>
      </w:r>
      <w:r w:rsidRPr="00A87F2C" w:rsidR="006B7BA6">
        <w:rPr>
          <w:rFonts w:eastAsia="Times New Roman"/>
          <w:lang w:eastAsia="et-EE"/>
        </w:rPr>
        <w:t xml:space="preserve"> </w:t>
      </w:r>
      <w:r w:rsidRPr="00A87F2C">
        <w:rPr>
          <w:rFonts w:eastAsia="Times New Roman"/>
          <w:lang w:eastAsia="et-EE"/>
        </w:rPr>
        <w:t xml:space="preserve">toimingute kogum, mille käigus tehakse </w:t>
      </w:r>
      <w:r w:rsidRPr="00A87F2C" w:rsidR="006B7BA6">
        <w:rPr>
          <w:rFonts w:eastAsia="Times New Roman"/>
          <w:lang w:eastAsia="et-EE"/>
        </w:rPr>
        <w:t xml:space="preserve">tavapärased </w:t>
      </w:r>
      <w:r w:rsidR="00FF1EC7">
        <w:rPr>
          <w:rFonts w:eastAsia="Times New Roman"/>
          <w:lang w:eastAsia="et-EE"/>
        </w:rPr>
        <w:t>riikliku järelevalve menetluse</w:t>
      </w:r>
      <w:r w:rsidRPr="00A87F2C" w:rsidR="00FF1EC7">
        <w:rPr>
          <w:rFonts w:eastAsia="Times New Roman"/>
          <w:lang w:eastAsia="et-EE"/>
        </w:rPr>
        <w:t xml:space="preserve"> </w:t>
      </w:r>
      <w:r w:rsidRPr="00A87F2C">
        <w:rPr>
          <w:rFonts w:eastAsia="Times New Roman"/>
          <w:lang w:eastAsia="et-EE"/>
        </w:rPr>
        <w:t>toiminguid</w:t>
      </w:r>
      <w:r w:rsidRPr="00A87F2C" w:rsidR="006B7BA6">
        <w:rPr>
          <w:rFonts w:eastAsia="Times New Roman"/>
          <w:lang w:eastAsia="et-EE"/>
        </w:rPr>
        <w:t xml:space="preserve"> ja lisaks täiendavad toimingud</w:t>
      </w:r>
      <w:r w:rsidRPr="00A87F2C">
        <w:rPr>
          <w:rFonts w:eastAsia="Times New Roman"/>
          <w:lang w:eastAsia="et-EE"/>
        </w:rPr>
        <w:t xml:space="preserve">, mida praegu sellisel kujul ei rakendata. </w:t>
      </w:r>
      <w:r w:rsidRPr="00A87F2C" w:rsidR="006B7BA6">
        <w:rPr>
          <w:rFonts w:eastAsia="Times New Roman"/>
          <w:lang w:eastAsia="et-EE"/>
        </w:rPr>
        <w:t>Isi</w:t>
      </w:r>
      <w:r w:rsidRPr="00A87F2C" w:rsidR="008C35EF">
        <w:rPr>
          <w:rFonts w:eastAsia="Times New Roman"/>
          <w:lang w:eastAsia="et-EE"/>
        </w:rPr>
        <w:t xml:space="preserve">ku tuvastamisele </w:t>
      </w:r>
      <w:r w:rsidRPr="00A87F2C" w:rsidR="006B7BA6">
        <w:rPr>
          <w:rFonts w:eastAsia="Times New Roman"/>
          <w:lang w:eastAsia="et-EE"/>
        </w:rPr>
        <w:t>ja päringute tegemisele</w:t>
      </w:r>
      <w:r w:rsidRPr="00A87F2C" w:rsidR="008C35EF">
        <w:rPr>
          <w:rFonts w:eastAsia="Times New Roman"/>
          <w:lang w:eastAsia="et-EE"/>
        </w:rPr>
        <w:t xml:space="preserve"> lisandub n</w:t>
      </w:r>
      <w:r w:rsidRPr="00A87F2C">
        <w:rPr>
          <w:rFonts w:eastAsia="Times New Roman"/>
          <w:lang w:eastAsia="et-EE"/>
        </w:rPr>
        <w:t>äiteks tervisekontroll</w:t>
      </w:r>
      <w:r w:rsidRPr="00A87F2C" w:rsidR="00F01F9C">
        <w:rPr>
          <w:rFonts w:eastAsia="Times New Roman"/>
          <w:lang w:eastAsia="et-EE"/>
        </w:rPr>
        <w:t>i korraldamine</w:t>
      </w:r>
      <w:r w:rsidRPr="00A87F2C" w:rsidR="006B7BA6">
        <w:rPr>
          <w:rFonts w:eastAsia="Times New Roman"/>
          <w:lang w:eastAsia="et-EE"/>
        </w:rPr>
        <w:t>,</w:t>
      </w:r>
      <w:r w:rsidRPr="00A87F2C">
        <w:rPr>
          <w:rFonts w:eastAsia="Times New Roman"/>
          <w:lang w:eastAsia="et-EE"/>
        </w:rPr>
        <w:t xml:space="preserve"> taustakontrolli kokkuvõtte koostamine ja </w:t>
      </w:r>
      <w:r w:rsidRPr="00A87F2C" w:rsidR="008C35EF">
        <w:rPr>
          <w:rFonts w:eastAsia="Times New Roman"/>
          <w:lang w:eastAsia="et-EE"/>
        </w:rPr>
        <w:t xml:space="preserve">välismaalase </w:t>
      </w:r>
      <w:r w:rsidRPr="00A87F2C">
        <w:rPr>
          <w:rFonts w:eastAsia="Times New Roman"/>
          <w:lang w:eastAsia="et-EE"/>
        </w:rPr>
        <w:t>suunamine</w:t>
      </w:r>
      <w:r w:rsidRPr="00A87F2C" w:rsidR="008C35EF">
        <w:rPr>
          <w:rFonts w:eastAsia="Times New Roman"/>
          <w:lang w:eastAsia="et-EE"/>
        </w:rPr>
        <w:t xml:space="preserve"> </w:t>
      </w:r>
      <w:r w:rsidRPr="00A87F2C">
        <w:rPr>
          <w:rFonts w:eastAsia="Times New Roman"/>
          <w:lang w:eastAsia="et-EE"/>
        </w:rPr>
        <w:t xml:space="preserve">rahvusvahelise kaitse menetlusse või </w:t>
      </w:r>
      <w:r w:rsidR="00FF1EC7">
        <w:rPr>
          <w:rFonts w:eastAsia="Times New Roman"/>
          <w:lang w:eastAsia="et-EE"/>
        </w:rPr>
        <w:t xml:space="preserve"> tema väljasõidukohustuse täitmise tagamine</w:t>
      </w:r>
      <w:r w:rsidRPr="00A87F2C">
        <w:rPr>
          <w:rFonts w:eastAsia="Times New Roman"/>
          <w:lang w:eastAsia="et-EE"/>
        </w:rPr>
        <w:t xml:space="preserve">. </w:t>
      </w:r>
      <w:r w:rsidRPr="00A87F2C" w:rsidR="00F01F9C">
        <w:rPr>
          <w:rFonts w:eastAsia="Times New Roman"/>
          <w:lang w:eastAsia="et-EE"/>
        </w:rPr>
        <w:t xml:space="preserve">Kuna </w:t>
      </w:r>
      <w:r w:rsidR="00FF1EC7">
        <w:rPr>
          <w:rFonts w:eastAsia="Times New Roman"/>
          <w:lang w:eastAsia="et-EE"/>
        </w:rPr>
        <w:t>riikliku järelevalve menetluse</w:t>
      </w:r>
      <w:r w:rsidRPr="00A87F2C" w:rsidR="00FF1EC7">
        <w:rPr>
          <w:rFonts w:eastAsia="Times New Roman"/>
          <w:lang w:eastAsia="et-EE"/>
        </w:rPr>
        <w:t xml:space="preserve"> </w:t>
      </w:r>
      <w:r w:rsidRPr="00A87F2C" w:rsidR="00F01F9C">
        <w:rPr>
          <w:rFonts w:eastAsia="Times New Roman"/>
          <w:lang w:eastAsia="et-EE"/>
        </w:rPr>
        <w:t xml:space="preserve">toimingute arv kasvab, siis suureneb </w:t>
      </w:r>
      <w:r w:rsidRPr="00A87F2C" w:rsidR="006B7BA6">
        <w:rPr>
          <w:rFonts w:eastAsia="Times New Roman"/>
          <w:lang w:eastAsia="et-EE"/>
        </w:rPr>
        <w:t xml:space="preserve">ka </w:t>
      </w:r>
      <w:r w:rsidRPr="00A87F2C" w:rsidR="00F01F9C">
        <w:rPr>
          <w:rFonts w:eastAsia="Times New Roman"/>
          <w:lang w:eastAsia="et-EE"/>
        </w:rPr>
        <w:t>PPA ametnike töökoormus.</w:t>
      </w:r>
    </w:p>
    <w:p w:rsidRPr="00A87F2C" w:rsidR="002C6045" w:rsidP="00C649BB" w:rsidRDefault="002C6045" w14:paraId="3BA117FC" w14:textId="77777777">
      <w:pPr>
        <w:jc w:val="both"/>
        <w:rPr>
          <w:rFonts w:eastAsia="Times New Roman"/>
          <w:lang w:eastAsia="et-EE"/>
        </w:rPr>
      </w:pPr>
    </w:p>
    <w:p w:rsidRPr="00A87F2C" w:rsidR="00F01F9C" w:rsidP="00C649BB" w:rsidRDefault="008C35EF" w14:paraId="34CF52F0" w14:textId="5293B117">
      <w:pPr>
        <w:jc w:val="both"/>
        <w:rPr>
          <w:rFonts w:eastAsia="Times New Roman"/>
          <w:lang w:eastAsia="et-EE"/>
        </w:rPr>
      </w:pPr>
      <w:r w:rsidRPr="00A87F2C">
        <w:rPr>
          <w:rFonts w:eastAsia="Times New Roman"/>
          <w:lang w:eastAsia="et-EE"/>
        </w:rPr>
        <w:t xml:space="preserve">Taustakontrolli toimingud tuleb </w:t>
      </w:r>
      <w:r w:rsidR="00FF1EC7">
        <w:rPr>
          <w:rFonts w:eastAsia="Times New Roman"/>
          <w:lang w:eastAsia="et-EE"/>
        </w:rPr>
        <w:t xml:space="preserve">välispiiril </w:t>
      </w:r>
      <w:r w:rsidRPr="00A87F2C">
        <w:rPr>
          <w:rFonts w:eastAsia="Times New Roman"/>
          <w:lang w:eastAsia="et-EE"/>
        </w:rPr>
        <w:t xml:space="preserve">teha võimalikult kiiresti ja mitte kauem kui seitsme päeva jooksul. </w:t>
      </w:r>
      <w:r w:rsidR="00FF1EC7">
        <w:rPr>
          <w:rFonts w:eastAsia="Times New Roman"/>
          <w:lang w:eastAsia="et-EE"/>
        </w:rPr>
        <w:t xml:space="preserve">Siseriigis kinnipeetud välismaalase puhul tuleb taustakontroll lõpule viia kolme </w:t>
      </w:r>
      <w:r w:rsidR="00FF1EC7">
        <w:rPr>
          <w:rFonts w:eastAsia="Times New Roman"/>
          <w:lang w:eastAsia="et-EE"/>
        </w:rPr>
        <w:t xml:space="preserve">päeva jooksul. </w:t>
      </w:r>
      <w:r w:rsidRPr="00A87F2C" w:rsidR="00F01F9C">
        <w:rPr>
          <w:rFonts w:eastAsia="Times New Roman"/>
          <w:lang w:eastAsia="et-EE"/>
        </w:rPr>
        <w:t xml:space="preserve">Kuna </w:t>
      </w:r>
      <w:r w:rsidRPr="00A87F2C" w:rsidR="006B7BA6">
        <w:rPr>
          <w:rFonts w:eastAsia="Times New Roman"/>
          <w:lang w:eastAsia="et-EE"/>
        </w:rPr>
        <w:t xml:space="preserve">toimingutele on </w:t>
      </w:r>
      <w:r w:rsidRPr="00A87F2C" w:rsidR="00F01F9C">
        <w:rPr>
          <w:rFonts w:eastAsia="Times New Roman"/>
          <w:lang w:eastAsia="et-EE"/>
        </w:rPr>
        <w:t>määratud tähtaeg</w:t>
      </w:r>
      <w:r w:rsidRPr="00A87F2C" w:rsidR="006B7BA6">
        <w:rPr>
          <w:rFonts w:eastAsia="Times New Roman"/>
          <w:lang w:eastAsia="et-EE"/>
        </w:rPr>
        <w:t xml:space="preserve"> ja kohustus teha neid nii kiiresti kui võimalik</w:t>
      </w:r>
      <w:r w:rsidRPr="00A87F2C" w:rsidR="00F01F9C">
        <w:rPr>
          <w:rFonts w:eastAsia="Times New Roman"/>
          <w:lang w:eastAsia="et-EE"/>
        </w:rPr>
        <w:t xml:space="preserve">, siis tuleb korraldada ümber ja tõhustada PPA tööprotsesse. </w:t>
      </w:r>
      <w:r w:rsidRPr="00A87F2C" w:rsidR="006B7BA6">
        <w:rPr>
          <w:rFonts w:eastAsia="Times New Roman"/>
          <w:lang w:eastAsia="et-EE"/>
        </w:rPr>
        <w:t>Tööprotsesside ümberkujundamine ja töövõtete tõhustamine eeldab inimeste koolitamist ning nõuab kohanemisaega.</w:t>
      </w:r>
      <w:r w:rsidRPr="00A87F2C" w:rsidR="004D52D4">
        <w:rPr>
          <w:rFonts w:eastAsia="Times New Roman"/>
          <w:lang w:eastAsia="et-EE"/>
        </w:rPr>
        <w:t xml:space="preserve"> Kohanemis</w:t>
      </w:r>
      <w:r w:rsidR="00C8210E">
        <w:rPr>
          <w:rFonts w:eastAsia="Times New Roman"/>
          <w:lang w:eastAsia="et-EE"/>
        </w:rPr>
        <w:t xml:space="preserve">e </w:t>
      </w:r>
      <w:r w:rsidR="009E1AA2">
        <w:rPr>
          <w:rFonts w:eastAsia="Times New Roman"/>
          <w:lang w:eastAsia="et-EE"/>
        </w:rPr>
        <w:t>a</w:t>
      </w:r>
      <w:r w:rsidRPr="00A87F2C" w:rsidR="004D52D4">
        <w:rPr>
          <w:rFonts w:eastAsia="Times New Roman"/>
          <w:lang w:eastAsia="et-EE"/>
        </w:rPr>
        <w:t>jal võib töö kvaliteet olla ebaühtlane.</w:t>
      </w:r>
    </w:p>
    <w:p w:rsidRPr="00A87F2C" w:rsidR="002C6045" w:rsidP="00C649BB" w:rsidRDefault="002C6045" w14:paraId="0F333E09" w14:textId="77777777">
      <w:pPr>
        <w:jc w:val="both"/>
        <w:rPr>
          <w:rFonts w:eastAsia="Times New Roman"/>
          <w:lang w:eastAsia="et-EE"/>
        </w:rPr>
      </w:pPr>
    </w:p>
    <w:p w:rsidRPr="0047497E" w:rsidR="00F01F9C" w:rsidP="00C649BB" w:rsidRDefault="006B7BA6" w14:paraId="2D1512D9" w14:textId="393B795B">
      <w:pPr>
        <w:jc w:val="both"/>
        <w:rPr>
          <w:rFonts w:eastAsia="Times New Roman"/>
          <w:lang w:eastAsia="et-EE"/>
        </w:rPr>
      </w:pPr>
      <w:r w:rsidRPr="00A87F2C">
        <w:rPr>
          <w:rFonts w:eastAsia="Times New Roman"/>
          <w:lang w:eastAsia="et-EE"/>
        </w:rPr>
        <w:t>Taustakontrolli käigus saadavaid a</w:t>
      </w:r>
      <w:r w:rsidRPr="00A87F2C" w:rsidR="00A35727">
        <w:rPr>
          <w:rFonts w:eastAsia="Times New Roman"/>
          <w:lang w:eastAsia="et-EE"/>
        </w:rPr>
        <w:t>ndmeid tuleb koguda viisil, mis võimaldab</w:t>
      </w:r>
      <w:r w:rsidR="009E1AA2">
        <w:rPr>
          <w:rFonts w:eastAsia="Times New Roman"/>
          <w:lang w:eastAsia="et-EE"/>
        </w:rPr>
        <w:t xml:space="preserve"> neid</w:t>
      </w:r>
      <w:r w:rsidRPr="00A87F2C" w:rsidR="00A35727">
        <w:rPr>
          <w:rFonts w:eastAsia="Times New Roman"/>
          <w:lang w:eastAsia="et-EE"/>
        </w:rPr>
        <w:t xml:space="preserve"> </w:t>
      </w:r>
      <w:r w:rsidRPr="00A87F2C" w:rsidR="009E1AA2">
        <w:rPr>
          <w:rFonts w:eastAsia="Times New Roman"/>
          <w:lang w:eastAsia="et-EE"/>
        </w:rPr>
        <w:t>järg</w:t>
      </w:r>
      <w:r w:rsidR="009E1AA2">
        <w:rPr>
          <w:rFonts w:eastAsia="Times New Roman"/>
          <w:lang w:eastAsia="et-EE"/>
        </w:rPr>
        <w:t>nevate</w:t>
      </w:r>
      <w:r w:rsidRPr="00A87F2C" w:rsidR="009E1AA2">
        <w:rPr>
          <w:rFonts w:eastAsia="Times New Roman"/>
          <w:lang w:eastAsia="et-EE"/>
        </w:rPr>
        <w:t xml:space="preserve">s menetlustes </w:t>
      </w:r>
      <w:r w:rsidRPr="00A87F2C" w:rsidR="00BC48AE">
        <w:rPr>
          <w:rFonts w:eastAsia="Times New Roman"/>
          <w:lang w:eastAsia="et-EE"/>
        </w:rPr>
        <w:t>t</w:t>
      </w:r>
      <w:r w:rsidR="00BC48AE">
        <w:rPr>
          <w:rFonts w:eastAsia="Times New Roman"/>
          <w:lang w:eastAsia="et-EE"/>
        </w:rPr>
        <w:t>ulemuslik</w:t>
      </w:r>
      <w:r w:rsidR="009E1AA2">
        <w:rPr>
          <w:rFonts w:eastAsia="Times New Roman"/>
          <w:lang w:eastAsia="et-EE"/>
        </w:rPr>
        <w:t>ult</w:t>
      </w:r>
      <w:r w:rsidRPr="00A87F2C" w:rsidR="00BC48AE">
        <w:rPr>
          <w:rFonts w:eastAsia="Times New Roman"/>
          <w:lang w:eastAsia="et-EE"/>
        </w:rPr>
        <w:t xml:space="preserve"> </w:t>
      </w:r>
      <w:r w:rsidRPr="00A87F2C" w:rsidR="00A35727">
        <w:rPr>
          <w:rFonts w:eastAsia="Times New Roman"/>
          <w:lang w:eastAsia="et-EE"/>
        </w:rPr>
        <w:t>taaskasut</w:t>
      </w:r>
      <w:r w:rsidR="009E1AA2">
        <w:rPr>
          <w:rFonts w:eastAsia="Times New Roman"/>
          <w:lang w:eastAsia="et-EE"/>
        </w:rPr>
        <w:t>ada</w:t>
      </w:r>
      <w:r w:rsidRPr="00A87F2C" w:rsidR="00A35727">
        <w:rPr>
          <w:rFonts w:eastAsia="Times New Roman"/>
          <w:lang w:eastAsia="et-EE"/>
        </w:rPr>
        <w:t xml:space="preserve"> </w:t>
      </w:r>
      <w:r w:rsidRPr="00A87F2C" w:rsidR="004D52D4">
        <w:rPr>
          <w:rFonts w:eastAsia="Times New Roman"/>
          <w:lang w:eastAsia="et-EE"/>
        </w:rPr>
        <w:t>ja väldib andmete küsimise kordamist</w:t>
      </w:r>
      <w:r w:rsidRPr="00A87F2C" w:rsidR="00A35727">
        <w:rPr>
          <w:rFonts w:eastAsia="Times New Roman"/>
          <w:lang w:eastAsia="et-EE"/>
        </w:rPr>
        <w:t xml:space="preserve">. Seetõttu peab </w:t>
      </w:r>
      <w:r w:rsidRPr="00A87F2C" w:rsidR="004D52D4">
        <w:rPr>
          <w:rFonts w:eastAsia="Times New Roman"/>
          <w:lang w:eastAsia="et-EE"/>
        </w:rPr>
        <w:t xml:space="preserve">andmeid koguma elektroonselt. </w:t>
      </w:r>
      <w:r w:rsidR="0047304E">
        <w:rPr>
          <w:rFonts w:eastAsia="Times New Roman"/>
          <w:lang w:eastAsia="et-EE"/>
        </w:rPr>
        <w:t>Antud põhjusel</w:t>
      </w:r>
      <w:r w:rsidRPr="00A87F2C" w:rsidR="004D52D4">
        <w:rPr>
          <w:rFonts w:eastAsia="Times New Roman"/>
          <w:lang w:eastAsia="et-EE"/>
        </w:rPr>
        <w:t xml:space="preserve"> on vajalik arendada </w:t>
      </w:r>
      <w:r w:rsidRPr="00A87F2C" w:rsidR="00A35727">
        <w:rPr>
          <w:rFonts w:eastAsia="Times New Roman"/>
          <w:lang w:eastAsia="et-EE"/>
        </w:rPr>
        <w:t xml:space="preserve">PPA </w:t>
      </w:r>
      <w:r w:rsidRPr="00D50801" w:rsidR="004D52D4">
        <w:rPr>
          <w:rFonts w:eastAsia="Times New Roman"/>
          <w:lang w:eastAsia="et-EE"/>
        </w:rPr>
        <w:t>andmekogusid</w:t>
      </w:r>
      <w:r w:rsidR="009E1AA2">
        <w:rPr>
          <w:rFonts w:eastAsia="Times New Roman"/>
          <w:lang w:eastAsia="et-EE"/>
        </w:rPr>
        <w:t>,</w:t>
      </w:r>
      <w:r w:rsidRPr="00D50801" w:rsidR="004D52D4">
        <w:rPr>
          <w:rFonts w:eastAsia="Times New Roman"/>
          <w:lang w:eastAsia="et-EE"/>
        </w:rPr>
        <w:t xml:space="preserve"> s</w:t>
      </w:r>
      <w:r w:rsidR="009E1AA2">
        <w:rPr>
          <w:rFonts w:eastAsia="Times New Roman"/>
          <w:lang w:eastAsia="et-EE"/>
        </w:rPr>
        <w:t>ealhulgas</w:t>
      </w:r>
      <w:r w:rsidRPr="00D50801" w:rsidR="004D52D4">
        <w:rPr>
          <w:rFonts w:eastAsia="Times New Roman"/>
          <w:lang w:eastAsia="et-EE"/>
        </w:rPr>
        <w:t xml:space="preserve"> tuleb luua taustakontrolli moodul, mis võimaldab töödelda andmeid vastavalt kas andmekogus ILLEGAAL või andmekogus RAKS. </w:t>
      </w:r>
      <w:r w:rsidR="00AC24D4">
        <w:rPr>
          <w:rFonts w:eastAsia="Times New Roman"/>
          <w:lang w:eastAsia="et-EE"/>
        </w:rPr>
        <w:t>Andmekogu</w:t>
      </w:r>
      <w:r w:rsidRPr="00D50801" w:rsidR="00813DC8">
        <w:rPr>
          <w:rFonts w:eastAsia="Times New Roman"/>
          <w:lang w:eastAsia="et-EE"/>
        </w:rPr>
        <w:t xml:space="preserve"> arendamine loob täiendava </w:t>
      </w:r>
      <w:r w:rsidRPr="00205F36" w:rsidR="001C22D9">
        <w:rPr>
          <w:rFonts w:eastAsia="Times New Roman"/>
          <w:lang w:eastAsia="et-EE"/>
        </w:rPr>
        <w:t>töö</w:t>
      </w:r>
      <w:r w:rsidRPr="006C6DAE" w:rsidR="001C22D9">
        <w:rPr>
          <w:rFonts w:eastAsia="Times New Roman"/>
          <w:lang w:eastAsia="et-EE"/>
        </w:rPr>
        <w:t xml:space="preserve">koormuse </w:t>
      </w:r>
      <w:proofErr w:type="spellStart"/>
      <w:r w:rsidRPr="00D50801" w:rsidR="00813DC8">
        <w:rPr>
          <w:rFonts w:eastAsia="Times New Roman"/>
          <w:lang w:eastAsia="et-EE"/>
        </w:rPr>
        <w:t>PPA-le</w:t>
      </w:r>
      <w:proofErr w:type="spellEnd"/>
      <w:r w:rsidRPr="00D50801" w:rsidR="00813DC8">
        <w:rPr>
          <w:rFonts w:eastAsia="Times New Roman"/>
          <w:lang w:eastAsia="et-EE"/>
        </w:rPr>
        <w:t xml:space="preserve"> ja </w:t>
      </w:r>
      <w:proofErr w:type="spellStart"/>
      <w:r w:rsidRPr="00D50801" w:rsidR="00813DC8">
        <w:rPr>
          <w:rFonts w:eastAsia="Times New Roman"/>
          <w:lang w:eastAsia="et-EE"/>
        </w:rPr>
        <w:t>SMIT-</w:t>
      </w:r>
      <w:r w:rsidR="0038241D">
        <w:rPr>
          <w:rFonts w:eastAsia="Times New Roman"/>
          <w:lang w:eastAsia="et-EE"/>
        </w:rPr>
        <w:t>i</w:t>
      </w:r>
      <w:r w:rsidRPr="00D50801" w:rsidR="00813DC8">
        <w:rPr>
          <w:rFonts w:eastAsia="Times New Roman"/>
          <w:lang w:eastAsia="et-EE"/>
        </w:rPr>
        <w:t>le</w:t>
      </w:r>
      <w:proofErr w:type="spellEnd"/>
      <w:r w:rsidRPr="00D50801" w:rsidR="00813DC8">
        <w:rPr>
          <w:rFonts w:eastAsia="Times New Roman"/>
          <w:lang w:eastAsia="et-EE"/>
        </w:rPr>
        <w:t xml:space="preserve">. Arenduste elluviimiseks on </w:t>
      </w:r>
      <w:r w:rsidR="00795078">
        <w:rPr>
          <w:rFonts w:eastAsia="Times New Roman"/>
          <w:lang w:eastAsia="et-EE"/>
        </w:rPr>
        <w:t>muu hulgas</w:t>
      </w:r>
      <w:r w:rsidRPr="00D50801" w:rsidR="00813DC8">
        <w:rPr>
          <w:rFonts w:eastAsia="Times New Roman"/>
          <w:lang w:eastAsia="et-EE"/>
        </w:rPr>
        <w:t xml:space="preserve"> vaja koostada arendustellimus, korraldada</w:t>
      </w:r>
      <w:r w:rsidRPr="0047497E" w:rsidR="00813DC8">
        <w:rPr>
          <w:rFonts w:eastAsia="Times New Roman"/>
          <w:lang w:eastAsia="et-EE"/>
        </w:rPr>
        <w:t xml:space="preserve"> hange, </w:t>
      </w:r>
      <w:r w:rsidRPr="0047497E" w:rsidR="00FE3012">
        <w:rPr>
          <w:rFonts w:eastAsia="Times New Roman"/>
          <w:lang w:eastAsia="et-EE"/>
        </w:rPr>
        <w:t xml:space="preserve">koostada arhitektuurilahendus, </w:t>
      </w:r>
      <w:r w:rsidRPr="0047497E" w:rsidR="00813DC8">
        <w:rPr>
          <w:rFonts w:eastAsia="Times New Roman"/>
          <w:lang w:eastAsia="et-EE"/>
        </w:rPr>
        <w:t xml:space="preserve">luua </w:t>
      </w:r>
      <w:proofErr w:type="spellStart"/>
      <w:r w:rsidRPr="0047497E" w:rsidR="00813DC8">
        <w:rPr>
          <w:rFonts w:eastAsia="Times New Roman"/>
          <w:lang w:eastAsia="et-EE"/>
        </w:rPr>
        <w:t>liidestused</w:t>
      </w:r>
      <w:proofErr w:type="spellEnd"/>
      <w:r w:rsidRPr="0047497E" w:rsidR="00813DC8">
        <w:rPr>
          <w:rFonts w:eastAsia="Times New Roman"/>
          <w:lang w:eastAsia="et-EE"/>
        </w:rPr>
        <w:t xml:space="preserve"> ning viia läbi testimised. </w:t>
      </w:r>
      <w:r w:rsidRPr="0047497E" w:rsidR="004D52D4">
        <w:rPr>
          <w:rFonts w:eastAsia="Times New Roman"/>
          <w:lang w:eastAsia="et-EE"/>
        </w:rPr>
        <w:t xml:space="preserve">Uuendatud </w:t>
      </w:r>
      <w:r w:rsidRPr="0047497E" w:rsidR="008A503A">
        <w:rPr>
          <w:rFonts w:eastAsia="Times New Roman"/>
          <w:lang w:eastAsia="et-EE"/>
        </w:rPr>
        <w:t>andme</w:t>
      </w:r>
      <w:r w:rsidR="008A503A">
        <w:rPr>
          <w:rFonts w:eastAsia="Times New Roman"/>
          <w:lang w:eastAsia="et-EE"/>
        </w:rPr>
        <w:t>kogu</w:t>
      </w:r>
      <w:r w:rsidRPr="0047497E" w:rsidR="004D52D4">
        <w:rPr>
          <w:rFonts w:eastAsia="Times New Roman"/>
          <w:lang w:eastAsia="et-EE"/>
        </w:rPr>
        <w:t xml:space="preserve"> kasutamine vajab </w:t>
      </w:r>
      <w:r w:rsidR="00A026D0">
        <w:rPr>
          <w:rFonts w:eastAsia="Times New Roman"/>
          <w:lang w:eastAsia="et-EE"/>
        </w:rPr>
        <w:t>mõlema asutuse</w:t>
      </w:r>
      <w:r w:rsidRPr="0047497E" w:rsidR="004D52D4">
        <w:rPr>
          <w:rFonts w:eastAsia="Times New Roman"/>
          <w:lang w:eastAsia="et-EE"/>
        </w:rPr>
        <w:t xml:space="preserve"> ametnike koolitamist ning uut</w:t>
      </w:r>
      <w:r w:rsidRPr="0047497E" w:rsidR="002C6045">
        <w:rPr>
          <w:rFonts w:eastAsia="Times New Roman"/>
          <w:lang w:eastAsia="et-EE"/>
        </w:rPr>
        <w:t>e</w:t>
      </w:r>
      <w:r w:rsidRPr="0047497E" w:rsidR="004D52D4">
        <w:rPr>
          <w:rFonts w:eastAsia="Times New Roman"/>
          <w:lang w:eastAsia="et-EE"/>
        </w:rPr>
        <w:t xml:space="preserve"> töövõtete kasutusel</w:t>
      </w:r>
      <w:r w:rsidRPr="0047497E" w:rsidR="00FE3012">
        <w:rPr>
          <w:rFonts w:eastAsia="Times New Roman"/>
          <w:lang w:eastAsia="et-EE"/>
        </w:rPr>
        <w:t>e</w:t>
      </w:r>
      <w:r w:rsidRPr="0047497E" w:rsidR="004D52D4">
        <w:rPr>
          <w:rFonts w:eastAsia="Times New Roman"/>
          <w:lang w:eastAsia="et-EE"/>
        </w:rPr>
        <w:t xml:space="preserve"> võtmine </w:t>
      </w:r>
      <w:r w:rsidR="009E2829">
        <w:rPr>
          <w:rFonts w:eastAsia="Times New Roman"/>
          <w:lang w:eastAsia="et-EE"/>
        </w:rPr>
        <w:t xml:space="preserve">või tõrgete eemaldamine </w:t>
      </w:r>
      <w:r w:rsidRPr="0047497E" w:rsidR="004D52D4">
        <w:rPr>
          <w:rFonts w:eastAsia="Times New Roman"/>
          <w:lang w:eastAsia="et-EE"/>
        </w:rPr>
        <w:t>nõuab kohanemisaega. Kohanemis</w:t>
      </w:r>
      <w:r w:rsidR="00C8210E">
        <w:rPr>
          <w:rFonts w:eastAsia="Times New Roman"/>
          <w:lang w:eastAsia="et-EE"/>
        </w:rPr>
        <w:t xml:space="preserve">e </w:t>
      </w:r>
      <w:r w:rsidRPr="0047497E" w:rsidR="004D52D4">
        <w:rPr>
          <w:rFonts w:eastAsia="Times New Roman"/>
          <w:lang w:eastAsia="et-EE"/>
        </w:rPr>
        <w:t>ajal võib töökvaliteet olla ebaühtlane.</w:t>
      </w:r>
    </w:p>
    <w:p w:rsidRPr="0047497E" w:rsidR="00FE448A" w:rsidP="00C649BB" w:rsidRDefault="00FE448A" w14:paraId="52110480" w14:textId="77777777">
      <w:pPr>
        <w:jc w:val="both"/>
        <w:rPr>
          <w:rFonts w:eastAsia="Times New Roman"/>
          <w:lang w:eastAsia="et-EE"/>
        </w:rPr>
      </w:pPr>
    </w:p>
    <w:p w:rsidR="00FD7A59" w:rsidP="00C649BB" w:rsidRDefault="004D52D4" w14:paraId="667E1451" w14:textId="558F570F">
      <w:pPr>
        <w:jc w:val="both"/>
        <w:rPr>
          <w:rFonts w:eastAsia="Times New Roman"/>
          <w:lang w:eastAsia="et-EE"/>
        </w:rPr>
      </w:pPr>
      <w:r w:rsidRPr="0047497E">
        <w:rPr>
          <w:rFonts w:eastAsia="Times New Roman"/>
          <w:lang w:eastAsia="et-EE"/>
        </w:rPr>
        <w:t>Ühe uue elemendina tekib taustakontrolli toimingutes kohustus küsida välismaalaselt, kas ta soovib taotleda rahvusvahelist kaitset</w:t>
      </w:r>
      <w:r w:rsidR="009333D0">
        <w:rPr>
          <w:rFonts w:eastAsia="Times New Roman"/>
          <w:lang w:eastAsia="et-EE"/>
        </w:rPr>
        <w:t>,</w:t>
      </w:r>
      <w:r w:rsidRPr="0047497E">
        <w:rPr>
          <w:rFonts w:eastAsia="Times New Roman"/>
          <w:lang w:eastAsia="et-EE"/>
        </w:rPr>
        <w:t xml:space="preserve"> ning selgitada</w:t>
      </w:r>
      <w:r w:rsidR="009333D0">
        <w:rPr>
          <w:rFonts w:eastAsia="Times New Roman"/>
          <w:lang w:eastAsia="et-EE"/>
        </w:rPr>
        <w:t>,</w:t>
      </w:r>
      <w:r w:rsidRPr="0047497E">
        <w:rPr>
          <w:rFonts w:eastAsia="Times New Roman"/>
          <w:lang w:eastAsia="et-EE"/>
        </w:rPr>
        <w:t xml:space="preserve"> kuidas seda saab teha. </w:t>
      </w:r>
      <w:r w:rsidRPr="0047497E" w:rsidR="00A806D5">
        <w:rPr>
          <w:rFonts w:eastAsia="Times New Roman"/>
          <w:lang w:eastAsia="et-EE"/>
        </w:rPr>
        <w:t>Sellele vastavalt tuleb välismaalane suunata  rahvusvahelise kaitse menetlusse</w:t>
      </w:r>
      <w:r w:rsidR="00FF1EC7">
        <w:rPr>
          <w:rFonts w:eastAsia="Times New Roman"/>
          <w:lang w:eastAsia="et-EE"/>
        </w:rPr>
        <w:t xml:space="preserve"> või tagada välismaalase väljasõidukohustuse täitmine</w:t>
      </w:r>
      <w:r w:rsidRPr="0047497E" w:rsidR="00A806D5">
        <w:rPr>
          <w:rFonts w:eastAsia="Times New Roman"/>
          <w:lang w:eastAsia="et-EE"/>
        </w:rPr>
        <w:t xml:space="preserve">. </w:t>
      </w:r>
      <w:r w:rsidRPr="0047497E">
        <w:rPr>
          <w:rFonts w:eastAsia="Times New Roman"/>
          <w:lang w:eastAsia="et-EE"/>
        </w:rPr>
        <w:t xml:space="preserve">See nõuab </w:t>
      </w:r>
      <w:r w:rsidRPr="0047497E" w:rsidR="00A806D5">
        <w:rPr>
          <w:rFonts w:eastAsia="Times New Roman"/>
          <w:lang w:eastAsia="et-EE"/>
        </w:rPr>
        <w:t xml:space="preserve">ametnike </w:t>
      </w:r>
      <w:r w:rsidRPr="0047497E">
        <w:rPr>
          <w:rFonts w:eastAsia="Times New Roman"/>
          <w:lang w:eastAsia="et-EE"/>
        </w:rPr>
        <w:t>koolit</w:t>
      </w:r>
      <w:r w:rsidRPr="0047497E" w:rsidR="00A806D5">
        <w:rPr>
          <w:rFonts w:eastAsia="Times New Roman"/>
          <w:lang w:eastAsia="et-EE"/>
        </w:rPr>
        <w:t>amist</w:t>
      </w:r>
      <w:r w:rsidRPr="0047497E" w:rsidR="00583BD0">
        <w:rPr>
          <w:rFonts w:eastAsia="Times New Roman"/>
          <w:lang w:eastAsia="et-EE"/>
        </w:rPr>
        <w:t>, tööprotsesside muutmist</w:t>
      </w:r>
      <w:r w:rsidRPr="0047497E">
        <w:rPr>
          <w:rFonts w:eastAsia="Times New Roman"/>
          <w:lang w:eastAsia="et-EE"/>
        </w:rPr>
        <w:t xml:space="preserve"> </w:t>
      </w:r>
      <w:r w:rsidR="009333D0">
        <w:rPr>
          <w:rFonts w:eastAsia="Times New Roman"/>
          <w:lang w:eastAsia="et-EE"/>
        </w:rPr>
        <w:t>ja</w:t>
      </w:r>
      <w:r w:rsidRPr="0047497E" w:rsidR="009333D0">
        <w:rPr>
          <w:rFonts w:eastAsia="Times New Roman"/>
          <w:lang w:eastAsia="et-EE"/>
        </w:rPr>
        <w:t xml:space="preserve"> </w:t>
      </w:r>
      <w:r w:rsidRPr="0047497E">
        <w:rPr>
          <w:rFonts w:eastAsia="Times New Roman"/>
          <w:lang w:eastAsia="et-EE"/>
        </w:rPr>
        <w:t>juhendite täiendamist.</w:t>
      </w:r>
    </w:p>
    <w:p w:rsidRPr="0047497E" w:rsidR="00FE448A" w:rsidP="00C649BB" w:rsidRDefault="00FE448A" w14:paraId="34B26AF5" w14:textId="77777777">
      <w:pPr>
        <w:jc w:val="both"/>
        <w:rPr>
          <w:rFonts w:eastAsia="Times New Roman"/>
          <w:lang w:eastAsia="et-EE"/>
        </w:rPr>
      </w:pPr>
    </w:p>
    <w:p w:rsidR="00FD7A59" w:rsidP="00C649BB" w:rsidRDefault="004D52D4" w14:paraId="0DDE581F" w14:textId="2D2C9AE0">
      <w:pPr>
        <w:jc w:val="both"/>
        <w:rPr>
          <w:rFonts w:eastAsia="Times New Roman"/>
          <w:lang w:eastAsia="et-EE"/>
        </w:rPr>
      </w:pPr>
      <w:r w:rsidRPr="0047497E">
        <w:rPr>
          <w:rFonts w:eastAsia="Times New Roman"/>
          <w:lang w:eastAsia="et-EE"/>
        </w:rPr>
        <w:t>Kuna uuendused vajavad ametnike tööjuhendite täiendamist, koolitusi ja IT</w:t>
      </w:r>
      <w:r w:rsidR="009333D0">
        <w:rPr>
          <w:rFonts w:eastAsia="Times New Roman"/>
          <w:lang w:eastAsia="et-EE"/>
        </w:rPr>
        <w:t>-</w:t>
      </w:r>
      <w:r w:rsidRPr="0047497E">
        <w:rPr>
          <w:rFonts w:eastAsia="Times New Roman"/>
          <w:lang w:eastAsia="et-EE"/>
        </w:rPr>
        <w:t xml:space="preserve">lahenduste </w:t>
      </w:r>
      <w:r w:rsidR="00D233DE">
        <w:rPr>
          <w:rFonts w:eastAsia="Times New Roman"/>
          <w:lang w:eastAsia="et-EE"/>
        </w:rPr>
        <w:t>arendusi</w:t>
      </w:r>
      <w:r w:rsidRPr="0047497E">
        <w:rPr>
          <w:rFonts w:eastAsia="Times New Roman"/>
          <w:lang w:eastAsia="et-EE"/>
        </w:rPr>
        <w:t xml:space="preserve">, siis kaasneb täiendav </w:t>
      </w:r>
      <w:r w:rsidR="001C22D9">
        <w:rPr>
          <w:rFonts w:eastAsia="Times New Roman"/>
          <w:lang w:eastAsia="et-EE"/>
        </w:rPr>
        <w:t>töö</w:t>
      </w:r>
      <w:r w:rsidRPr="0047497E">
        <w:rPr>
          <w:rFonts w:eastAsia="Times New Roman"/>
          <w:lang w:eastAsia="et-EE"/>
        </w:rPr>
        <w:t xml:space="preserve">koormus, mis on </w:t>
      </w:r>
      <w:r w:rsidRPr="0047497E" w:rsidR="009333D0">
        <w:rPr>
          <w:rFonts w:eastAsia="Times New Roman"/>
          <w:lang w:eastAsia="et-EE"/>
        </w:rPr>
        <w:t xml:space="preserve">aga </w:t>
      </w:r>
      <w:r w:rsidRPr="0047497E">
        <w:rPr>
          <w:rFonts w:eastAsia="Times New Roman"/>
          <w:lang w:eastAsia="et-EE"/>
        </w:rPr>
        <w:t>peamisel</w:t>
      </w:r>
      <w:r w:rsidR="009333D0">
        <w:rPr>
          <w:rFonts w:eastAsia="Times New Roman"/>
          <w:lang w:eastAsia="et-EE"/>
        </w:rPr>
        <w:t>t</w:t>
      </w:r>
      <w:r w:rsidRPr="0047497E">
        <w:rPr>
          <w:rFonts w:eastAsia="Times New Roman"/>
          <w:lang w:eastAsia="et-EE"/>
        </w:rPr>
        <w:t xml:space="preserve"> ajutise iseloomuga ning leeven</w:t>
      </w:r>
      <w:r w:rsidR="009333D0">
        <w:rPr>
          <w:rFonts w:eastAsia="Times New Roman"/>
          <w:lang w:eastAsia="et-EE"/>
        </w:rPr>
        <w:t>eb,</w:t>
      </w:r>
      <w:r w:rsidRPr="0047497E">
        <w:rPr>
          <w:rFonts w:eastAsia="Times New Roman"/>
          <w:lang w:eastAsia="et-EE"/>
        </w:rPr>
        <w:t xml:space="preserve"> kui töötajad on uued oskused ja teadmise</w:t>
      </w:r>
      <w:r w:rsidR="009333D0">
        <w:rPr>
          <w:rFonts w:eastAsia="Times New Roman"/>
          <w:lang w:eastAsia="et-EE"/>
        </w:rPr>
        <w:t>d</w:t>
      </w:r>
      <w:r w:rsidRPr="0047497E">
        <w:rPr>
          <w:rFonts w:eastAsia="Times New Roman"/>
          <w:lang w:eastAsia="et-EE"/>
        </w:rPr>
        <w:t xml:space="preserve"> omandanud </w:t>
      </w:r>
      <w:r w:rsidR="009333D0">
        <w:rPr>
          <w:rFonts w:eastAsia="Times New Roman"/>
          <w:lang w:eastAsia="et-EE"/>
        </w:rPr>
        <w:t>ning</w:t>
      </w:r>
      <w:r w:rsidRPr="0047497E">
        <w:rPr>
          <w:rFonts w:eastAsia="Times New Roman"/>
          <w:lang w:eastAsia="et-EE"/>
        </w:rPr>
        <w:t xml:space="preserve"> IT</w:t>
      </w:r>
      <w:r w:rsidR="009333D0">
        <w:rPr>
          <w:rFonts w:eastAsia="Times New Roman"/>
          <w:lang w:eastAsia="et-EE"/>
        </w:rPr>
        <w:t>-</w:t>
      </w:r>
      <w:r w:rsidRPr="0047497E">
        <w:rPr>
          <w:rFonts w:eastAsia="Times New Roman"/>
          <w:lang w:eastAsia="et-EE"/>
        </w:rPr>
        <w:t xml:space="preserve">lahendused on juurutatud </w:t>
      </w:r>
      <w:r w:rsidR="009333D0">
        <w:rPr>
          <w:rFonts w:eastAsia="Times New Roman"/>
          <w:lang w:eastAsia="et-EE"/>
        </w:rPr>
        <w:t>ja</w:t>
      </w:r>
      <w:r w:rsidRPr="0047497E">
        <w:rPr>
          <w:rFonts w:eastAsia="Times New Roman"/>
          <w:lang w:eastAsia="et-EE"/>
        </w:rPr>
        <w:t xml:space="preserve"> töötavad tõrgeteta.</w:t>
      </w:r>
    </w:p>
    <w:p w:rsidR="0047497E" w:rsidP="00C649BB" w:rsidRDefault="0047497E" w14:paraId="4F26A889" w14:textId="77777777">
      <w:pPr>
        <w:jc w:val="both"/>
        <w:rPr>
          <w:rFonts w:eastAsia="Times New Roman"/>
          <w:lang w:eastAsia="et-EE"/>
        </w:rPr>
      </w:pPr>
    </w:p>
    <w:p w:rsidR="00FD7A59" w:rsidP="00C649BB" w:rsidRDefault="004D52D4" w14:paraId="25E757EF" w14:textId="7E727D4D">
      <w:pPr>
        <w:jc w:val="both"/>
        <w:rPr>
          <w:rFonts w:eastAsia="Times New Roman"/>
          <w:lang w:eastAsia="et-EE"/>
        </w:rPr>
      </w:pPr>
      <w:r w:rsidRPr="0047497E">
        <w:rPr>
          <w:rFonts w:eastAsia="Times New Roman"/>
          <w:lang w:eastAsia="et-EE"/>
        </w:rPr>
        <w:t>Kirjeldatud muudatused</w:t>
      </w:r>
      <w:r w:rsidRPr="0047497E" w:rsidR="00A35727">
        <w:rPr>
          <w:rFonts w:eastAsia="Times New Roman"/>
          <w:lang w:eastAsia="et-EE"/>
        </w:rPr>
        <w:t xml:space="preserve"> eeldavad </w:t>
      </w:r>
      <w:r w:rsidR="009333D0">
        <w:rPr>
          <w:rFonts w:eastAsia="Times New Roman"/>
          <w:lang w:eastAsia="et-EE"/>
        </w:rPr>
        <w:t>lisa</w:t>
      </w:r>
      <w:r w:rsidRPr="0047497E" w:rsidR="008C35EF">
        <w:rPr>
          <w:rFonts w:eastAsia="Times New Roman"/>
          <w:lang w:eastAsia="et-EE"/>
        </w:rPr>
        <w:t>ressursse. Lisavajaduste katmine on planeeritud EL</w:t>
      </w:r>
      <w:r w:rsidR="009333D0">
        <w:rPr>
          <w:rFonts w:eastAsia="Times New Roman"/>
          <w:lang w:eastAsia="et-EE"/>
        </w:rPr>
        <w:t>-i</w:t>
      </w:r>
      <w:r w:rsidRPr="0047497E" w:rsidR="008C35EF">
        <w:rPr>
          <w:rFonts w:eastAsia="Times New Roman"/>
          <w:lang w:eastAsia="et-EE"/>
        </w:rPr>
        <w:t xml:space="preserve"> vahendites. </w:t>
      </w:r>
      <w:r w:rsidRPr="0047497E" w:rsidR="00813DC8">
        <w:rPr>
          <w:rFonts w:eastAsia="Times New Roman"/>
          <w:lang w:eastAsia="et-EE"/>
        </w:rPr>
        <w:t>Täpsem ülevaade muudatuste rahastusest on kajastatud punktis 7.</w:t>
      </w:r>
    </w:p>
    <w:p w:rsidR="00FC38B7" w:rsidP="00C649BB" w:rsidRDefault="00FC38B7" w14:paraId="65FC041B" w14:textId="77777777">
      <w:pPr>
        <w:jc w:val="both"/>
        <w:rPr>
          <w:rFonts w:eastAsia="Times New Roman"/>
          <w:lang w:eastAsia="et-EE"/>
        </w:rPr>
      </w:pPr>
    </w:p>
    <w:p w:rsidRPr="0071235F" w:rsidR="006C2A5D" w:rsidP="00ED0895" w:rsidRDefault="000F4E7B" w14:paraId="24C87D87" w14:textId="54615F9C">
      <w:pPr>
        <w:jc w:val="both"/>
        <w:rPr>
          <w:rFonts w:eastAsia="Calibri"/>
          <w:kern w:val="0"/>
          <w14:ligatures w14:val="none"/>
        </w:rPr>
      </w:pPr>
      <w:r w:rsidRPr="006C2A5D">
        <w:rPr>
          <w:rFonts w:eastAsia="Calibri"/>
          <w:kern w:val="0"/>
          <w14:ligatures w14:val="none"/>
        </w:rPr>
        <w:t xml:space="preserve">Muudatuse </w:t>
      </w:r>
      <w:r w:rsidRPr="00D773AE">
        <w:rPr>
          <w:rFonts w:eastAsia="Calibri"/>
          <w:b/>
          <w:color w:val="4472C4" w:themeColor="accent1"/>
          <w:kern w:val="0"/>
          <w14:ligatures w14:val="none"/>
        </w:rPr>
        <w:t>e</w:t>
      </w:r>
      <w:r w:rsidRPr="00D773AE" w:rsidR="00ED0895">
        <w:rPr>
          <w:rFonts w:eastAsia="Calibri"/>
          <w:b/>
          <w:color w:val="4472C4" w:themeColor="accent1"/>
          <w:kern w:val="0"/>
          <w14:ligatures w14:val="none"/>
        </w:rPr>
        <w:t>basoovitav mõju</w:t>
      </w:r>
      <w:r w:rsidRPr="00D773AE">
        <w:rPr>
          <w:rFonts w:eastAsia="Calibri"/>
          <w:color w:val="4472C4" w:themeColor="accent1"/>
          <w:kern w:val="0"/>
          <w14:ligatures w14:val="none"/>
        </w:rPr>
        <w:t xml:space="preserve"> </w:t>
      </w:r>
      <w:r>
        <w:rPr>
          <w:rFonts w:eastAsia="Calibri"/>
          <w:kern w:val="0"/>
          <w14:ligatures w14:val="none"/>
        </w:rPr>
        <w:t>on</w:t>
      </w:r>
      <w:r w:rsidR="000D2D24">
        <w:rPr>
          <w:rFonts w:eastAsia="Calibri"/>
          <w:kern w:val="0"/>
          <w14:ligatures w14:val="none"/>
        </w:rPr>
        <w:t xml:space="preserve"> taustakontrollimooduli valmimise hilinemine</w:t>
      </w:r>
      <w:r w:rsidR="006C2A5D">
        <w:rPr>
          <w:rFonts w:eastAsia="Calibri"/>
          <w:kern w:val="0"/>
          <w14:ligatures w14:val="none"/>
        </w:rPr>
        <w:t xml:space="preserve"> ja seetõttu </w:t>
      </w:r>
      <w:r w:rsidR="001A0C76">
        <w:rPr>
          <w:rFonts w:eastAsia="Calibri"/>
          <w:kern w:val="0"/>
          <w14:ligatures w14:val="none"/>
        </w:rPr>
        <w:t xml:space="preserve">tekkiv vajadus luua </w:t>
      </w:r>
      <w:r w:rsidR="006C2A5D">
        <w:rPr>
          <w:rFonts w:eastAsia="Calibri"/>
          <w:kern w:val="0"/>
          <w14:ligatures w14:val="none"/>
        </w:rPr>
        <w:t xml:space="preserve">andmete </w:t>
      </w:r>
      <w:r w:rsidR="00813DC8">
        <w:rPr>
          <w:rFonts w:eastAsia="Calibri"/>
          <w:kern w:val="0"/>
          <w14:ligatures w14:val="none"/>
        </w:rPr>
        <w:t>töötlemiseks</w:t>
      </w:r>
      <w:r w:rsidR="006C2A5D">
        <w:rPr>
          <w:rFonts w:eastAsia="Calibri"/>
          <w:kern w:val="0"/>
          <w14:ligatures w14:val="none"/>
        </w:rPr>
        <w:t xml:space="preserve"> sobiv alternatiiv</w:t>
      </w:r>
      <w:r w:rsidR="004A043A">
        <w:rPr>
          <w:rFonts w:eastAsia="Calibri"/>
          <w:kern w:val="0"/>
          <w14:ligatures w14:val="none"/>
        </w:rPr>
        <w:t xml:space="preserve">, mis on täiendav </w:t>
      </w:r>
      <w:r w:rsidR="001C22D9">
        <w:rPr>
          <w:rFonts w:eastAsia="Calibri"/>
          <w:kern w:val="0"/>
          <w14:ligatures w14:val="none"/>
        </w:rPr>
        <w:t>töö</w:t>
      </w:r>
      <w:r w:rsidR="004A043A">
        <w:rPr>
          <w:rFonts w:eastAsia="Calibri"/>
          <w:kern w:val="0"/>
          <w14:ligatures w14:val="none"/>
        </w:rPr>
        <w:t>koormus</w:t>
      </w:r>
      <w:r w:rsidR="00813DC8">
        <w:rPr>
          <w:rFonts w:eastAsia="Calibri"/>
          <w:kern w:val="0"/>
          <w14:ligatures w14:val="none"/>
        </w:rPr>
        <w:t xml:space="preserve"> ja kulu</w:t>
      </w:r>
      <w:r w:rsidR="006C2A5D">
        <w:rPr>
          <w:rFonts w:eastAsia="Calibri"/>
          <w:kern w:val="0"/>
          <w14:ligatures w14:val="none"/>
        </w:rPr>
        <w:t>.</w:t>
      </w:r>
      <w:r w:rsidR="00642188">
        <w:rPr>
          <w:rFonts w:eastAsia="Calibri"/>
          <w:kern w:val="0"/>
          <w14:ligatures w14:val="none"/>
        </w:rPr>
        <w:t xml:space="preserve"> </w:t>
      </w:r>
      <w:r w:rsidR="00806500">
        <w:rPr>
          <w:rFonts w:eastAsia="Calibri"/>
          <w:kern w:val="0"/>
          <w14:ligatures w14:val="none"/>
        </w:rPr>
        <w:t xml:space="preserve">Ebasoovitava kaudse mõjuna võib </w:t>
      </w:r>
      <w:r w:rsidR="001A0C76">
        <w:rPr>
          <w:rFonts w:eastAsia="Calibri"/>
          <w:kern w:val="0"/>
          <w14:ligatures w14:val="none"/>
        </w:rPr>
        <w:t xml:space="preserve">kasvada </w:t>
      </w:r>
      <w:proofErr w:type="spellStart"/>
      <w:r w:rsidR="00806500">
        <w:rPr>
          <w:rFonts w:eastAsia="Calibri"/>
          <w:kern w:val="0"/>
          <w14:ligatures w14:val="none"/>
        </w:rPr>
        <w:t>SMIT-i</w:t>
      </w:r>
      <w:proofErr w:type="spellEnd"/>
      <w:r w:rsidR="00806500">
        <w:rPr>
          <w:rFonts w:eastAsia="Calibri"/>
          <w:kern w:val="0"/>
          <w14:ligatures w14:val="none"/>
        </w:rPr>
        <w:t xml:space="preserve"> halduskulu seoses süsteemide mahtude suurenemisega.</w:t>
      </w:r>
    </w:p>
    <w:p w:rsidRPr="006C2A5D" w:rsidR="00602EF3" w:rsidP="006C2A5D" w:rsidRDefault="00602EF3" w14:paraId="18E14271" w14:textId="42217DCD">
      <w:pPr>
        <w:jc w:val="both"/>
        <w:rPr>
          <w:rFonts w:eastAsia="Calibri"/>
          <w:kern w:val="0"/>
          <w14:ligatures w14:val="none"/>
        </w:rPr>
      </w:pPr>
    </w:p>
    <w:p w:rsidR="00C57E60" w:rsidP="00C57E60" w:rsidRDefault="00C57E60" w14:paraId="1EC24301" w14:textId="336BA281">
      <w:pPr>
        <w:jc w:val="both"/>
        <w:rPr>
          <w:rFonts w:eastAsia="Calibri"/>
          <w:kern w:val="0"/>
          <w14:ligatures w14:val="none"/>
        </w:rPr>
      </w:pPr>
      <w:r w:rsidRPr="00D773AE">
        <w:rPr>
          <w:rFonts w:eastAsia="Calibri"/>
          <w:b/>
          <w:color w:val="4472C4" w:themeColor="accent1"/>
          <w:kern w:val="0"/>
          <w14:ligatures w14:val="none"/>
        </w:rPr>
        <w:t xml:space="preserve">Mõju avaldumise sagedus </w:t>
      </w:r>
      <w:r w:rsidR="00540A67">
        <w:rPr>
          <w:rFonts w:eastAsia="Calibri"/>
          <w:kern w:val="0"/>
          <w14:ligatures w14:val="none"/>
        </w:rPr>
        <w:t xml:space="preserve">on </w:t>
      </w:r>
      <w:proofErr w:type="spellStart"/>
      <w:r w:rsidR="00540A67">
        <w:rPr>
          <w:rFonts w:eastAsia="Calibri"/>
          <w:kern w:val="0"/>
          <w14:ligatures w14:val="none"/>
        </w:rPr>
        <w:t>PPA-le</w:t>
      </w:r>
      <w:proofErr w:type="spellEnd"/>
      <w:r w:rsidR="00540A67">
        <w:rPr>
          <w:rFonts w:eastAsia="Calibri"/>
          <w:kern w:val="0"/>
          <w14:ligatures w14:val="none"/>
        </w:rPr>
        <w:t xml:space="preserve"> </w:t>
      </w:r>
      <w:r w:rsidR="00FA45CC">
        <w:rPr>
          <w:rFonts w:eastAsia="Calibri"/>
          <w:kern w:val="0"/>
          <w14:ligatures w14:val="none"/>
        </w:rPr>
        <w:t>keskmine. V</w:t>
      </w:r>
      <w:r w:rsidR="00813DC8">
        <w:rPr>
          <w:rFonts w:eastAsia="Calibri"/>
          <w:kern w:val="0"/>
          <w14:ligatures w14:val="none"/>
        </w:rPr>
        <w:t xml:space="preserve">almisolek </w:t>
      </w:r>
      <w:r w:rsidR="00293717">
        <w:rPr>
          <w:rFonts w:eastAsia="Calibri"/>
          <w:kern w:val="0"/>
          <w14:ligatures w14:val="none"/>
        </w:rPr>
        <w:t xml:space="preserve">taustakontrolli </w:t>
      </w:r>
      <w:r w:rsidR="00813DC8">
        <w:rPr>
          <w:rFonts w:eastAsia="Calibri"/>
          <w:kern w:val="0"/>
          <w14:ligatures w14:val="none"/>
        </w:rPr>
        <w:t xml:space="preserve">tegemiseks peab olema </w:t>
      </w:r>
      <w:r w:rsidR="00293717">
        <w:rPr>
          <w:rFonts w:eastAsia="Calibri"/>
          <w:kern w:val="0"/>
          <w14:ligatures w14:val="none"/>
        </w:rPr>
        <w:t>igapäeva</w:t>
      </w:r>
      <w:r w:rsidR="00813DC8">
        <w:rPr>
          <w:rFonts w:eastAsia="Calibri"/>
          <w:kern w:val="0"/>
          <w14:ligatures w14:val="none"/>
        </w:rPr>
        <w:t>ne ja püsiv</w:t>
      </w:r>
      <w:r w:rsidR="00FA45CC">
        <w:rPr>
          <w:rFonts w:eastAsia="Calibri"/>
          <w:kern w:val="0"/>
          <w14:ligatures w14:val="none"/>
        </w:rPr>
        <w:t>,</w:t>
      </w:r>
      <w:r w:rsidR="004859A2">
        <w:rPr>
          <w:rFonts w:eastAsia="Calibri"/>
          <w:kern w:val="0"/>
          <w14:ligatures w14:val="none"/>
        </w:rPr>
        <w:t xml:space="preserve"> </w:t>
      </w:r>
      <w:r w:rsidR="00EB6803">
        <w:rPr>
          <w:rFonts w:eastAsia="Calibri"/>
          <w:kern w:val="0"/>
          <w14:ligatures w14:val="none"/>
        </w:rPr>
        <w:t>kuigi</w:t>
      </w:r>
      <w:r w:rsidR="004859A2">
        <w:rPr>
          <w:rFonts w:eastAsia="Calibri"/>
          <w:kern w:val="0"/>
          <w14:ligatures w14:val="none"/>
        </w:rPr>
        <w:t xml:space="preserve"> taustakontrolli subjektide saabumise aega ja arvu ei ole võimalik adekvaatselt prognoosida</w:t>
      </w:r>
      <w:r w:rsidR="00EB6803">
        <w:rPr>
          <w:rFonts w:eastAsia="Calibri"/>
          <w:kern w:val="0"/>
          <w14:ligatures w14:val="none"/>
        </w:rPr>
        <w:t xml:space="preserve"> ning sagedus on tõenäoliselt seetõttu ebaühtlane</w:t>
      </w:r>
      <w:r w:rsidR="00813DC8">
        <w:rPr>
          <w:rFonts w:eastAsia="Calibri"/>
          <w:kern w:val="0"/>
          <w14:ligatures w14:val="none"/>
        </w:rPr>
        <w:t>.</w:t>
      </w:r>
    </w:p>
    <w:p w:rsidRPr="00CE4688" w:rsidR="00BC1F3B" w:rsidP="00C57E60" w:rsidRDefault="00BC1F3B" w14:paraId="700AFB98" w14:textId="77777777">
      <w:pPr>
        <w:jc w:val="both"/>
        <w:rPr>
          <w:rFonts w:eastAsia="Calibri"/>
          <w:kern w:val="0"/>
          <w14:ligatures w14:val="none"/>
        </w:rPr>
      </w:pPr>
    </w:p>
    <w:p w:rsidRPr="00CB2134" w:rsidR="006C2A5D" w:rsidP="00C27B94" w:rsidRDefault="00C57E60" w14:paraId="5B90CDD6" w14:textId="51F87293">
      <w:pPr>
        <w:jc w:val="both"/>
        <w:rPr>
          <w:rFonts w:eastAsia="Calibri"/>
          <w:kern w:val="0"/>
          <w14:ligatures w14:val="none"/>
        </w:rPr>
      </w:pPr>
      <w:r w:rsidRPr="00D773AE">
        <w:rPr>
          <w:rFonts w:eastAsia="Calibri"/>
          <w:b/>
          <w:color w:val="4472C4" w:themeColor="accent1"/>
          <w:kern w:val="0"/>
          <w14:ligatures w14:val="none"/>
        </w:rPr>
        <w:t xml:space="preserve">Ebasoovitava mõju kaasnemise risk </w:t>
      </w:r>
      <w:r w:rsidR="006C2A5D">
        <w:rPr>
          <w:rFonts w:eastAsia="Calibri"/>
          <w:kern w:val="0"/>
          <w14:ligatures w14:val="none"/>
        </w:rPr>
        <w:t xml:space="preserve">on </w:t>
      </w:r>
      <w:r w:rsidRPr="0070495F" w:rsidR="00D90B57">
        <w:rPr>
          <w:rFonts w:eastAsia="Calibri"/>
          <w:color w:val="000000"/>
          <w:kern w:val="0"/>
          <w14:ligatures w14:val="none"/>
        </w:rPr>
        <w:t>väike, kuna eelnõuga ei muudeta riigiasutuste põhiülesandeid ja töökorraldusmuudatused on ühekordsed.</w:t>
      </w:r>
    </w:p>
    <w:p w:rsidRPr="00E14E25" w:rsidR="00ED0895" w:rsidP="00ED0895" w:rsidRDefault="00ED0895" w14:paraId="7D9718AA" w14:textId="77777777"/>
    <w:p w:rsidRPr="00E14E25" w:rsidR="00ED0895" w:rsidP="00ED0895" w:rsidRDefault="00ED0895" w14:paraId="289A3628" w14:textId="145272CA">
      <w:pPr>
        <w:pStyle w:val="Pealkiri4"/>
        <w:rPr>
          <w:rFonts w:eastAsia="Calibri" w:cs="Times New Roman"/>
          <w:szCs w:val="24"/>
        </w:rPr>
      </w:pPr>
      <w:r w:rsidRPr="00E14E25">
        <w:rPr>
          <w:rFonts w:cs="Times New Roman"/>
          <w:szCs w:val="24"/>
        </w:rPr>
        <w:t>6.1.1.2</w:t>
      </w:r>
      <w:r w:rsidR="000F3442">
        <w:rPr>
          <w:rFonts w:cs="Times New Roman"/>
          <w:szCs w:val="24"/>
        </w:rPr>
        <w:t>.</w:t>
      </w:r>
      <w:r w:rsidRPr="00E14E25">
        <w:rPr>
          <w:rFonts w:cs="Times New Roman"/>
          <w:szCs w:val="24"/>
        </w:rPr>
        <w:t xml:space="preserve"> Muudatuste mõju </w:t>
      </w:r>
      <w:r w:rsidRPr="00E14E25">
        <w:rPr>
          <w:rFonts w:eastAsia="Calibri" w:cs="Times New Roman"/>
          <w:szCs w:val="24"/>
        </w:rPr>
        <w:t>riigi julgeolekule ja siseturvalisusele</w:t>
      </w:r>
    </w:p>
    <w:p w:rsidR="00D43766" w:rsidP="00D43766" w:rsidRDefault="00D43766" w14:paraId="3F1C74DF" w14:textId="77777777"/>
    <w:p w:rsidR="00FD7A59" w:rsidP="00C57E60" w:rsidRDefault="00C57E60" w14:paraId="372527EB" w14:textId="36E43D46">
      <w:pPr>
        <w:jc w:val="both"/>
      </w:pPr>
      <w:r w:rsidRPr="00D773AE">
        <w:rPr>
          <w:b/>
          <w:color w:val="4472C4" w:themeColor="accent1"/>
        </w:rPr>
        <w:t>Sihtrühm</w:t>
      </w:r>
      <w:r w:rsidR="00C21955">
        <w:rPr>
          <w:b/>
          <w:color w:val="4472C4" w:themeColor="accent1"/>
        </w:rPr>
        <w:t>:</w:t>
      </w:r>
      <w:r w:rsidRPr="00CE4688">
        <w:t xml:space="preserve"> </w:t>
      </w:r>
      <w:r w:rsidRPr="00E470DC" w:rsidR="00B4286C">
        <w:t>PPA</w:t>
      </w:r>
      <w:r w:rsidRPr="00E470DC" w:rsidR="000A3637">
        <w:t xml:space="preserve"> </w:t>
      </w:r>
      <w:r w:rsidRPr="00E470DC" w:rsidR="00032F7D">
        <w:t>ja KAPO</w:t>
      </w:r>
      <w:r w:rsidRPr="00E470DC" w:rsidR="00E470DC">
        <w:t xml:space="preserve"> vastava valdkonna</w:t>
      </w:r>
      <w:r w:rsidR="00C21955">
        <w:t xml:space="preserve"> </w:t>
      </w:r>
      <w:r w:rsidRPr="00E470DC" w:rsidR="00E470DC">
        <w:t>ametnikud.</w:t>
      </w:r>
    </w:p>
    <w:p w:rsidRPr="00CE4688" w:rsidR="00C57E60" w:rsidP="00C57E60" w:rsidRDefault="00C57E60" w14:paraId="74F25AA6" w14:textId="77777777">
      <w:pPr>
        <w:jc w:val="both"/>
        <w:rPr>
          <w:i/>
        </w:rPr>
      </w:pPr>
    </w:p>
    <w:p w:rsidRPr="00D773AE" w:rsidR="00C57E60" w:rsidP="00C57E60" w:rsidRDefault="00C57E60" w14:paraId="108C7F67" w14:textId="77777777">
      <w:pPr>
        <w:rPr>
          <w:rFonts w:eastAsia="Times New Roman"/>
          <w:b/>
          <w:color w:val="4472C4" w:themeColor="accent1"/>
          <w:lang w:eastAsia="et-EE"/>
        </w:rPr>
      </w:pPr>
      <w:r w:rsidRPr="00D773AE">
        <w:rPr>
          <w:rFonts w:eastAsia="Times New Roman"/>
          <w:b/>
          <w:color w:val="4472C4" w:themeColor="accent1"/>
          <w:lang w:eastAsia="et-EE"/>
        </w:rPr>
        <w:t>Mõju kirjeldus ja ulatus</w:t>
      </w:r>
    </w:p>
    <w:p w:rsidRPr="00CE4688" w:rsidR="00C57E60" w:rsidP="00C57E60" w:rsidRDefault="00C57E60" w14:paraId="510B5099" w14:textId="77777777">
      <w:pPr>
        <w:rPr>
          <w:rFonts w:eastAsia="Times New Roman"/>
          <w:u w:val="single"/>
          <w:lang w:eastAsia="et-EE"/>
        </w:rPr>
      </w:pPr>
    </w:p>
    <w:p w:rsidR="009856B7" w:rsidP="007D6BEB" w:rsidRDefault="00B34013" w14:paraId="1D5A1910" w14:textId="38F600B5">
      <w:pPr>
        <w:jc w:val="both"/>
        <w:rPr>
          <w:rFonts w:eastAsia="Times New Roman"/>
          <w:lang w:eastAsia="et-EE"/>
        </w:rPr>
      </w:pPr>
      <w:r>
        <w:rPr>
          <w:rFonts w:eastAsia="Times New Roman"/>
          <w:lang w:eastAsia="et-EE"/>
        </w:rPr>
        <w:t xml:space="preserve">Taustakontrolli eesmärk on </w:t>
      </w:r>
      <w:r w:rsidR="004F349B">
        <w:rPr>
          <w:rFonts w:eastAsia="Times New Roman"/>
          <w:lang w:eastAsia="et-EE"/>
        </w:rPr>
        <w:t xml:space="preserve">tõkestada </w:t>
      </w:r>
      <w:r>
        <w:rPr>
          <w:rFonts w:eastAsia="Times New Roman"/>
          <w:lang w:eastAsia="et-EE"/>
        </w:rPr>
        <w:t>v</w:t>
      </w:r>
      <w:r w:rsidRPr="00B34013">
        <w:rPr>
          <w:rFonts w:eastAsia="Times New Roman"/>
          <w:lang w:eastAsia="et-EE"/>
        </w:rPr>
        <w:t>älismaalaste ebaseaduslik</w:t>
      </w:r>
      <w:r w:rsidR="004F349B">
        <w:rPr>
          <w:rFonts w:eastAsia="Times New Roman"/>
          <w:lang w:eastAsia="et-EE"/>
        </w:rPr>
        <w:t>k</w:t>
      </w:r>
      <w:r w:rsidRPr="00B34013">
        <w:rPr>
          <w:rFonts w:eastAsia="Times New Roman"/>
          <w:lang w:eastAsia="et-EE"/>
        </w:rPr>
        <w:t>u sisenemis</w:t>
      </w:r>
      <w:r w:rsidR="004F349B">
        <w:rPr>
          <w:rFonts w:eastAsia="Times New Roman"/>
          <w:lang w:eastAsia="et-EE"/>
        </w:rPr>
        <w:t>t</w:t>
      </w:r>
      <w:r w:rsidRPr="00B34013">
        <w:rPr>
          <w:rFonts w:eastAsia="Times New Roman"/>
          <w:lang w:eastAsia="et-EE"/>
        </w:rPr>
        <w:t xml:space="preserve"> ja Schengeni alal edasiliikumis</w:t>
      </w:r>
      <w:r w:rsidR="004F349B">
        <w:rPr>
          <w:rFonts w:eastAsia="Times New Roman"/>
          <w:lang w:eastAsia="et-EE"/>
        </w:rPr>
        <w:t>t</w:t>
      </w:r>
      <w:r>
        <w:rPr>
          <w:rFonts w:eastAsia="Times New Roman"/>
          <w:lang w:eastAsia="et-EE"/>
        </w:rPr>
        <w:t xml:space="preserve">. Eesmärgi täitmiseks kogutakse </w:t>
      </w:r>
      <w:r w:rsidRPr="00D05B08" w:rsidR="001973E5">
        <w:rPr>
          <w:rFonts w:eastAsia="Times New Roman"/>
          <w:lang w:eastAsia="et-EE"/>
        </w:rPr>
        <w:t xml:space="preserve">välismaalaste </w:t>
      </w:r>
      <w:r w:rsidRPr="00D05B08" w:rsidR="009856B7">
        <w:rPr>
          <w:rFonts w:eastAsia="Times New Roman"/>
          <w:lang w:eastAsia="et-EE"/>
        </w:rPr>
        <w:t>EL-i sisenemisega seotud andme</w:t>
      </w:r>
      <w:r>
        <w:rPr>
          <w:rFonts w:eastAsia="Times New Roman"/>
          <w:lang w:eastAsia="et-EE"/>
        </w:rPr>
        <w:t>id</w:t>
      </w:r>
      <w:r w:rsidRPr="00D05B08" w:rsidR="009856B7">
        <w:rPr>
          <w:rFonts w:eastAsia="Times New Roman"/>
          <w:lang w:eastAsia="et-EE"/>
        </w:rPr>
        <w:t xml:space="preserve"> senisest suuremas mahus ja ühetaoli</w:t>
      </w:r>
      <w:r>
        <w:rPr>
          <w:rFonts w:eastAsia="Times New Roman"/>
          <w:lang w:eastAsia="et-EE"/>
        </w:rPr>
        <w:t>selt</w:t>
      </w:r>
      <w:r w:rsidRPr="00D05B08" w:rsidR="009856B7">
        <w:rPr>
          <w:rFonts w:eastAsia="Times New Roman"/>
          <w:lang w:eastAsia="et-EE"/>
        </w:rPr>
        <w:t xml:space="preserve">. </w:t>
      </w:r>
      <w:r>
        <w:rPr>
          <w:rFonts w:eastAsia="Times New Roman"/>
          <w:lang w:eastAsia="et-EE"/>
        </w:rPr>
        <w:t xml:space="preserve">Nimetatud tegevuste </w:t>
      </w:r>
      <w:r w:rsidRPr="00D05B08" w:rsidR="009856B7">
        <w:rPr>
          <w:rFonts w:eastAsia="Times New Roman"/>
          <w:lang w:eastAsia="et-EE"/>
        </w:rPr>
        <w:t xml:space="preserve">ühetaoline </w:t>
      </w:r>
      <w:r>
        <w:rPr>
          <w:rFonts w:eastAsia="Times New Roman"/>
          <w:lang w:eastAsia="et-EE"/>
        </w:rPr>
        <w:t xml:space="preserve">tegemine ja </w:t>
      </w:r>
      <w:r>
        <w:rPr>
          <w:rFonts w:eastAsia="Times New Roman"/>
          <w:lang w:eastAsia="et-EE"/>
        </w:rPr>
        <w:t>andmete senisest suurem kasutamine aitab</w:t>
      </w:r>
      <w:r w:rsidRPr="00D05B08" w:rsidR="009856B7">
        <w:rPr>
          <w:rFonts w:eastAsia="Times New Roman"/>
          <w:lang w:eastAsia="et-EE"/>
        </w:rPr>
        <w:t xml:space="preserve"> oluliselt kaasa Schengeni ala julgeoleku ja avaliku korra tagamisele.</w:t>
      </w:r>
    </w:p>
    <w:p w:rsidRPr="00D05B08" w:rsidR="00BC1F3B" w:rsidP="007D6BEB" w:rsidRDefault="00BC1F3B" w14:paraId="75DA3D94" w14:textId="77777777">
      <w:pPr>
        <w:jc w:val="both"/>
        <w:rPr>
          <w:rFonts w:eastAsia="Times New Roman"/>
          <w:lang w:eastAsia="et-EE"/>
        </w:rPr>
      </w:pPr>
    </w:p>
    <w:p w:rsidRPr="00D05B08" w:rsidR="009856B7" w:rsidP="007D6BEB" w:rsidRDefault="009856B7" w14:paraId="31A0BB7C" w14:textId="34C297C1">
      <w:pPr>
        <w:jc w:val="both"/>
        <w:rPr>
          <w:rFonts w:eastAsia="Times New Roman"/>
          <w:lang w:eastAsia="et-EE"/>
        </w:rPr>
      </w:pPr>
      <w:r w:rsidRPr="00D05B08">
        <w:rPr>
          <w:rFonts w:eastAsia="Times New Roman"/>
          <w:lang w:eastAsia="et-EE"/>
        </w:rPr>
        <w:t xml:space="preserve">Ebasoovitavaks püsivaks mõjuks võib hinnata täiendavast andmete töötlemisest tuleneva </w:t>
      </w:r>
      <w:r w:rsidR="001C22D9">
        <w:rPr>
          <w:rFonts w:eastAsia="Times New Roman"/>
          <w:lang w:eastAsia="et-EE"/>
        </w:rPr>
        <w:t>töö</w:t>
      </w:r>
      <w:r w:rsidRPr="00D05B08">
        <w:rPr>
          <w:rFonts w:eastAsia="Times New Roman"/>
          <w:lang w:eastAsia="et-EE"/>
        </w:rPr>
        <w:t xml:space="preserve">koormuse </w:t>
      </w:r>
      <w:r w:rsidR="00583EAF">
        <w:rPr>
          <w:rFonts w:eastAsia="Times New Roman"/>
          <w:lang w:eastAsia="et-EE"/>
        </w:rPr>
        <w:t>ning</w:t>
      </w:r>
      <w:r w:rsidRPr="00D05B08">
        <w:rPr>
          <w:rFonts w:eastAsia="Times New Roman"/>
          <w:lang w:eastAsia="et-EE"/>
        </w:rPr>
        <w:t xml:space="preserve"> ajutiseks mõjuks </w:t>
      </w:r>
      <w:r w:rsidRPr="00D05B08" w:rsidR="008A503A">
        <w:rPr>
          <w:rFonts w:eastAsia="Times New Roman"/>
          <w:lang w:eastAsia="et-EE"/>
        </w:rPr>
        <w:t>andme</w:t>
      </w:r>
      <w:r w:rsidR="008A503A">
        <w:rPr>
          <w:rFonts w:eastAsia="Times New Roman"/>
          <w:lang w:eastAsia="et-EE"/>
        </w:rPr>
        <w:t>kogude</w:t>
      </w:r>
      <w:r w:rsidRPr="00D05B08" w:rsidR="008A503A">
        <w:rPr>
          <w:rFonts w:eastAsia="Times New Roman"/>
          <w:lang w:eastAsia="et-EE"/>
        </w:rPr>
        <w:t xml:space="preserve"> </w:t>
      </w:r>
      <w:r w:rsidRPr="00D05B08">
        <w:rPr>
          <w:rFonts w:eastAsia="Times New Roman"/>
          <w:lang w:eastAsia="et-EE"/>
        </w:rPr>
        <w:t xml:space="preserve">arendamise </w:t>
      </w:r>
      <w:r w:rsidR="00583EAF">
        <w:rPr>
          <w:rFonts w:eastAsia="Times New Roman"/>
          <w:lang w:eastAsia="et-EE"/>
        </w:rPr>
        <w:t>ja</w:t>
      </w:r>
      <w:r w:rsidRPr="00D05B08" w:rsidR="00583EAF">
        <w:rPr>
          <w:rFonts w:eastAsia="Times New Roman"/>
          <w:lang w:eastAsia="et-EE"/>
        </w:rPr>
        <w:t xml:space="preserve"> </w:t>
      </w:r>
      <w:r w:rsidRPr="00D05B08">
        <w:rPr>
          <w:rFonts w:eastAsia="Times New Roman"/>
          <w:lang w:eastAsia="et-EE"/>
        </w:rPr>
        <w:t>uute tööprotsesside loomise ja juurutamisega seotud täiendavad kulud.</w:t>
      </w:r>
    </w:p>
    <w:p w:rsidRPr="00D05B08" w:rsidR="00F25E90" w:rsidP="007D6BEB" w:rsidRDefault="00F25E90" w14:paraId="1B209EBC" w14:textId="77777777">
      <w:pPr>
        <w:jc w:val="both"/>
        <w:rPr>
          <w:rFonts w:eastAsia="Times New Roman"/>
          <w:lang w:eastAsia="et-EE"/>
        </w:rPr>
      </w:pPr>
    </w:p>
    <w:p w:rsidR="00FD7A59" w:rsidP="007D6BEB" w:rsidRDefault="009856B7" w14:paraId="27792FC6" w14:textId="3C27512F">
      <w:pPr>
        <w:jc w:val="both"/>
        <w:rPr>
          <w:rFonts w:eastAsia="Times New Roman"/>
          <w:lang w:eastAsia="et-EE"/>
        </w:rPr>
      </w:pPr>
      <w:r w:rsidRPr="00D05B08">
        <w:rPr>
          <w:rFonts w:eastAsia="Times New Roman"/>
          <w:lang w:eastAsia="et-EE"/>
        </w:rPr>
        <w:t xml:space="preserve">Kuna taustakontrolli tuleb teha võimalikult kiiresti ja tuleb </w:t>
      </w:r>
      <w:r w:rsidRPr="00D05B08" w:rsidR="00583EAF">
        <w:rPr>
          <w:rFonts w:eastAsia="Times New Roman"/>
          <w:lang w:eastAsia="et-EE"/>
        </w:rPr>
        <w:t xml:space="preserve">välja </w:t>
      </w:r>
      <w:r w:rsidRPr="00D05B08">
        <w:rPr>
          <w:rFonts w:eastAsia="Times New Roman"/>
          <w:lang w:eastAsia="et-EE"/>
        </w:rPr>
        <w:t xml:space="preserve">selgitada, kas inimene taotleb rahvusvahelist kaitset, siis </w:t>
      </w:r>
      <w:r w:rsidR="00435B11">
        <w:rPr>
          <w:rFonts w:eastAsia="Times New Roman"/>
          <w:lang w:eastAsia="et-EE"/>
        </w:rPr>
        <w:t>toetatakse</w:t>
      </w:r>
      <w:r w:rsidRPr="00D05B08">
        <w:rPr>
          <w:rFonts w:eastAsia="Times New Roman"/>
          <w:lang w:eastAsia="et-EE"/>
        </w:rPr>
        <w:t xml:space="preserve"> nende isikute </w:t>
      </w:r>
      <w:r w:rsidR="00435B11">
        <w:rPr>
          <w:rFonts w:eastAsia="Times New Roman"/>
          <w:lang w:eastAsia="et-EE"/>
        </w:rPr>
        <w:t>kiiret välja</w:t>
      </w:r>
      <w:r w:rsidRPr="00D05B08">
        <w:rPr>
          <w:rFonts w:eastAsia="Times New Roman"/>
          <w:lang w:eastAsia="et-EE"/>
        </w:rPr>
        <w:t xml:space="preserve">saatmist, kellel ei ole õigust Eestisse siseneda. Kui Eestisse ja EL-i tervikuna siseneb vähem inimesi ebaseaduslikult ning sisenemise loata välismaalaste </w:t>
      </w:r>
      <w:r w:rsidR="00435B11">
        <w:rPr>
          <w:rFonts w:eastAsia="Times New Roman"/>
          <w:lang w:eastAsia="et-EE"/>
        </w:rPr>
        <w:t>välja</w:t>
      </w:r>
      <w:r w:rsidRPr="00D05B08">
        <w:rPr>
          <w:rFonts w:eastAsia="Times New Roman"/>
          <w:lang w:eastAsia="et-EE"/>
        </w:rPr>
        <w:t xml:space="preserve">saatmine on tõhusam, siis on sellel oluline positiivne mõju nii Eesti kui </w:t>
      </w:r>
      <w:r w:rsidR="00583EAF">
        <w:rPr>
          <w:rFonts w:eastAsia="Times New Roman"/>
          <w:lang w:eastAsia="et-EE"/>
        </w:rPr>
        <w:t xml:space="preserve">ka </w:t>
      </w:r>
      <w:r w:rsidRPr="00D05B08">
        <w:rPr>
          <w:rFonts w:eastAsia="Times New Roman"/>
          <w:lang w:eastAsia="et-EE"/>
        </w:rPr>
        <w:t>EL</w:t>
      </w:r>
      <w:r w:rsidR="00583EAF">
        <w:rPr>
          <w:rFonts w:eastAsia="Times New Roman"/>
          <w:lang w:eastAsia="et-EE"/>
        </w:rPr>
        <w:t>-i</w:t>
      </w:r>
      <w:r w:rsidRPr="00D05B08">
        <w:rPr>
          <w:rFonts w:eastAsia="Times New Roman"/>
          <w:lang w:eastAsia="et-EE"/>
        </w:rPr>
        <w:t xml:space="preserve"> julgeolekule ja avalikule korrale.</w:t>
      </w:r>
    </w:p>
    <w:p w:rsidRPr="00D05B08" w:rsidR="00BC1F3B" w:rsidP="007D6BEB" w:rsidRDefault="00BC1F3B" w14:paraId="594102E4" w14:textId="77777777">
      <w:pPr>
        <w:jc w:val="both"/>
        <w:rPr>
          <w:rFonts w:eastAsia="Times New Roman"/>
          <w:lang w:eastAsia="et-EE"/>
        </w:rPr>
      </w:pPr>
    </w:p>
    <w:p w:rsidR="00077DD8" w:rsidP="007D6BEB" w:rsidRDefault="00520AB1" w14:paraId="5022DC6C" w14:textId="27D8947B">
      <w:pPr>
        <w:jc w:val="both"/>
        <w:rPr>
          <w:rFonts w:eastAsia="Times New Roman"/>
          <w:lang w:eastAsia="et-EE"/>
        </w:rPr>
      </w:pPr>
      <w:r w:rsidRPr="00D05B08">
        <w:rPr>
          <w:rFonts w:eastAsia="Times New Roman"/>
          <w:lang w:eastAsia="et-EE"/>
        </w:rPr>
        <w:t xml:space="preserve">Kui rahvusvahelise kaitse menetlusse ei suunata neid välismaalasi, kes seda taotleda ei soovi, siis võimaldab see PPA ametnikel hoida kokku menetlustoiminguteks vajalikku ressurssi </w:t>
      </w:r>
      <w:r w:rsidR="00D51DA5">
        <w:rPr>
          <w:rFonts w:eastAsia="Times New Roman"/>
          <w:lang w:eastAsia="et-EE"/>
        </w:rPr>
        <w:t>ning</w:t>
      </w:r>
      <w:r w:rsidRPr="00D05B08">
        <w:rPr>
          <w:rFonts w:eastAsia="Times New Roman"/>
          <w:lang w:eastAsia="et-EE"/>
        </w:rPr>
        <w:t xml:space="preserve"> vastuvõtu </w:t>
      </w:r>
      <w:r w:rsidR="00D51DA5">
        <w:rPr>
          <w:rFonts w:eastAsia="Times New Roman"/>
          <w:lang w:eastAsia="et-EE"/>
        </w:rPr>
        <w:t>ja</w:t>
      </w:r>
      <w:r w:rsidRPr="00D05B08">
        <w:rPr>
          <w:rFonts w:eastAsia="Times New Roman"/>
          <w:lang w:eastAsia="et-EE"/>
        </w:rPr>
        <w:t xml:space="preserve"> sotsiaalabi korraldamise ressursse.</w:t>
      </w:r>
    </w:p>
    <w:p w:rsidRPr="00CE4688" w:rsidR="00F74094" w:rsidP="00C57E60" w:rsidRDefault="00F74094" w14:paraId="3D12993F" w14:textId="77777777">
      <w:pPr>
        <w:rPr>
          <w:rFonts w:eastAsia="Times New Roman"/>
          <w:u w:val="single"/>
          <w:lang w:eastAsia="et-EE"/>
        </w:rPr>
      </w:pPr>
    </w:p>
    <w:p w:rsidR="00FD7A59" w:rsidP="00ED0895" w:rsidRDefault="00ED0895" w14:paraId="6F2A8AC1" w14:textId="33C477DF">
      <w:pPr>
        <w:jc w:val="both"/>
        <w:rPr>
          <w:rFonts w:eastAsia="Calibri"/>
          <w:kern w:val="0"/>
          <w14:ligatures w14:val="none"/>
        </w:rPr>
      </w:pPr>
      <w:r w:rsidRPr="00D773AE">
        <w:rPr>
          <w:rFonts w:eastAsia="Calibri"/>
          <w:b/>
          <w:color w:val="4472C4" w:themeColor="accent1"/>
          <w:kern w:val="0"/>
          <w14:ligatures w14:val="none"/>
        </w:rPr>
        <w:t>Ebasoovitav mõju</w:t>
      </w:r>
      <w:r w:rsidRPr="00D773AE" w:rsidR="008F5E69">
        <w:rPr>
          <w:rFonts w:eastAsia="Calibri"/>
          <w:color w:val="4472C4" w:themeColor="accent1"/>
          <w:kern w:val="0"/>
          <w14:ligatures w14:val="none"/>
        </w:rPr>
        <w:t xml:space="preserve"> </w:t>
      </w:r>
      <w:r w:rsidRPr="0090414D" w:rsidR="0090414D">
        <w:rPr>
          <w:rFonts w:eastAsia="Calibri"/>
          <w:kern w:val="0"/>
          <w14:ligatures w14:val="none"/>
        </w:rPr>
        <w:t>on PPA töökoormuse suurenemine</w:t>
      </w:r>
      <w:r w:rsidR="00520AB1">
        <w:rPr>
          <w:rFonts w:eastAsia="Calibri"/>
          <w:kern w:val="0"/>
          <w14:ligatures w14:val="none"/>
        </w:rPr>
        <w:t>,</w:t>
      </w:r>
      <w:r w:rsidR="0090414D">
        <w:rPr>
          <w:rFonts w:eastAsia="Calibri"/>
          <w:kern w:val="0"/>
          <w14:ligatures w14:val="none"/>
        </w:rPr>
        <w:t xml:space="preserve"> vajaduse</w:t>
      </w:r>
      <w:r w:rsidR="00AE11DC">
        <w:rPr>
          <w:rFonts w:eastAsia="Calibri"/>
          <w:kern w:val="0"/>
          <w14:ligatures w14:val="none"/>
        </w:rPr>
        <w:t xml:space="preserve"> korral</w:t>
      </w:r>
      <w:r w:rsidR="0090414D">
        <w:rPr>
          <w:rFonts w:eastAsia="Calibri"/>
          <w:kern w:val="0"/>
          <w14:ligatures w14:val="none"/>
        </w:rPr>
        <w:t xml:space="preserve"> lisapersonali koolitamine ja värbamine.</w:t>
      </w:r>
    </w:p>
    <w:p w:rsidRPr="00251A29" w:rsidR="00ED0895" w:rsidP="00ED0895" w:rsidRDefault="00ED0895" w14:paraId="1D3814D4" w14:textId="77777777">
      <w:pPr>
        <w:rPr>
          <w:rFonts w:eastAsia="Times New Roman"/>
          <w:highlight w:val="yellow"/>
          <w:u w:val="single"/>
          <w:lang w:eastAsia="et-EE"/>
        </w:rPr>
      </w:pPr>
    </w:p>
    <w:p w:rsidR="00C57E60" w:rsidP="00C57E60" w:rsidRDefault="00C57E60" w14:paraId="5919717A" w14:textId="43368393">
      <w:pPr>
        <w:jc w:val="both"/>
        <w:rPr>
          <w:rFonts w:eastAsia="Calibri"/>
          <w:color w:val="000000"/>
          <w:kern w:val="0"/>
          <w14:ligatures w14:val="none"/>
        </w:rPr>
      </w:pPr>
      <w:r w:rsidRPr="00D773AE">
        <w:rPr>
          <w:rFonts w:eastAsia="Calibri"/>
          <w:b/>
          <w:color w:val="4472C4" w:themeColor="accent1"/>
          <w:kern w:val="0"/>
          <w14:ligatures w14:val="none"/>
        </w:rPr>
        <w:t xml:space="preserve">Mõju avaldumise sagedus </w:t>
      </w:r>
      <w:r w:rsidR="00D50D09">
        <w:rPr>
          <w:rFonts w:eastAsia="Calibri"/>
          <w:kern w:val="0"/>
          <w14:ligatures w14:val="none"/>
        </w:rPr>
        <w:t xml:space="preserve">on </w:t>
      </w:r>
      <w:r w:rsidRPr="0070495F" w:rsidR="00D50D09">
        <w:rPr>
          <w:rFonts w:eastAsia="Calibri"/>
          <w:color w:val="000000"/>
          <w:kern w:val="0"/>
          <w14:ligatures w14:val="none"/>
        </w:rPr>
        <w:t>väike, kuna eelnõuga ei muudeta riigiasutuste põhiülesandeid ja töökorraldusmuudatused on ühekordsed</w:t>
      </w:r>
      <w:r w:rsidR="00B4575D">
        <w:rPr>
          <w:rFonts w:eastAsia="Calibri"/>
          <w:color w:val="000000"/>
          <w:kern w:val="0"/>
          <w14:ligatures w14:val="none"/>
        </w:rPr>
        <w:t>.</w:t>
      </w:r>
    </w:p>
    <w:p w:rsidRPr="00251A29" w:rsidR="00D50D09" w:rsidP="00C57E60" w:rsidRDefault="00D50D09" w14:paraId="49FAA998" w14:textId="77777777">
      <w:pPr>
        <w:jc w:val="both"/>
        <w:rPr>
          <w:rFonts w:eastAsia="Calibri"/>
          <w:kern w:val="0"/>
          <w:highlight w:val="yellow"/>
          <w14:ligatures w14:val="none"/>
        </w:rPr>
      </w:pPr>
    </w:p>
    <w:p w:rsidRPr="00CE4688" w:rsidR="00B72B76" w:rsidP="00C57E60" w:rsidRDefault="00C57E60" w14:paraId="6B3FB7FD" w14:textId="756481F3">
      <w:pPr>
        <w:jc w:val="both"/>
        <w:rPr>
          <w:rFonts w:eastAsia="Calibri"/>
          <w:kern w:val="0"/>
          <w14:ligatures w14:val="none"/>
        </w:rPr>
      </w:pPr>
      <w:r w:rsidRPr="00D773AE">
        <w:rPr>
          <w:rFonts w:eastAsia="Calibri"/>
          <w:b/>
          <w:color w:val="4472C4" w:themeColor="accent1"/>
          <w:kern w:val="0"/>
          <w14:ligatures w14:val="none"/>
        </w:rPr>
        <w:t>Ebasoovitava mõju kaasnemise risk</w:t>
      </w:r>
      <w:r w:rsidRPr="00D773AE" w:rsidR="00B72B76">
        <w:rPr>
          <w:rFonts w:eastAsia="Calibri"/>
          <w:b/>
          <w:color w:val="4472C4" w:themeColor="accent1"/>
          <w:kern w:val="0"/>
          <w14:ligatures w14:val="none"/>
        </w:rPr>
        <w:t xml:space="preserve">i </w:t>
      </w:r>
      <w:r w:rsidRPr="00B72B76" w:rsidR="00B72B76">
        <w:rPr>
          <w:rFonts w:eastAsia="Calibri"/>
          <w:kern w:val="0"/>
          <w14:ligatures w14:val="none"/>
        </w:rPr>
        <w:t xml:space="preserve">maandamiseks on plaanis kasutada </w:t>
      </w:r>
      <w:r w:rsidR="001B7DAE">
        <w:rPr>
          <w:rFonts w:eastAsia="Times New Roman"/>
          <w:lang w:eastAsia="et-EE"/>
        </w:rPr>
        <w:t>EK</w:t>
      </w:r>
      <w:r w:rsidRPr="00B72B76" w:rsidR="00B72B76">
        <w:rPr>
          <w:rFonts w:eastAsia="Times New Roman"/>
          <w:lang w:eastAsia="et-EE"/>
        </w:rPr>
        <w:t xml:space="preserve"> varjupaiga- ja rändehalduse õigustiku reformi erimeetme rahastu eelarvevahendeid</w:t>
      </w:r>
      <w:r w:rsidR="00B3540D">
        <w:rPr>
          <w:rFonts w:eastAsia="Times New Roman"/>
          <w:lang w:eastAsia="et-EE"/>
        </w:rPr>
        <w:t>, mille ulatus ja jaotus on esitatud punktis 7.</w:t>
      </w:r>
    </w:p>
    <w:p w:rsidR="00FD7A59" w:rsidP="00307B73" w:rsidRDefault="00FD7A59" w14:paraId="4E1A076C" w14:textId="77777777">
      <w:pPr>
        <w:jc w:val="both"/>
        <w:rPr>
          <w:rFonts w:eastAsia="Calibri"/>
          <w:kern w:val="0"/>
          <w14:ligatures w14:val="none"/>
        </w:rPr>
      </w:pPr>
    </w:p>
    <w:p w:rsidRPr="00E14E25" w:rsidR="007572F8" w:rsidP="00ED0895" w:rsidRDefault="00ED0895" w14:paraId="653E7E8F" w14:textId="4F650B94">
      <w:pPr>
        <w:pStyle w:val="Pealkiri4"/>
        <w:rPr>
          <w:rFonts w:eastAsia="Calibri" w:cs="Times New Roman"/>
          <w:szCs w:val="24"/>
        </w:rPr>
      </w:pPr>
      <w:r w:rsidRPr="00156600">
        <w:rPr>
          <w:rFonts w:eastAsia="Calibri" w:cs="Times New Roman"/>
          <w:szCs w:val="24"/>
        </w:rPr>
        <w:t>6.1.1.</w:t>
      </w:r>
      <w:r w:rsidRPr="00156600" w:rsidR="00B14F72">
        <w:rPr>
          <w:rFonts w:eastAsia="Calibri" w:cs="Times New Roman"/>
          <w:szCs w:val="24"/>
        </w:rPr>
        <w:t>3</w:t>
      </w:r>
      <w:r w:rsidR="00D50843">
        <w:rPr>
          <w:rFonts w:eastAsia="Calibri" w:cs="Times New Roman"/>
          <w:szCs w:val="24"/>
        </w:rPr>
        <w:t>.</w:t>
      </w:r>
      <w:r w:rsidRPr="00156600" w:rsidR="007572F8">
        <w:rPr>
          <w:rFonts w:eastAsia="Calibri" w:cs="Times New Roman"/>
          <w:szCs w:val="24"/>
        </w:rPr>
        <w:t xml:space="preserve"> Muudatus</w:t>
      </w:r>
      <w:r w:rsidR="00966D69">
        <w:rPr>
          <w:rFonts w:eastAsia="Calibri" w:cs="Times New Roman"/>
          <w:szCs w:val="24"/>
        </w:rPr>
        <w:t>t</w:t>
      </w:r>
      <w:r w:rsidRPr="00156600" w:rsidR="007572F8">
        <w:rPr>
          <w:rFonts w:eastAsia="Calibri" w:cs="Times New Roman"/>
          <w:szCs w:val="24"/>
        </w:rPr>
        <w:t>e sotsiaalne</w:t>
      </w:r>
      <w:r w:rsidR="00C024EC">
        <w:rPr>
          <w:rFonts w:eastAsia="Calibri" w:cs="Times New Roman"/>
          <w:szCs w:val="24"/>
        </w:rPr>
        <w:t>, sealhulgas</w:t>
      </w:r>
      <w:r w:rsidRPr="00156600" w:rsidR="007572F8">
        <w:rPr>
          <w:rFonts w:eastAsia="Calibri" w:cs="Times New Roman"/>
          <w:szCs w:val="24"/>
        </w:rPr>
        <w:t xml:space="preserve"> demograafiline mõju</w:t>
      </w:r>
    </w:p>
    <w:p w:rsidR="007572F8" w:rsidP="007572F8" w:rsidRDefault="007572F8" w14:paraId="303CF02F" w14:textId="77777777"/>
    <w:p w:rsidRPr="00CA3D10" w:rsidR="00DD021B" w:rsidP="00C57E60" w:rsidRDefault="00C57E60" w14:paraId="042CC1A1" w14:textId="1BD3217C">
      <w:pPr>
        <w:jc w:val="both"/>
      </w:pPr>
      <w:r w:rsidRPr="00D773AE">
        <w:rPr>
          <w:b/>
          <w:color w:val="4472C4" w:themeColor="accent1"/>
        </w:rPr>
        <w:t>Sihtrühm</w:t>
      </w:r>
      <w:r w:rsidR="00C21955">
        <w:rPr>
          <w:b/>
          <w:color w:val="4472C4" w:themeColor="accent1"/>
        </w:rPr>
        <w:t>:</w:t>
      </w:r>
      <w:r w:rsidRPr="00CE4688">
        <w:t xml:space="preserve"> </w:t>
      </w:r>
      <w:r w:rsidR="00C21955">
        <w:t>v</w:t>
      </w:r>
      <w:r w:rsidR="00384A9E">
        <w:t>älismaalased, kellel puudub alus Eestisse sisenemiseks</w:t>
      </w:r>
      <w:r w:rsidR="00AC7B6E">
        <w:t>,</w:t>
      </w:r>
      <w:r w:rsidR="0038241D">
        <w:t xml:space="preserve"> sealhulgas </w:t>
      </w:r>
      <w:r w:rsidR="00384A9E">
        <w:t xml:space="preserve">rahvusvahelise kaitse taotlejad </w:t>
      </w:r>
      <w:r w:rsidR="00AC7B6E">
        <w:t xml:space="preserve">ja </w:t>
      </w:r>
      <w:r w:rsidR="00384A9E">
        <w:t xml:space="preserve">välismaalased, kes on ebaseaduslikult Eestisse sisenenud. Sihtrühma suurust näitab piiril ja kinnipidamiskeskuses esitatud rahvusvahelise kaitse taotlejate arv ja </w:t>
      </w:r>
      <w:bookmarkStart w:name="_Hlk200103608" w:id="168"/>
      <w:r w:rsidRPr="00CA3D10" w:rsidR="00384A9E">
        <w:t xml:space="preserve">Eestis </w:t>
      </w:r>
      <w:r w:rsidR="000D26A8">
        <w:t xml:space="preserve">tabatud </w:t>
      </w:r>
      <w:r w:rsidRPr="00CA3D10" w:rsidR="00384A9E">
        <w:t xml:space="preserve">ebaseaduslikult </w:t>
      </w:r>
      <w:r w:rsidR="000D26A8">
        <w:t>sisenenud või viibinud</w:t>
      </w:r>
      <w:r w:rsidRPr="00CA3D10" w:rsidR="00384A9E">
        <w:t xml:space="preserve"> välismaalaste arv</w:t>
      </w:r>
      <w:r w:rsidR="000D26A8">
        <w:t>.</w:t>
      </w:r>
      <w:r w:rsidR="00DC7F73">
        <w:t xml:space="preserve"> Nagu ka </w:t>
      </w:r>
      <w:r w:rsidR="00D33CE8">
        <w:t>järgnevate</w:t>
      </w:r>
      <w:r w:rsidR="00DC7F73">
        <w:t xml:space="preserve"> tabelite alusel on ilmne, siis on rändeolukorrad kiiresti ja ootamatult muutuvad. Hinnangulise üldistusena võib märkida, et 2010. aastast kuni 2022. aastani esitas Eestis ühe aasta jooksul rahvusvahelise kaitse taotluse keskmiselt 101 välismaalast ja aastatel 2022 – 2024 ühe aasta jooksul keskmiselt 2760 välismaalast. Samade ajaperioodide </w:t>
      </w:r>
      <w:r w:rsidR="00D33CE8">
        <w:t>arvestuses</w:t>
      </w:r>
      <w:r w:rsidR="00DC7F73">
        <w:t xml:space="preserve"> on hinnangulise keskmisena </w:t>
      </w:r>
      <w:r w:rsidR="00D33CE8">
        <w:t xml:space="preserve">rahvusvahelist </w:t>
      </w:r>
      <w:r w:rsidR="00DC7F73">
        <w:t>kaitset antud 30 inimesele aastas ja keskmiselt 2410 inimesele aastas.</w:t>
      </w:r>
    </w:p>
    <w:bookmarkEnd w:id="168"/>
    <w:p w:rsidR="00EA25A4" w:rsidP="00C57E60" w:rsidRDefault="00EA25A4" w14:paraId="158F409A" w14:textId="77777777">
      <w:pPr>
        <w:jc w:val="both"/>
      </w:pPr>
    </w:p>
    <w:p w:rsidR="00F26B38" w:rsidP="00C57E60" w:rsidRDefault="00F26B38" w14:paraId="6471FEB0" w14:textId="577B6EF5">
      <w:pPr>
        <w:jc w:val="both"/>
      </w:pPr>
      <w:r>
        <w:rPr>
          <w:b/>
          <w:bCs/>
        </w:rPr>
        <w:t xml:space="preserve">Tabel </w:t>
      </w:r>
      <w:r w:rsidR="00DC7F73">
        <w:rPr>
          <w:b/>
          <w:bCs/>
        </w:rPr>
        <w:t>7</w:t>
      </w:r>
      <w:r w:rsidRPr="00DC7F73">
        <w:rPr>
          <w:b/>
          <w:bCs/>
        </w:rPr>
        <w:t>.</w:t>
      </w:r>
      <w:r w:rsidRPr="002E1B8E">
        <w:t xml:space="preserve"> Rahvusvahelise kaitse taotluste arv ja esitamise koht</w:t>
      </w:r>
      <w:r w:rsidR="00B529FC">
        <w:rPr>
          <w:b/>
          <w:bCs/>
        </w:rPr>
        <w:t xml:space="preserve"> </w:t>
      </w:r>
      <w:r w:rsidRPr="0071798A" w:rsidR="00B529FC">
        <w:t>(allikas: PPA)</w:t>
      </w:r>
    </w:p>
    <w:p w:rsidRPr="00F26B38" w:rsidR="00DC7F73" w:rsidP="00C57E60" w:rsidRDefault="00DC7F73" w14:paraId="5533C5F0" w14:textId="77777777">
      <w:pPr>
        <w:jc w:val="both"/>
        <w:rPr>
          <w:b/>
          <w:bCs/>
        </w:rPr>
      </w:pPr>
    </w:p>
    <w:tbl>
      <w:tblPr>
        <w:tblStyle w:val="Vrvilineruuttabel6rhk5"/>
        <w:tblW w:w="9061" w:type="dxa"/>
        <w:tblLook w:val="04A0" w:firstRow="1" w:lastRow="0" w:firstColumn="1" w:lastColumn="0" w:noHBand="0" w:noVBand="1"/>
      </w:tblPr>
      <w:tblGrid>
        <w:gridCol w:w="848"/>
        <w:gridCol w:w="1671"/>
        <w:gridCol w:w="1162"/>
        <w:gridCol w:w="1276"/>
        <w:gridCol w:w="1759"/>
        <w:gridCol w:w="1076"/>
        <w:gridCol w:w="1269"/>
      </w:tblGrid>
      <w:tr w:rsidRPr="00DB6AAE" w:rsidR="0050557D" w:rsidTr="00DB6AAE" w14:paraId="32CFE08A" w14:textId="3F98A9EB">
        <w:trPr>
          <w:cnfStyle w:val="100000000000" w:firstRow="1" w:lastRow="0" w:firstColumn="0" w:lastColumn="0" w:oddVBand="0" w:evenVBand="0" w:oddHBand="0" w:evenHBand="0" w:firstRowFirstColumn="0" w:firstRowLastColumn="0" w:lastRowFirstColumn="0" w:lastRowLastColumn="0"/>
          <w:trHeight w:val="1345"/>
        </w:trPr>
        <w:tc>
          <w:tcPr>
            <w:cnfStyle w:val="001000000000" w:firstRow="0" w:lastRow="0" w:firstColumn="1" w:lastColumn="0" w:oddVBand="0" w:evenVBand="0" w:oddHBand="0" w:evenHBand="0" w:firstRowFirstColumn="0" w:firstRowLastColumn="0" w:lastRowFirstColumn="0" w:lastRowLastColumn="0"/>
            <w:tcW w:w="848"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noWrap/>
            <w:hideMark/>
          </w:tcPr>
          <w:p w:rsidRPr="00DB6AAE" w:rsidR="0050557D" w:rsidP="00110595" w:rsidRDefault="0050557D" w14:paraId="222D5A51" w14:textId="77777777">
            <w:pPr>
              <w:jc w:val="center"/>
              <w:rPr>
                <w:rFonts w:eastAsia="Times New Roman"/>
                <w:b w:val="0"/>
                <w:color w:val="auto"/>
                <w:kern w:val="0"/>
                <w:sz w:val="22"/>
                <w:szCs w:val="22"/>
                <w:lang w:eastAsia="et-EE"/>
                <w14:ligatures w14:val="none"/>
              </w:rPr>
            </w:pPr>
          </w:p>
          <w:p w:rsidRPr="00DB6AAE" w:rsidR="0050557D" w:rsidP="00110595" w:rsidRDefault="0050557D" w14:paraId="40EEA84C" w14:textId="77777777">
            <w:pPr>
              <w:jc w:val="center"/>
              <w:rPr>
                <w:rFonts w:eastAsia="Times New Roman"/>
                <w:color w:val="auto"/>
                <w:kern w:val="0"/>
                <w:sz w:val="22"/>
                <w:szCs w:val="22"/>
                <w:lang w:eastAsia="et-EE"/>
                <w14:ligatures w14:val="none"/>
              </w:rPr>
            </w:pPr>
            <w:r w:rsidRPr="00DB6AAE">
              <w:rPr>
                <w:rFonts w:eastAsia="Times New Roman"/>
                <w:color w:val="auto"/>
                <w:kern w:val="0"/>
                <w:sz w:val="22"/>
                <w:szCs w:val="22"/>
                <w:lang w:eastAsia="et-EE"/>
                <w14:ligatures w14:val="none"/>
              </w:rPr>
              <w:t>Aasta</w:t>
            </w:r>
          </w:p>
        </w:tc>
        <w:tc>
          <w:tcPr>
            <w:tcW w:w="1671" w:type="dxa"/>
            <w:tcBorders>
              <w:top w:val="single" w:color="5B9BD5" w:themeColor="accent5" w:sz="12" w:space="0"/>
              <w:left w:val="single" w:color="5B9BD5" w:themeColor="accent5" w:sz="12" w:space="0"/>
              <w:bottom w:val="single" w:color="5B9BD5" w:themeColor="accent5" w:sz="12" w:space="0"/>
              <w:right w:val="single" w:color="5B9BD5" w:themeColor="accent5" w:sz="12" w:space="0"/>
              <w:tr2bl w:val="nil"/>
            </w:tcBorders>
            <w:noWrap/>
            <w:hideMark/>
          </w:tcPr>
          <w:p w:rsidRPr="00DB6AAE" w:rsidR="0050557D" w:rsidP="00110595" w:rsidRDefault="0050557D" w14:paraId="1EBB4168" w14:textId="77777777">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kern w:val="0"/>
                <w:sz w:val="22"/>
                <w:szCs w:val="22"/>
                <w:lang w:eastAsia="et-EE"/>
                <w14:ligatures w14:val="none"/>
              </w:rPr>
            </w:pPr>
          </w:p>
          <w:p w:rsidRPr="00DB6AAE" w:rsidR="00240DC2" w:rsidP="00110595" w:rsidRDefault="0050557D" w14:paraId="2B2D9F57" w14:textId="1BCDF44C">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sz w:val="22"/>
                <w:szCs w:val="22"/>
                <w:lang w:eastAsia="et-EE"/>
              </w:rPr>
            </w:pPr>
            <w:r w:rsidRPr="00DB6AAE">
              <w:rPr>
                <w:rFonts w:eastAsia="Times New Roman"/>
                <w:color w:val="auto"/>
                <w:kern w:val="0"/>
                <w:sz w:val="22"/>
                <w:szCs w:val="22"/>
                <w:lang w:eastAsia="et-EE"/>
                <w14:ligatures w14:val="none"/>
              </w:rPr>
              <w:t>Rahvusvahelise kaitse taotlejad</w:t>
            </w:r>
            <w:r w:rsidRPr="00DB6AAE" w:rsidR="00792F19">
              <w:rPr>
                <w:rStyle w:val="Allmrkuseviide"/>
                <w:rFonts w:eastAsia="Times New Roman"/>
                <w:color w:val="auto"/>
                <w:kern w:val="0"/>
                <w:sz w:val="22"/>
                <w:szCs w:val="22"/>
                <w:lang w:eastAsia="et-EE"/>
                <w14:ligatures w14:val="none"/>
              </w:rPr>
              <w:footnoteReference w:id="129"/>
            </w:r>
          </w:p>
          <w:p w:rsidRPr="00DB6AAE" w:rsidR="0050557D" w:rsidP="00110595" w:rsidRDefault="0050557D" w14:paraId="10C8E570" w14:textId="502096C4">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p>
        </w:tc>
        <w:tc>
          <w:tcPr>
            <w:tcW w:w="2438" w:type="dxa"/>
            <w:gridSpan w:val="2"/>
            <w:tcBorders>
              <w:top w:val="single" w:color="5B9BD5" w:themeColor="accent5" w:sz="12" w:space="0"/>
              <w:left w:val="single" w:color="5B9BD5" w:themeColor="accent5" w:sz="12" w:space="0"/>
              <w:right w:val="single" w:color="5B9BD5" w:themeColor="accent5" w:sz="12" w:space="0"/>
              <w:tr2bl w:val="single" w:color="9CC2E5" w:themeColor="accent5" w:themeTint="99" w:sz="4" w:space="0"/>
            </w:tcBorders>
          </w:tcPr>
          <w:p w:rsidRPr="00DB6AAE" w:rsidR="00FD7A59" w:rsidP="00110595" w:rsidRDefault="00240DC2" w14:paraId="579B9712" w14:textId="50D840AF">
            <w:pP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sidRPr="00DB6AAE">
              <w:rPr>
                <w:rFonts w:eastAsia="Times New Roman"/>
                <w:color w:val="auto"/>
                <w:kern w:val="0"/>
                <w:sz w:val="22"/>
                <w:szCs w:val="22"/>
                <w:lang w:eastAsia="et-EE"/>
                <w14:ligatures w14:val="none"/>
              </w:rPr>
              <w:t>Taotlus piiril</w:t>
            </w:r>
          </w:p>
          <w:p w:rsidRPr="00DB6AAE" w:rsidR="0050557D" w:rsidP="00173047" w:rsidRDefault="00240DC2" w14:paraId="2DC783E6" w14:textId="15619F5B">
            <w:pP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sidRPr="00DB6AAE">
              <w:rPr>
                <w:rFonts w:eastAsia="Times New Roman"/>
                <w:color w:val="auto"/>
                <w:kern w:val="0"/>
                <w:sz w:val="22"/>
                <w:szCs w:val="22"/>
                <w:lang w:eastAsia="et-EE"/>
                <w14:ligatures w14:val="none"/>
              </w:rPr>
              <w:t>ja KPK-s</w:t>
            </w:r>
          </w:p>
          <w:p w:rsidRPr="00DB6AAE" w:rsidR="0050557D" w:rsidP="00110595" w:rsidRDefault="0050557D" w14:paraId="5A1BD8A8" w14:textId="77777777">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p>
          <w:p w:rsidRPr="00DB6AAE" w:rsidR="00FD7A59" w:rsidP="00110595" w:rsidRDefault="00FD7A59" w14:paraId="06FF6968" w14:textId="4213B58F">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sidRPr="00DB6AAE">
              <w:rPr>
                <w:rFonts w:eastAsia="Times New Roman"/>
                <w:color w:val="auto"/>
                <w:kern w:val="0"/>
                <w:sz w:val="22"/>
                <w:szCs w:val="22"/>
                <w:lang w:eastAsia="et-EE"/>
                <w14:ligatures w14:val="none"/>
              </w:rPr>
              <w:t xml:space="preserve">    </w:t>
            </w:r>
            <w:r w:rsidRPr="00DB6AAE" w:rsidR="00661A24">
              <w:rPr>
                <w:rFonts w:eastAsia="Times New Roman"/>
                <w:color w:val="auto"/>
                <w:kern w:val="0"/>
                <w:sz w:val="22"/>
                <w:szCs w:val="22"/>
                <w:lang w:eastAsia="et-EE"/>
                <w14:ligatures w14:val="none"/>
              </w:rPr>
              <w:t xml:space="preserve">          </w:t>
            </w:r>
            <w:r w:rsidRPr="00DB6AAE">
              <w:rPr>
                <w:rFonts w:eastAsia="Times New Roman"/>
                <w:color w:val="auto"/>
                <w:kern w:val="0"/>
                <w:sz w:val="22"/>
                <w:szCs w:val="22"/>
                <w:lang w:eastAsia="et-EE"/>
                <w14:ligatures w14:val="none"/>
              </w:rPr>
              <w:t xml:space="preserve"> </w:t>
            </w:r>
            <w:r w:rsidRPr="00DB6AAE" w:rsidR="0050557D">
              <w:rPr>
                <w:rFonts w:eastAsia="Times New Roman"/>
                <w:color w:val="auto"/>
                <w:kern w:val="0"/>
                <w:sz w:val="22"/>
                <w:szCs w:val="22"/>
                <w:lang w:eastAsia="et-EE"/>
                <w14:ligatures w14:val="none"/>
              </w:rPr>
              <w:t>Taotlus</w:t>
            </w:r>
          </w:p>
          <w:p w:rsidRPr="00DB6AAE" w:rsidR="0050557D" w:rsidP="00110595" w:rsidRDefault="00FD7A59" w14:paraId="79539785" w14:textId="078381A2">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sidRPr="00DB6AAE">
              <w:rPr>
                <w:rFonts w:eastAsia="Times New Roman"/>
                <w:color w:val="auto"/>
                <w:kern w:val="0"/>
                <w:sz w:val="22"/>
                <w:szCs w:val="22"/>
                <w:lang w:eastAsia="et-EE"/>
                <w14:ligatures w14:val="none"/>
              </w:rPr>
              <w:t xml:space="preserve">      </w:t>
            </w:r>
            <w:r w:rsidRPr="00DB6AAE" w:rsidR="00661A24">
              <w:rPr>
                <w:rFonts w:eastAsia="Times New Roman"/>
                <w:color w:val="auto"/>
                <w:kern w:val="0"/>
                <w:sz w:val="22"/>
                <w:szCs w:val="22"/>
                <w:lang w:eastAsia="et-EE"/>
                <w14:ligatures w14:val="none"/>
              </w:rPr>
              <w:t xml:space="preserve">           </w:t>
            </w:r>
            <w:proofErr w:type="spellStart"/>
            <w:r w:rsidRPr="00DB6AAE" w:rsidR="0050557D">
              <w:rPr>
                <w:rFonts w:eastAsia="Times New Roman"/>
                <w:color w:val="auto"/>
                <w:kern w:val="0"/>
                <w:sz w:val="22"/>
                <w:szCs w:val="22"/>
                <w:lang w:eastAsia="et-EE"/>
                <w14:ligatures w14:val="none"/>
              </w:rPr>
              <w:t>siseriigis</w:t>
            </w:r>
            <w:proofErr w:type="spellEnd"/>
          </w:p>
        </w:tc>
        <w:tc>
          <w:tcPr>
            <w:tcW w:w="1759"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noWrap/>
            <w:hideMark/>
          </w:tcPr>
          <w:p w:rsidRPr="00DB6AAE" w:rsidR="0050557D" w:rsidP="00110595" w:rsidRDefault="0050557D" w14:paraId="16E8B823" w14:textId="77777777">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auto"/>
                <w:kern w:val="0"/>
                <w:sz w:val="22"/>
                <w:szCs w:val="22"/>
                <w:lang w:eastAsia="et-EE"/>
                <w14:ligatures w14:val="none"/>
              </w:rPr>
            </w:pPr>
          </w:p>
          <w:p w:rsidRPr="00DB6AAE" w:rsidR="0050557D" w:rsidP="00110595" w:rsidRDefault="0050557D" w14:paraId="78ECE310" w14:textId="77777777">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sidRPr="00DB6AAE">
              <w:rPr>
                <w:rFonts w:eastAsia="Times New Roman"/>
                <w:color w:val="auto"/>
                <w:kern w:val="0"/>
                <w:sz w:val="22"/>
                <w:szCs w:val="22"/>
                <w:lang w:eastAsia="et-EE"/>
                <w14:ligatures w14:val="none"/>
              </w:rPr>
              <w:t xml:space="preserve">Rahvusvahelise kaitse saajad </w:t>
            </w:r>
          </w:p>
        </w:tc>
        <w:tc>
          <w:tcPr>
            <w:tcW w:w="2345" w:type="dxa"/>
            <w:gridSpan w:val="2"/>
            <w:tcBorders>
              <w:top w:val="single" w:color="5B9BD5" w:themeColor="accent5" w:sz="12" w:space="0"/>
              <w:left w:val="single" w:color="5B9BD5" w:themeColor="accent5" w:sz="12" w:space="0"/>
              <w:right w:val="single" w:color="5B9BD5" w:themeColor="accent5" w:sz="12" w:space="0"/>
              <w:tr2bl w:val="single" w:color="9CC2E5" w:themeColor="accent5" w:themeTint="99" w:sz="4" w:space="0"/>
            </w:tcBorders>
          </w:tcPr>
          <w:p w:rsidRPr="00DB6AAE" w:rsidR="00F279BE" w:rsidP="00224200" w:rsidRDefault="00F279BE" w14:paraId="38AD7656" w14:textId="77777777">
            <w:pP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p>
          <w:p w:rsidRPr="00DB6AAE" w:rsidR="007F0809" w:rsidP="00F279BE" w:rsidRDefault="004435C2" w14:paraId="533D8C99" w14:textId="0EFBCDBB">
            <w:pP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r w:rsidRPr="00DB6AAE">
              <w:rPr>
                <w:rFonts w:eastAsia="Times New Roman"/>
                <w:color w:val="auto"/>
                <w:kern w:val="0"/>
                <w:sz w:val="22"/>
                <w:szCs w:val="22"/>
                <w:lang w:eastAsia="et-EE"/>
                <w14:ligatures w14:val="none"/>
              </w:rPr>
              <w:t>Pagula</w:t>
            </w:r>
            <w:r w:rsidRPr="00DB6AAE" w:rsidR="00F668C7">
              <w:rPr>
                <w:rFonts w:eastAsia="Times New Roman"/>
                <w:color w:val="auto"/>
                <w:kern w:val="0"/>
                <w:sz w:val="22"/>
                <w:szCs w:val="22"/>
                <w:lang w:eastAsia="et-EE"/>
                <w14:ligatures w14:val="none"/>
              </w:rPr>
              <w:t>se staatus</w:t>
            </w:r>
          </w:p>
          <w:p w:rsidRPr="00DB6AAE" w:rsidR="007F0809" w:rsidP="00110595" w:rsidRDefault="007F0809" w14:paraId="10B4D2BD" w14:textId="77777777">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p>
          <w:p w:rsidRPr="00DB6AAE" w:rsidR="00224200" w:rsidP="00110595" w:rsidRDefault="00224200" w14:paraId="13D87AF0" w14:textId="77777777">
            <w:pPr>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color w:val="auto"/>
                <w:kern w:val="0"/>
                <w:sz w:val="22"/>
                <w:szCs w:val="22"/>
                <w:lang w:eastAsia="et-EE"/>
                <w14:ligatures w14:val="none"/>
              </w:rPr>
            </w:pPr>
          </w:p>
          <w:p w:rsidRPr="00DB6AAE" w:rsidR="00FD7A59" w:rsidP="00110595" w:rsidRDefault="00FD7A59" w14:paraId="0F7B626C" w14:textId="625A9EA5">
            <w:pPr>
              <w:jc w:val="center"/>
              <w:cnfStyle w:val="100000000000" w:firstRow="1" w:lastRow="0" w:firstColumn="0" w:lastColumn="0" w:oddVBand="0" w:evenVBand="0" w:oddHBand="0" w:evenHBand="0" w:firstRowFirstColumn="0" w:firstRowLastColumn="0" w:lastRowFirstColumn="0" w:lastRowLastColumn="0"/>
              <w:rPr>
                <w:rFonts w:eastAsia="Times New Roman"/>
                <w:color w:val="auto"/>
                <w:kern w:val="0"/>
                <w:sz w:val="22"/>
                <w:szCs w:val="22"/>
                <w:lang w:eastAsia="et-EE"/>
                <w14:ligatures w14:val="none"/>
              </w:rPr>
            </w:pPr>
            <w:r w:rsidRPr="00DB6AAE">
              <w:rPr>
                <w:rFonts w:eastAsia="Times New Roman"/>
                <w:color w:val="auto"/>
                <w:kern w:val="0"/>
                <w:sz w:val="22"/>
                <w:szCs w:val="22"/>
                <w:lang w:eastAsia="et-EE"/>
                <w14:ligatures w14:val="none"/>
              </w:rPr>
              <w:t xml:space="preserve">    </w:t>
            </w:r>
            <w:r w:rsidRPr="00DB6AAE" w:rsidR="00661A24">
              <w:rPr>
                <w:rFonts w:eastAsia="Times New Roman"/>
                <w:color w:val="auto"/>
                <w:kern w:val="0"/>
                <w:sz w:val="22"/>
                <w:szCs w:val="22"/>
                <w:lang w:eastAsia="et-EE"/>
                <w14:ligatures w14:val="none"/>
              </w:rPr>
              <w:t xml:space="preserve">       </w:t>
            </w:r>
            <w:r w:rsidRPr="00DB6AAE" w:rsidR="004435C2">
              <w:rPr>
                <w:rFonts w:eastAsia="Times New Roman"/>
                <w:color w:val="auto"/>
                <w:kern w:val="0"/>
                <w:sz w:val="22"/>
                <w:szCs w:val="22"/>
                <w:lang w:eastAsia="et-EE"/>
                <w14:ligatures w14:val="none"/>
              </w:rPr>
              <w:t>Täiendav</w:t>
            </w:r>
          </w:p>
          <w:p w:rsidRPr="00DB6AAE" w:rsidR="00F279BE" w:rsidP="00224200" w:rsidRDefault="00FD7A59" w14:paraId="2F4A349B" w14:textId="4D913470">
            <w:pPr>
              <w:cnfStyle w:val="100000000000" w:firstRow="1" w:lastRow="0" w:firstColumn="0" w:lastColumn="0" w:oddVBand="0" w:evenVBand="0" w:oddHBand="0" w:evenHBand="0" w:firstRowFirstColumn="0" w:firstRowLastColumn="0" w:lastRowFirstColumn="0" w:lastRowLastColumn="0"/>
              <w:rPr>
                <w:rFonts w:eastAsia="Times New Roman"/>
                <w:b w:val="0"/>
                <w:bCs w:val="0"/>
                <w:kern w:val="0"/>
                <w:sz w:val="22"/>
                <w:szCs w:val="22"/>
                <w:lang w:eastAsia="et-EE"/>
                <w14:ligatures w14:val="none"/>
              </w:rPr>
            </w:pPr>
            <w:r w:rsidRPr="00DB6AAE">
              <w:rPr>
                <w:rFonts w:eastAsia="Times New Roman"/>
                <w:color w:val="auto"/>
                <w:kern w:val="0"/>
                <w:sz w:val="22"/>
                <w:szCs w:val="22"/>
                <w:lang w:eastAsia="et-EE"/>
                <w14:ligatures w14:val="none"/>
              </w:rPr>
              <w:t xml:space="preserve">  </w:t>
            </w:r>
            <w:r w:rsidRPr="00DB6AAE" w:rsidR="00661A24">
              <w:rPr>
                <w:rFonts w:eastAsia="Times New Roman"/>
                <w:color w:val="auto"/>
                <w:kern w:val="0"/>
                <w:sz w:val="22"/>
                <w:szCs w:val="22"/>
                <w:lang w:eastAsia="et-EE"/>
                <w14:ligatures w14:val="none"/>
              </w:rPr>
              <w:t xml:space="preserve">                </w:t>
            </w:r>
            <w:r w:rsidRPr="00DB6AAE" w:rsidR="004435C2">
              <w:rPr>
                <w:rFonts w:eastAsia="Times New Roman"/>
                <w:color w:val="auto"/>
                <w:kern w:val="0"/>
                <w:sz w:val="22"/>
                <w:szCs w:val="22"/>
                <w:lang w:eastAsia="et-EE"/>
                <w14:ligatures w14:val="none"/>
              </w:rPr>
              <w:t>kaitse</w:t>
            </w:r>
          </w:p>
        </w:tc>
      </w:tr>
      <w:tr w:rsidRPr="00DB6AAE" w:rsidR="00DB6AAE" w:rsidTr="00DB6AAE" w14:paraId="38FB4B31" w14:textId="7777777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top w:val="single" w:color="5B9BD5" w:themeColor="accent5" w:sz="12" w:space="0"/>
              <w:left w:val="single" w:color="5B9BD5" w:themeColor="accent5" w:sz="12" w:space="0"/>
              <w:right w:val="single" w:color="5B9BD5" w:themeColor="accent5" w:sz="12" w:space="0"/>
            </w:tcBorders>
            <w:noWrap/>
            <w:hideMark/>
          </w:tcPr>
          <w:p w:rsidRPr="00DB6AAE" w:rsidR="0050557D" w:rsidP="00110595" w:rsidRDefault="0050557D" w14:paraId="6BE5CE32"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10</w:t>
            </w:r>
          </w:p>
        </w:tc>
        <w:tc>
          <w:tcPr>
            <w:tcW w:w="1671" w:type="dxa"/>
            <w:tcBorders>
              <w:top w:val="single" w:color="5B9BD5" w:themeColor="accent5" w:sz="12" w:space="0"/>
              <w:left w:val="single" w:color="5B9BD5" w:themeColor="accent5" w:sz="12" w:space="0"/>
              <w:right w:val="single" w:color="5B9BD5" w:themeColor="accent5" w:sz="12" w:space="0"/>
            </w:tcBorders>
            <w:noWrap/>
            <w:hideMark/>
          </w:tcPr>
          <w:p w:rsidRPr="00DB6AAE" w:rsidR="0050557D" w:rsidP="00110595" w:rsidRDefault="0050557D" w14:paraId="6A24399D" w14:textId="6DE1E45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w:t>
            </w:r>
            <w:r w:rsidRPr="00DB6AAE" w:rsidR="006169A3">
              <w:rPr>
                <w:rFonts w:eastAsia="Times New Roman"/>
                <w:color w:val="000000"/>
                <w:kern w:val="0"/>
                <w:sz w:val="22"/>
                <w:szCs w:val="22"/>
                <w:lang w:eastAsia="et-EE"/>
                <w14:ligatures w14:val="none"/>
              </w:rPr>
              <w:t>3</w:t>
            </w:r>
          </w:p>
        </w:tc>
        <w:tc>
          <w:tcPr>
            <w:tcW w:w="1162" w:type="dxa"/>
            <w:tcBorders>
              <w:top w:val="single" w:color="5B9BD5" w:themeColor="accent5" w:sz="12" w:space="0"/>
              <w:left w:val="single" w:color="5B9BD5" w:themeColor="accent5" w:sz="12" w:space="0"/>
              <w:right w:val="single" w:color="5B9BD5" w:themeColor="accent5" w:sz="12" w:space="0"/>
            </w:tcBorders>
          </w:tcPr>
          <w:p w:rsidRPr="00DB6AAE" w:rsidR="0050557D" w:rsidP="00110595" w:rsidRDefault="006169A3" w14:paraId="0AC33A25" w14:textId="36727F80">
            <w:pPr>
              <w:jc w:val="center"/>
              <w:cnfStyle w:val="000000100000" w:firstRow="0" w:lastRow="0" w:firstColumn="0" w:lastColumn="0" w:oddVBand="0" w:evenVBand="0" w:oddHBand="1" w:evenHBand="0" w:firstRowFirstColumn="0" w:firstRowLastColumn="0" w:lastRowFirstColumn="0" w:lastRowLastColumn="0"/>
              <w:rPr>
                <w:rFonts w:eastAsia="Times New Roman"/>
                <w:color w:val="FF0000"/>
                <w:sz w:val="22"/>
                <w:szCs w:val="22"/>
                <w:lang w:eastAsia="et-EE"/>
              </w:rPr>
            </w:pPr>
            <w:r w:rsidRPr="00DB6AAE">
              <w:rPr>
                <w:rFonts w:eastAsia="Times New Roman"/>
                <w:color w:val="auto"/>
                <w:kern w:val="0"/>
                <w:sz w:val="22"/>
                <w:szCs w:val="22"/>
                <w:lang w:eastAsia="et-EE"/>
                <w14:ligatures w14:val="none"/>
              </w:rPr>
              <w:t>9</w:t>
            </w:r>
          </w:p>
        </w:tc>
        <w:tc>
          <w:tcPr>
            <w:tcW w:w="1276" w:type="dxa"/>
            <w:tcBorders>
              <w:top w:val="single" w:color="5B9BD5" w:themeColor="accent5" w:sz="12" w:space="0"/>
              <w:left w:val="single" w:color="5B9BD5" w:themeColor="accent5" w:sz="12" w:space="0"/>
              <w:right w:val="single" w:color="5B9BD5" w:themeColor="accent5" w:sz="12" w:space="0"/>
            </w:tcBorders>
          </w:tcPr>
          <w:p w:rsidRPr="00DB6AAE" w:rsidR="0050557D" w:rsidP="00110595" w:rsidRDefault="006169A3" w14:paraId="7E9A4573" w14:textId="661E1CE9">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1</w:t>
            </w:r>
          </w:p>
        </w:tc>
        <w:tc>
          <w:tcPr>
            <w:tcW w:w="1759" w:type="dxa"/>
            <w:tcBorders>
              <w:top w:val="single" w:color="5B9BD5" w:themeColor="accent5" w:sz="12" w:space="0"/>
              <w:left w:val="single" w:color="5B9BD5" w:themeColor="accent5" w:sz="12" w:space="0"/>
              <w:right w:val="single" w:color="5B9BD5" w:themeColor="accent5" w:sz="12" w:space="0"/>
            </w:tcBorders>
          </w:tcPr>
          <w:p w:rsidRPr="00DB6AAE" w:rsidR="000626DD" w:rsidP="00110595" w:rsidRDefault="000626DD" w14:paraId="7B90875A" w14:textId="0CA9AB67">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7</w:t>
            </w:r>
          </w:p>
        </w:tc>
        <w:tc>
          <w:tcPr>
            <w:tcW w:w="1076" w:type="dxa"/>
            <w:tcBorders>
              <w:top w:val="single" w:color="5B9BD5" w:themeColor="accent5" w:sz="12" w:space="0"/>
              <w:left w:val="single" w:color="5B9BD5" w:themeColor="accent5" w:sz="12" w:space="0"/>
              <w:right w:val="single" w:color="5B9BD5" w:themeColor="accent5" w:sz="12" w:space="0"/>
            </w:tcBorders>
          </w:tcPr>
          <w:p w:rsidRPr="00DB6AAE" w:rsidR="000626DD" w:rsidP="00110595" w:rsidRDefault="004A3267" w14:paraId="128B1438" w14:textId="24B19F6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1</w:t>
            </w:r>
          </w:p>
        </w:tc>
        <w:tc>
          <w:tcPr>
            <w:tcW w:w="1269" w:type="dxa"/>
            <w:tcBorders>
              <w:top w:val="single" w:color="5B9BD5" w:themeColor="accent5" w:sz="12" w:space="0"/>
              <w:left w:val="single" w:color="5B9BD5" w:themeColor="accent5" w:sz="12" w:space="0"/>
              <w:right w:val="single" w:color="5B9BD5" w:themeColor="accent5" w:sz="12" w:space="0"/>
            </w:tcBorders>
          </w:tcPr>
          <w:p w:rsidRPr="00DB6AAE" w:rsidR="000626DD" w:rsidP="00110595" w:rsidRDefault="004A3267" w14:paraId="65BC5548" w14:textId="4D3CA99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6</w:t>
            </w:r>
          </w:p>
        </w:tc>
      </w:tr>
      <w:tr w:rsidRPr="00DB6AAE" w:rsidR="0050557D" w:rsidTr="00DB6AAE" w14:paraId="0C069C37" w14:textId="7777777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1B80591D"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11</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50557D" w14:paraId="25E77DDC" w14:textId="1E5A6903">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6</w:t>
            </w:r>
            <w:r w:rsidRPr="00DB6AAE" w:rsidR="006169A3">
              <w:rPr>
                <w:rFonts w:eastAsia="Times New Roman"/>
                <w:color w:val="000000"/>
                <w:kern w:val="0"/>
                <w:sz w:val="22"/>
                <w:szCs w:val="22"/>
                <w:lang w:eastAsia="et-EE"/>
                <w14:ligatures w14:val="none"/>
              </w:rPr>
              <w:t>7</w:t>
            </w:r>
          </w:p>
        </w:tc>
        <w:tc>
          <w:tcPr>
            <w:tcW w:w="1162" w:type="dxa"/>
            <w:tcBorders>
              <w:left w:val="single" w:color="5B9BD5" w:themeColor="accent5" w:sz="12" w:space="0"/>
              <w:right w:val="single" w:color="5B9BD5" w:themeColor="accent5" w:sz="12" w:space="0"/>
            </w:tcBorders>
          </w:tcPr>
          <w:p w:rsidRPr="00DB6AAE" w:rsidR="0050557D" w:rsidP="00110595" w:rsidRDefault="006169A3" w14:paraId="3CD42FF9" w14:textId="00E65274">
            <w:pPr>
              <w:jc w:val="center"/>
              <w:cnfStyle w:val="000000000000" w:firstRow="0" w:lastRow="0" w:firstColumn="0" w:lastColumn="0" w:oddVBand="0" w:evenVBand="0" w:oddHBand="0" w:evenHBand="0" w:firstRowFirstColumn="0" w:firstRowLastColumn="0" w:lastRowFirstColumn="0" w:lastRowLastColumn="0"/>
              <w:rPr>
                <w:rFonts w:eastAsia="Times New Roman"/>
                <w:color w:val="FF0000"/>
                <w:sz w:val="22"/>
                <w:szCs w:val="22"/>
                <w:lang w:eastAsia="et-EE"/>
              </w:rPr>
            </w:pPr>
            <w:r w:rsidRPr="00DB6AAE">
              <w:rPr>
                <w:rFonts w:eastAsia="Times New Roman"/>
                <w:color w:val="auto"/>
                <w:kern w:val="0"/>
                <w:sz w:val="22"/>
                <w:szCs w:val="22"/>
                <w:lang w:eastAsia="et-EE"/>
                <w14:ligatures w14:val="none"/>
              </w:rPr>
              <w:t>33</w:t>
            </w:r>
          </w:p>
        </w:tc>
        <w:tc>
          <w:tcPr>
            <w:tcW w:w="1276" w:type="dxa"/>
            <w:tcBorders>
              <w:left w:val="single" w:color="5B9BD5" w:themeColor="accent5" w:sz="12" w:space="0"/>
              <w:right w:val="single" w:color="5B9BD5" w:themeColor="accent5" w:sz="12" w:space="0"/>
            </w:tcBorders>
          </w:tcPr>
          <w:p w:rsidRPr="00DB6AAE" w:rsidR="0050557D" w:rsidP="00110595" w:rsidRDefault="001835DD" w14:paraId="33412F23" w14:textId="37B549ED">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4</w:t>
            </w:r>
          </w:p>
        </w:tc>
        <w:tc>
          <w:tcPr>
            <w:tcW w:w="1759" w:type="dxa"/>
            <w:tcBorders>
              <w:left w:val="single" w:color="5B9BD5" w:themeColor="accent5" w:sz="12" w:space="0"/>
              <w:right w:val="single" w:color="5B9BD5" w:themeColor="accent5" w:sz="12" w:space="0"/>
            </w:tcBorders>
          </w:tcPr>
          <w:p w:rsidRPr="00DB6AAE" w:rsidR="000626DD" w:rsidP="00110595" w:rsidRDefault="002D4709" w14:paraId="04C32364" w14:textId="08AF4948">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1</w:t>
            </w:r>
          </w:p>
        </w:tc>
        <w:tc>
          <w:tcPr>
            <w:tcW w:w="1076" w:type="dxa"/>
            <w:tcBorders>
              <w:left w:val="single" w:color="5B9BD5" w:themeColor="accent5" w:sz="12" w:space="0"/>
              <w:right w:val="single" w:color="5B9BD5" w:themeColor="accent5" w:sz="12" w:space="0"/>
            </w:tcBorders>
          </w:tcPr>
          <w:p w:rsidRPr="00DB6AAE" w:rsidR="000626DD" w:rsidP="00110595" w:rsidRDefault="00E454A5" w14:paraId="2827576F" w14:textId="15484F59">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8</w:t>
            </w:r>
          </w:p>
        </w:tc>
        <w:tc>
          <w:tcPr>
            <w:tcW w:w="1269" w:type="dxa"/>
            <w:tcBorders>
              <w:left w:val="single" w:color="5B9BD5" w:themeColor="accent5" w:sz="12" w:space="0"/>
              <w:right w:val="single" w:color="5B9BD5" w:themeColor="accent5" w:sz="12" w:space="0"/>
            </w:tcBorders>
          </w:tcPr>
          <w:p w:rsidRPr="00DB6AAE" w:rsidR="000626DD" w:rsidP="00110595" w:rsidRDefault="00E454A5" w14:paraId="1C9D2F71" w14:textId="1218D0F7">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w:t>
            </w:r>
          </w:p>
        </w:tc>
      </w:tr>
      <w:tr w:rsidRPr="00DB6AAE" w:rsidR="00D5479E" w:rsidTr="00DB6AAE" w14:paraId="433969D6" w14:textId="7777777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74A397C2"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12</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50557D" w14:paraId="4301ED01" w14:textId="77777777">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77</w:t>
            </w:r>
          </w:p>
        </w:tc>
        <w:tc>
          <w:tcPr>
            <w:tcW w:w="1162" w:type="dxa"/>
            <w:tcBorders>
              <w:left w:val="single" w:color="5B9BD5" w:themeColor="accent5" w:sz="12" w:space="0"/>
              <w:right w:val="single" w:color="5B9BD5" w:themeColor="accent5" w:sz="12" w:space="0"/>
            </w:tcBorders>
          </w:tcPr>
          <w:p w:rsidRPr="00DB6AAE" w:rsidR="0050557D" w:rsidP="00110595" w:rsidRDefault="000626DD" w14:paraId="3BEE1F32" w14:textId="1D4BB96D">
            <w:pPr>
              <w:jc w:val="center"/>
              <w:cnfStyle w:val="000000100000" w:firstRow="0" w:lastRow="0" w:firstColumn="0" w:lastColumn="0" w:oddVBand="0" w:evenVBand="0" w:oddHBand="1" w:evenHBand="0" w:firstRowFirstColumn="0" w:firstRowLastColumn="0" w:lastRowFirstColumn="0" w:lastRowLastColumn="0"/>
              <w:rPr>
                <w:rFonts w:eastAsia="Times New Roman"/>
                <w:color w:val="FF0000"/>
                <w:sz w:val="22"/>
                <w:szCs w:val="22"/>
                <w:lang w:eastAsia="et-EE"/>
              </w:rPr>
            </w:pPr>
            <w:r w:rsidRPr="00DB6AAE">
              <w:rPr>
                <w:rFonts w:eastAsia="Times New Roman"/>
                <w:color w:val="auto"/>
                <w:kern w:val="0"/>
                <w:sz w:val="22"/>
                <w:szCs w:val="22"/>
                <w:lang w:eastAsia="et-EE"/>
                <w14:ligatures w14:val="none"/>
              </w:rPr>
              <w:t>15</w:t>
            </w:r>
          </w:p>
        </w:tc>
        <w:tc>
          <w:tcPr>
            <w:tcW w:w="1276" w:type="dxa"/>
            <w:tcBorders>
              <w:left w:val="single" w:color="5B9BD5" w:themeColor="accent5" w:sz="12" w:space="0"/>
              <w:right w:val="single" w:color="5B9BD5" w:themeColor="accent5" w:sz="12" w:space="0"/>
            </w:tcBorders>
          </w:tcPr>
          <w:p w:rsidRPr="00DB6AAE" w:rsidR="0050557D" w:rsidP="00110595" w:rsidRDefault="000626DD" w14:paraId="392FA738" w14:textId="06A6FDC0">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65</w:t>
            </w:r>
          </w:p>
        </w:tc>
        <w:tc>
          <w:tcPr>
            <w:tcW w:w="1759" w:type="dxa"/>
            <w:tcBorders>
              <w:left w:val="single" w:color="5B9BD5" w:themeColor="accent5" w:sz="12" w:space="0"/>
              <w:right w:val="single" w:color="5B9BD5" w:themeColor="accent5" w:sz="12" w:space="0"/>
            </w:tcBorders>
          </w:tcPr>
          <w:p w:rsidRPr="00DB6AAE" w:rsidR="000626DD" w:rsidP="00110595" w:rsidRDefault="000626DD" w14:paraId="6201B318" w14:textId="5C24B8D7">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3</w:t>
            </w:r>
          </w:p>
        </w:tc>
        <w:tc>
          <w:tcPr>
            <w:tcW w:w="1076" w:type="dxa"/>
            <w:tcBorders>
              <w:left w:val="single" w:color="5B9BD5" w:themeColor="accent5" w:sz="12" w:space="0"/>
              <w:right w:val="single" w:color="5B9BD5" w:themeColor="accent5" w:sz="12" w:space="0"/>
            </w:tcBorders>
          </w:tcPr>
          <w:p w:rsidRPr="00DB6AAE" w:rsidR="000626DD" w:rsidP="00110595" w:rsidRDefault="00E454A5" w14:paraId="79362C88" w14:textId="5D15601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8</w:t>
            </w:r>
          </w:p>
        </w:tc>
        <w:tc>
          <w:tcPr>
            <w:tcW w:w="1269" w:type="dxa"/>
            <w:tcBorders>
              <w:left w:val="single" w:color="5B9BD5" w:themeColor="accent5" w:sz="12" w:space="0"/>
              <w:right w:val="single" w:color="5B9BD5" w:themeColor="accent5" w:sz="12" w:space="0"/>
            </w:tcBorders>
          </w:tcPr>
          <w:p w:rsidRPr="00DB6AAE" w:rsidR="000626DD" w:rsidP="00110595" w:rsidRDefault="00E454A5" w14:paraId="69D79952" w14:textId="1813E2FE">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5</w:t>
            </w:r>
          </w:p>
        </w:tc>
      </w:tr>
      <w:tr w:rsidRPr="00DB6AAE" w:rsidR="0050557D" w:rsidTr="00DB6AAE" w14:paraId="1543691A" w14:textId="7777777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0C9E1BAD"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13</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50557D" w14:paraId="289862AA" w14:textId="77777777">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97</w:t>
            </w:r>
          </w:p>
        </w:tc>
        <w:tc>
          <w:tcPr>
            <w:tcW w:w="1162" w:type="dxa"/>
            <w:tcBorders>
              <w:left w:val="single" w:color="5B9BD5" w:themeColor="accent5" w:sz="12" w:space="0"/>
              <w:right w:val="single" w:color="5B9BD5" w:themeColor="accent5" w:sz="12" w:space="0"/>
            </w:tcBorders>
          </w:tcPr>
          <w:p w:rsidRPr="00DB6AAE" w:rsidR="0050557D" w:rsidP="00110595" w:rsidRDefault="00A91455" w14:paraId="790DCAAD" w14:textId="14E9D810">
            <w:pPr>
              <w:jc w:val="center"/>
              <w:cnfStyle w:val="000000000000" w:firstRow="0" w:lastRow="0" w:firstColumn="0" w:lastColumn="0" w:oddVBand="0" w:evenVBand="0" w:oddHBand="0" w:evenHBand="0" w:firstRowFirstColumn="0" w:firstRowLastColumn="0" w:lastRowFirstColumn="0" w:lastRowLastColumn="0"/>
              <w:rPr>
                <w:rFonts w:eastAsia="Times New Roman"/>
                <w:color w:val="FF0000"/>
                <w:sz w:val="22"/>
                <w:szCs w:val="22"/>
                <w:lang w:eastAsia="et-EE"/>
              </w:rPr>
            </w:pPr>
            <w:r w:rsidRPr="00DB6AAE">
              <w:rPr>
                <w:rFonts w:eastAsia="Times New Roman"/>
                <w:color w:val="auto"/>
                <w:kern w:val="0"/>
                <w:sz w:val="22"/>
                <w:szCs w:val="22"/>
                <w:lang w:eastAsia="et-EE"/>
                <w14:ligatures w14:val="none"/>
              </w:rPr>
              <w:t>24</w:t>
            </w:r>
          </w:p>
        </w:tc>
        <w:tc>
          <w:tcPr>
            <w:tcW w:w="1276" w:type="dxa"/>
            <w:tcBorders>
              <w:left w:val="single" w:color="5B9BD5" w:themeColor="accent5" w:sz="12" w:space="0"/>
              <w:right w:val="single" w:color="9CC2E5" w:themeColor="accent5" w:themeTint="99" w:sz="12" w:space="0"/>
            </w:tcBorders>
          </w:tcPr>
          <w:p w:rsidRPr="00DB6AAE" w:rsidR="0050557D" w:rsidP="00110595" w:rsidRDefault="00A91455" w14:paraId="21255486" w14:textId="50E3C61D">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71</w:t>
            </w:r>
          </w:p>
        </w:tc>
        <w:tc>
          <w:tcPr>
            <w:tcW w:w="1759" w:type="dxa"/>
            <w:tcBorders>
              <w:left w:val="single" w:color="9CC2E5" w:themeColor="accent5" w:themeTint="99" w:sz="12" w:space="0"/>
              <w:right w:val="single" w:color="5B9BD5" w:themeColor="accent5" w:sz="12" w:space="0"/>
            </w:tcBorders>
          </w:tcPr>
          <w:p w:rsidRPr="00DB6AAE" w:rsidR="000626DD" w:rsidP="00110595" w:rsidRDefault="000626DD" w14:paraId="5387F781" w14:textId="7EB7F122">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7</w:t>
            </w:r>
          </w:p>
        </w:tc>
        <w:tc>
          <w:tcPr>
            <w:tcW w:w="1076" w:type="dxa"/>
            <w:tcBorders>
              <w:left w:val="single" w:color="5B9BD5" w:themeColor="accent5" w:sz="12" w:space="0"/>
              <w:right w:val="single" w:color="5B9BD5" w:themeColor="accent5" w:sz="12" w:space="0"/>
            </w:tcBorders>
          </w:tcPr>
          <w:p w:rsidRPr="00DB6AAE" w:rsidR="000626DD" w:rsidP="00110595" w:rsidRDefault="00E454A5" w14:paraId="0627ECFF" w14:textId="4DF7EA30">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7</w:t>
            </w:r>
          </w:p>
        </w:tc>
        <w:tc>
          <w:tcPr>
            <w:tcW w:w="1269" w:type="dxa"/>
            <w:tcBorders>
              <w:left w:val="single" w:color="5B9BD5" w:themeColor="accent5" w:sz="12" w:space="0"/>
              <w:right w:val="single" w:color="5B9BD5" w:themeColor="accent5" w:sz="12" w:space="0"/>
            </w:tcBorders>
          </w:tcPr>
          <w:p w:rsidRPr="00DB6AAE" w:rsidR="000626DD" w:rsidP="00110595" w:rsidRDefault="00E454A5" w14:paraId="7BCA8272" w14:textId="3AE00AF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0</w:t>
            </w:r>
          </w:p>
        </w:tc>
      </w:tr>
      <w:tr w:rsidRPr="00DB6AAE" w:rsidR="0050557D" w:rsidTr="00DB6AAE" w14:paraId="4236FAD7" w14:textId="7777777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5623CDA8"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14</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50557D" w14:paraId="36957D40" w14:textId="3DCAA65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w:t>
            </w:r>
            <w:r w:rsidRPr="00DB6AAE" w:rsidR="00A91455">
              <w:rPr>
                <w:rFonts w:eastAsia="Times New Roman"/>
                <w:color w:val="000000"/>
                <w:kern w:val="0"/>
                <w:sz w:val="22"/>
                <w:szCs w:val="22"/>
                <w:lang w:eastAsia="et-EE"/>
                <w14:ligatures w14:val="none"/>
              </w:rPr>
              <w:t>5</w:t>
            </w:r>
            <w:r w:rsidRPr="00DB6AAE">
              <w:rPr>
                <w:rFonts w:eastAsia="Times New Roman"/>
                <w:color w:val="000000"/>
                <w:kern w:val="0"/>
                <w:sz w:val="22"/>
                <w:szCs w:val="22"/>
                <w:lang w:eastAsia="et-EE"/>
                <w14:ligatures w14:val="none"/>
              </w:rPr>
              <w:t>7</w:t>
            </w:r>
          </w:p>
        </w:tc>
        <w:tc>
          <w:tcPr>
            <w:tcW w:w="1162" w:type="dxa"/>
            <w:tcBorders>
              <w:left w:val="single" w:color="5B9BD5" w:themeColor="accent5" w:sz="12" w:space="0"/>
              <w:right w:val="single" w:color="5B9BD5" w:themeColor="accent5" w:sz="12" w:space="0"/>
            </w:tcBorders>
          </w:tcPr>
          <w:p w:rsidRPr="00DB6AAE" w:rsidR="0050557D" w:rsidP="00110595" w:rsidRDefault="001B3C5C" w14:paraId="1FF2C436" w14:textId="2FF70256">
            <w:pPr>
              <w:jc w:val="center"/>
              <w:cnfStyle w:val="000000100000" w:firstRow="0" w:lastRow="0" w:firstColumn="0" w:lastColumn="0" w:oddVBand="0" w:evenVBand="0" w:oddHBand="1" w:evenHBand="0" w:firstRowFirstColumn="0" w:firstRowLastColumn="0" w:lastRowFirstColumn="0" w:lastRowLastColumn="0"/>
              <w:rPr>
                <w:rFonts w:eastAsia="Times New Roman"/>
                <w:color w:val="FF0000"/>
                <w:sz w:val="22"/>
                <w:szCs w:val="22"/>
                <w:lang w:eastAsia="et-EE"/>
              </w:rPr>
            </w:pPr>
            <w:r w:rsidRPr="00DB6AAE">
              <w:rPr>
                <w:rFonts w:eastAsia="Times New Roman"/>
                <w:color w:val="auto"/>
                <w:kern w:val="0"/>
                <w:sz w:val="22"/>
                <w:szCs w:val="22"/>
                <w:lang w:eastAsia="et-EE"/>
                <w14:ligatures w14:val="none"/>
              </w:rPr>
              <w:t>71</w:t>
            </w:r>
          </w:p>
        </w:tc>
        <w:tc>
          <w:tcPr>
            <w:tcW w:w="1276" w:type="dxa"/>
            <w:tcBorders>
              <w:left w:val="single" w:color="5B9BD5" w:themeColor="accent5" w:sz="12" w:space="0"/>
              <w:right w:val="single" w:color="9CC2E5" w:themeColor="accent5" w:themeTint="99" w:sz="12" w:space="0"/>
            </w:tcBorders>
          </w:tcPr>
          <w:p w:rsidRPr="00DB6AAE" w:rsidR="0050557D" w:rsidP="00110595" w:rsidRDefault="00A91455" w14:paraId="3F5E1BCA" w14:textId="02D38F29">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72</w:t>
            </w:r>
          </w:p>
        </w:tc>
        <w:tc>
          <w:tcPr>
            <w:tcW w:w="1759" w:type="dxa"/>
            <w:tcBorders>
              <w:left w:val="single" w:color="9CC2E5" w:themeColor="accent5" w:themeTint="99" w:sz="12" w:space="0"/>
              <w:right w:val="single" w:color="5B9BD5" w:themeColor="accent5" w:sz="12" w:space="0"/>
            </w:tcBorders>
            <w:noWrap/>
            <w:hideMark/>
          </w:tcPr>
          <w:p w:rsidRPr="00DB6AAE" w:rsidR="002B578B" w:rsidP="00110595" w:rsidRDefault="002B578B" w14:paraId="1C882E81" w14:textId="552740B0">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w:t>
            </w:r>
          </w:p>
        </w:tc>
        <w:tc>
          <w:tcPr>
            <w:tcW w:w="1076" w:type="dxa"/>
            <w:tcBorders>
              <w:left w:val="single" w:color="5B9BD5" w:themeColor="accent5" w:sz="12" w:space="0"/>
              <w:right w:val="single" w:color="5B9BD5" w:themeColor="accent5" w:sz="12" w:space="0"/>
            </w:tcBorders>
          </w:tcPr>
          <w:p w:rsidRPr="00DB6AAE" w:rsidR="005F60FF" w:rsidP="00110595" w:rsidRDefault="007B3167" w14:paraId="7FA0D829" w14:textId="3E071C7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w:t>
            </w:r>
          </w:p>
        </w:tc>
        <w:tc>
          <w:tcPr>
            <w:tcW w:w="1269" w:type="dxa"/>
            <w:tcBorders>
              <w:left w:val="single" w:color="5B9BD5" w:themeColor="accent5" w:sz="12" w:space="0"/>
              <w:right w:val="single" w:color="5B9BD5" w:themeColor="accent5" w:sz="12" w:space="0"/>
            </w:tcBorders>
          </w:tcPr>
          <w:p w:rsidRPr="00DB6AAE" w:rsidR="001B3C5C" w:rsidP="00110595" w:rsidRDefault="007B3167" w14:paraId="3A5814C9" w14:textId="31DC9C3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0</w:t>
            </w:r>
          </w:p>
        </w:tc>
      </w:tr>
      <w:tr w:rsidRPr="00DB6AAE" w:rsidR="0050557D" w:rsidTr="00DB6AAE" w14:paraId="21B83F17" w14:textId="7777777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5241F4BA"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15</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A91455" w14:paraId="47566F9E" w14:textId="4BE6D359">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31</w:t>
            </w:r>
          </w:p>
        </w:tc>
        <w:tc>
          <w:tcPr>
            <w:tcW w:w="1162" w:type="dxa"/>
            <w:tcBorders>
              <w:left w:val="single" w:color="5B9BD5" w:themeColor="accent5" w:sz="12" w:space="0"/>
              <w:right w:val="single" w:color="5B9BD5" w:themeColor="accent5" w:sz="12" w:space="0"/>
            </w:tcBorders>
          </w:tcPr>
          <w:p w:rsidRPr="00DB6AAE" w:rsidR="0050557D" w:rsidP="00110595" w:rsidRDefault="001B3C5C" w14:paraId="5A04D764" w14:textId="552B252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auto"/>
                <w:kern w:val="0"/>
                <w:sz w:val="22"/>
                <w:szCs w:val="22"/>
                <w:lang w:eastAsia="et-EE"/>
                <w14:ligatures w14:val="none"/>
              </w:rPr>
              <w:t>62</w:t>
            </w:r>
          </w:p>
        </w:tc>
        <w:tc>
          <w:tcPr>
            <w:tcW w:w="1276" w:type="dxa"/>
            <w:tcBorders>
              <w:left w:val="single" w:color="5B9BD5" w:themeColor="accent5" w:sz="12" w:space="0"/>
              <w:right w:val="single" w:color="9CC2E5" w:themeColor="accent5" w:themeTint="99" w:sz="12" w:space="0"/>
            </w:tcBorders>
          </w:tcPr>
          <w:p w:rsidRPr="00DB6AAE" w:rsidR="0050557D" w:rsidP="00110595" w:rsidRDefault="00A91455" w14:paraId="06C7ECC0" w14:textId="776737AC">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45</w:t>
            </w:r>
          </w:p>
        </w:tc>
        <w:tc>
          <w:tcPr>
            <w:tcW w:w="1759" w:type="dxa"/>
            <w:tcBorders>
              <w:left w:val="single" w:color="9CC2E5" w:themeColor="accent5" w:themeTint="99" w:sz="12" w:space="0"/>
              <w:right w:val="single" w:color="5B9BD5" w:themeColor="accent5" w:sz="12" w:space="0"/>
            </w:tcBorders>
            <w:noWrap/>
            <w:hideMark/>
          </w:tcPr>
          <w:p w:rsidRPr="00DB6AAE" w:rsidR="002B578B" w:rsidP="00110595" w:rsidRDefault="002B578B" w14:paraId="36B4C1B7" w14:textId="7B60EF08">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78</w:t>
            </w:r>
          </w:p>
        </w:tc>
        <w:tc>
          <w:tcPr>
            <w:tcW w:w="1076" w:type="dxa"/>
            <w:tcBorders>
              <w:left w:val="single" w:color="5B9BD5" w:themeColor="accent5" w:sz="12" w:space="0"/>
              <w:right w:val="single" w:color="5B9BD5" w:themeColor="accent5" w:sz="12" w:space="0"/>
            </w:tcBorders>
          </w:tcPr>
          <w:p w:rsidRPr="00DB6AAE" w:rsidR="005F60FF" w:rsidP="00110595" w:rsidRDefault="007B3167" w14:paraId="40FC1070" w14:textId="19B4322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1</w:t>
            </w:r>
          </w:p>
        </w:tc>
        <w:tc>
          <w:tcPr>
            <w:tcW w:w="1269" w:type="dxa"/>
            <w:tcBorders>
              <w:left w:val="single" w:color="5B9BD5" w:themeColor="accent5" w:sz="12" w:space="0"/>
              <w:right w:val="single" w:color="5B9BD5" w:themeColor="accent5" w:sz="12" w:space="0"/>
            </w:tcBorders>
          </w:tcPr>
          <w:p w:rsidRPr="00DB6AAE" w:rsidR="001B3C5C" w:rsidP="00110595" w:rsidRDefault="007B3167" w14:paraId="1153A5D6" w14:textId="24F21B89">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57</w:t>
            </w:r>
          </w:p>
        </w:tc>
      </w:tr>
      <w:tr w:rsidRPr="00DB6AAE" w:rsidR="0050557D" w:rsidTr="00DB6AAE" w14:paraId="54CFC278" w14:textId="7777777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34590D7A"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16</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DC59B9" w14:paraId="5766DD08" w14:textId="249ECB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11</w:t>
            </w:r>
          </w:p>
        </w:tc>
        <w:tc>
          <w:tcPr>
            <w:tcW w:w="1162" w:type="dxa"/>
            <w:tcBorders>
              <w:left w:val="single" w:color="5B9BD5" w:themeColor="accent5" w:sz="12" w:space="0"/>
              <w:right w:val="single" w:color="5B9BD5" w:themeColor="accent5" w:sz="12" w:space="0"/>
            </w:tcBorders>
          </w:tcPr>
          <w:p w:rsidRPr="00DB6AAE" w:rsidR="0050557D" w:rsidP="00110595" w:rsidRDefault="001B3C5C" w14:paraId="203A6256" w14:textId="729133F7">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7</w:t>
            </w:r>
          </w:p>
        </w:tc>
        <w:tc>
          <w:tcPr>
            <w:tcW w:w="1276" w:type="dxa"/>
            <w:tcBorders>
              <w:left w:val="single" w:color="5B9BD5" w:themeColor="accent5" w:sz="12" w:space="0"/>
              <w:right w:val="single" w:color="9CC2E5" w:themeColor="accent5" w:themeTint="99" w:sz="12" w:space="0"/>
            </w:tcBorders>
          </w:tcPr>
          <w:p w:rsidRPr="00DB6AAE" w:rsidR="0050557D" w:rsidP="00110595" w:rsidRDefault="00DC59B9" w14:paraId="7ADB3C54" w14:textId="5A11384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5</w:t>
            </w:r>
          </w:p>
        </w:tc>
        <w:tc>
          <w:tcPr>
            <w:tcW w:w="1759" w:type="dxa"/>
            <w:tcBorders>
              <w:left w:val="single" w:color="9CC2E5" w:themeColor="accent5" w:themeTint="99" w:sz="12" w:space="0"/>
              <w:right w:val="single" w:color="5B9BD5" w:themeColor="accent5" w:sz="12" w:space="0"/>
            </w:tcBorders>
            <w:noWrap/>
            <w:hideMark/>
          </w:tcPr>
          <w:p w:rsidRPr="00DB6AAE" w:rsidR="002B578B" w:rsidP="00110595" w:rsidRDefault="002B578B" w14:paraId="5F64C2E1" w14:textId="3DC3BEC6">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65</w:t>
            </w:r>
          </w:p>
        </w:tc>
        <w:tc>
          <w:tcPr>
            <w:tcW w:w="1076" w:type="dxa"/>
            <w:tcBorders>
              <w:left w:val="single" w:color="5B9BD5" w:themeColor="accent5" w:sz="12" w:space="0"/>
              <w:right w:val="single" w:color="5B9BD5" w:themeColor="accent5" w:sz="12" w:space="0"/>
            </w:tcBorders>
          </w:tcPr>
          <w:p w:rsidRPr="00DB6AAE" w:rsidR="005F60FF" w:rsidP="00110595" w:rsidRDefault="007B3167" w14:paraId="2BAA55CC" w14:textId="4EE76B6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44</w:t>
            </w:r>
          </w:p>
        </w:tc>
        <w:tc>
          <w:tcPr>
            <w:tcW w:w="1269" w:type="dxa"/>
            <w:tcBorders>
              <w:left w:val="single" w:color="5B9BD5" w:themeColor="accent5" w:sz="12" w:space="0"/>
              <w:right w:val="single" w:color="5B9BD5" w:themeColor="accent5" w:sz="12" w:space="0"/>
            </w:tcBorders>
          </w:tcPr>
          <w:p w:rsidRPr="00DB6AAE" w:rsidR="001B3C5C" w:rsidP="00110595" w:rsidRDefault="007B3167" w14:paraId="558728AF" w14:textId="4151207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1</w:t>
            </w:r>
          </w:p>
        </w:tc>
      </w:tr>
      <w:tr w:rsidRPr="00DB6AAE" w:rsidR="0050557D" w:rsidTr="00DB6AAE" w14:paraId="164B8AF7" w14:textId="7777777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41645E7E"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17</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1B3C5C" w14:paraId="4289ED00" w14:textId="051D1F3D">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16</w:t>
            </w:r>
          </w:p>
        </w:tc>
        <w:tc>
          <w:tcPr>
            <w:tcW w:w="1162" w:type="dxa"/>
            <w:tcBorders>
              <w:left w:val="single" w:color="5B9BD5" w:themeColor="accent5" w:sz="12" w:space="0"/>
              <w:right w:val="single" w:color="5B9BD5" w:themeColor="accent5" w:sz="12" w:space="0"/>
            </w:tcBorders>
          </w:tcPr>
          <w:p w:rsidRPr="00DB6AAE" w:rsidR="0050557D" w:rsidP="00110595" w:rsidRDefault="001B3C5C" w14:paraId="4056020D" w14:textId="77C1146D">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4</w:t>
            </w:r>
          </w:p>
        </w:tc>
        <w:tc>
          <w:tcPr>
            <w:tcW w:w="1276" w:type="dxa"/>
            <w:tcBorders>
              <w:left w:val="single" w:color="5B9BD5" w:themeColor="accent5" w:sz="12" w:space="0"/>
              <w:right w:val="single" w:color="9CC2E5" w:themeColor="accent5" w:themeTint="99" w:sz="12" w:space="0"/>
            </w:tcBorders>
          </w:tcPr>
          <w:p w:rsidRPr="00DB6AAE" w:rsidR="0050557D" w:rsidP="00110595" w:rsidRDefault="001B3C5C" w14:paraId="3E997986" w14:textId="25CE2B7A">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60</w:t>
            </w:r>
          </w:p>
        </w:tc>
        <w:tc>
          <w:tcPr>
            <w:tcW w:w="1759" w:type="dxa"/>
            <w:tcBorders>
              <w:left w:val="single" w:color="9CC2E5" w:themeColor="accent5" w:themeTint="99" w:sz="12" w:space="0"/>
              <w:right w:val="single" w:color="5B9BD5" w:themeColor="accent5" w:sz="12" w:space="0"/>
            </w:tcBorders>
            <w:noWrap/>
            <w:hideMark/>
          </w:tcPr>
          <w:p w:rsidRPr="00DB6AAE" w:rsidR="002B578B" w:rsidP="00110595" w:rsidRDefault="002B578B" w14:paraId="09B9EFA9" w14:textId="12404280">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6</w:t>
            </w:r>
          </w:p>
        </w:tc>
        <w:tc>
          <w:tcPr>
            <w:tcW w:w="1076" w:type="dxa"/>
            <w:tcBorders>
              <w:left w:val="single" w:color="5B9BD5" w:themeColor="accent5" w:sz="12" w:space="0"/>
              <w:right w:val="single" w:color="5B9BD5" w:themeColor="accent5" w:sz="12" w:space="0"/>
            </w:tcBorders>
          </w:tcPr>
          <w:p w:rsidRPr="00DB6AAE" w:rsidR="005F60FF" w:rsidP="00110595" w:rsidRDefault="007B3167" w14:paraId="4FF269C3" w14:textId="6056DE3A">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7</w:t>
            </w:r>
          </w:p>
        </w:tc>
        <w:tc>
          <w:tcPr>
            <w:tcW w:w="1269" w:type="dxa"/>
            <w:tcBorders>
              <w:left w:val="single" w:color="5B9BD5" w:themeColor="accent5" w:sz="12" w:space="0"/>
              <w:right w:val="single" w:color="5B9BD5" w:themeColor="accent5" w:sz="12" w:space="0"/>
            </w:tcBorders>
          </w:tcPr>
          <w:p w:rsidRPr="00DB6AAE" w:rsidR="001B3C5C" w:rsidP="00110595" w:rsidRDefault="007B3167" w14:paraId="0A8503B3" w14:textId="7F9839F9">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9</w:t>
            </w:r>
          </w:p>
        </w:tc>
      </w:tr>
      <w:tr w:rsidRPr="00DB6AAE" w:rsidR="0050557D" w:rsidTr="00DB6AAE" w14:paraId="025A045F" w14:textId="7777777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6B1ED921"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18</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1B3C5C" w14:paraId="197CB80F" w14:textId="1F22EB3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95</w:t>
            </w:r>
          </w:p>
        </w:tc>
        <w:tc>
          <w:tcPr>
            <w:tcW w:w="1162" w:type="dxa"/>
            <w:tcBorders>
              <w:left w:val="single" w:color="5B9BD5" w:themeColor="accent5" w:sz="12" w:space="0"/>
              <w:right w:val="single" w:color="5B9BD5" w:themeColor="accent5" w:sz="12" w:space="0"/>
            </w:tcBorders>
          </w:tcPr>
          <w:p w:rsidRPr="00DB6AAE" w:rsidR="0050557D" w:rsidP="00110595" w:rsidRDefault="001B3C5C" w14:paraId="60ADCEAB" w14:textId="73C3F10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42</w:t>
            </w:r>
          </w:p>
        </w:tc>
        <w:tc>
          <w:tcPr>
            <w:tcW w:w="1276" w:type="dxa"/>
            <w:tcBorders>
              <w:left w:val="single" w:color="5B9BD5" w:themeColor="accent5" w:sz="12" w:space="0"/>
              <w:right w:val="single" w:color="5B9BD5" w:themeColor="accent5" w:sz="12" w:space="0"/>
            </w:tcBorders>
          </w:tcPr>
          <w:p w:rsidRPr="00DB6AAE" w:rsidR="0050557D" w:rsidP="00110595" w:rsidRDefault="001B3C5C" w14:paraId="06DE714F" w14:textId="7FD84635">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43</w:t>
            </w:r>
          </w:p>
        </w:tc>
        <w:tc>
          <w:tcPr>
            <w:tcW w:w="1759" w:type="dxa"/>
            <w:tcBorders>
              <w:left w:val="single" w:color="5B9BD5" w:themeColor="accent5" w:sz="12" w:space="0"/>
              <w:right w:val="single" w:color="5B9BD5" w:themeColor="accent5" w:sz="12" w:space="0"/>
            </w:tcBorders>
            <w:noWrap/>
            <w:hideMark/>
          </w:tcPr>
          <w:p w:rsidRPr="00DB6AAE" w:rsidR="002B578B" w:rsidP="00110595" w:rsidRDefault="002B578B" w14:paraId="5FA79DD4" w14:textId="0246824C">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7</w:t>
            </w:r>
          </w:p>
        </w:tc>
        <w:tc>
          <w:tcPr>
            <w:tcW w:w="1076" w:type="dxa"/>
            <w:tcBorders>
              <w:left w:val="single" w:color="5B9BD5" w:themeColor="accent5" w:sz="12" w:space="0"/>
              <w:right w:val="single" w:color="5B9BD5" w:themeColor="accent5" w:sz="12" w:space="0"/>
            </w:tcBorders>
          </w:tcPr>
          <w:p w:rsidRPr="00DB6AAE" w:rsidR="005F60FF" w:rsidP="00110595" w:rsidRDefault="007B3167" w14:paraId="73C209BD" w14:textId="0A8E05A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6</w:t>
            </w:r>
          </w:p>
        </w:tc>
        <w:tc>
          <w:tcPr>
            <w:tcW w:w="1269" w:type="dxa"/>
            <w:tcBorders>
              <w:left w:val="single" w:color="5B9BD5" w:themeColor="accent5" w:sz="12" w:space="0"/>
              <w:right w:val="single" w:color="5B9BD5" w:themeColor="accent5" w:sz="12" w:space="0"/>
            </w:tcBorders>
          </w:tcPr>
          <w:p w:rsidRPr="00DB6AAE" w:rsidR="001B3C5C" w:rsidP="00110595" w:rsidRDefault="007B3167" w14:paraId="6A40FC55" w14:textId="057C008F">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w:t>
            </w:r>
          </w:p>
        </w:tc>
      </w:tr>
      <w:tr w:rsidRPr="00DB6AAE" w:rsidR="0050557D" w:rsidTr="00DB6AAE" w14:paraId="37D8406C" w14:textId="7777777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526665A3"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19</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1B3C5C" w14:paraId="3D55EFBD" w14:textId="64DB390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04</w:t>
            </w:r>
          </w:p>
        </w:tc>
        <w:tc>
          <w:tcPr>
            <w:tcW w:w="1162" w:type="dxa"/>
            <w:tcBorders>
              <w:left w:val="single" w:color="5B9BD5" w:themeColor="accent5" w:sz="12" w:space="0"/>
              <w:right w:val="single" w:color="5B9BD5" w:themeColor="accent5" w:sz="12" w:space="0"/>
            </w:tcBorders>
          </w:tcPr>
          <w:p w:rsidRPr="00DB6AAE" w:rsidR="0050557D" w:rsidP="00110595" w:rsidRDefault="001B3C5C" w14:paraId="24DB081E" w14:textId="786050F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52</w:t>
            </w:r>
          </w:p>
        </w:tc>
        <w:tc>
          <w:tcPr>
            <w:tcW w:w="1276" w:type="dxa"/>
            <w:tcBorders>
              <w:left w:val="single" w:color="5B9BD5" w:themeColor="accent5" w:sz="12" w:space="0"/>
              <w:right w:val="single" w:color="5B9BD5" w:themeColor="accent5" w:sz="12" w:space="0"/>
            </w:tcBorders>
          </w:tcPr>
          <w:p w:rsidRPr="00DB6AAE" w:rsidR="0050557D" w:rsidP="00110595" w:rsidRDefault="001B3C5C" w14:paraId="01D3344E" w14:textId="0BEB63C2">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2</w:t>
            </w:r>
          </w:p>
        </w:tc>
        <w:tc>
          <w:tcPr>
            <w:tcW w:w="1759" w:type="dxa"/>
            <w:tcBorders>
              <w:left w:val="single" w:color="5B9BD5" w:themeColor="accent5" w:sz="12" w:space="0"/>
              <w:right w:val="single" w:color="5B9BD5" w:themeColor="accent5" w:sz="12" w:space="0"/>
            </w:tcBorders>
            <w:noWrap/>
            <w:hideMark/>
          </w:tcPr>
          <w:p w:rsidRPr="00DB6AAE" w:rsidR="002B578B" w:rsidP="00110595" w:rsidRDefault="002B578B" w14:paraId="324DDFD0" w14:textId="466DFEE1">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43</w:t>
            </w:r>
          </w:p>
        </w:tc>
        <w:tc>
          <w:tcPr>
            <w:tcW w:w="1076" w:type="dxa"/>
            <w:tcBorders>
              <w:left w:val="single" w:color="5B9BD5" w:themeColor="accent5" w:sz="12" w:space="0"/>
              <w:right w:val="single" w:color="5B9BD5" w:themeColor="accent5" w:sz="12" w:space="0"/>
            </w:tcBorders>
          </w:tcPr>
          <w:p w:rsidRPr="00DB6AAE" w:rsidR="005F60FF" w:rsidP="00110595" w:rsidRDefault="00D24EBB" w14:paraId="1F5CCEFE" w14:textId="5A126BF7">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8</w:t>
            </w:r>
          </w:p>
        </w:tc>
        <w:tc>
          <w:tcPr>
            <w:tcW w:w="1269" w:type="dxa"/>
            <w:tcBorders>
              <w:left w:val="single" w:color="5B9BD5" w:themeColor="accent5" w:sz="12" w:space="0"/>
              <w:right w:val="single" w:color="5B9BD5" w:themeColor="accent5" w:sz="12" w:space="0"/>
            </w:tcBorders>
          </w:tcPr>
          <w:p w:rsidRPr="00DB6AAE" w:rsidR="001B3C5C" w:rsidP="00110595" w:rsidRDefault="00D24EBB" w14:paraId="35736137" w14:textId="0FC4D35A">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5</w:t>
            </w:r>
          </w:p>
        </w:tc>
      </w:tr>
      <w:tr w:rsidRPr="00DB6AAE" w:rsidR="0050557D" w:rsidTr="00DB6AAE" w14:paraId="4115854B" w14:textId="7777777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7E2C3CA2"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20</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1B3C5C" w14:paraId="021F050C" w14:textId="61A083FD">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49</w:t>
            </w:r>
          </w:p>
        </w:tc>
        <w:tc>
          <w:tcPr>
            <w:tcW w:w="1162" w:type="dxa"/>
            <w:tcBorders>
              <w:left w:val="single" w:color="5B9BD5" w:themeColor="accent5" w:sz="12" w:space="0"/>
              <w:right w:val="single" w:color="5B9BD5" w:themeColor="accent5" w:sz="12" w:space="0"/>
            </w:tcBorders>
          </w:tcPr>
          <w:p w:rsidRPr="00DB6AAE" w:rsidR="0050557D" w:rsidP="00110595" w:rsidRDefault="001B3C5C" w14:paraId="7B1149F0" w14:textId="316D862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4</w:t>
            </w:r>
          </w:p>
        </w:tc>
        <w:tc>
          <w:tcPr>
            <w:tcW w:w="1276" w:type="dxa"/>
            <w:tcBorders>
              <w:left w:val="single" w:color="5B9BD5" w:themeColor="accent5" w:sz="12" w:space="0"/>
              <w:right w:val="single" w:color="5B9BD5" w:themeColor="accent5" w:sz="12" w:space="0"/>
            </w:tcBorders>
          </w:tcPr>
          <w:p w:rsidRPr="00DB6AAE" w:rsidR="0050557D" w:rsidP="00110595" w:rsidRDefault="001B3C5C" w14:paraId="614E7F50" w14:textId="7E7A97F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49</w:t>
            </w:r>
          </w:p>
        </w:tc>
        <w:tc>
          <w:tcPr>
            <w:tcW w:w="1759" w:type="dxa"/>
            <w:tcBorders>
              <w:left w:val="single" w:color="5B9BD5" w:themeColor="accent5" w:sz="12" w:space="0"/>
              <w:right w:val="single" w:color="5B9BD5" w:themeColor="accent5" w:sz="12" w:space="0"/>
            </w:tcBorders>
            <w:noWrap/>
            <w:hideMark/>
          </w:tcPr>
          <w:p w:rsidRPr="00DB6AAE" w:rsidR="002B578B" w:rsidP="00110595" w:rsidRDefault="002B578B" w14:paraId="67F2CB9A" w14:textId="1C2D8790">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6</w:t>
            </w:r>
          </w:p>
        </w:tc>
        <w:tc>
          <w:tcPr>
            <w:tcW w:w="1076" w:type="dxa"/>
            <w:tcBorders>
              <w:left w:val="single" w:color="5B9BD5" w:themeColor="accent5" w:sz="12" w:space="0"/>
              <w:right w:val="single" w:color="5B9BD5" w:themeColor="accent5" w:sz="12" w:space="0"/>
            </w:tcBorders>
          </w:tcPr>
          <w:p w:rsidRPr="00DB6AAE" w:rsidR="005F60FF" w:rsidP="00110595" w:rsidRDefault="00D24EBB" w14:paraId="74E19D44" w14:textId="7510244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2</w:t>
            </w:r>
          </w:p>
        </w:tc>
        <w:tc>
          <w:tcPr>
            <w:tcW w:w="1269" w:type="dxa"/>
            <w:tcBorders>
              <w:left w:val="single" w:color="5B9BD5" w:themeColor="accent5" w:sz="12" w:space="0"/>
              <w:right w:val="single" w:color="5B9BD5" w:themeColor="accent5" w:sz="12" w:space="0"/>
            </w:tcBorders>
          </w:tcPr>
          <w:p w:rsidRPr="00DB6AAE" w:rsidR="001B3C5C" w:rsidP="00110595" w:rsidRDefault="00D24EBB" w14:paraId="7A74540C" w14:textId="074C3819">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4</w:t>
            </w:r>
          </w:p>
        </w:tc>
      </w:tr>
      <w:tr w:rsidRPr="00DB6AAE" w:rsidR="0050557D" w:rsidTr="00DB6AAE" w14:paraId="3FBB0E27" w14:textId="7777777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71A767C8"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21</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1B3C5C" w14:paraId="3E45662F" w14:textId="54E94709">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80</w:t>
            </w:r>
          </w:p>
        </w:tc>
        <w:tc>
          <w:tcPr>
            <w:tcW w:w="1162" w:type="dxa"/>
            <w:tcBorders>
              <w:left w:val="single" w:color="5B9BD5" w:themeColor="accent5" w:sz="12" w:space="0"/>
              <w:right w:val="single" w:color="5B9BD5" w:themeColor="accent5" w:sz="12" w:space="0"/>
            </w:tcBorders>
          </w:tcPr>
          <w:p w:rsidRPr="00DB6AAE" w:rsidR="0050557D" w:rsidP="00110595" w:rsidRDefault="001B3C5C" w14:paraId="076DDCBD" w14:textId="35CD7E18">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8</w:t>
            </w:r>
          </w:p>
        </w:tc>
        <w:tc>
          <w:tcPr>
            <w:tcW w:w="1276" w:type="dxa"/>
            <w:tcBorders>
              <w:left w:val="single" w:color="5B9BD5" w:themeColor="accent5" w:sz="12" w:space="0"/>
              <w:right w:val="single" w:color="5B9BD5" w:themeColor="accent5" w:sz="12" w:space="0"/>
            </w:tcBorders>
          </w:tcPr>
          <w:p w:rsidRPr="00DB6AAE" w:rsidR="0050557D" w:rsidP="00110595" w:rsidRDefault="001B3C5C" w14:paraId="1CB9F2F6" w14:textId="37C117A1">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47</w:t>
            </w:r>
          </w:p>
        </w:tc>
        <w:tc>
          <w:tcPr>
            <w:tcW w:w="1759" w:type="dxa"/>
            <w:tcBorders>
              <w:left w:val="single" w:color="5B9BD5" w:themeColor="accent5" w:sz="12" w:space="0"/>
              <w:right w:val="single" w:color="5B9BD5" w:themeColor="accent5" w:sz="12" w:space="0"/>
            </w:tcBorders>
            <w:noWrap/>
            <w:hideMark/>
          </w:tcPr>
          <w:p w:rsidRPr="00DB6AAE" w:rsidR="002B578B" w:rsidP="00110595" w:rsidRDefault="002B578B" w14:paraId="258EC7D6" w14:textId="5E0D5206">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46</w:t>
            </w:r>
          </w:p>
        </w:tc>
        <w:tc>
          <w:tcPr>
            <w:tcW w:w="1076" w:type="dxa"/>
            <w:tcBorders>
              <w:left w:val="single" w:color="5B9BD5" w:themeColor="accent5" w:sz="12" w:space="0"/>
              <w:right w:val="single" w:color="5B9BD5" w:themeColor="accent5" w:sz="12" w:space="0"/>
            </w:tcBorders>
          </w:tcPr>
          <w:p w:rsidRPr="00DB6AAE" w:rsidR="005F60FF" w:rsidP="00110595" w:rsidRDefault="00D24EBB" w14:paraId="1EB51EAD" w14:textId="27A533BA">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44</w:t>
            </w:r>
          </w:p>
        </w:tc>
        <w:tc>
          <w:tcPr>
            <w:tcW w:w="1269" w:type="dxa"/>
            <w:tcBorders>
              <w:left w:val="single" w:color="5B9BD5" w:themeColor="accent5" w:sz="12" w:space="0"/>
              <w:right w:val="single" w:color="5B9BD5" w:themeColor="accent5" w:sz="12" w:space="0"/>
            </w:tcBorders>
          </w:tcPr>
          <w:p w:rsidRPr="00DB6AAE" w:rsidR="001B3C5C" w:rsidP="00110595" w:rsidRDefault="00D24EBB" w14:paraId="5A9BEDCC" w14:textId="07BE4176">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w:t>
            </w:r>
          </w:p>
        </w:tc>
      </w:tr>
      <w:tr w:rsidRPr="00DB6AAE" w:rsidR="0050557D" w:rsidTr="00DB6AAE" w14:paraId="5A727436" w14:textId="7777777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hideMark/>
          </w:tcPr>
          <w:p w:rsidRPr="00DB6AAE" w:rsidR="0050557D" w:rsidP="00110595" w:rsidRDefault="0050557D" w14:paraId="061AC085"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22</w:t>
            </w:r>
          </w:p>
        </w:tc>
        <w:tc>
          <w:tcPr>
            <w:tcW w:w="1671" w:type="dxa"/>
            <w:tcBorders>
              <w:left w:val="single" w:color="5B9BD5" w:themeColor="accent5" w:sz="12" w:space="0"/>
              <w:right w:val="single" w:color="5B9BD5" w:themeColor="accent5" w:sz="12" w:space="0"/>
            </w:tcBorders>
            <w:noWrap/>
            <w:hideMark/>
          </w:tcPr>
          <w:p w:rsidRPr="00DB6AAE" w:rsidR="0050557D" w:rsidP="00110595" w:rsidRDefault="001B3C5C" w14:paraId="4B585355" w14:textId="6E7EF157">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941</w:t>
            </w:r>
          </w:p>
        </w:tc>
        <w:tc>
          <w:tcPr>
            <w:tcW w:w="1162" w:type="dxa"/>
            <w:tcBorders>
              <w:left w:val="single" w:color="5B9BD5" w:themeColor="accent5" w:sz="12" w:space="0"/>
              <w:right w:val="single" w:color="5B9BD5" w:themeColor="accent5" w:sz="12" w:space="0"/>
            </w:tcBorders>
          </w:tcPr>
          <w:p w:rsidRPr="00DB6AAE" w:rsidR="0050557D" w:rsidP="00110595" w:rsidRDefault="001B3C5C" w14:paraId="1681B361" w14:textId="11E660B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80</w:t>
            </w:r>
          </w:p>
        </w:tc>
        <w:tc>
          <w:tcPr>
            <w:tcW w:w="1276" w:type="dxa"/>
            <w:tcBorders>
              <w:left w:val="single" w:color="5B9BD5" w:themeColor="accent5" w:sz="12" w:space="0"/>
              <w:right w:val="single" w:color="5B9BD5" w:themeColor="accent5" w:sz="12" w:space="0"/>
            </w:tcBorders>
          </w:tcPr>
          <w:p w:rsidRPr="00DB6AAE" w:rsidR="0050557D" w:rsidP="00110595" w:rsidRDefault="001B3C5C" w14:paraId="08CB5F5E" w14:textId="51AC0739">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860</w:t>
            </w:r>
          </w:p>
        </w:tc>
        <w:tc>
          <w:tcPr>
            <w:tcW w:w="1759" w:type="dxa"/>
            <w:tcBorders>
              <w:left w:val="single" w:color="5B9BD5" w:themeColor="accent5" w:sz="12" w:space="0"/>
              <w:right w:val="single" w:color="5B9BD5" w:themeColor="accent5" w:sz="12" w:space="0"/>
            </w:tcBorders>
            <w:noWrap/>
            <w:hideMark/>
          </w:tcPr>
          <w:p w:rsidRPr="00DB6AAE" w:rsidR="002B578B" w:rsidP="00110595" w:rsidRDefault="002B578B" w14:paraId="49D4F02A" w14:textId="551309AB">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106</w:t>
            </w:r>
          </w:p>
        </w:tc>
        <w:tc>
          <w:tcPr>
            <w:tcW w:w="1076" w:type="dxa"/>
            <w:tcBorders>
              <w:left w:val="single" w:color="5B9BD5" w:themeColor="accent5" w:sz="12" w:space="0"/>
              <w:right w:val="single" w:color="5B9BD5" w:themeColor="accent5" w:sz="12" w:space="0"/>
            </w:tcBorders>
          </w:tcPr>
          <w:p w:rsidRPr="00DB6AAE" w:rsidR="005F60FF" w:rsidP="00110595" w:rsidRDefault="00D24EBB" w14:paraId="295E2CD3" w14:textId="02F36ECA">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62</w:t>
            </w:r>
          </w:p>
        </w:tc>
        <w:tc>
          <w:tcPr>
            <w:tcW w:w="1269" w:type="dxa"/>
            <w:tcBorders>
              <w:left w:val="single" w:color="5B9BD5" w:themeColor="accent5" w:sz="12" w:space="0"/>
              <w:right w:val="single" w:color="5B9BD5" w:themeColor="accent5" w:sz="12" w:space="0"/>
            </w:tcBorders>
          </w:tcPr>
          <w:p w:rsidRPr="00DB6AAE" w:rsidR="001B3C5C" w:rsidP="00110595" w:rsidRDefault="00D24EBB" w14:paraId="68E29339" w14:textId="62DE9D08">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44</w:t>
            </w:r>
          </w:p>
        </w:tc>
      </w:tr>
      <w:tr w:rsidRPr="00DB6AAE" w:rsidR="0050557D" w:rsidTr="00DB6AAE" w14:paraId="5FF3E3DF" w14:textId="77777777">
        <w:trPr>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right w:val="single" w:color="5B9BD5" w:themeColor="accent5" w:sz="12" w:space="0"/>
            </w:tcBorders>
            <w:noWrap/>
          </w:tcPr>
          <w:p w:rsidRPr="00DB6AAE" w:rsidR="0050557D" w:rsidP="00110595" w:rsidRDefault="0050557D" w14:paraId="73E12124"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23</w:t>
            </w:r>
          </w:p>
        </w:tc>
        <w:tc>
          <w:tcPr>
            <w:tcW w:w="1671" w:type="dxa"/>
            <w:tcBorders>
              <w:left w:val="single" w:color="5B9BD5" w:themeColor="accent5" w:sz="12" w:space="0"/>
              <w:right w:val="single" w:color="5B9BD5" w:themeColor="accent5" w:sz="12" w:space="0"/>
            </w:tcBorders>
            <w:noWrap/>
          </w:tcPr>
          <w:p w:rsidRPr="00DB6AAE" w:rsidR="0050557D" w:rsidP="00110595" w:rsidRDefault="001B3C5C" w14:paraId="1EC16701" w14:textId="16B8796F">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984</w:t>
            </w:r>
          </w:p>
        </w:tc>
        <w:tc>
          <w:tcPr>
            <w:tcW w:w="1162" w:type="dxa"/>
            <w:tcBorders>
              <w:left w:val="single" w:color="5B9BD5" w:themeColor="accent5" w:sz="12" w:space="0"/>
              <w:right w:val="single" w:color="5B9BD5" w:themeColor="accent5" w:sz="12" w:space="0"/>
            </w:tcBorders>
          </w:tcPr>
          <w:p w:rsidRPr="00DB6AAE" w:rsidR="0050557D" w:rsidP="00110595" w:rsidRDefault="001B3C5C" w14:paraId="7C994DD4" w14:textId="799823D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86</w:t>
            </w:r>
          </w:p>
        </w:tc>
        <w:tc>
          <w:tcPr>
            <w:tcW w:w="1276" w:type="dxa"/>
            <w:tcBorders>
              <w:left w:val="single" w:color="5B9BD5" w:themeColor="accent5" w:sz="12" w:space="0"/>
              <w:right w:val="single" w:color="5B9BD5" w:themeColor="accent5" w:sz="12" w:space="0"/>
            </w:tcBorders>
          </w:tcPr>
          <w:p w:rsidRPr="00DB6AAE" w:rsidR="0050557D" w:rsidP="00110595" w:rsidRDefault="001B3C5C" w14:paraId="204BAE43" w14:textId="53C03959">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892</w:t>
            </w:r>
          </w:p>
        </w:tc>
        <w:tc>
          <w:tcPr>
            <w:tcW w:w="1759" w:type="dxa"/>
            <w:tcBorders>
              <w:left w:val="single" w:color="5B9BD5" w:themeColor="accent5" w:sz="12" w:space="0"/>
              <w:right w:val="single" w:color="5B9BD5" w:themeColor="accent5" w:sz="12" w:space="0"/>
            </w:tcBorders>
            <w:noWrap/>
          </w:tcPr>
          <w:p w:rsidRPr="00DB6AAE" w:rsidR="002B578B" w:rsidP="00110595" w:rsidRDefault="002B578B" w14:paraId="6C4CF99C" w14:textId="028C5C4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917</w:t>
            </w:r>
          </w:p>
        </w:tc>
        <w:tc>
          <w:tcPr>
            <w:tcW w:w="1076" w:type="dxa"/>
            <w:tcBorders>
              <w:left w:val="single" w:color="5B9BD5" w:themeColor="accent5" w:sz="12" w:space="0"/>
              <w:right w:val="single" w:color="5B9BD5" w:themeColor="accent5" w:sz="12" w:space="0"/>
            </w:tcBorders>
          </w:tcPr>
          <w:p w:rsidRPr="00DB6AAE" w:rsidR="005F60FF" w:rsidP="00110595" w:rsidRDefault="00D24EBB" w14:paraId="389E41D4" w14:textId="266A07C5">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62</w:t>
            </w:r>
          </w:p>
        </w:tc>
        <w:tc>
          <w:tcPr>
            <w:tcW w:w="1269" w:type="dxa"/>
            <w:tcBorders>
              <w:left w:val="single" w:color="5B9BD5" w:themeColor="accent5" w:sz="12" w:space="0"/>
              <w:right w:val="single" w:color="5B9BD5" w:themeColor="accent5" w:sz="12" w:space="0"/>
            </w:tcBorders>
          </w:tcPr>
          <w:p w:rsidRPr="00DB6AAE" w:rsidR="001B3C5C" w:rsidP="00110595" w:rsidRDefault="00D24EBB" w14:paraId="21B58F0E" w14:textId="7678D162">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855</w:t>
            </w:r>
          </w:p>
        </w:tc>
      </w:tr>
      <w:tr w:rsidRPr="00DB6AAE" w:rsidR="00DB6AAE" w:rsidTr="00DB6AAE" w14:paraId="6078CCA0" w14:textId="7777777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48" w:type="dxa"/>
            <w:tcBorders>
              <w:left w:val="single" w:color="5B9BD5" w:themeColor="accent5" w:sz="12" w:space="0"/>
              <w:bottom w:val="single" w:color="5B9BD5" w:themeColor="accent5" w:sz="12" w:space="0"/>
              <w:right w:val="single" w:color="5B9BD5" w:themeColor="accent5" w:sz="12" w:space="0"/>
            </w:tcBorders>
            <w:noWrap/>
          </w:tcPr>
          <w:p w:rsidRPr="00DB6AAE" w:rsidR="0050557D" w:rsidP="00110595" w:rsidRDefault="0050557D" w14:paraId="2A79CB4A" w14:textId="77777777">
            <w:pPr>
              <w:jc w:val="center"/>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024</w:t>
            </w:r>
          </w:p>
        </w:tc>
        <w:tc>
          <w:tcPr>
            <w:tcW w:w="1671" w:type="dxa"/>
            <w:tcBorders>
              <w:left w:val="single" w:color="5B9BD5" w:themeColor="accent5" w:sz="12" w:space="0"/>
              <w:bottom w:val="single" w:color="5B9BD5" w:themeColor="accent5" w:sz="12" w:space="0"/>
              <w:right w:val="single" w:color="5B9BD5" w:themeColor="accent5" w:sz="12" w:space="0"/>
            </w:tcBorders>
            <w:noWrap/>
          </w:tcPr>
          <w:p w:rsidRPr="00DB6AAE" w:rsidR="0050557D" w:rsidP="00110595" w:rsidRDefault="001B3C5C" w14:paraId="1D78913A" w14:textId="30B94DF8">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355</w:t>
            </w:r>
          </w:p>
        </w:tc>
        <w:tc>
          <w:tcPr>
            <w:tcW w:w="1162" w:type="dxa"/>
            <w:tcBorders>
              <w:left w:val="single" w:color="5B9BD5" w:themeColor="accent5" w:sz="12" w:space="0"/>
              <w:bottom w:val="single" w:color="5B9BD5" w:themeColor="accent5" w:sz="12" w:space="0"/>
              <w:right w:val="single" w:color="5B9BD5" w:themeColor="accent5" w:sz="12" w:space="0"/>
            </w:tcBorders>
          </w:tcPr>
          <w:p w:rsidRPr="00DB6AAE" w:rsidR="0050557D" w:rsidP="00110595" w:rsidRDefault="001B3C5C" w14:paraId="35683284" w14:textId="41F28B4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24</w:t>
            </w:r>
          </w:p>
        </w:tc>
        <w:tc>
          <w:tcPr>
            <w:tcW w:w="1276" w:type="dxa"/>
            <w:tcBorders>
              <w:left w:val="single" w:color="5B9BD5" w:themeColor="accent5" w:sz="12" w:space="0"/>
              <w:bottom w:val="single" w:color="5B9BD5" w:themeColor="accent5" w:sz="12" w:space="0"/>
              <w:right w:val="single" w:color="5B9BD5" w:themeColor="accent5" w:sz="12" w:space="0"/>
            </w:tcBorders>
          </w:tcPr>
          <w:p w:rsidRPr="00DB6AAE" w:rsidR="0050557D" w:rsidP="00110595" w:rsidRDefault="001B3C5C" w14:paraId="7966C0A0" w14:textId="6C7418E1">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331</w:t>
            </w:r>
          </w:p>
        </w:tc>
        <w:tc>
          <w:tcPr>
            <w:tcW w:w="1759" w:type="dxa"/>
            <w:tcBorders>
              <w:left w:val="single" w:color="5B9BD5" w:themeColor="accent5" w:sz="12" w:space="0"/>
              <w:bottom w:val="single" w:color="5B9BD5" w:themeColor="accent5" w:sz="12" w:space="0"/>
              <w:right w:val="single" w:color="5B9BD5" w:themeColor="accent5" w:sz="12" w:space="0"/>
            </w:tcBorders>
            <w:noWrap/>
          </w:tcPr>
          <w:p w:rsidRPr="00DB6AAE" w:rsidR="002B578B" w:rsidP="00110595" w:rsidRDefault="002B578B" w14:paraId="3AB7A180" w14:textId="3AC4F758">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369</w:t>
            </w:r>
          </w:p>
        </w:tc>
        <w:tc>
          <w:tcPr>
            <w:tcW w:w="1076" w:type="dxa"/>
            <w:tcBorders>
              <w:left w:val="single" w:color="5B9BD5" w:themeColor="accent5" w:sz="12" w:space="0"/>
              <w:bottom w:val="single" w:color="5B9BD5" w:themeColor="accent5" w:sz="12" w:space="0"/>
              <w:right w:val="single" w:color="5B9BD5" w:themeColor="accent5" w:sz="12" w:space="0"/>
            </w:tcBorders>
          </w:tcPr>
          <w:p w:rsidRPr="00DB6AAE" w:rsidR="005F60FF" w:rsidP="00110595" w:rsidRDefault="00EC233B" w14:paraId="2F56B059" w14:textId="5B18D4F6">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36</w:t>
            </w:r>
          </w:p>
        </w:tc>
        <w:tc>
          <w:tcPr>
            <w:tcW w:w="1269" w:type="dxa"/>
            <w:tcBorders>
              <w:left w:val="single" w:color="5B9BD5" w:themeColor="accent5" w:sz="12" w:space="0"/>
              <w:bottom w:val="single" w:color="5B9BD5" w:themeColor="accent5" w:sz="12" w:space="0"/>
              <w:right w:val="single" w:color="5B9BD5" w:themeColor="accent5" w:sz="12" w:space="0"/>
            </w:tcBorders>
          </w:tcPr>
          <w:p w:rsidRPr="00DB6AAE" w:rsidR="001B3C5C" w:rsidP="00110595" w:rsidRDefault="00EC233B" w14:paraId="2CD2FF2F" w14:textId="6D35B847">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themeColor="text1"/>
                <w:sz w:val="22"/>
                <w:szCs w:val="22"/>
                <w:lang w:eastAsia="et-EE"/>
              </w:rPr>
            </w:pPr>
            <w:r w:rsidRPr="00DB6AAE">
              <w:rPr>
                <w:rFonts w:eastAsia="Times New Roman"/>
                <w:color w:val="000000"/>
                <w:kern w:val="0"/>
                <w:sz w:val="22"/>
                <w:szCs w:val="22"/>
                <w:lang w:eastAsia="et-EE"/>
                <w14:ligatures w14:val="none"/>
              </w:rPr>
              <w:t>1333</w:t>
            </w:r>
          </w:p>
        </w:tc>
      </w:tr>
    </w:tbl>
    <w:p w:rsidRPr="00CE4688" w:rsidR="00C57E60" w:rsidP="00C57E60" w:rsidRDefault="00C57E60" w14:paraId="52D70058" w14:textId="77777777">
      <w:pPr>
        <w:jc w:val="both"/>
        <w:rPr>
          <w:i/>
        </w:rPr>
      </w:pPr>
    </w:p>
    <w:p w:rsidR="00792F19" w:rsidP="00C57E60" w:rsidRDefault="00CA3D10" w14:paraId="61D4C639" w14:textId="3F8BC58C">
      <w:pPr>
        <w:jc w:val="both"/>
      </w:pPr>
      <w:r>
        <w:rPr>
          <w:b/>
          <w:bCs/>
        </w:rPr>
        <w:t xml:space="preserve">Tabel </w:t>
      </w:r>
      <w:r w:rsidR="00B76816">
        <w:rPr>
          <w:b/>
          <w:bCs/>
        </w:rPr>
        <w:t>8</w:t>
      </w:r>
      <w:r w:rsidRPr="00B76816">
        <w:rPr>
          <w:b/>
          <w:bCs/>
        </w:rPr>
        <w:t>.</w:t>
      </w:r>
      <w:r w:rsidRPr="002E1B8E">
        <w:t xml:space="preserve"> </w:t>
      </w:r>
      <w:r w:rsidRPr="002E1B8E" w:rsidR="00A42D49">
        <w:t>Eestis tabatud ebaseaduslikult sisenenud või viibinud välismaalased 2010</w:t>
      </w:r>
      <w:r w:rsidR="00AC7B6E">
        <w:t>–</w:t>
      </w:r>
      <w:r w:rsidRPr="002E1B8E" w:rsidR="00A42D49">
        <w:t>2024</w:t>
      </w:r>
      <w:r>
        <w:rPr>
          <w:b/>
          <w:bCs/>
        </w:rPr>
        <w:t xml:space="preserve"> </w:t>
      </w:r>
      <w:r w:rsidRPr="0071798A">
        <w:t>(allikas: PPA)</w:t>
      </w:r>
    </w:p>
    <w:p w:rsidRPr="005500E2" w:rsidR="00B76816" w:rsidP="00C57E60" w:rsidRDefault="00B76816" w14:paraId="09C55079" w14:textId="77777777">
      <w:pPr>
        <w:jc w:val="both"/>
        <w:rPr>
          <w:b/>
        </w:rPr>
      </w:pPr>
    </w:p>
    <w:tbl>
      <w:tblPr>
        <w:tblStyle w:val="Ruuttabel4rhk5"/>
        <w:tblW w:w="3877" w:type="dxa"/>
        <w:tblInd w:w="1345" w:type="dxa"/>
        <w:tblLook w:val="04A0" w:firstRow="1" w:lastRow="0" w:firstColumn="1" w:lastColumn="0" w:noHBand="0" w:noVBand="1"/>
      </w:tblPr>
      <w:tblGrid>
        <w:gridCol w:w="752"/>
        <w:gridCol w:w="3125"/>
      </w:tblGrid>
      <w:tr w:rsidRPr="0097117D" w:rsidR="0097117D" w:rsidTr="00DB6AAE" w14:paraId="241D1481" w14:textId="77777777">
        <w:trPr>
          <w:cnfStyle w:val="100000000000" w:firstRow="1" w:lastRow="0" w:firstColumn="0" w:lastColumn="0" w:oddVBand="0" w:evenVBand="0" w:oddHBand="0" w:evenHBand="0" w:firstRowFirstColumn="0" w:firstRowLastColumn="0" w:lastRowFirstColumn="0" w:lastRowLastColumn="0"/>
          <w:trHeight w:val="1070"/>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shd w:val="clear" w:color="auto" w:fill="D9E2F3" w:themeFill="accent1" w:themeFillTint="33"/>
          </w:tcPr>
          <w:p w:rsidRPr="00DF5847" w:rsidR="0097117D" w:rsidP="00113BA6" w:rsidRDefault="0097117D" w14:paraId="0A423C45" w14:textId="77777777">
            <w:pPr>
              <w:jc w:val="center"/>
              <w:rPr>
                <w:sz w:val="22"/>
                <w:szCs w:val="22"/>
              </w:rPr>
            </w:pP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shd w:val="clear" w:color="auto" w:fill="D9E2F3" w:themeFill="accent1" w:themeFillTint="33"/>
            <w:hideMark/>
          </w:tcPr>
          <w:p w:rsidRPr="00DF5847" w:rsidR="00B51481" w:rsidP="00113BA6" w:rsidRDefault="00B51481" w14:paraId="6C578424" w14:textId="77777777">
            <w:pPr>
              <w:jc w:val="center"/>
              <w:cnfStyle w:val="100000000000" w:firstRow="1" w:lastRow="0" w:firstColumn="0" w:lastColumn="0" w:oddVBand="0" w:evenVBand="0" w:oddHBand="0" w:evenHBand="0" w:firstRowFirstColumn="0" w:firstRowLastColumn="0" w:lastRowFirstColumn="0" w:lastRowLastColumn="0"/>
              <w:rPr>
                <w:b w:val="0"/>
                <w:bCs w:val="0"/>
                <w:iCs/>
                <w:sz w:val="22"/>
                <w:szCs w:val="22"/>
              </w:rPr>
            </w:pPr>
            <w:bookmarkStart w:name="_Hlk139417546" w:id="169"/>
          </w:p>
          <w:bookmarkEnd w:id="169"/>
          <w:p w:rsidRPr="00DF5847" w:rsidR="0097117D" w:rsidP="00113BA6" w:rsidRDefault="005F46D6" w14:paraId="2A0EE1DC" w14:textId="33C27773">
            <w:pPr>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DF5847">
              <w:rPr>
                <w:color w:val="auto"/>
                <w:sz w:val="22"/>
                <w:szCs w:val="22"/>
              </w:rPr>
              <w:t>Eestis tabatud ebaseaduslikult sisenenud või viibinud välismaalased</w:t>
            </w:r>
          </w:p>
        </w:tc>
      </w:tr>
      <w:tr w:rsidRPr="0097117D" w:rsidR="005F46D6" w:rsidTr="009F5EF4" w14:paraId="00C23B00" w14:textId="77777777">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right w:val="single" w:color="5B9BD5" w:themeColor="accent5" w:sz="12" w:space="0"/>
            </w:tcBorders>
          </w:tcPr>
          <w:p w:rsidRPr="00DF5847" w:rsidR="005F46D6" w:rsidP="00113BA6" w:rsidRDefault="005F46D6" w14:paraId="1C2CBFC9" w14:textId="7AA660EA">
            <w:pPr>
              <w:jc w:val="center"/>
              <w:rPr>
                <w:iCs/>
                <w:sz w:val="22"/>
                <w:szCs w:val="22"/>
              </w:rPr>
            </w:pPr>
            <w:r w:rsidRPr="00DF5847">
              <w:rPr>
                <w:iCs/>
                <w:sz w:val="22"/>
                <w:szCs w:val="22"/>
              </w:rPr>
              <w:t>2010</w:t>
            </w:r>
          </w:p>
        </w:tc>
        <w:tc>
          <w:tcPr>
            <w:tcW w:w="3125" w:type="dxa"/>
            <w:tcBorders>
              <w:top w:val="single" w:color="5B9BD5" w:themeColor="accent5" w:sz="12" w:space="0"/>
              <w:left w:val="single" w:color="5B9BD5" w:themeColor="accent5" w:sz="12" w:space="0"/>
              <w:right w:val="single" w:color="5B9BD5" w:themeColor="accent5" w:sz="12" w:space="0"/>
            </w:tcBorders>
          </w:tcPr>
          <w:p w:rsidRPr="00DF5847" w:rsidR="005F46D6" w:rsidP="00113BA6" w:rsidRDefault="00C576F4" w14:paraId="7BC647ED" w14:textId="18ED5126">
            <w:pPr>
              <w:jc w:val="center"/>
              <w:cnfStyle w:val="000000100000" w:firstRow="0" w:lastRow="0" w:firstColumn="0" w:lastColumn="0" w:oddVBand="0" w:evenVBand="0" w:oddHBand="1" w:evenHBand="0" w:firstRowFirstColumn="0" w:firstRowLastColumn="0" w:lastRowFirstColumn="0" w:lastRowLastColumn="0"/>
              <w:rPr>
                <w:iCs/>
                <w:sz w:val="22"/>
                <w:szCs w:val="22"/>
              </w:rPr>
            </w:pPr>
            <w:r w:rsidRPr="00DF5847">
              <w:rPr>
                <w:iCs/>
                <w:sz w:val="22"/>
                <w:szCs w:val="22"/>
              </w:rPr>
              <w:t>885</w:t>
            </w:r>
          </w:p>
        </w:tc>
      </w:tr>
      <w:tr w:rsidRPr="0097117D" w:rsidR="005F46D6" w:rsidTr="009F5EF4" w14:paraId="4431D0A8" w14:textId="77777777">
        <w:trPr>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right w:val="single" w:color="5B9BD5" w:themeColor="accent5" w:sz="12" w:space="0"/>
            </w:tcBorders>
          </w:tcPr>
          <w:p w:rsidRPr="00DF5847" w:rsidR="005F46D6" w:rsidP="00113BA6" w:rsidRDefault="005F46D6" w14:paraId="22E1A047" w14:textId="7BA189EF">
            <w:pPr>
              <w:jc w:val="center"/>
              <w:rPr>
                <w:iCs/>
                <w:sz w:val="22"/>
                <w:szCs w:val="22"/>
              </w:rPr>
            </w:pPr>
            <w:r w:rsidRPr="00DF5847">
              <w:rPr>
                <w:iCs/>
                <w:sz w:val="22"/>
                <w:szCs w:val="22"/>
              </w:rPr>
              <w:t>2011</w:t>
            </w:r>
          </w:p>
        </w:tc>
        <w:tc>
          <w:tcPr>
            <w:tcW w:w="3125" w:type="dxa"/>
            <w:tcBorders>
              <w:top w:val="single" w:color="5B9BD5" w:themeColor="accent5" w:sz="12" w:space="0"/>
              <w:left w:val="single" w:color="5B9BD5" w:themeColor="accent5" w:sz="12" w:space="0"/>
              <w:right w:val="single" w:color="5B9BD5" w:themeColor="accent5" w:sz="12" w:space="0"/>
            </w:tcBorders>
          </w:tcPr>
          <w:p w:rsidRPr="00DF5847" w:rsidR="005F46D6" w:rsidP="00113BA6" w:rsidRDefault="00C576F4" w14:paraId="44CE94DE" w14:textId="7475F503">
            <w:pPr>
              <w:jc w:val="center"/>
              <w:cnfStyle w:val="000000000000" w:firstRow="0" w:lastRow="0" w:firstColumn="0" w:lastColumn="0" w:oddVBand="0" w:evenVBand="0" w:oddHBand="0" w:evenHBand="0" w:firstRowFirstColumn="0" w:firstRowLastColumn="0" w:lastRowFirstColumn="0" w:lastRowLastColumn="0"/>
              <w:rPr>
                <w:iCs/>
                <w:sz w:val="22"/>
                <w:szCs w:val="22"/>
              </w:rPr>
            </w:pPr>
            <w:r w:rsidRPr="00DF5847">
              <w:rPr>
                <w:iCs/>
                <w:sz w:val="22"/>
                <w:szCs w:val="22"/>
              </w:rPr>
              <w:t>1047</w:t>
            </w:r>
          </w:p>
        </w:tc>
      </w:tr>
      <w:tr w:rsidRPr="0097117D" w:rsidR="005F46D6" w:rsidTr="009F5EF4" w14:paraId="32813154" w14:textId="77777777">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right w:val="single" w:color="5B9BD5" w:themeColor="accent5" w:sz="12" w:space="0"/>
            </w:tcBorders>
          </w:tcPr>
          <w:p w:rsidRPr="00DF5847" w:rsidR="005F46D6" w:rsidP="00113BA6" w:rsidRDefault="005F46D6" w14:paraId="348BA049" w14:textId="1313EE7B">
            <w:pPr>
              <w:jc w:val="center"/>
              <w:rPr>
                <w:iCs/>
                <w:sz w:val="22"/>
                <w:szCs w:val="22"/>
              </w:rPr>
            </w:pPr>
            <w:r w:rsidRPr="00DF5847">
              <w:rPr>
                <w:iCs/>
                <w:sz w:val="22"/>
                <w:szCs w:val="22"/>
              </w:rPr>
              <w:t>2012</w:t>
            </w:r>
          </w:p>
        </w:tc>
        <w:tc>
          <w:tcPr>
            <w:tcW w:w="3125" w:type="dxa"/>
            <w:tcBorders>
              <w:top w:val="single" w:color="5B9BD5" w:themeColor="accent5" w:sz="12" w:space="0"/>
              <w:left w:val="single" w:color="5B9BD5" w:themeColor="accent5" w:sz="12" w:space="0"/>
              <w:right w:val="single" w:color="5B9BD5" w:themeColor="accent5" w:sz="12" w:space="0"/>
            </w:tcBorders>
          </w:tcPr>
          <w:p w:rsidRPr="00DF5847" w:rsidR="005F46D6" w:rsidP="00113BA6" w:rsidRDefault="00C576F4" w14:paraId="6B90F12D" w14:textId="30CA0815">
            <w:pPr>
              <w:jc w:val="center"/>
              <w:cnfStyle w:val="000000100000" w:firstRow="0" w:lastRow="0" w:firstColumn="0" w:lastColumn="0" w:oddVBand="0" w:evenVBand="0" w:oddHBand="1" w:evenHBand="0" w:firstRowFirstColumn="0" w:firstRowLastColumn="0" w:lastRowFirstColumn="0" w:lastRowLastColumn="0"/>
              <w:rPr>
                <w:iCs/>
                <w:sz w:val="22"/>
                <w:szCs w:val="22"/>
              </w:rPr>
            </w:pPr>
            <w:r w:rsidRPr="00DF5847">
              <w:rPr>
                <w:iCs/>
                <w:sz w:val="22"/>
                <w:szCs w:val="22"/>
              </w:rPr>
              <w:t>964</w:t>
            </w:r>
          </w:p>
        </w:tc>
      </w:tr>
      <w:tr w:rsidRPr="0097117D" w:rsidR="0097117D" w:rsidTr="00B76816" w14:paraId="290B4338" w14:textId="77777777">
        <w:trPr>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97117D" w14:paraId="0AA852F0" w14:textId="77777777">
            <w:pPr>
              <w:jc w:val="center"/>
              <w:rPr>
                <w:sz w:val="22"/>
                <w:szCs w:val="22"/>
              </w:rPr>
            </w:pPr>
            <w:r w:rsidRPr="00DF5847">
              <w:rPr>
                <w:sz w:val="22"/>
                <w:szCs w:val="22"/>
              </w:rPr>
              <w:t>2013</w:t>
            </w: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C576F4" w14:paraId="76826BE5" w14:textId="31C527D2">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989</w:t>
            </w:r>
          </w:p>
        </w:tc>
      </w:tr>
      <w:tr w:rsidRPr="0097117D" w:rsidR="0097117D" w:rsidTr="00B76816" w14:paraId="17D19226" w14:textId="77777777">
        <w:trPr>
          <w:cnfStyle w:val="000000100000" w:firstRow="0" w:lastRow="0" w:firstColumn="0" w:lastColumn="0" w:oddVBand="0" w:evenVBand="0" w:oddHBand="1" w:evenHBand="0" w:firstRowFirstColumn="0" w:firstRowLastColumn="0" w:lastRowFirstColumn="0" w:lastRowLastColumn="0"/>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97117D" w14:paraId="301E8B12" w14:textId="77777777">
            <w:pPr>
              <w:jc w:val="center"/>
              <w:rPr>
                <w:sz w:val="22"/>
                <w:szCs w:val="22"/>
              </w:rPr>
            </w:pPr>
            <w:r w:rsidRPr="00DF5847">
              <w:rPr>
                <w:sz w:val="22"/>
                <w:szCs w:val="22"/>
              </w:rPr>
              <w:t>2014</w:t>
            </w: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C576F4" w14:paraId="1EC9EF35" w14:textId="2F8FD13A">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793</w:t>
            </w:r>
          </w:p>
        </w:tc>
      </w:tr>
      <w:tr w:rsidRPr="0097117D" w:rsidR="0097117D" w:rsidTr="00B76816" w14:paraId="45B7BAA4" w14:textId="77777777">
        <w:trPr>
          <w:trHeight w:val="155"/>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97117D" w14:paraId="5DE07041" w14:textId="77777777">
            <w:pPr>
              <w:jc w:val="center"/>
              <w:rPr>
                <w:sz w:val="22"/>
                <w:szCs w:val="22"/>
              </w:rPr>
            </w:pPr>
            <w:r w:rsidRPr="00DF5847">
              <w:rPr>
                <w:sz w:val="22"/>
                <w:szCs w:val="22"/>
              </w:rPr>
              <w:t>2015</w:t>
            </w: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C576F4" w14:paraId="063F4D27" w14:textId="74E37376">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013</w:t>
            </w:r>
          </w:p>
        </w:tc>
      </w:tr>
      <w:tr w:rsidRPr="0097117D" w:rsidR="0097117D" w:rsidTr="00B76816" w14:paraId="4B7C4E50" w14:textId="77777777">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97117D" w14:paraId="34801047" w14:textId="77777777">
            <w:pPr>
              <w:jc w:val="center"/>
              <w:rPr>
                <w:sz w:val="22"/>
                <w:szCs w:val="22"/>
              </w:rPr>
            </w:pPr>
            <w:r w:rsidRPr="00DF5847">
              <w:rPr>
                <w:sz w:val="22"/>
                <w:szCs w:val="22"/>
              </w:rPr>
              <w:t>2016</w:t>
            </w: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C576F4" w14:paraId="2FFD4072" w14:textId="2775D456">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695</w:t>
            </w:r>
          </w:p>
        </w:tc>
      </w:tr>
      <w:tr w:rsidRPr="0097117D" w:rsidR="0097117D" w:rsidTr="00B76816" w14:paraId="798C01C0" w14:textId="77777777">
        <w:trPr>
          <w:trHeight w:val="297"/>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97117D" w14:paraId="7AD52C13" w14:textId="77777777">
            <w:pPr>
              <w:jc w:val="center"/>
              <w:rPr>
                <w:sz w:val="22"/>
                <w:szCs w:val="22"/>
              </w:rPr>
            </w:pPr>
            <w:r w:rsidRPr="00DF5847">
              <w:rPr>
                <w:sz w:val="22"/>
                <w:szCs w:val="22"/>
              </w:rPr>
              <w:t>2017</w:t>
            </w: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C576F4" w14:paraId="5F08CD03" w14:textId="18E67150">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804</w:t>
            </w:r>
          </w:p>
        </w:tc>
      </w:tr>
      <w:tr w:rsidRPr="0097117D" w:rsidR="0097117D" w:rsidTr="00B76816" w14:paraId="2C610468" w14:textId="77777777">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97117D" w14:paraId="0B2C1146" w14:textId="77777777">
            <w:pPr>
              <w:jc w:val="center"/>
              <w:rPr>
                <w:sz w:val="22"/>
                <w:szCs w:val="22"/>
              </w:rPr>
            </w:pPr>
            <w:r w:rsidRPr="00DF5847">
              <w:rPr>
                <w:sz w:val="22"/>
                <w:szCs w:val="22"/>
              </w:rPr>
              <w:t>2018</w:t>
            </w: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C576F4" w14:paraId="349F5AE9" w14:textId="0F823B43">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1011</w:t>
            </w:r>
          </w:p>
        </w:tc>
      </w:tr>
      <w:tr w:rsidRPr="0097117D" w:rsidR="0097117D" w:rsidTr="00B76816" w14:paraId="39F9ADB9" w14:textId="77777777">
        <w:trPr>
          <w:trHeight w:val="297"/>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97117D" w14:paraId="20F2C906" w14:textId="77777777">
            <w:pPr>
              <w:jc w:val="center"/>
              <w:rPr>
                <w:sz w:val="22"/>
                <w:szCs w:val="22"/>
              </w:rPr>
            </w:pPr>
            <w:r w:rsidRPr="00DF5847">
              <w:rPr>
                <w:sz w:val="22"/>
                <w:szCs w:val="22"/>
              </w:rPr>
              <w:t>2019</w:t>
            </w: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C576F4" w14:paraId="1D16AA59" w14:textId="3E532A31">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353</w:t>
            </w:r>
          </w:p>
        </w:tc>
      </w:tr>
      <w:tr w:rsidRPr="0097117D" w:rsidR="0097117D" w:rsidTr="00B76816" w14:paraId="31DE1EE6" w14:textId="77777777">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97117D" w14:paraId="3A8A7483" w14:textId="77777777">
            <w:pPr>
              <w:jc w:val="center"/>
              <w:rPr>
                <w:b w:val="0"/>
                <w:sz w:val="22"/>
                <w:szCs w:val="22"/>
              </w:rPr>
            </w:pPr>
            <w:r w:rsidRPr="00DF5847">
              <w:rPr>
                <w:sz w:val="22"/>
                <w:szCs w:val="22"/>
              </w:rPr>
              <w:t>2020</w:t>
            </w: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C576F4" w14:paraId="6CA4AB6A" w14:textId="48BD89CD">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843</w:t>
            </w:r>
          </w:p>
        </w:tc>
      </w:tr>
      <w:tr w:rsidRPr="0097117D" w:rsidR="0097117D" w:rsidTr="00B76816" w14:paraId="7FCFC16F" w14:textId="77777777">
        <w:trPr>
          <w:trHeight w:val="346"/>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97117D" w14:paraId="315428EF" w14:textId="77777777">
            <w:pPr>
              <w:jc w:val="center"/>
              <w:rPr>
                <w:b w:val="0"/>
                <w:sz w:val="22"/>
                <w:szCs w:val="22"/>
              </w:rPr>
            </w:pPr>
            <w:r w:rsidRPr="00DF5847">
              <w:rPr>
                <w:sz w:val="22"/>
                <w:szCs w:val="22"/>
              </w:rPr>
              <w:t>2021</w:t>
            </w: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C576F4" w14:paraId="04B32854" w14:textId="7403A73D">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202</w:t>
            </w:r>
          </w:p>
        </w:tc>
      </w:tr>
      <w:tr w:rsidRPr="0097117D" w:rsidR="0097117D" w:rsidTr="00B76816" w14:paraId="082C5951" w14:textId="77777777">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97117D" w14:paraId="603CCCF0" w14:textId="77777777">
            <w:pPr>
              <w:jc w:val="center"/>
              <w:rPr>
                <w:b w:val="0"/>
                <w:sz w:val="22"/>
                <w:szCs w:val="22"/>
              </w:rPr>
            </w:pPr>
            <w:r w:rsidRPr="00DF5847">
              <w:rPr>
                <w:sz w:val="22"/>
                <w:szCs w:val="22"/>
              </w:rPr>
              <w:t>2022</w:t>
            </w: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C576F4" w14:paraId="178EF8B8" w14:textId="5209B83E">
            <w:pPr>
              <w:jc w:val="center"/>
              <w:cnfStyle w:val="000000100000" w:firstRow="0" w:lastRow="0" w:firstColumn="0" w:lastColumn="0" w:oddVBand="0" w:evenVBand="0" w:oddHBand="1" w:evenHBand="0" w:firstRowFirstColumn="0" w:firstRowLastColumn="0" w:lastRowFirstColumn="0" w:lastRowLastColumn="0"/>
              <w:rPr>
                <w:sz w:val="22"/>
                <w:szCs w:val="22"/>
              </w:rPr>
            </w:pPr>
            <w:r w:rsidRPr="00DF5847">
              <w:rPr>
                <w:iCs/>
                <w:sz w:val="22"/>
                <w:szCs w:val="22"/>
              </w:rPr>
              <w:t>1222</w:t>
            </w:r>
          </w:p>
        </w:tc>
      </w:tr>
      <w:tr w:rsidRPr="0097117D" w:rsidR="0097117D" w:rsidTr="00B76816" w14:paraId="52A5F606" w14:textId="77777777">
        <w:trPr>
          <w:trHeight w:val="334"/>
        </w:trPr>
        <w:tc>
          <w:tcPr>
            <w:cnfStyle w:val="001000000000" w:firstRow="0" w:lastRow="0" w:firstColumn="1" w:lastColumn="0" w:oddVBand="0" w:evenVBand="0" w:oddHBand="0" w:evenHBand="0" w:firstRowFirstColumn="0" w:firstRowLastColumn="0" w:lastRowFirstColumn="0" w:lastRowLastColumn="0"/>
            <w:tcW w:w="75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97117D" w14:paraId="286B345F" w14:textId="77777777">
            <w:pPr>
              <w:jc w:val="center"/>
              <w:rPr>
                <w:b w:val="0"/>
                <w:sz w:val="22"/>
                <w:szCs w:val="22"/>
              </w:rPr>
            </w:pPr>
            <w:r w:rsidRPr="00DF5847">
              <w:rPr>
                <w:sz w:val="22"/>
                <w:szCs w:val="22"/>
              </w:rPr>
              <w:t>2023</w:t>
            </w:r>
          </w:p>
        </w:tc>
        <w:tc>
          <w:tcPr>
            <w:tcW w:w="3125"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hideMark/>
          </w:tcPr>
          <w:p w:rsidRPr="00DF5847" w:rsidR="0097117D" w:rsidP="00113BA6" w:rsidRDefault="00C576F4" w14:paraId="33C4DFFA" w14:textId="4E79281B">
            <w:pPr>
              <w:jc w:val="center"/>
              <w:cnfStyle w:val="000000000000" w:firstRow="0" w:lastRow="0" w:firstColumn="0" w:lastColumn="0" w:oddVBand="0" w:evenVBand="0" w:oddHBand="0" w:evenHBand="0" w:firstRowFirstColumn="0" w:firstRowLastColumn="0" w:lastRowFirstColumn="0" w:lastRowLastColumn="0"/>
              <w:rPr>
                <w:sz w:val="22"/>
                <w:szCs w:val="22"/>
              </w:rPr>
            </w:pPr>
            <w:r w:rsidRPr="00DF5847">
              <w:rPr>
                <w:iCs/>
                <w:sz w:val="22"/>
                <w:szCs w:val="22"/>
              </w:rPr>
              <w:t>1139</w:t>
            </w:r>
          </w:p>
        </w:tc>
      </w:tr>
      <w:tr w:rsidRPr="0097117D" w:rsidR="00C576F4" w:rsidTr="009F5EF4" w14:paraId="7394699B" w14:textId="77777777">
        <w:trPr>
          <w:cnfStyle w:val="000000100000" w:firstRow="0" w:lastRow="0" w:firstColumn="0" w:lastColumn="0" w:oddVBand="0" w:evenVBand="0" w:oddHBand="1" w:evenHBand="0" w:firstRowFirstColumn="0" w:firstRowLastColumn="0" w:lastRowFirstColumn="0" w:lastRowLastColumn="0"/>
          <w:trHeight w:val="334"/>
        </w:trPr>
        <w:tc>
          <w:tcPr>
            <w:cnfStyle w:val="001000000000" w:firstRow="0" w:lastRow="0" w:firstColumn="1" w:lastColumn="0" w:oddVBand="0" w:evenVBand="0" w:oddHBand="0" w:evenHBand="0" w:firstRowFirstColumn="0" w:firstRowLastColumn="0" w:lastRowFirstColumn="0" w:lastRowLastColumn="0"/>
            <w:tcW w:w="752" w:type="dxa"/>
            <w:tcBorders>
              <w:left w:val="single" w:color="5B9BD5" w:themeColor="accent5" w:sz="12" w:space="0"/>
              <w:bottom w:val="single" w:color="5B9BD5" w:themeColor="accent5" w:sz="12" w:space="0"/>
              <w:right w:val="single" w:color="5B9BD5" w:themeColor="accent5" w:sz="12" w:space="0"/>
            </w:tcBorders>
          </w:tcPr>
          <w:p w:rsidRPr="00DF5847" w:rsidR="00C576F4" w:rsidP="00113BA6" w:rsidRDefault="00C576F4" w14:paraId="55606C50" w14:textId="111EC93F">
            <w:pPr>
              <w:jc w:val="center"/>
              <w:rPr>
                <w:iCs/>
                <w:sz w:val="22"/>
                <w:szCs w:val="22"/>
              </w:rPr>
            </w:pPr>
            <w:r w:rsidRPr="00DF5847">
              <w:rPr>
                <w:iCs/>
                <w:sz w:val="22"/>
                <w:szCs w:val="22"/>
              </w:rPr>
              <w:t>2024</w:t>
            </w:r>
          </w:p>
        </w:tc>
        <w:tc>
          <w:tcPr>
            <w:tcW w:w="3125" w:type="dxa"/>
            <w:tcBorders>
              <w:left w:val="single" w:color="5B9BD5" w:themeColor="accent5" w:sz="12" w:space="0"/>
              <w:bottom w:val="single" w:color="5B9BD5" w:themeColor="accent5" w:sz="12" w:space="0"/>
              <w:right w:val="single" w:color="5B9BD5" w:themeColor="accent5" w:sz="12" w:space="0"/>
            </w:tcBorders>
          </w:tcPr>
          <w:p w:rsidRPr="00DF5847" w:rsidR="00C576F4" w:rsidP="00113BA6" w:rsidRDefault="00C576F4" w14:paraId="6F282EB3" w14:textId="5F629FA3">
            <w:pPr>
              <w:jc w:val="center"/>
              <w:cnfStyle w:val="000000100000" w:firstRow="0" w:lastRow="0" w:firstColumn="0" w:lastColumn="0" w:oddVBand="0" w:evenVBand="0" w:oddHBand="1" w:evenHBand="0" w:firstRowFirstColumn="0" w:firstRowLastColumn="0" w:lastRowFirstColumn="0" w:lastRowLastColumn="0"/>
              <w:rPr>
                <w:iCs/>
                <w:sz w:val="22"/>
                <w:szCs w:val="22"/>
              </w:rPr>
            </w:pPr>
            <w:r w:rsidRPr="00DF5847">
              <w:rPr>
                <w:iCs/>
                <w:sz w:val="22"/>
                <w:szCs w:val="22"/>
              </w:rPr>
              <w:t>877</w:t>
            </w:r>
          </w:p>
        </w:tc>
      </w:tr>
    </w:tbl>
    <w:p w:rsidR="0097117D" w:rsidP="00C57E60" w:rsidRDefault="0097117D" w14:paraId="248ABB13" w14:textId="77777777">
      <w:pPr>
        <w:jc w:val="both"/>
        <w:rPr>
          <w:i/>
        </w:rPr>
      </w:pPr>
    </w:p>
    <w:p w:rsidRPr="001F1AA3" w:rsidR="00B4286C" w:rsidP="00C57E60" w:rsidRDefault="00C57E60" w14:paraId="3BDA933E" w14:textId="2EA8A82E">
      <w:pPr>
        <w:rPr>
          <w:rFonts w:eastAsia="Times New Roman"/>
          <w:b/>
          <w:color w:val="4472C4" w:themeColor="accent1"/>
          <w:lang w:eastAsia="et-EE"/>
        </w:rPr>
      </w:pPr>
      <w:r w:rsidRPr="001F1AA3">
        <w:rPr>
          <w:rFonts w:eastAsia="Times New Roman"/>
          <w:b/>
          <w:color w:val="4472C4" w:themeColor="accent1"/>
          <w:lang w:eastAsia="et-EE"/>
        </w:rPr>
        <w:t>Mõju kirjeldus ja ulatus</w:t>
      </w:r>
    </w:p>
    <w:p w:rsidR="00230543" w:rsidP="007D5693" w:rsidRDefault="00230543" w14:paraId="00DE9A27" w14:textId="77777777">
      <w:pPr>
        <w:jc w:val="both"/>
        <w:rPr>
          <w:rFonts w:eastAsia="Times New Roman"/>
          <w:lang w:eastAsia="et-EE"/>
        </w:rPr>
      </w:pPr>
    </w:p>
    <w:p w:rsidR="00FD7A59" w:rsidP="00F15B74" w:rsidRDefault="00CE1953" w14:paraId="0B7B8016" w14:textId="268C844C">
      <w:pPr>
        <w:jc w:val="both"/>
        <w:rPr>
          <w:rFonts w:eastAsia="Times New Roman"/>
          <w:lang w:eastAsia="et-EE"/>
        </w:rPr>
      </w:pPr>
      <w:r w:rsidRPr="00537B46">
        <w:rPr>
          <w:rFonts w:eastAsia="Times New Roman"/>
          <w:lang w:eastAsia="et-EE"/>
        </w:rPr>
        <w:t xml:space="preserve">Eelnõuga planeeritavate muudatuste mõju </w:t>
      </w:r>
      <w:r w:rsidRPr="00537B46" w:rsidR="001216B5">
        <w:rPr>
          <w:rFonts w:eastAsia="Times New Roman"/>
          <w:lang w:eastAsia="et-EE"/>
        </w:rPr>
        <w:t xml:space="preserve">on sihtrühmale </w:t>
      </w:r>
      <w:r w:rsidRPr="00537B46" w:rsidR="0025125F">
        <w:rPr>
          <w:rFonts w:eastAsia="Times New Roman"/>
          <w:lang w:eastAsia="et-EE"/>
        </w:rPr>
        <w:t xml:space="preserve">valdavalt </w:t>
      </w:r>
      <w:r w:rsidR="00F15B74">
        <w:rPr>
          <w:rFonts w:eastAsia="Times New Roman"/>
          <w:lang w:eastAsia="et-EE"/>
        </w:rPr>
        <w:t>positiivne. T</w:t>
      </w:r>
      <w:r w:rsidRPr="00537B46" w:rsidR="00F15B74">
        <w:rPr>
          <w:rFonts w:eastAsia="Times New Roman"/>
          <w:lang w:eastAsia="et-EE"/>
        </w:rPr>
        <w:t>austakontrolli jär</w:t>
      </w:r>
      <w:r w:rsidR="00614F1A">
        <w:rPr>
          <w:rFonts w:eastAsia="Times New Roman"/>
          <w:lang w:eastAsia="et-EE"/>
        </w:rPr>
        <w:t>el</w:t>
      </w:r>
      <w:r w:rsidRPr="00537B46" w:rsidR="00F15B74">
        <w:rPr>
          <w:rFonts w:eastAsia="Times New Roman"/>
          <w:lang w:eastAsia="et-EE"/>
        </w:rPr>
        <w:t xml:space="preserve"> suunatakse välismaalane kohe tema profiilile kohasesse menetlusse, milleks on nii rahvusvahelise kaitse taotleja kui</w:t>
      </w:r>
      <w:r w:rsidR="00614F1A">
        <w:rPr>
          <w:rFonts w:eastAsia="Times New Roman"/>
          <w:lang w:eastAsia="et-EE"/>
        </w:rPr>
        <w:t xml:space="preserve"> ka</w:t>
      </w:r>
      <w:r w:rsidRPr="00537B46" w:rsidR="00F15B74">
        <w:rPr>
          <w:rFonts w:eastAsia="Times New Roman"/>
          <w:lang w:eastAsia="et-EE"/>
        </w:rPr>
        <w:t xml:space="preserve"> tagasisaadetava korral piiri</w:t>
      </w:r>
      <w:r w:rsidR="00614F1A">
        <w:rPr>
          <w:rFonts w:eastAsia="Times New Roman"/>
          <w:lang w:eastAsia="et-EE"/>
        </w:rPr>
        <w:t>-</w:t>
      </w:r>
      <w:r w:rsidRPr="00537B46" w:rsidR="00F15B74">
        <w:rPr>
          <w:rFonts w:eastAsia="Times New Roman"/>
          <w:lang w:eastAsia="et-EE"/>
        </w:rPr>
        <w:t xml:space="preserve"> või tavamenetlus</w:t>
      </w:r>
      <w:r w:rsidR="00614F1A">
        <w:rPr>
          <w:rFonts w:eastAsia="Times New Roman"/>
          <w:lang w:eastAsia="et-EE"/>
        </w:rPr>
        <w:t>.</w:t>
      </w:r>
      <w:r w:rsidRPr="00537B46" w:rsidR="00F15B74">
        <w:rPr>
          <w:rFonts w:eastAsia="Times New Roman"/>
          <w:lang w:eastAsia="et-EE"/>
        </w:rPr>
        <w:t xml:space="preserve"> </w:t>
      </w:r>
      <w:r w:rsidR="00614F1A">
        <w:rPr>
          <w:rFonts w:eastAsia="Times New Roman"/>
          <w:lang w:eastAsia="et-EE"/>
        </w:rPr>
        <w:t>S</w:t>
      </w:r>
      <w:r w:rsidRPr="00537B46" w:rsidR="00F15B74">
        <w:rPr>
          <w:rFonts w:eastAsia="Times New Roman"/>
          <w:lang w:eastAsia="et-EE"/>
        </w:rPr>
        <w:t xml:space="preserve">oovitav mõju </w:t>
      </w:r>
      <w:r w:rsidR="00614F1A">
        <w:rPr>
          <w:rFonts w:eastAsia="Times New Roman"/>
          <w:lang w:eastAsia="et-EE"/>
        </w:rPr>
        <w:t xml:space="preserve">seisneb </w:t>
      </w:r>
      <w:r w:rsidRPr="00537B46" w:rsidR="00F15B74">
        <w:rPr>
          <w:rFonts w:eastAsia="Times New Roman"/>
          <w:lang w:eastAsia="et-EE"/>
        </w:rPr>
        <w:t xml:space="preserve">selles, et asjaolude hindamine </w:t>
      </w:r>
      <w:r w:rsidR="00614F1A">
        <w:rPr>
          <w:rFonts w:eastAsia="Times New Roman"/>
          <w:lang w:eastAsia="et-EE"/>
        </w:rPr>
        <w:t>ja</w:t>
      </w:r>
      <w:r w:rsidRPr="00537B46" w:rsidR="00F15B74">
        <w:rPr>
          <w:rFonts w:eastAsia="Times New Roman"/>
          <w:lang w:eastAsia="et-EE"/>
        </w:rPr>
        <w:t xml:space="preserve"> otsuse langetamine inimese õigusliku staatuse kohta tehakse varasemast kiiremini. Kuna välismaalase käest kogutakse andmeid ainult üks kord ja juba antud teavet rahvusvahelise kaitse menetluses ega tagasisaatmise menetluses</w:t>
      </w:r>
      <w:r w:rsidR="00614F1A">
        <w:rPr>
          <w:rFonts w:eastAsia="Times New Roman"/>
          <w:lang w:eastAsia="et-EE"/>
        </w:rPr>
        <w:t xml:space="preserve"> uuesti ei küsita</w:t>
      </w:r>
      <w:r w:rsidRPr="00537B46" w:rsidR="00F15B74">
        <w:rPr>
          <w:rFonts w:eastAsia="Times New Roman"/>
          <w:lang w:eastAsia="et-EE"/>
        </w:rPr>
        <w:t>, siis koormatakse inimest andmete töötlemisel vähem ning mõju välismaalasele on positiivne.</w:t>
      </w:r>
    </w:p>
    <w:p w:rsidR="00F15B74" w:rsidP="001908DF" w:rsidRDefault="00F15B74" w14:paraId="2D13499A" w14:textId="32833423">
      <w:pPr>
        <w:jc w:val="both"/>
        <w:rPr>
          <w:rFonts w:eastAsia="Times New Roman"/>
          <w:lang w:eastAsia="et-EE"/>
        </w:rPr>
      </w:pPr>
    </w:p>
    <w:p w:rsidR="00FD7A59" w:rsidP="001908DF" w:rsidRDefault="00111307" w14:paraId="1BED7DF9" w14:textId="145BC7CA">
      <w:pPr>
        <w:jc w:val="both"/>
        <w:rPr>
          <w:rFonts w:eastAsia="Times New Roman"/>
          <w:lang w:eastAsia="et-EE"/>
        </w:rPr>
      </w:pPr>
      <w:r w:rsidRPr="00FD5066">
        <w:rPr>
          <w:rFonts w:eastAsia="Times New Roman"/>
          <w:lang w:eastAsia="et-EE"/>
        </w:rPr>
        <w:t xml:space="preserve">Positiivne otsene mõju välismaalasele </w:t>
      </w:r>
      <w:r w:rsidRPr="00FD5066" w:rsidR="00C2219E">
        <w:rPr>
          <w:rFonts w:eastAsia="Times New Roman"/>
          <w:lang w:eastAsia="et-EE"/>
        </w:rPr>
        <w:t>seisneb ka selles, et taustakontrolli käigus tehtav</w:t>
      </w:r>
      <w:r w:rsidR="00523CAD">
        <w:rPr>
          <w:rFonts w:eastAsia="Times New Roman"/>
          <w:lang w:eastAsia="et-EE"/>
        </w:rPr>
        <w:t>a</w:t>
      </w:r>
      <w:r w:rsidRPr="00FD5066" w:rsidR="00C2219E">
        <w:rPr>
          <w:rFonts w:eastAsia="Times New Roman"/>
          <w:lang w:eastAsia="et-EE"/>
        </w:rPr>
        <w:t xml:space="preserve"> tervisekontrolli kaudu saab inimene kiiresti meditsiinilist abi ja tema erivajadustele vastavat tuge ning nende andmetega arvestab PPA ka kohasesse menetlusse suunamisel. </w:t>
      </w:r>
      <w:r w:rsidR="00523CAD">
        <w:rPr>
          <w:rFonts w:eastAsia="Times New Roman"/>
          <w:lang w:eastAsia="et-EE"/>
        </w:rPr>
        <w:t>Õigel ajal</w:t>
      </w:r>
      <w:r w:rsidRPr="00FF43AE" w:rsidR="00523CAD">
        <w:rPr>
          <w:rFonts w:eastAsia="Times New Roman"/>
          <w:lang w:eastAsia="et-EE"/>
        </w:rPr>
        <w:t xml:space="preserve"> </w:t>
      </w:r>
      <w:r w:rsidRPr="00FF43AE" w:rsidR="00FF43AE">
        <w:rPr>
          <w:rFonts w:eastAsia="Times New Roman"/>
          <w:lang w:eastAsia="et-EE"/>
        </w:rPr>
        <w:t xml:space="preserve">hinnatud erivajadused tagavad taotlejale heaolu ja vajaliku </w:t>
      </w:r>
      <w:r w:rsidR="00C2219E">
        <w:rPr>
          <w:rFonts w:eastAsia="Times New Roman"/>
          <w:lang w:eastAsia="et-EE"/>
        </w:rPr>
        <w:t xml:space="preserve">edaspidise </w:t>
      </w:r>
      <w:r w:rsidRPr="00FF43AE" w:rsidR="00FF43AE">
        <w:rPr>
          <w:rFonts w:eastAsia="Times New Roman"/>
          <w:lang w:eastAsia="et-EE"/>
        </w:rPr>
        <w:t>sotsiaalkaitse.</w:t>
      </w:r>
    </w:p>
    <w:p w:rsidRPr="00602034" w:rsidR="000A4DFA" w:rsidP="001908DF" w:rsidRDefault="000A4DFA" w14:paraId="1A9B0548" w14:textId="502371B9">
      <w:pPr>
        <w:jc w:val="both"/>
        <w:rPr>
          <w:rFonts w:eastAsia="Times New Roman"/>
          <w:color w:val="4472C4" w:themeColor="accent1"/>
          <w:lang w:eastAsia="et-EE"/>
        </w:rPr>
      </w:pPr>
      <w:r w:rsidRPr="00FD5066">
        <w:rPr>
          <w:rFonts w:eastAsia="Times New Roman"/>
          <w:lang w:eastAsia="et-EE"/>
        </w:rPr>
        <w:t xml:space="preserve">Samuti on paremini tagatud laste õigused, sest paranevad võimalused vanematest lahutatud lapsi </w:t>
      </w:r>
      <w:r w:rsidRPr="00FD5066" w:rsidR="00355515">
        <w:rPr>
          <w:rFonts w:eastAsia="Times New Roman"/>
          <w:lang w:eastAsia="et-EE"/>
        </w:rPr>
        <w:t>vanematega taasühendada ja inimkaubandust tõkestada.</w:t>
      </w:r>
    </w:p>
    <w:p w:rsidRPr="00CE4688" w:rsidR="00C57E60" w:rsidP="00C57E60" w:rsidRDefault="00C57E60" w14:paraId="6C97A844" w14:textId="77777777">
      <w:pPr>
        <w:rPr>
          <w:rFonts w:eastAsia="Times New Roman"/>
          <w:u w:val="single"/>
          <w:lang w:eastAsia="et-EE"/>
        </w:rPr>
      </w:pPr>
    </w:p>
    <w:p w:rsidR="00FD7A59" w:rsidP="00F15B74" w:rsidRDefault="00ED6977" w14:paraId="010672DB" w14:textId="7C9A24AB">
      <w:pPr>
        <w:jc w:val="both"/>
        <w:rPr>
          <w:rFonts w:eastAsia="Calibri"/>
          <w:kern w:val="0"/>
          <w14:ligatures w14:val="none"/>
        </w:rPr>
      </w:pPr>
      <w:r w:rsidRPr="00537B46">
        <w:rPr>
          <w:rFonts w:eastAsia="Calibri"/>
          <w:kern w:val="0"/>
          <w14:ligatures w14:val="none"/>
        </w:rPr>
        <w:t xml:space="preserve">Muudatusega kaasnev </w:t>
      </w:r>
      <w:r w:rsidRPr="00537B46">
        <w:rPr>
          <w:rFonts w:eastAsia="Calibri"/>
          <w:b/>
          <w:color w:val="4472C4" w:themeColor="accent1"/>
          <w:kern w:val="0"/>
          <w14:ligatures w14:val="none"/>
        </w:rPr>
        <w:t>e</w:t>
      </w:r>
      <w:r w:rsidRPr="00537B46" w:rsidR="00ED0895">
        <w:rPr>
          <w:rFonts w:eastAsia="Calibri"/>
          <w:b/>
          <w:color w:val="4472C4" w:themeColor="accent1"/>
          <w:kern w:val="0"/>
          <w14:ligatures w14:val="none"/>
        </w:rPr>
        <w:t>basoovitav mõju</w:t>
      </w:r>
      <w:r w:rsidRPr="00537B46">
        <w:rPr>
          <w:rFonts w:eastAsia="Calibri"/>
          <w:color w:val="4472C4" w:themeColor="accent1"/>
          <w:kern w:val="0"/>
          <w14:ligatures w14:val="none"/>
        </w:rPr>
        <w:t xml:space="preserve"> </w:t>
      </w:r>
      <w:r w:rsidRPr="00537B46">
        <w:rPr>
          <w:rFonts w:eastAsia="Calibri"/>
          <w:kern w:val="0"/>
          <w14:ligatures w14:val="none"/>
        </w:rPr>
        <w:t xml:space="preserve">on ekslikud taustakontrolli tulemused, </w:t>
      </w:r>
      <w:r w:rsidRPr="00537B46" w:rsidR="007D38E9">
        <w:rPr>
          <w:rFonts w:eastAsia="Calibri"/>
          <w:kern w:val="0"/>
          <w14:ligatures w14:val="none"/>
        </w:rPr>
        <w:t>näiteks ei registreerita välismaal</w:t>
      </w:r>
      <w:r w:rsidRPr="00537B46" w:rsidR="00F47758">
        <w:rPr>
          <w:rFonts w:eastAsia="Calibri"/>
          <w:kern w:val="0"/>
          <w14:ligatures w14:val="none"/>
        </w:rPr>
        <w:t>a</w:t>
      </w:r>
      <w:r w:rsidRPr="00537B46" w:rsidR="007D38E9">
        <w:rPr>
          <w:rFonts w:eastAsia="Calibri"/>
          <w:kern w:val="0"/>
          <w14:ligatures w14:val="none"/>
        </w:rPr>
        <w:t>se sooviavaldust rahvusvahelise kaitse taotluse esitamis</w:t>
      </w:r>
      <w:r w:rsidR="002A161E">
        <w:rPr>
          <w:rFonts w:eastAsia="Calibri"/>
          <w:kern w:val="0"/>
          <w14:ligatures w14:val="none"/>
        </w:rPr>
        <w:t>el</w:t>
      </w:r>
      <w:r w:rsidRPr="00537B46">
        <w:rPr>
          <w:rFonts w:eastAsia="Calibri"/>
          <w:kern w:val="0"/>
          <w14:ligatures w14:val="none"/>
        </w:rPr>
        <w:t xml:space="preserve">, mille alusel </w:t>
      </w:r>
      <w:r w:rsidRPr="00537B46" w:rsidR="00355515">
        <w:rPr>
          <w:rFonts w:eastAsia="Calibri"/>
          <w:kern w:val="0"/>
          <w14:ligatures w14:val="none"/>
        </w:rPr>
        <w:t xml:space="preserve">ei anta välismaalasele luba riiki siseneda ja </w:t>
      </w:r>
      <w:r w:rsidRPr="00537B46">
        <w:rPr>
          <w:rFonts w:eastAsia="Calibri"/>
          <w:kern w:val="0"/>
          <w14:ligatures w14:val="none"/>
        </w:rPr>
        <w:t xml:space="preserve">suunatakse </w:t>
      </w:r>
      <w:r w:rsidRPr="00537B46" w:rsidR="00355515">
        <w:rPr>
          <w:rFonts w:eastAsia="Calibri"/>
          <w:kern w:val="0"/>
          <w14:ligatures w14:val="none"/>
        </w:rPr>
        <w:t>ta</w:t>
      </w:r>
      <w:r w:rsidRPr="00537B46">
        <w:rPr>
          <w:rFonts w:eastAsia="Calibri"/>
          <w:kern w:val="0"/>
          <w14:ligatures w14:val="none"/>
        </w:rPr>
        <w:t xml:space="preserve"> </w:t>
      </w:r>
      <w:r w:rsidRPr="00537B46" w:rsidR="007D38E9">
        <w:rPr>
          <w:rFonts w:eastAsia="Calibri"/>
          <w:kern w:val="0"/>
          <w14:ligatures w14:val="none"/>
        </w:rPr>
        <w:t xml:space="preserve">tagasisaatmise </w:t>
      </w:r>
      <w:r w:rsidRPr="00537B46">
        <w:rPr>
          <w:rFonts w:eastAsia="Calibri"/>
          <w:kern w:val="0"/>
          <w14:ligatures w14:val="none"/>
        </w:rPr>
        <w:t xml:space="preserve">piirimenetlusse. </w:t>
      </w:r>
      <w:r w:rsidR="00F15B74">
        <w:rPr>
          <w:rFonts w:eastAsia="Calibri"/>
          <w:kern w:val="0"/>
          <w14:ligatures w14:val="none"/>
        </w:rPr>
        <w:t>Inimese jaoks võib olla ebasoovitav mõju ebaseaduslikul sisenemisel Eestist edasiliikumise tõkestamine.</w:t>
      </w:r>
    </w:p>
    <w:p w:rsidRPr="00E14E25" w:rsidR="00ED0895" w:rsidP="00ED0895" w:rsidRDefault="00ED0895" w14:paraId="0C5FC0D2" w14:textId="77777777">
      <w:pPr>
        <w:rPr>
          <w:rFonts w:eastAsia="Times New Roman"/>
          <w:u w:val="single"/>
          <w:lang w:eastAsia="et-EE"/>
        </w:rPr>
      </w:pPr>
    </w:p>
    <w:p w:rsidR="00FD7A59" w:rsidP="00C57E60" w:rsidRDefault="00C57E60" w14:paraId="6F70F447" w14:textId="31C38298">
      <w:pPr>
        <w:jc w:val="both"/>
        <w:rPr>
          <w:rFonts w:eastAsia="Calibri"/>
          <w:kern w:val="0"/>
          <w14:ligatures w14:val="none"/>
        </w:rPr>
      </w:pPr>
      <w:r w:rsidRPr="001F1AA3">
        <w:rPr>
          <w:rFonts w:eastAsia="Calibri"/>
          <w:b/>
          <w:color w:val="4472C4" w:themeColor="accent1"/>
          <w:kern w:val="0"/>
          <w14:ligatures w14:val="none"/>
        </w:rPr>
        <w:t xml:space="preserve">Mõju avaldumise sagedus </w:t>
      </w:r>
      <w:r w:rsidRPr="00FB5262" w:rsidR="00FB5262">
        <w:rPr>
          <w:rFonts w:eastAsia="Calibri"/>
          <w:kern w:val="0"/>
          <w14:ligatures w14:val="none"/>
        </w:rPr>
        <w:t xml:space="preserve">on </w:t>
      </w:r>
      <w:r w:rsidR="00355515">
        <w:rPr>
          <w:rFonts w:eastAsia="Calibri"/>
          <w:kern w:val="0"/>
          <w14:ligatures w14:val="none"/>
        </w:rPr>
        <w:t>väike</w:t>
      </w:r>
      <w:r w:rsidRPr="00FB5262" w:rsidR="00FB5262">
        <w:rPr>
          <w:rFonts w:eastAsia="Calibri"/>
          <w:kern w:val="0"/>
          <w14:ligatures w14:val="none"/>
        </w:rPr>
        <w:t>, se</w:t>
      </w:r>
      <w:r w:rsidR="00355515">
        <w:rPr>
          <w:rFonts w:eastAsia="Calibri"/>
          <w:kern w:val="0"/>
          <w14:ligatures w14:val="none"/>
        </w:rPr>
        <w:t xml:space="preserve">st taustakontrolli kohaldatakse </w:t>
      </w:r>
      <w:r w:rsidR="00FD5066">
        <w:rPr>
          <w:rFonts w:eastAsia="Calibri"/>
          <w:kern w:val="0"/>
          <w14:ligatures w14:val="none"/>
        </w:rPr>
        <w:t>ainult</w:t>
      </w:r>
      <w:r w:rsidR="00355515">
        <w:rPr>
          <w:rFonts w:eastAsia="Calibri"/>
          <w:kern w:val="0"/>
          <w14:ligatures w14:val="none"/>
        </w:rPr>
        <w:t xml:space="preserve"> </w:t>
      </w:r>
      <w:r w:rsidR="00510878">
        <w:rPr>
          <w:rFonts w:eastAsia="Calibri"/>
          <w:kern w:val="0"/>
          <w14:ligatures w14:val="none"/>
        </w:rPr>
        <w:t xml:space="preserve">ilma seadusliku sisenemise aluseta </w:t>
      </w:r>
      <w:r w:rsidR="00FD5066">
        <w:rPr>
          <w:rFonts w:eastAsia="Calibri"/>
          <w:kern w:val="0"/>
          <w14:ligatures w14:val="none"/>
        </w:rPr>
        <w:t xml:space="preserve">välispiiril </w:t>
      </w:r>
      <w:r w:rsidR="00510878">
        <w:rPr>
          <w:rFonts w:eastAsia="Calibri"/>
          <w:kern w:val="0"/>
          <w14:ligatures w14:val="none"/>
        </w:rPr>
        <w:t>piiripunkti</w:t>
      </w:r>
      <w:r w:rsidR="00355515">
        <w:rPr>
          <w:rFonts w:eastAsia="Calibri"/>
          <w:kern w:val="0"/>
          <w14:ligatures w14:val="none"/>
        </w:rPr>
        <w:t xml:space="preserve"> saabuvate </w:t>
      </w:r>
      <w:r w:rsidR="00510878">
        <w:rPr>
          <w:rFonts w:eastAsia="Calibri"/>
          <w:kern w:val="0"/>
          <w14:ligatures w14:val="none"/>
        </w:rPr>
        <w:t xml:space="preserve">või ebaseaduslikult sisenenud </w:t>
      </w:r>
      <w:r w:rsidR="00355515">
        <w:rPr>
          <w:rFonts w:eastAsia="Calibri"/>
          <w:kern w:val="0"/>
          <w14:ligatures w14:val="none"/>
        </w:rPr>
        <w:t>välismaalaste suhtes</w:t>
      </w:r>
      <w:r w:rsidRPr="00FB5262" w:rsidR="00FB5262">
        <w:rPr>
          <w:rFonts w:eastAsia="Calibri"/>
          <w:kern w:val="0"/>
          <w14:ligatures w14:val="none"/>
        </w:rPr>
        <w:t>.</w:t>
      </w:r>
    </w:p>
    <w:p w:rsidRPr="00CB2FFD" w:rsidR="00C57E60" w:rsidP="00C57E60" w:rsidRDefault="00C57E60" w14:paraId="325CFAAB" w14:textId="77777777">
      <w:pPr>
        <w:jc w:val="both"/>
        <w:rPr>
          <w:rFonts w:eastAsia="Calibri"/>
          <w:kern w:val="0"/>
          <w:highlight w:val="yellow"/>
          <w14:ligatures w14:val="none"/>
        </w:rPr>
      </w:pPr>
    </w:p>
    <w:p w:rsidR="00774DB5" w:rsidP="00ED6977" w:rsidRDefault="00C57E60" w14:paraId="5DEF8A23" w14:textId="3475C04F">
      <w:pPr>
        <w:jc w:val="both"/>
        <w:rPr>
          <w:rFonts w:eastAsia="Times New Roman"/>
          <w:lang w:eastAsia="et-EE"/>
        </w:rPr>
      </w:pPr>
      <w:r w:rsidRPr="001F1AA3">
        <w:rPr>
          <w:rFonts w:eastAsia="Calibri"/>
          <w:b/>
          <w:color w:val="4472C4" w:themeColor="accent1"/>
          <w:kern w:val="0"/>
          <w14:ligatures w14:val="none"/>
        </w:rPr>
        <w:t>Ebasoovitava mõju kaasnemise risk</w:t>
      </w:r>
      <w:r w:rsidRPr="00CE4688">
        <w:rPr>
          <w:rFonts w:eastAsia="Calibri"/>
          <w:b/>
          <w:bCs/>
          <w:kern w:val="0"/>
          <w14:ligatures w14:val="none"/>
        </w:rPr>
        <w:t xml:space="preserve"> </w:t>
      </w:r>
      <w:r w:rsidR="00ED6977">
        <w:rPr>
          <w:rFonts w:eastAsia="Calibri"/>
          <w:kern w:val="0"/>
          <w14:ligatures w14:val="none"/>
        </w:rPr>
        <w:t xml:space="preserve">on </w:t>
      </w:r>
      <w:r w:rsidR="00300794">
        <w:rPr>
          <w:rFonts w:eastAsia="Calibri"/>
          <w:kern w:val="0"/>
          <w14:ligatures w14:val="none"/>
        </w:rPr>
        <w:t>väike</w:t>
      </w:r>
      <w:r w:rsidR="00ED6977">
        <w:rPr>
          <w:rFonts w:eastAsia="Calibri"/>
          <w:kern w:val="0"/>
          <w14:ligatures w14:val="none"/>
        </w:rPr>
        <w:t xml:space="preserve">. Riski ennetamiseks ja maandamiseks kasutatakse </w:t>
      </w:r>
      <w:r w:rsidR="001B7DAE">
        <w:rPr>
          <w:rFonts w:eastAsia="Times New Roman"/>
          <w:lang w:eastAsia="et-EE"/>
        </w:rPr>
        <w:t>EK</w:t>
      </w:r>
      <w:r w:rsidRPr="00B72B76" w:rsidR="00ED6977">
        <w:rPr>
          <w:rFonts w:eastAsia="Times New Roman"/>
          <w:lang w:eastAsia="et-EE"/>
        </w:rPr>
        <w:t xml:space="preserve"> </w:t>
      </w:r>
      <w:r w:rsidR="00B94A21">
        <w:rPr>
          <w:rFonts w:eastAsia="Times New Roman"/>
          <w:lang w:eastAsia="et-EE"/>
        </w:rPr>
        <w:t>rahvusvahelise kaitse</w:t>
      </w:r>
      <w:r w:rsidRPr="00B72B76" w:rsidR="00ED6977">
        <w:rPr>
          <w:rFonts w:eastAsia="Times New Roman"/>
          <w:lang w:eastAsia="et-EE"/>
        </w:rPr>
        <w:t xml:space="preserve"> ja rändehalduse õigustiku reformi erimeetme rahastu eelarvevahendeid</w:t>
      </w:r>
      <w:r w:rsidR="00ED6977">
        <w:rPr>
          <w:rFonts w:eastAsia="Times New Roman"/>
          <w:lang w:eastAsia="et-EE"/>
        </w:rPr>
        <w:t xml:space="preserve"> PPA ametnike koolitamiseks</w:t>
      </w:r>
      <w:r w:rsidR="00774DB5">
        <w:rPr>
          <w:rFonts w:eastAsia="Times New Roman"/>
          <w:lang w:eastAsia="et-EE"/>
        </w:rPr>
        <w:t>, mille ulatus ja jaotus on esitatud punktis 7.</w:t>
      </w:r>
    </w:p>
    <w:p w:rsidR="00D43766" w:rsidP="007572F8" w:rsidRDefault="00D43766" w14:paraId="542E9E3A" w14:textId="77777777"/>
    <w:p w:rsidR="00FD7A59" w:rsidP="00F26B38" w:rsidRDefault="00ED0895" w14:paraId="5B5834E3" w14:textId="7C16F3AE">
      <w:pPr>
        <w:pStyle w:val="Pealkiri4"/>
        <w:rPr>
          <w:rFonts w:cs="Times New Roman"/>
          <w:szCs w:val="24"/>
        </w:rPr>
      </w:pPr>
      <w:r w:rsidRPr="00E14E25">
        <w:rPr>
          <w:rFonts w:cs="Times New Roman"/>
          <w:szCs w:val="24"/>
        </w:rPr>
        <w:t>6.1.1.</w:t>
      </w:r>
      <w:r w:rsidR="00B14F72">
        <w:rPr>
          <w:rFonts w:cs="Times New Roman"/>
          <w:szCs w:val="24"/>
        </w:rPr>
        <w:t>4</w:t>
      </w:r>
      <w:r w:rsidR="00AD1307">
        <w:rPr>
          <w:rFonts w:cs="Times New Roman"/>
          <w:szCs w:val="24"/>
        </w:rPr>
        <w:t>.</w:t>
      </w:r>
      <w:r w:rsidRPr="00E14E25">
        <w:rPr>
          <w:rFonts w:cs="Times New Roman"/>
          <w:szCs w:val="24"/>
        </w:rPr>
        <w:t xml:space="preserve"> Muudatus</w:t>
      </w:r>
      <w:r w:rsidR="00966D69">
        <w:rPr>
          <w:rFonts w:cs="Times New Roman"/>
          <w:szCs w:val="24"/>
        </w:rPr>
        <w:t>t</w:t>
      </w:r>
      <w:r w:rsidRPr="00E14E25">
        <w:rPr>
          <w:rFonts w:cs="Times New Roman"/>
          <w:szCs w:val="24"/>
        </w:rPr>
        <w:t>e mõju muudele valdkondadele</w:t>
      </w:r>
      <w:bookmarkStart w:name="_Hlk200032948" w:id="170"/>
    </w:p>
    <w:p w:rsidR="00F26B38" w:rsidP="00F26B38" w:rsidRDefault="00F26B38" w14:paraId="3E59C3AC" w14:textId="178F6282">
      <w:pPr>
        <w:jc w:val="both"/>
        <w:rPr>
          <w:rFonts w:eastAsia="Times New Roman"/>
          <w:noProof/>
          <w:lang w:eastAsia="et-EE" w:bidi="et-EE"/>
        </w:rPr>
      </w:pPr>
      <w:r>
        <w:rPr>
          <w:rFonts w:eastAsia="Times New Roman"/>
          <w:noProof/>
          <w:lang w:eastAsia="et-EE" w:bidi="et-EE"/>
        </w:rPr>
        <w:t>Muudatus</w:t>
      </w:r>
      <w:r w:rsidR="00966D69">
        <w:rPr>
          <w:rFonts w:eastAsia="Times New Roman"/>
          <w:noProof/>
          <w:lang w:eastAsia="et-EE" w:bidi="et-EE"/>
        </w:rPr>
        <w:t>t</w:t>
      </w:r>
      <w:r>
        <w:rPr>
          <w:rFonts w:eastAsia="Times New Roman"/>
          <w:noProof/>
          <w:lang w:eastAsia="et-EE" w:bidi="et-EE"/>
        </w:rPr>
        <w:t>el puudub mõju teistele valdkondadele.</w:t>
      </w:r>
      <w:bookmarkEnd w:id="170"/>
    </w:p>
    <w:p w:rsidRPr="00E14E25" w:rsidR="00ED0895" w:rsidP="00ED0895" w:rsidRDefault="00ED0895" w14:paraId="7D27A188" w14:textId="77777777">
      <w:pPr>
        <w:rPr>
          <w:rFonts w:eastAsia="Calibri"/>
        </w:rPr>
      </w:pPr>
    </w:p>
    <w:p w:rsidRPr="00F26B38" w:rsidR="00A452EB" w:rsidP="00F025B1" w:rsidRDefault="00ED0895" w14:paraId="3440FE66" w14:textId="31818E79">
      <w:pPr>
        <w:pStyle w:val="Pealkiri3"/>
        <w:rPr>
          <w:rFonts w:cs="Times New Roman"/>
          <w:u w:val="single"/>
        </w:rPr>
      </w:pPr>
      <w:r w:rsidRPr="00F26B38">
        <w:rPr>
          <w:rFonts w:eastAsia="Calibri" w:cs="Times New Roman"/>
          <w:u w:val="single"/>
        </w:rPr>
        <w:t>6.</w:t>
      </w:r>
      <w:r w:rsidRPr="00DB5CF5">
        <w:rPr>
          <w:rFonts w:eastAsia="Calibri" w:cs="Times New Roman"/>
          <w:u w:val="single"/>
        </w:rPr>
        <w:t>1.2</w:t>
      </w:r>
      <w:r w:rsidR="00AD1307">
        <w:rPr>
          <w:rFonts w:eastAsia="Calibri" w:cs="Times New Roman"/>
          <w:u w:val="single"/>
        </w:rPr>
        <w:t>.</w:t>
      </w:r>
      <w:r w:rsidRPr="00DB5CF5">
        <w:rPr>
          <w:rFonts w:eastAsia="Calibri" w:cs="Times New Roman"/>
          <w:u w:val="single"/>
        </w:rPr>
        <w:t xml:space="preserve"> </w:t>
      </w:r>
      <w:r w:rsidRPr="00DB5CF5">
        <w:rPr>
          <w:rFonts w:cs="Times New Roman"/>
          <w:u w:val="single"/>
        </w:rPr>
        <w:t>Piirimenetluse rakendamine</w:t>
      </w:r>
    </w:p>
    <w:p w:rsidRPr="00E14E25" w:rsidR="00A452EB" w:rsidP="00ED0895" w:rsidRDefault="00A452EB" w14:paraId="22BC7080" w14:textId="77777777">
      <w:pPr>
        <w:rPr>
          <w:rFonts w:eastAsia="Calibri"/>
        </w:rPr>
      </w:pPr>
    </w:p>
    <w:p w:rsidR="00FD7A59" w:rsidP="006C2FC6" w:rsidRDefault="009C6916" w14:paraId="61F1DFD3" w14:textId="345C958A">
      <w:pPr>
        <w:jc w:val="both"/>
      </w:pPr>
      <w:r w:rsidRPr="009C6916">
        <w:t xml:space="preserve">Piirimenetlust kohaldatakse </w:t>
      </w:r>
      <w:r>
        <w:t>välismaalase</w:t>
      </w:r>
      <w:r w:rsidRPr="009C6916">
        <w:t xml:space="preserve"> suhtes, keda ei ole </w:t>
      </w:r>
      <w:r w:rsidR="003C584F">
        <w:t xml:space="preserve">taustakontrolli tulemuste põhjal </w:t>
      </w:r>
      <w:r w:rsidRPr="009C6916">
        <w:t>riiki lubatud</w:t>
      </w:r>
      <w:r>
        <w:t>,</w:t>
      </w:r>
      <w:r w:rsidRPr="009C6916">
        <w:t xml:space="preserve"> st kelle suhtes rakendatakse riiki mittelubamise õiguslikku fiktsiooni. Piirimenetluse raames tehakse mittelubatavuse otsus või sisuline otsus. Piirimenetluse kohaldamine on kohustuslik</w:t>
      </w:r>
      <w:r w:rsidR="00781158">
        <w:t>,</w:t>
      </w:r>
      <w:r w:rsidRPr="009C6916">
        <w:t xml:space="preserve"> kui välispiiril ilma s</w:t>
      </w:r>
      <w:r w:rsidR="006346BC">
        <w:t>ise</w:t>
      </w:r>
      <w:r w:rsidRPr="009C6916">
        <w:t>nemise õiguseta inimene on</w:t>
      </w:r>
      <w:r>
        <w:t xml:space="preserve"> </w:t>
      </w:r>
      <w:r w:rsidRPr="009C6916">
        <w:t>ametiasutust teadlikult eksitanud,</w:t>
      </w:r>
      <w:r>
        <w:t xml:space="preserve"> </w:t>
      </w:r>
      <w:r w:rsidRPr="009C6916">
        <w:t>ohuks riigi julgeolekule või avalikule korrale</w:t>
      </w:r>
      <w:r>
        <w:t xml:space="preserve"> või </w:t>
      </w:r>
      <w:r w:rsidRPr="009C6916">
        <w:t xml:space="preserve">pärit riigist, mille kodanikele </w:t>
      </w:r>
      <w:r w:rsidRPr="009C6916" w:rsidR="007058AD">
        <w:t xml:space="preserve">on </w:t>
      </w:r>
      <w:r w:rsidRPr="009C6916">
        <w:t>Euroopa Liidu põgenikuna tunnustamise määr 20%</w:t>
      </w:r>
      <w:r w:rsidR="007058AD">
        <w:t xml:space="preserve"> või sellest väiksem</w:t>
      </w:r>
      <w:r w:rsidRPr="009C6916">
        <w:t>.</w:t>
      </w:r>
      <w:r>
        <w:t xml:space="preserve"> </w:t>
      </w:r>
      <w:r w:rsidR="006C2FC6">
        <w:t xml:space="preserve">Täpsem ülevaade jõustunud muudatustest on </w:t>
      </w:r>
      <w:r w:rsidR="00765936">
        <w:t>esitatud</w:t>
      </w:r>
      <w:r w:rsidR="006C2FC6">
        <w:t xml:space="preserve"> seletuskirja punktis 2.2.2.2 ja seletuskirja lisa</w:t>
      </w:r>
      <w:r w:rsidR="004708C6">
        <w:t> </w:t>
      </w:r>
      <w:r w:rsidR="006C2FC6">
        <w:t>1 punktis 2.</w:t>
      </w:r>
    </w:p>
    <w:p w:rsidR="006C2FC6" w:rsidP="00B3522C" w:rsidRDefault="006C2FC6" w14:paraId="53E646EA" w14:textId="77777777">
      <w:pPr>
        <w:jc w:val="both"/>
      </w:pPr>
    </w:p>
    <w:p w:rsidR="00FD7A59" w:rsidP="00B3522C" w:rsidRDefault="00037C82" w14:paraId="6FAAAB09" w14:textId="73AE5736">
      <w:pPr>
        <w:jc w:val="both"/>
      </w:pPr>
      <w:r w:rsidRPr="00B3522C">
        <w:t>Järgnevalt kajastatakse mõjusid, mis tulenevad</w:t>
      </w:r>
      <w:r>
        <w:t xml:space="preserve"> </w:t>
      </w:r>
      <w:r w:rsidR="00CC068E">
        <w:t>kohustusliku piirimenetluse rakendamisest</w:t>
      </w:r>
      <w:r w:rsidR="006C2FC6">
        <w:t xml:space="preserve"> olukorras, mil piirimenetlust ei ole</w:t>
      </w:r>
      <w:r w:rsidR="00CC068E">
        <w:t xml:space="preserve">. </w:t>
      </w:r>
      <w:r w:rsidR="004573B0">
        <w:t xml:space="preserve">Kajastatud on rahvusvahelise kaitse piirimenetluse ja tagasisaatmise piirimenetluse </w:t>
      </w:r>
      <w:r w:rsidR="00415E17">
        <w:t xml:space="preserve">tööprotsesside </w:t>
      </w:r>
      <w:r w:rsidR="004573B0">
        <w:t>loomine, menetluste ajal taotlejate</w:t>
      </w:r>
      <w:r w:rsidR="00415E17">
        <w:t xml:space="preserve"> suhtes</w:t>
      </w:r>
      <w:r w:rsidR="004573B0">
        <w:t xml:space="preserve"> </w:t>
      </w:r>
      <w:r w:rsidR="008D39D9">
        <w:rPr>
          <w:rFonts w:eastAsia="Times New Roman"/>
          <w:lang w:eastAsia="et-EE"/>
        </w:rPr>
        <w:t>liikumisvabaduse piirangu või kinnipidamise alternatiivi</w:t>
      </w:r>
      <w:r w:rsidR="004573B0">
        <w:t xml:space="preserve"> rakendamine, </w:t>
      </w:r>
      <w:proofErr w:type="spellStart"/>
      <w:r w:rsidR="00CC068E">
        <w:t>PPA-le</w:t>
      </w:r>
      <w:proofErr w:type="spellEnd"/>
      <w:r w:rsidR="00CC068E">
        <w:t xml:space="preserve"> vajaliku taristu </w:t>
      </w:r>
      <w:r w:rsidR="004573B0">
        <w:t>loomine ja menetluste tähtaegade pikendamine kriisi- või vääramatu jõu olukorras.</w:t>
      </w:r>
    </w:p>
    <w:p w:rsidRPr="00E14E25" w:rsidR="00037C82" w:rsidP="00ED0895" w:rsidRDefault="00037C82" w14:paraId="0CCA32FB" w14:textId="77777777">
      <w:pPr>
        <w:rPr>
          <w:rFonts w:eastAsia="Calibri"/>
        </w:rPr>
      </w:pPr>
    </w:p>
    <w:p w:rsidRPr="00E14E25" w:rsidR="00ED0895" w:rsidP="00ED0895" w:rsidRDefault="00ED0895" w14:paraId="797D27BF" w14:textId="0BC97457">
      <w:pPr>
        <w:pStyle w:val="Pealkiri4"/>
        <w:rPr>
          <w:rFonts w:cs="Times New Roman"/>
          <w:szCs w:val="24"/>
        </w:rPr>
      </w:pPr>
      <w:r w:rsidRPr="00E14E25">
        <w:rPr>
          <w:rFonts w:eastAsia="Calibri" w:cs="Times New Roman"/>
          <w:szCs w:val="24"/>
        </w:rPr>
        <w:t>6.1.2.1</w:t>
      </w:r>
      <w:r w:rsidR="00B8539C">
        <w:rPr>
          <w:rFonts w:eastAsia="Calibri" w:cs="Times New Roman"/>
          <w:szCs w:val="24"/>
        </w:rPr>
        <w:t>.</w:t>
      </w:r>
      <w:r w:rsidRPr="00E14E25">
        <w:rPr>
          <w:rFonts w:eastAsia="Calibri" w:cs="Times New Roman"/>
          <w:szCs w:val="24"/>
        </w:rPr>
        <w:t xml:space="preserve"> </w:t>
      </w:r>
      <w:r w:rsidRPr="00E14E25">
        <w:rPr>
          <w:rFonts w:cs="Times New Roman"/>
          <w:szCs w:val="24"/>
        </w:rPr>
        <w:t>Muudatuste mõju riigiasutuste ja kohaliku omavalitsuse korraldusele</w:t>
      </w:r>
    </w:p>
    <w:p w:rsidRPr="00E14E25" w:rsidR="00ED0895" w:rsidP="00ED0895" w:rsidRDefault="00ED0895" w14:paraId="516AD561" w14:textId="77777777"/>
    <w:p w:rsidR="00ED0895" w:rsidP="00ED0895" w:rsidRDefault="00ED0895" w14:paraId="0A88C1FC" w14:textId="74FD439F">
      <w:pPr>
        <w:jc w:val="both"/>
      </w:pPr>
      <w:r w:rsidRPr="001F1AA3">
        <w:rPr>
          <w:b/>
          <w:color w:val="4472C4" w:themeColor="accent1"/>
        </w:rPr>
        <w:t>Sihtrühm</w:t>
      </w:r>
      <w:r w:rsidR="00C21955">
        <w:rPr>
          <w:b/>
          <w:color w:val="4472C4" w:themeColor="accent1"/>
        </w:rPr>
        <w:t>:</w:t>
      </w:r>
      <w:r w:rsidRPr="00D3268D">
        <w:t xml:space="preserve"> </w:t>
      </w:r>
      <w:r w:rsidRPr="00D3268D" w:rsidR="00E12B55">
        <w:t>PPA</w:t>
      </w:r>
      <w:r w:rsidR="00C254C9">
        <w:t>, SKA</w:t>
      </w:r>
      <w:r w:rsidR="00391803">
        <w:t xml:space="preserve"> ja </w:t>
      </w:r>
      <w:r w:rsidR="00AB1396">
        <w:t>h</w:t>
      </w:r>
      <w:r w:rsidR="00012BD6">
        <w:t>alduskohus</w:t>
      </w:r>
      <w:r w:rsidR="00F26B38">
        <w:t xml:space="preserve">. </w:t>
      </w:r>
      <w:r w:rsidR="00CE4B3A">
        <w:t xml:space="preserve">Tallinna Halduskohtus ja Tartu Halduskohtus </w:t>
      </w:r>
      <w:r w:rsidR="00F26B38">
        <w:t xml:space="preserve">on </w:t>
      </w:r>
      <w:r w:rsidR="00CE4B3A">
        <w:t xml:space="preserve">kokku </w:t>
      </w:r>
      <w:r w:rsidR="00F26B38">
        <w:t>26 halduskohtunikku</w:t>
      </w:r>
      <w:r w:rsidR="00F26B38">
        <w:rPr>
          <w:rStyle w:val="Allmrkuseviide"/>
        </w:rPr>
        <w:footnoteReference w:id="130"/>
      </w:r>
      <w:r w:rsidR="00F26B38">
        <w:t>.</w:t>
      </w:r>
    </w:p>
    <w:p w:rsidR="00A23943" w:rsidP="00ED0895" w:rsidRDefault="00A23943" w14:paraId="774AD934" w14:textId="77777777">
      <w:pPr>
        <w:jc w:val="both"/>
        <w:rPr>
          <w:i/>
        </w:rPr>
      </w:pPr>
    </w:p>
    <w:p w:rsidRPr="001F1AA3" w:rsidR="004B67C2" w:rsidP="004B67C2" w:rsidRDefault="00ED0895" w14:paraId="142BEA51" w14:textId="50744494">
      <w:pPr>
        <w:rPr>
          <w:rFonts w:eastAsia="Times New Roman"/>
          <w:b/>
          <w:color w:val="4472C4" w:themeColor="accent1"/>
          <w:lang w:eastAsia="et-EE"/>
        </w:rPr>
      </w:pPr>
      <w:r w:rsidRPr="001F1AA3">
        <w:rPr>
          <w:rFonts w:eastAsia="Times New Roman"/>
          <w:b/>
          <w:color w:val="4472C4" w:themeColor="accent1"/>
          <w:lang w:eastAsia="et-EE"/>
        </w:rPr>
        <w:t>Mõju kirjeldus ja ulatus</w:t>
      </w:r>
    </w:p>
    <w:p w:rsidR="00281536" w:rsidP="004B27BF" w:rsidRDefault="00281536" w14:paraId="149CEDFD" w14:textId="77777777">
      <w:pPr>
        <w:jc w:val="both"/>
        <w:rPr>
          <w:rFonts w:eastAsia="Times New Roman"/>
          <w:lang w:eastAsia="et-EE"/>
        </w:rPr>
      </w:pPr>
    </w:p>
    <w:p w:rsidR="004B27BF" w:rsidP="004B27BF" w:rsidRDefault="004B67C2" w14:paraId="27ABB45F" w14:textId="4A9AE822">
      <w:pPr>
        <w:jc w:val="both"/>
        <w:rPr>
          <w:rFonts w:eastAsia="Times New Roman"/>
          <w:lang w:eastAsia="et-EE"/>
        </w:rPr>
      </w:pPr>
      <w:r>
        <w:rPr>
          <w:rFonts w:eastAsia="Times New Roman"/>
          <w:lang w:eastAsia="et-EE"/>
        </w:rPr>
        <w:t>Eelnõus planeeritud muudatustega peab Eesti rakendama rahvusvahelise kaitse piirimenetlust ja tagasisaatmise piirimenetlust vajalikus määras</w:t>
      </w:r>
      <w:r w:rsidR="00BB4694">
        <w:rPr>
          <w:rFonts w:eastAsia="Times New Roman"/>
          <w:lang w:eastAsia="et-EE"/>
        </w:rPr>
        <w:t xml:space="preserve">. Vastavalt </w:t>
      </w:r>
      <w:r w:rsidR="001B7DAE">
        <w:rPr>
          <w:rFonts w:eastAsia="Times New Roman"/>
          <w:lang w:eastAsia="et-EE"/>
        </w:rPr>
        <w:t>EK</w:t>
      </w:r>
      <w:r w:rsidR="00BB4694">
        <w:rPr>
          <w:rFonts w:eastAsia="Times New Roman"/>
          <w:lang w:eastAsia="et-EE"/>
        </w:rPr>
        <w:t xml:space="preserve"> rakendusaktile</w:t>
      </w:r>
      <w:r>
        <w:rPr>
          <w:rFonts w:eastAsia="Times New Roman"/>
          <w:lang w:eastAsia="et-EE"/>
        </w:rPr>
        <w:t xml:space="preserve"> peab olema </w:t>
      </w:r>
      <w:r w:rsidR="00BB4694">
        <w:rPr>
          <w:rFonts w:eastAsia="Times New Roman"/>
          <w:lang w:eastAsia="et-EE"/>
        </w:rPr>
        <w:t xml:space="preserve">loodud </w:t>
      </w:r>
      <w:r>
        <w:rPr>
          <w:rFonts w:eastAsia="Times New Roman"/>
          <w:lang w:eastAsia="et-EE"/>
        </w:rPr>
        <w:t>valmisolek</w:t>
      </w:r>
      <w:r w:rsidRPr="00441FC0">
        <w:rPr>
          <w:i/>
          <w:iCs/>
        </w:rPr>
        <w:t xml:space="preserve"> </w:t>
      </w:r>
      <w:r w:rsidRPr="00816A74">
        <w:t>(isikkoosseis, tehnika ja taristu) menetleda piirimenetluses</w:t>
      </w:r>
      <w:r w:rsidR="00BB4694">
        <w:t xml:space="preserve"> vähemalt</w:t>
      </w:r>
      <w:r w:rsidRPr="00816A74">
        <w:t xml:space="preserve"> kuni 277 inimest päevas</w:t>
      </w:r>
      <w:r w:rsidR="00BB4694">
        <w:t xml:space="preserve"> (igal ajahetkel)</w:t>
      </w:r>
      <w:r w:rsidRPr="00816A74">
        <w:t>,</w:t>
      </w:r>
      <w:r w:rsidRPr="00816A74">
        <w:rPr>
          <w:i/>
          <w:iCs/>
        </w:rPr>
        <w:t xml:space="preserve"> </w:t>
      </w:r>
      <w:r w:rsidRPr="00816A74">
        <w:t xml:space="preserve">perioodil 12.06.2026–12.06.2027 </w:t>
      </w:r>
      <w:r w:rsidR="00BB4694">
        <w:t>vähemalt</w:t>
      </w:r>
      <w:r w:rsidRPr="00816A74">
        <w:t xml:space="preserve"> 554 inimest aastas, </w:t>
      </w:r>
      <w:r w:rsidR="003F6CD3">
        <w:t>a</w:t>
      </w:r>
      <w:r w:rsidRPr="00816A74">
        <w:t xml:space="preserve">lates 13.06.2027 </w:t>
      </w:r>
      <w:r w:rsidR="00BB4694">
        <w:t xml:space="preserve">vähemalt </w:t>
      </w:r>
      <w:r w:rsidRPr="00816A74">
        <w:t xml:space="preserve">831 inimest aastas. </w:t>
      </w:r>
      <w:r w:rsidR="00EB34CF">
        <w:t>Piirimenetlus</w:t>
      </w:r>
      <w:r w:rsidR="00BB4694">
        <w:t xml:space="preserve"> tuleb korraldada nii kiiresti kui võimali</w:t>
      </w:r>
      <w:r w:rsidR="008F1D1E">
        <w:t>k,</w:t>
      </w:r>
      <w:r w:rsidR="00BB4694">
        <w:t xml:space="preserve"> kuid </w:t>
      </w:r>
      <w:r w:rsidR="008F1D1E">
        <w:t>hiljemalt</w:t>
      </w:r>
      <w:r w:rsidR="00BB4694">
        <w:t xml:space="preserve"> 1</w:t>
      </w:r>
      <w:r w:rsidR="00EB34CF">
        <w:t>2 näda</w:t>
      </w:r>
      <w:r w:rsidR="00BB4694">
        <w:t>la jooksul</w:t>
      </w:r>
      <w:r w:rsidR="00EB34CF">
        <w:t xml:space="preserve"> alates taotluse registreerimisest</w:t>
      </w:r>
      <w:r w:rsidR="00BB4694">
        <w:t xml:space="preserve">. Tähtaeg hõlmab </w:t>
      </w:r>
      <w:r w:rsidR="001D5AB1">
        <w:rPr>
          <w:rFonts w:eastAsia="Times New Roman"/>
          <w:lang w:eastAsia="et-EE"/>
        </w:rPr>
        <w:t>otsuse vaidlustamist ja kohtu</w:t>
      </w:r>
      <w:r w:rsidR="00BB4694">
        <w:rPr>
          <w:rFonts w:eastAsia="Times New Roman"/>
          <w:lang w:eastAsia="et-EE"/>
        </w:rPr>
        <w:t xml:space="preserve">menetlust. </w:t>
      </w:r>
      <w:r w:rsidR="00BD292E">
        <w:rPr>
          <w:rFonts w:eastAsia="Times New Roman"/>
          <w:lang w:eastAsia="et-EE"/>
        </w:rPr>
        <w:t>V</w:t>
      </w:r>
      <w:r w:rsidR="00BB4694">
        <w:rPr>
          <w:rFonts w:eastAsia="Times New Roman"/>
          <w:lang w:eastAsia="et-EE"/>
        </w:rPr>
        <w:t>älismaalased</w:t>
      </w:r>
      <w:r w:rsidR="005666B0">
        <w:rPr>
          <w:rFonts w:eastAsia="Times New Roman"/>
          <w:lang w:eastAsia="et-EE"/>
        </w:rPr>
        <w:t>, ke</w:t>
      </w:r>
      <w:r w:rsidR="00BB4694">
        <w:rPr>
          <w:rFonts w:eastAsia="Times New Roman"/>
          <w:lang w:eastAsia="et-EE"/>
        </w:rPr>
        <w:t>s Eestis viibimise luba ja rahvusvahelis</w:t>
      </w:r>
      <w:r w:rsidR="008F1D1E">
        <w:rPr>
          <w:rFonts w:eastAsia="Times New Roman"/>
          <w:lang w:eastAsia="et-EE"/>
        </w:rPr>
        <w:t>t</w:t>
      </w:r>
      <w:r w:rsidR="00BB4694">
        <w:rPr>
          <w:rFonts w:eastAsia="Times New Roman"/>
          <w:lang w:eastAsia="et-EE"/>
        </w:rPr>
        <w:t xml:space="preserve"> kaitse</w:t>
      </w:r>
      <w:r w:rsidR="008F1D1E">
        <w:rPr>
          <w:rFonts w:eastAsia="Times New Roman"/>
          <w:lang w:eastAsia="et-EE"/>
        </w:rPr>
        <w:t>t</w:t>
      </w:r>
      <w:r w:rsidR="00BB4694">
        <w:rPr>
          <w:rFonts w:eastAsia="Times New Roman"/>
          <w:lang w:eastAsia="et-EE"/>
        </w:rPr>
        <w:t xml:space="preserve"> ei saa</w:t>
      </w:r>
      <w:r w:rsidR="005666B0">
        <w:rPr>
          <w:rFonts w:eastAsia="Times New Roman"/>
          <w:lang w:eastAsia="et-EE"/>
        </w:rPr>
        <w:t>, suunatakse tagasisaatmise piirimenetlusse</w:t>
      </w:r>
      <w:r w:rsidR="00BB4694">
        <w:rPr>
          <w:rFonts w:eastAsia="Times New Roman"/>
          <w:lang w:eastAsia="et-EE"/>
        </w:rPr>
        <w:t xml:space="preserve">. Ka selle menetluse tähtajaks on kuni </w:t>
      </w:r>
      <w:r w:rsidR="005666B0">
        <w:rPr>
          <w:rFonts w:eastAsia="Times New Roman"/>
          <w:lang w:eastAsia="et-EE"/>
        </w:rPr>
        <w:t>12 nädalat.</w:t>
      </w:r>
      <w:r w:rsidR="00652DBD">
        <w:rPr>
          <w:rFonts w:eastAsia="Times New Roman"/>
          <w:lang w:eastAsia="et-EE"/>
        </w:rPr>
        <w:t xml:space="preserve"> </w:t>
      </w:r>
      <w:r w:rsidR="004B27BF">
        <w:rPr>
          <w:rFonts w:eastAsia="Times New Roman"/>
          <w:lang w:eastAsia="et-EE"/>
        </w:rPr>
        <w:t>Piirimenetlusse suunatud inimes</w:t>
      </w:r>
      <w:r w:rsidR="00BB1A78">
        <w:rPr>
          <w:rFonts w:eastAsia="Times New Roman"/>
          <w:lang w:eastAsia="et-EE"/>
        </w:rPr>
        <w:t>te liikumine on piiratud. Näiteks v</w:t>
      </w:r>
      <w:r w:rsidR="004B27BF">
        <w:rPr>
          <w:rFonts w:eastAsia="Times New Roman"/>
          <w:lang w:eastAsia="et-EE"/>
        </w:rPr>
        <w:t xml:space="preserve">õivad </w:t>
      </w:r>
      <w:r w:rsidR="00BB1A78">
        <w:rPr>
          <w:rFonts w:eastAsia="Times New Roman"/>
          <w:lang w:eastAsia="et-EE"/>
        </w:rPr>
        <w:t xml:space="preserve">nad </w:t>
      </w:r>
      <w:r w:rsidR="004B27BF">
        <w:rPr>
          <w:rFonts w:eastAsia="Times New Roman"/>
          <w:lang w:eastAsia="et-EE"/>
        </w:rPr>
        <w:t>viibida vaid kindlaks määratud territooriumil. Muudatuse rakendamise</w:t>
      </w:r>
      <w:r w:rsidRPr="00445B2F" w:rsidR="004B27BF">
        <w:rPr>
          <w:rFonts w:eastAsia="Times New Roman"/>
          <w:lang w:eastAsia="et-EE"/>
        </w:rPr>
        <w:t xml:space="preserve"> mõjul </w:t>
      </w:r>
      <w:r w:rsidR="004B27BF">
        <w:rPr>
          <w:rFonts w:eastAsia="Times New Roman"/>
          <w:lang w:eastAsia="et-EE"/>
        </w:rPr>
        <w:t>peab</w:t>
      </w:r>
      <w:r w:rsidRPr="00445B2F" w:rsidR="004B27BF">
        <w:rPr>
          <w:rFonts w:eastAsia="Times New Roman"/>
          <w:lang w:eastAsia="et-EE"/>
        </w:rPr>
        <w:t xml:space="preserve"> PPA</w:t>
      </w:r>
      <w:r w:rsidR="00653A82">
        <w:rPr>
          <w:rFonts w:eastAsia="Times New Roman"/>
          <w:lang w:eastAsia="et-EE"/>
        </w:rPr>
        <w:t xml:space="preserve"> nende inimeste suhtes, keda kinni ei peeta,</w:t>
      </w:r>
      <w:r w:rsidRPr="00445B2F" w:rsidR="004B27BF">
        <w:rPr>
          <w:rFonts w:eastAsia="Times New Roman"/>
          <w:lang w:eastAsia="et-EE"/>
        </w:rPr>
        <w:t xml:space="preserve"> rakenda</w:t>
      </w:r>
      <w:r w:rsidR="00653A82">
        <w:rPr>
          <w:rFonts w:eastAsia="Times New Roman"/>
          <w:lang w:eastAsia="et-EE"/>
        </w:rPr>
        <w:t>m</w:t>
      </w:r>
      <w:r w:rsidRPr="00445B2F" w:rsidR="004B27BF">
        <w:rPr>
          <w:rFonts w:eastAsia="Times New Roman"/>
          <w:lang w:eastAsia="et-EE"/>
        </w:rPr>
        <w:t>a vajalikke järelevalvemeetmeid</w:t>
      </w:r>
      <w:r w:rsidR="004B27BF">
        <w:rPr>
          <w:rFonts w:eastAsia="Times New Roman"/>
          <w:lang w:eastAsia="et-EE"/>
        </w:rPr>
        <w:t xml:space="preserve">, </w:t>
      </w:r>
      <w:r w:rsidR="00653A82">
        <w:rPr>
          <w:rFonts w:eastAsia="Times New Roman"/>
          <w:lang w:eastAsia="et-EE"/>
        </w:rPr>
        <w:t xml:space="preserve">et tagada </w:t>
      </w:r>
      <w:r w:rsidR="004B27BF">
        <w:rPr>
          <w:rFonts w:eastAsia="Times New Roman"/>
          <w:lang w:eastAsia="et-EE"/>
        </w:rPr>
        <w:t>inimeste</w:t>
      </w:r>
      <w:r w:rsidR="00653A82">
        <w:rPr>
          <w:rFonts w:eastAsia="Times New Roman"/>
          <w:lang w:eastAsia="et-EE"/>
        </w:rPr>
        <w:t xml:space="preserve"> ebaseaduslik edasiliikumine Eestis ja Schengeni alal.</w:t>
      </w:r>
    </w:p>
    <w:p w:rsidR="004B27BF" w:rsidP="004B27BF" w:rsidRDefault="004B27BF" w14:paraId="01337436" w14:textId="77777777"/>
    <w:p w:rsidR="00FD7A59" w:rsidP="004B67C2" w:rsidRDefault="004B27BF" w14:paraId="01706705" w14:textId="2CCED658">
      <w:pPr>
        <w:jc w:val="both"/>
        <w:rPr>
          <w:rFonts w:eastAsia="Times New Roman"/>
          <w:lang w:eastAsia="et-EE"/>
        </w:rPr>
      </w:pPr>
      <w:r>
        <w:rPr>
          <w:rFonts w:eastAsia="Calibri"/>
          <w:kern w:val="0"/>
          <w14:ligatures w14:val="none"/>
        </w:rPr>
        <w:t xml:space="preserve">Piirimenetluse rakendamise </w:t>
      </w:r>
      <w:r w:rsidRPr="00F653C6">
        <w:rPr>
          <w:rFonts w:eastAsia="Calibri"/>
          <w:kern w:val="0"/>
          <w14:ligatures w14:val="none"/>
        </w:rPr>
        <w:t xml:space="preserve">positiivseks mõjuks </w:t>
      </w:r>
      <w:r>
        <w:rPr>
          <w:rFonts w:eastAsia="Calibri"/>
          <w:kern w:val="0"/>
          <w14:ligatures w14:val="none"/>
        </w:rPr>
        <w:t xml:space="preserve">on </w:t>
      </w:r>
      <w:r w:rsidRPr="00F653C6">
        <w:rPr>
          <w:rFonts w:eastAsia="Calibri"/>
          <w:kern w:val="0"/>
          <w14:ligatures w14:val="none"/>
        </w:rPr>
        <w:t>kiiremad ja efektiivsemad menetlused</w:t>
      </w:r>
      <w:r>
        <w:rPr>
          <w:rFonts w:eastAsia="Calibri"/>
          <w:kern w:val="0"/>
          <w14:ligatures w14:val="none"/>
        </w:rPr>
        <w:t xml:space="preserve"> ning kiirem kaitsevajaduseta välismaalase tagasisaatmine. </w:t>
      </w:r>
      <w:r w:rsidR="00EB34CF">
        <w:t xml:space="preserve">Kuna praegu piirimenetlust ei kohaldata </w:t>
      </w:r>
      <w:r w:rsidR="00802794">
        <w:t>ning</w:t>
      </w:r>
      <w:r w:rsidR="00EB34CF">
        <w:t xml:space="preserve"> puudub valmisolek </w:t>
      </w:r>
      <w:r w:rsidR="00802794">
        <w:t>ja</w:t>
      </w:r>
      <w:r w:rsidR="00EB34CF">
        <w:t xml:space="preserve"> taristu piirimenetluseks nimetatud tähtaegade jooksul nimetatud suure hulga välismaalaste suhtes,</w:t>
      </w:r>
      <w:r w:rsidR="00061D98">
        <w:t xml:space="preserve"> </w:t>
      </w:r>
      <w:r w:rsidR="00EB34CF">
        <w:t>siis nõuab piirimenetluse rakendamine senisest oluliselt suuremat ressurssi.</w:t>
      </w:r>
      <w:r w:rsidR="003661E9">
        <w:t xml:space="preserve"> </w:t>
      </w:r>
      <w:r w:rsidR="003661E9">
        <w:rPr>
          <w:rFonts w:eastAsia="Times New Roman"/>
          <w:lang w:eastAsia="et-EE"/>
        </w:rPr>
        <w:t>PPA saab</w:t>
      </w:r>
      <w:r w:rsidR="004B67C2">
        <w:rPr>
          <w:rFonts w:eastAsia="Times New Roman"/>
          <w:lang w:eastAsia="et-EE"/>
        </w:rPr>
        <w:t xml:space="preserve"> ülesande luua võimekus</w:t>
      </w:r>
      <w:r w:rsidR="00EF47A4">
        <w:rPr>
          <w:rFonts w:eastAsia="Times New Roman"/>
          <w:lang w:eastAsia="et-EE"/>
        </w:rPr>
        <w:t xml:space="preserve"> korraldada</w:t>
      </w:r>
      <w:r w:rsidR="004B67C2">
        <w:rPr>
          <w:rFonts w:eastAsia="Times New Roman"/>
          <w:lang w:eastAsia="et-EE"/>
        </w:rPr>
        <w:t xml:space="preserve"> rahvusvahelise kaitse piirimenetlusse ja tagasisaatmise piirimenetlusse suunatud taotlejatele </w:t>
      </w:r>
      <w:r w:rsidRPr="00B64DDC" w:rsidR="004B67C2">
        <w:rPr>
          <w:rFonts w:eastAsia="Times New Roman"/>
          <w:lang w:eastAsia="et-EE"/>
        </w:rPr>
        <w:t>majutus</w:t>
      </w:r>
      <w:r w:rsidR="00EF47A4">
        <w:rPr>
          <w:rFonts w:eastAsia="Times New Roman"/>
          <w:lang w:eastAsia="et-EE"/>
        </w:rPr>
        <w:t>-</w:t>
      </w:r>
      <w:r w:rsidRPr="00B64DDC" w:rsidR="00B64DDC">
        <w:rPr>
          <w:rFonts w:eastAsia="Times New Roman"/>
          <w:lang w:eastAsia="et-EE"/>
        </w:rPr>
        <w:t xml:space="preserve"> ja menetluskohad</w:t>
      </w:r>
      <w:r w:rsidR="00EF47A4">
        <w:rPr>
          <w:rFonts w:eastAsia="Times New Roman"/>
          <w:lang w:eastAsia="et-EE"/>
        </w:rPr>
        <w:t xml:space="preserve"> ning vajalikud teenused</w:t>
      </w:r>
      <w:r w:rsidRPr="00B64DDC" w:rsidR="004B67C2">
        <w:rPr>
          <w:rFonts w:eastAsia="Times New Roman"/>
          <w:lang w:eastAsia="et-EE"/>
        </w:rPr>
        <w:t>.</w:t>
      </w:r>
      <w:r w:rsidR="004B67C2">
        <w:rPr>
          <w:rFonts w:eastAsia="Times New Roman"/>
          <w:lang w:eastAsia="et-EE"/>
        </w:rPr>
        <w:t xml:space="preserve"> Võimekuse loomiseks </w:t>
      </w:r>
      <w:r w:rsidR="00F70562">
        <w:rPr>
          <w:rFonts w:eastAsia="Times New Roman"/>
          <w:lang w:eastAsia="et-EE"/>
        </w:rPr>
        <w:t xml:space="preserve">senisest suuremas mahus </w:t>
      </w:r>
      <w:r w:rsidR="004B67C2">
        <w:rPr>
          <w:rFonts w:eastAsia="Times New Roman"/>
          <w:lang w:eastAsia="et-EE"/>
        </w:rPr>
        <w:t>peab PPA muutma olemasolevat taristut</w:t>
      </w:r>
      <w:r w:rsidR="00AA49A6">
        <w:rPr>
          <w:rFonts w:eastAsia="Times New Roman"/>
          <w:lang w:eastAsia="et-EE"/>
        </w:rPr>
        <w:t>, et see sobiks</w:t>
      </w:r>
      <w:r w:rsidR="004B67C2">
        <w:rPr>
          <w:rFonts w:eastAsia="Times New Roman"/>
          <w:lang w:eastAsia="et-EE"/>
        </w:rPr>
        <w:t xml:space="preserve"> nimetatud menetlustesse suunatud inimeste </w:t>
      </w:r>
      <w:r w:rsidR="00B64DDC">
        <w:rPr>
          <w:rFonts w:eastAsia="Times New Roman"/>
          <w:lang w:eastAsia="et-EE"/>
        </w:rPr>
        <w:t xml:space="preserve">menetlemiseks ja </w:t>
      </w:r>
      <w:r w:rsidR="004B67C2">
        <w:rPr>
          <w:rFonts w:eastAsia="Times New Roman"/>
          <w:lang w:eastAsia="et-EE"/>
        </w:rPr>
        <w:t>majutamiseks</w:t>
      </w:r>
      <w:r w:rsidR="00F70562">
        <w:rPr>
          <w:rFonts w:eastAsia="Times New Roman"/>
          <w:lang w:eastAsia="et-EE"/>
        </w:rPr>
        <w:t xml:space="preserve">. </w:t>
      </w:r>
      <w:r w:rsidR="00795078">
        <w:rPr>
          <w:rFonts w:eastAsia="Times New Roman"/>
          <w:lang w:eastAsia="et-EE"/>
        </w:rPr>
        <w:t>Muu hulgas</w:t>
      </w:r>
      <w:r w:rsidR="00F70562">
        <w:rPr>
          <w:rFonts w:eastAsia="Times New Roman"/>
          <w:lang w:eastAsia="et-EE"/>
        </w:rPr>
        <w:t xml:space="preserve"> tule</w:t>
      </w:r>
      <w:r w:rsidR="00AA49A6">
        <w:rPr>
          <w:rFonts w:eastAsia="Times New Roman"/>
          <w:lang w:eastAsia="et-EE"/>
        </w:rPr>
        <w:t>b</w:t>
      </w:r>
      <w:r w:rsidR="00F70562">
        <w:rPr>
          <w:rFonts w:eastAsia="Times New Roman"/>
          <w:lang w:eastAsia="et-EE"/>
        </w:rPr>
        <w:t xml:space="preserve"> </w:t>
      </w:r>
      <w:r w:rsidR="004B67C2">
        <w:rPr>
          <w:rFonts w:eastAsia="Times New Roman"/>
          <w:lang w:eastAsia="et-EE"/>
        </w:rPr>
        <w:t>rekonstrueeri</w:t>
      </w:r>
      <w:r w:rsidR="00F70562">
        <w:rPr>
          <w:rFonts w:eastAsia="Times New Roman"/>
          <w:lang w:eastAsia="et-EE"/>
        </w:rPr>
        <w:t>d</w:t>
      </w:r>
      <w:r w:rsidR="004B67C2">
        <w:rPr>
          <w:rFonts w:eastAsia="Times New Roman"/>
          <w:lang w:eastAsia="et-EE"/>
        </w:rPr>
        <w:t xml:space="preserve">a </w:t>
      </w:r>
      <w:r w:rsidR="00F70562">
        <w:rPr>
          <w:rFonts w:eastAsia="Times New Roman"/>
          <w:lang w:eastAsia="et-EE"/>
        </w:rPr>
        <w:t xml:space="preserve">PPA </w:t>
      </w:r>
      <w:r w:rsidR="004B67C2">
        <w:rPr>
          <w:rFonts w:eastAsia="Times New Roman"/>
          <w:lang w:eastAsia="et-EE"/>
        </w:rPr>
        <w:t xml:space="preserve">kinnipidamiskeskust </w:t>
      </w:r>
      <w:r w:rsidR="00AA49A6">
        <w:rPr>
          <w:rFonts w:eastAsia="Times New Roman"/>
          <w:lang w:eastAsia="et-EE"/>
        </w:rPr>
        <w:t>ning</w:t>
      </w:r>
      <w:r w:rsidR="004B67C2">
        <w:rPr>
          <w:rFonts w:eastAsia="Times New Roman"/>
          <w:lang w:eastAsia="et-EE"/>
        </w:rPr>
        <w:t xml:space="preserve"> l</w:t>
      </w:r>
      <w:r w:rsidR="00F70562">
        <w:rPr>
          <w:rFonts w:eastAsia="Times New Roman"/>
          <w:lang w:eastAsia="et-EE"/>
        </w:rPr>
        <w:t>uua</w:t>
      </w:r>
      <w:r w:rsidR="004B67C2">
        <w:rPr>
          <w:rFonts w:eastAsia="Times New Roman"/>
          <w:lang w:eastAsia="et-EE"/>
        </w:rPr>
        <w:t xml:space="preserve"> </w:t>
      </w:r>
      <w:r w:rsidR="00F70562">
        <w:rPr>
          <w:rFonts w:eastAsia="Times New Roman"/>
          <w:lang w:eastAsia="et-EE"/>
        </w:rPr>
        <w:t>täiendavad menetlus</w:t>
      </w:r>
      <w:r w:rsidR="00046083">
        <w:rPr>
          <w:rFonts w:eastAsia="Times New Roman"/>
          <w:lang w:eastAsia="et-EE"/>
        </w:rPr>
        <w:t>-</w:t>
      </w:r>
      <w:r w:rsidR="00F70562">
        <w:rPr>
          <w:rFonts w:eastAsia="Times New Roman"/>
          <w:lang w:eastAsia="et-EE"/>
        </w:rPr>
        <w:t xml:space="preserve"> ja </w:t>
      </w:r>
      <w:r w:rsidR="004B67C2">
        <w:rPr>
          <w:rFonts w:eastAsia="Times New Roman"/>
          <w:lang w:eastAsia="et-EE"/>
        </w:rPr>
        <w:t>majutuskoh</w:t>
      </w:r>
      <w:r w:rsidR="00AA49A6">
        <w:rPr>
          <w:rFonts w:eastAsia="Times New Roman"/>
          <w:lang w:eastAsia="et-EE"/>
        </w:rPr>
        <w:t>ad</w:t>
      </w:r>
      <w:r w:rsidR="004B67C2">
        <w:rPr>
          <w:rFonts w:eastAsia="Times New Roman"/>
          <w:lang w:eastAsia="et-EE"/>
        </w:rPr>
        <w:t xml:space="preserve"> piiri läheduses</w:t>
      </w:r>
      <w:r w:rsidR="00D44736">
        <w:rPr>
          <w:rFonts w:eastAsia="Times New Roman"/>
          <w:lang w:eastAsia="et-EE"/>
        </w:rPr>
        <w:t xml:space="preserve"> ja kinnipidamiskeskuse territooriumil</w:t>
      </w:r>
      <w:r w:rsidR="00F70562">
        <w:rPr>
          <w:rFonts w:eastAsia="Times New Roman"/>
          <w:lang w:eastAsia="et-EE"/>
        </w:rPr>
        <w:t xml:space="preserve">. Selleks </w:t>
      </w:r>
      <w:r w:rsidR="004B67C2">
        <w:rPr>
          <w:rFonts w:eastAsia="Times New Roman"/>
          <w:lang w:eastAsia="et-EE"/>
        </w:rPr>
        <w:t>soeta</w:t>
      </w:r>
      <w:r w:rsidR="00F70562">
        <w:rPr>
          <w:rFonts w:eastAsia="Times New Roman"/>
          <w:lang w:eastAsia="et-EE"/>
        </w:rPr>
        <w:t xml:space="preserve">takse </w:t>
      </w:r>
      <w:r w:rsidR="004B67C2">
        <w:rPr>
          <w:rFonts w:eastAsia="Times New Roman"/>
          <w:lang w:eastAsia="et-EE"/>
        </w:rPr>
        <w:t xml:space="preserve">ja </w:t>
      </w:r>
      <w:r w:rsidR="00F70562">
        <w:rPr>
          <w:rFonts w:eastAsia="Times New Roman"/>
          <w:lang w:eastAsia="et-EE"/>
        </w:rPr>
        <w:t xml:space="preserve">renditakse moodulmajad, mis tagavad piisava paindlikkuse vastata kiiresti muutuvatele rändeolukordadele kohaselt </w:t>
      </w:r>
      <w:r w:rsidR="00AA49A6">
        <w:rPr>
          <w:rFonts w:eastAsia="Times New Roman"/>
          <w:lang w:eastAsia="et-EE"/>
        </w:rPr>
        <w:t>ning</w:t>
      </w:r>
      <w:r w:rsidR="00F70562">
        <w:rPr>
          <w:rFonts w:eastAsia="Times New Roman"/>
          <w:lang w:eastAsia="et-EE"/>
        </w:rPr>
        <w:t xml:space="preserve"> väldivad võimalikku rändeolukordade eskaleerumist</w:t>
      </w:r>
      <w:r w:rsidR="004B67C2">
        <w:rPr>
          <w:rFonts w:eastAsia="Times New Roman"/>
          <w:lang w:eastAsia="et-EE"/>
        </w:rPr>
        <w:t xml:space="preserve">. PPA haldusalasse majutusvõimekuse loomisega kaasneb </w:t>
      </w:r>
      <w:r w:rsidR="00F70562">
        <w:rPr>
          <w:rFonts w:eastAsia="Times New Roman"/>
          <w:lang w:eastAsia="et-EE"/>
        </w:rPr>
        <w:t>täiendav</w:t>
      </w:r>
      <w:r w:rsidR="004B67C2">
        <w:rPr>
          <w:rFonts w:eastAsia="Times New Roman"/>
          <w:lang w:eastAsia="et-EE"/>
        </w:rPr>
        <w:t xml:space="preserve"> personali- ja majandamiskulu, et pakkuda majutusse suunatud inimestele vajalikke teenuseid.</w:t>
      </w:r>
    </w:p>
    <w:p w:rsidR="00F64ABE" w:rsidP="004B67C2" w:rsidRDefault="00F64ABE" w14:paraId="218A6970" w14:textId="77777777">
      <w:pPr>
        <w:jc w:val="both"/>
      </w:pPr>
    </w:p>
    <w:p w:rsidRPr="00652DBD" w:rsidR="00652DBD" w:rsidP="004B67C2" w:rsidRDefault="00652DBD" w14:paraId="59C8A16F" w14:textId="14BC941A">
      <w:pPr>
        <w:jc w:val="both"/>
        <w:rPr>
          <w:rFonts w:eastAsia="Times New Roman"/>
          <w:lang w:eastAsia="et-EE"/>
        </w:rPr>
      </w:pPr>
      <w:r w:rsidRPr="00231A2C">
        <w:t xml:space="preserve">Kriisiolukorras või vääramatu jõu olukorras võib </w:t>
      </w:r>
      <w:r w:rsidR="0097797D">
        <w:t>rahvusvahelise kaitse</w:t>
      </w:r>
      <w:r w:rsidRPr="00231A2C">
        <w:t xml:space="preserve"> piirimenetlust ja</w:t>
      </w:r>
      <w:r w:rsidR="001C392D">
        <w:t xml:space="preserve"> </w:t>
      </w:r>
      <w:r w:rsidRPr="00231A2C">
        <w:t>tagasisaatmise piirimenetlust pikendada</w:t>
      </w:r>
      <w:r w:rsidR="00AA49A6">
        <w:t xml:space="preserve"> </w:t>
      </w:r>
      <w:r w:rsidRPr="00231A2C">
        <w:t xml:space="preserve">veel </w:t>
      </w:r>
      <w:r w:rsidR="001C392D">
        <w:t>kuni</w:t>
      </w:r>
      <w:r w:rsidRPr="00231A2C">
        <w:t xml:space="preserve"> kuue nädala võrra.</w:t>
      </w:r>
      <w:r w:rsidR="008473F2">
        <w:rPr>
          <w:rFonts w:eastAsia="Times New Roman"/>
          <w:lang w:eastAsia="et-EE"/>
        </w:rPr>
        <w:t xml:space="preserve"> PPA ja kohtud peavad looma võimekuse tulla toime pikendatud tähtaegadega</w:t>
      </w:r>
      <w:r w:rsidR="00C024EC">
        <w:rPr>
          <w:rFonts w:eastAsia="Times New Roman"/>
          <w:lang w:eastAsia="et-EE"/>
        </w:rPr>
        <w:t>, sealhulgas</w:t>
      </w:r>
      <w:r w:rsidR="008473F2">
        <w:rPr>
          <w:rFonts w:eastAsia="Times New Roman"/>
          <w:lang w:eastAsia="et-EE"/>
        </w:rPr>
        <w:t xml:space="preserve"> </w:t>
      </w:r>
      <w:r w:rsidR="001C392D">
        <w:rPr>
          <w:rFonts w:eastAsia="Times New Roman"/>
          <w:lang w:eastAsia="et-EE"/>
        </w:rPr>
        <w:t xml:space="preserve">peab </w:t>
      </w:r>
      <w:r w:rsidR="008473F2">
        <w:rPr>
          <w:rFonts w:eastAsia="Times New Roman"/>
          <w:lang w:eastAsia="et-EE"/>
        </w:rPr>
        <w:t xml:space="preserve">PPA tagama majutusvõimekuse kõikidele </w:t>
      </w:r>
      <w:r w:rsidR="005E16D2">
        <w:rPr>
          <w:rFonts w:eastAsia="Times New Roman"/>
          <w:lang w:eastAsia="et-EE"/>
        </w:rPr>
        <w:t xml:space="preserve">sihtrühma </w:t>
      </w:r>
      <w:r w:rsidR="008473F2">
        <w:rPr>
          <w:rFonts w:eastAsia="Times New Roman"/>
          <w:lang w:eastAsia="et-EE"/>
        </w:rPr>
        <w:t>liikmetele.</w:t>
      </w:r>
      <w:r w:rsidR="008473F2">
        <w:rPr>
          <w:rStyle w:val="Allmrkuseviide"/>
          <w:rFonts w:eastAsia="Times New Roman"/>
          <w:lang w:eastAsia="et-EE"/>
        </w:rPr>
        <w:footnoteReference w:id="131"/>
      </w:r>
    </w:p>
    <w:p w:rsidRPr="00A23FFF" w:rsidR="00A23FFF" w:rsidP="004B67C2" w:rsidRDefault="00A23FFF" w14:paraId="3CA8D595" w14:textId="77777777">
      <w:pPr>
        <w:jc w:val="both"/>
        <w:rPr>
          <w:rFonts w:eastAsia="Calibri"/>
          <w:kern w:val="0"/>
          <w14:ligatures w14:val="none"/>
        </w:rPr>
      </w:pPr>
    </w:p>
    <w:p w:rsidRPr="00504840" w:rsidR="00A23FFF" w:rsidP="00A23FFF" w:rsidRDefault="004B67C2" w14:paraId="667D3CE9" w14:textId="7EFB3515">
      <w:pPr>
        <w:jc w:val="both"/>
        <w:rPr>
          <w:rFonts w:eastAsia="Times New Roman"/>
          <w:lang w:eastAsia="et-EE"/>
        </w:rPr>
      </w:pPr>
      <w:r w:rsidRPr="00445B2F">
        <w:rPr>
          <w:rFonts w:eastAsia="Times New Roman"/>
          <w:lang w:eastAsia="et-EE"/>
        </w:rPr>
        <w:t xml:space="preserve">Lisaks seniste tööprotsesside ja juhiste täiendamisele peab amet </w:t>
      </w:r>
      <w:r w:rsidR="005E16D2">
        <w:rPr>
          <w:rFonts w:eastAsia="Times New Roman"/>
          <w:lang w:eastAsia="et-EE"/>
        </w:rPr>
        <w:t>suurendama</w:t>
      </w:r>
      <w:r w:rsidRPr="00445B2F">
        <w:rPr>
          <w:rFonts w:eastAsia="Times New Roman"/>
          <w:lang w:eastAsia="et-EE"/>
        </w:rPr>
        <w:t xml:space="preserve"> töötajate teadlikkust õigusaktide muudatustest</w:t>
      </w:r>
      <w:r w:rsidR="005E16D2">
        <w:rPr>
          <w:rFonts w:eastAsia="Times New Roman"/>
          <w:lang w:eastAsia="et-EE"/>
        </w:rPr>
        <w:t>,</w:t>
      </w:r>
      <w:r w:rsidR="0038241D">
        <w:rPr>
          <w:rFonts w:eastAsia="Times New Roman"/>
          <w:lang w:eastAsia="et-EE"/>
        </w:rPr>
        <w:t xml:space="preserve"> sealhulgas </w:t>
      </w:r>
      <w:r w:rsidRPr="00445B2F">
        <w:rPr>
          <w:rFonts w:eastAsia="Times New Roman"/>
          <w:lang w:eastAsia="et-EE"/>
        </w:rPr>
        <w:t>vastuvõtutingimustest</w:t>
      </w:r>
      <w:r w:rsidR="005E16D2">
        <w:rPr>
          <w:rFonts w:eastAsia="Times New Roman"/>
          <w:lang w:eastAsia="et-EE"/>
        </w:rPr>
        <w:t>, ning parandama nendega seotud pädevusi</w:t>
      </w:r>
      <w:r w:rsidRPr="00445B2F">
        <w:rPr>
          <w:rFonts w:eastAsia="Times New Roman"/>
          <w:lang w:eastAsia="et-EE"/>
        </w:rPr>
        <w:t xml:space="preserve">. Muudatus </w:t>
      </w:r>
      <w:r w:rsidR="00CC243A">
        <w:rPr>
          <w:rFonts w:eastAsia="Times New Roman"/>
          <w:lang w:eastAsia="et-EE"/>
        </w:rPr>
        <w:t>kasvatab</w:t>
      </w:r>
      <w:r w:rsidRPr="00445B2F" w:rsidR="00CC243A">
        <w:rPr>
          <w:rFonts w:eastAsia="Times New Roman"/>
          <w:lang w:eastAsia="et-EE"/>
        </w:rPr>
        <w:t xml:space="preserve"> </w:t>
      </w:r>
      <w:r w:rsidRPr="00445B2F">
        <w:rPr>
          <w:rFonts w:eastAsia="Times New Roman"/>
          <w:lang w:eastAsia="et-EE"/>
        </w:rPr>
        <w:t xml:space="preserve">ameti </w:t>
      </w:r>
      <w:r w:rsidR="001C22D9">
        <w:rPr>
          <w:rFonts w:eastAsia="Times New Roman"/>
          <w:lang w:eastAsia="et-EE"/>
        </w:rPr>
        <w:t>töö</w:t>
      </w:r>
      <w:r w:rsidRPr="00445B2F">
        <w:rPr>
          <w:rFonts w:eastAsia="Times New Roman"/>
          <w:lang w:eastAsia="et-EE"/>
        </w:rPr>
        <w:t>koormust, aga annab parema ülevaate taotlejate kohalolust ja aitab ennetada taotlejate omav</w:t>
      </w:r>
      <w:r w:rsidR="00431E74">
        <w:rPr>
          <w:rFonts w:eastAsia="Times New Roman"/>
          <w:lang w:eastAsia="et-EE"/>
        </w:rPr>
        <w:t>olili</w:t>
      </w:r>
      <w:r w:rsidR="00CC243A">
        <w:rPr>
          <w:rFonts w:eastAsia="Times New Roman"/>
          <w:lang w:eastAsia="et-EE"/>
        </w:rPr>
        <w:t>st</w:t>
      </w:r>
      <w:r w:rsidRPr="00445B2F">
        <w:rPr>
          <w:rFonts w:eastAsia="Times New Roman"/>
          <w:lang w:eastAsia="et-EE"/>
        </w:rPr>
        <w:t xml:space="preserve"> territooriumilt</w:t>
      </w:r>
      <w:r w:rsidR="00431E74">
        <w:rPr>
          <w:rFonts w:eastAsia="Times New Roman"/>
          <w:lang w:eastAsia="et-EE"/>
        </w:rPr>
        <w:t xml:space="preserve"> või</w:t>
      </w:r>
      <w:r w:rsidRPr="00445B2F">
        <w:rPr>
          <w:rFonts w:eastAsia="Times New Roman"/>
          <w:lang w:eastAsia="et-EE"/>
        </w:rPr>
        <w:t xml:space="preserve"> riigist lahkumist. Taotlejate paiknemine kin</w:t>
      </w:r>
      <w:r w:rsidR="00000D6C">
        <w:rPr>
          <w:rFonts w:eastAsia="Times New Roman"/>
          <w:lang w:eastAsia="et-EE"/>
        </w:rPr>
        <w:t>dlaksmääratud</w:t>
      </w:r>
      <w:r w:rsidRPr="00445B2F">
        <w:rPr>
          <w:rFonts w:eastAsia="Times New Roman"/>
          <w:lang w:eastAsia="et-EE"/>
        </w:rPr>
        <w:t xml:space="preserve"> territooriumil toetab </w:t>
      </w:r>
      <w:proofErr w:type="spellStart"/>
      <w:r w:rsidRPr="00445B2F">
        <w:rPr>
          <w:rFonts w:eastAsia="Times New Roman"/>
          <w:lang w:eastAsia="et-EE"/>
        </w:rPr>
        <w:t>KOV-ide</w:t>
      </w:r>
      <w:proofErr w:type="spellEnd"/>
      <w:r w:rsidRPr="00445B2F">
        <w:rPr>
          <w:rFonts w:eastAsia="Times New Roman"/>
          <w:lang w:eastAsia="et-EE"/>
        </w:rPr>
        <w:t xml:space="preserve"> tööd taotlejatele vajalike teenuste planeerimisel (nt alaealistele kooliharidusele ligipääsu tagamine)</w:t>
      </w:r>
      <w:r w:rsidR="00D134EE">
        <w:rPr>
          <w:rStyle w:val="Allmrkuseviide"/>
          <w:rFonts w:eastAsia="Times New Roman"/>
          <w:lang w:eastAsia="et-EE"/>
        </w:rPr>
        <w:footnoteReference w:id="132"/>
      </w:r>
      <w:r w:rsidRPr="00445B2F">
        <w:rPr>
          <w:rFonts w:eastAsia="Times New Roman"/>
          <w:lang w:eastAsia="et-EE"/>
        </w:rPr>
        <w:t xml:space="preserve">. </w:t>
      </w:r>
      <w:r w:rsidR="00A23FFF">
        <w:t xml:space="preserve">Vajaliku võimekuse loomiseks (taristu, personal) välja toodud eelarvevahendite vajadus on esitatud eelnõu </w:t>
      </w:r>
      <w:r w:rsidR="00A23FFF">
        <w:rPr>
          <w:rFonts w:eastAsia="Times New Roman"/>
          <w:lang w:eastAsia="et-EE"/>
        </w:rPr>
        <w:t>punktis 7.</w:t>
      </w:r>
    </w:p>
    <w:p w:rsidR="006379B6" w:rsidP="004B67C2" w:rsidRDefault="006379B6" w14:paraId="2A4AC0D3" w14:textId="77777777">
      <w:pPr>
        <w:jc w:val="both"/>
        <w:rPr>
          <w:rFonts w:eastAsia="Times New Roman"/>
          <w:lang w:eastAsia="et-EE"/>
        </w:rPr>
      </w:pPr>
    </w:p>
    <w:p w:rsidR="00FD7A59" w:rsidP="00734598" w:rsidRDefault="00B3500E" w14:paraId="502CC9E9" w14:textId="77EA76A2">
      <w:pPr>
        <w:jc w:val="both"/>
        <w:rPr>
          <w:rFonts w:eastAsia="Times New Roman"/>
          <w:lang w:eastAsia="et-EE"/>
        </w:rPr>
      </w:pPr>
      <w:r>
        <w:rPr>
          <w:rFonts w:eastAsia="Times New Roman"/>
          <w:lang w:eastAsia="et-EE"/>
        </w:rPr>
        <w:t>Et tagada p</w:t>
      </w:r>
      <w:r w:rsidR="00DB75DD">
        <w:rPr>
          <w:rFonts w:eastAsia="Times New Roman"/>
          <w:lang w:eastAsia="et-EE"/>
        </w:rPr>
        <w:t xml:space="preserve">iirimenetluse </w:t>
      </w:r>
      <w:r w:rsidR="006171F0">
        <w:rPr>
          <w:rFonts w:eastAsia="Times New Roman"/>
          <w:lang w:eastAsia="et-EE"/>
        </w:rPr>
        <w:t xml:space="preserve">tähtaegade ja </w:t>
      </w:r>
      <w:r w:rsidR="00895B9E">
        <w:rPr>
          <w:rFonts w:eastAsia="Times New Roman"/>
          <w:lang w:eastAsia="et-EE"/>
        </w:rPr>
        <w:t>muudatuste korrekt</w:t>
      </w:r>
      <w:r>
        <w:rPr>
          <w:rFonts w:eastAsia="Times New Roman"/>
          <w:lang w:eastAsia="et-EE"/>
        </w:rPr>
        <w:t>ne</w:t>
      </w:r>
      <w:r w:rsidR="00895B9E">
        <w:rPr>
          <w:rFonts w:eastAsia="Times New Roman"/>
          <w:lang w:eastAsia="et-EE"/>
        </w:rPr>
        <w:t xml:space="preserve"> elluviimi</w:t>
      </w:r>
      <w:r>
        <w:rPr>
          <w:rFonts w:eastAsia="Times New Roman"/>
          <w:lang w:eastAsia="et-EE"/>
        </w:rPr>
        <w:t>ne,</w:t>
      </w:r>
      <w:r w:rsidR="006171F0">
        <w:rPr>
          <w:rFonts w:eastAsia="Times New Roman"/>
          <w:lang w:eastAsia="et-EE"/>
        </w:rPr>
        <w:t xml:space="preserve"> on vaja </w:t>
      </w:r>
      <w:r w:rsidR="006C2A5B">
        <w:rPr>
          <w:rFonts w:eastAsia="Times New Roman"/>
          <w:lang w:eastAsia="et-EE"/>
        </w:rPr>
        <w:t xml:space="preserve">kohtupersonali </w:t>
      </w:r>
      <w:r w:rsidR="006171F0">
        <w:rPr>
          <w:rFonts w:eastAsia="Times New Roman"/>
          <w:lang w:eastAsia="et-EE"/>
        </w:rPr>
        <w:t xml:space="preserve">koolitada </w:t>
      </w:r>
      <w:r>
        <w:rPr>
          <w:rFonts w:eastAsia="Times New Roman"/>
          <w:lang w:eastAsia="et-EE"/>
        </w:rPr>
        <w:t>ning</w:t>
      </w:r>
      <w:r w:rsidR="006171F0">
        <w:rPr>
          <w:rFonts w:eastAsia="Times New Roman"/>
          <w:lang w:eastAsia="et-EE"/>
        </w:rPr>
        <w:t xml:space="preserve"> </w:t>
      </w:r>
      <w:r w:rsidR="00B846AF">
        <w:rPr>
          <w:rFonts w:eastAsia="Times New Roman"/>
          <w:lang w:eastAsia="et-EE"/>
        </w:rPr>
        <w:t xml:space="preserve">kohtute </w:t>
      </w:r>
      <w:r w:rsidR="006C2A5B">
        <w:rPr>
          <w:rFonts w:eastAsia="Times New Roman"/>
          <w:lang w:eastAsia="et-EE"/>
        </w:rPr>
        <w:t>võimekust suurendada</w:t>
      </w:r>
      <w:r w:rsidR="007B688B">
        <w:rPr>
          <w:rFonts w:eastAsia="Times New Roman"/>
          <w:lang w:eastAsia="et-EE"/>
        </w:rPr>
        <w:t>. Vastavad kulud on</w:t>
      </w:r>
      <w:r w:rsidR="00FE71EA">
        <w:rPr>
          <w:rFonts w:eastAsia="Times New Roman"/>
          <w:lang w:eastAsia="et-EE"/>
        </w:rPr>
        <w:t xml:space="preserve"> esitatud </w:t>
      </w:r>
      <w:r w:rsidR="003C76AC">
        <w:rPr>
          <w:rFonts w:eastAsia="Times New Roman"/>
          <w:lang w:eastAsia="et-EE"/>
        </w:rPr>
        <w:t>seletuskirja</w:t>
      </w:r>
      <w:r w:rsidR="00FE71EA">
        <w:rPr>
          <w:rFonts w:eastAsia="Times New Roman"/>
          <w:lang w:eastAsia="et-EE"/>
        </w:rPr>
        <w:t xml:space="preserve"> punktis 7.</w:t>
      </w:r>
    </w:p>
    <w:p w:rsidR="00DB75DD" w:rsidP="004B67C2" w:rsidRDefault="00DB75DD" w14:paraId="70FDF393" w14:textId="77777777">
      <w:pPr>
        <w:jc w:val="both"/>
        <w:rPr>
          <w:rFonts w:eastAsia="Times New Roman"/>
          <w:b/>
          <w:color w:val="4472C4" w:themeColor="accent1"/>
          <w:lang w:eastAsia="et-EE"/>
        </w:rPr>
      </w:pPr>
    </w:p>
    <w:p w:rsidR="00FD7A59" w:rsidP="004B67C2" w:rsidRDefault="004B67C2" w14:paraId="0F50FDF8" w14:textId="787A89F9">
      <w:pPr>
        <w:jc w:val="both"/>
        <w:rPr>
          <w:rFonts w:eastAsia="Calibri"/>
          <w:kern w:val="0"/>
          <w14:ligatures w14:val="none"/>
        </w:rPr>
      </w:pPr>
      <w:r w:rsidRPr="001F1AA3">
        <w:rPr>
          <w:rFonts w:eastAsia="Times New Roman"/>
          <w:b/>
          <w:color w:val="4472C4" w:themeColor="accent1"/>
          <w:lang w:eastAsia="et-EE"/>
        </w:rPr>
        <w:t>Ebasoovitav mõju</w:t>
      </w:r>
      <w:r w:rsidRPr="001F1AA3">
        <w:rPr>
          <w:rFonts w:eastAsia="Times New Roman"/>
          <w:color w:val="4472C4" w:themeColor="accent1"/>
          <w:lang w:eastAsia="et-EE"/>
        </w:rPr>
        <w:t xml:space="preserve"> </w:t>
      </w:r>
      <w:r>
        <w:rPr>
          <w:rFonts w:eastAsia="Times New Roman"/>
          <w:lang w:eastAsia="et-EE"/>
        </w:rPr>
        <w:t>avaldub</w:t>
      </w:r>
      <w:r w:rsidR="00B3500E">
        <w:rPr>
          <w:rFonts w:eastAsia="Times New Roman"/>
          <w:lang w:eastAsia="et-EE"/>
        </w:rPr>
        <w:t xml:space="preserve"> siis</w:t>
      </w:r>
      <w:r>
        <w:rPr>
          <w:rFonts w:eastAsia="Times New Roman"/>
          <w:lang w:eastAsia="et-EE"/>
        </w:rPr>
        <w:t xml:space="preserve">, kui </w:t>
      </w:r>
      <w:r w:rsidR="00F64ABE">
        <w:rPr>
          <w:rFonts w:eastAsia="Times New Roman"/>
          <w:lang w:eastAsia="et-EE"/>
        </w:rPr>
        <w:t>liikumisvabaduse piirangu või kinnipidamise alternatiivi</w:t>
      </w:r>
      <w:r w:rsidR="00B00C69">
        <w:rPr>
          <w:rFonts w:eastAsia="Times New Roman"/>
          <w:lang w:eastAsia="et-EE"/>
        </w:rPr>
        <w:t xml:space="preserve"> rakendamisest</w:t>
      </w:r>
      <w:r>
        <w:rPr>
          <w:rFonts w:eastAsia="Times New Roman"/>
          <w:lang w:eastAsia="et-EE"/>
        </w:rPr>
        <w:t xml:space="preserve"> hoolimata </w:t>
      </w:r>
      <w:r w:rsidR="00B3500E">
        <w:rPr>
          <w:rFonts w:eastAsia="Times New Roman"/>
          <w:lang w:eastAsia="et-EE"/>
        </w:rPr>
        <w:t xml:space="preserve">lahkuvad </w:t>
      </w:r>
      <w:r>
        <w:rPr>
          <w:rFonts w:eastAsia="Times New Roman"/>
          <w:lang w:eastAsia="et-EE"/>
        </w:rPr>
        <w:t xml:space="preserve">taotlejad </w:t>
      </w:r>
      <w:r w:rsidR="002E04EB">
        <w:rPr>
          <w:rFonts w:eastAsia="Times New Roman"/>
          <w:lang w:eastAsia="et-EE"/>
        </w:rPr>
        <w:t>omavoliliselt kindlaksmääratud</w:t>
      </w:r>
      <w:r w:rsidRPr="005D1181">
        <w:rPr>
          <w:rFonts w:eastAsia="Times New Roman"/>
          <w:lang w:eastAsia="et-EE"/>
        </w:rPr>
        <w:t xml:space="preserve"> </w:t>
      </w:r>
      <w:r w:rsidR="00F64ABE">
        <w:rPr>
          <w:rFonts w:eastAsia="Times New Roman"/>
          <w:lang w:eastAsia="et-EE"/>
        </w:rPr>
        <w:t>elukohast</w:t>
      </w:r>
      <w:r w:rsidR="00C024EC">
        <w:rPr>
          <w:rFonts w:eastAsia="Times New Roman"/>
          <w:lang w:eastAsia="et-EE"/>
        </w:rPr>
        <w:t>, sealhulgas</w:t>
      </w:r>
      <w:r w:rsidRPr="005D1181">
        <w:rPr>
          <w:rFonts w:eastAsia="Times New Roman"/>
          <w:lang w:eastAsia="et-EE"/>
        </w:rPr>
        <w:t xml:space="preserve"> </w:t>
      </w:r>
      <w:r w:rsidR="00FE73B1">
        <w:rPr>
          <w:rFonts w:eastAsia="Times New Roman"/>
          <w:lang w:eastAsia="et-EE"/>
        </w:rPr>
        <w:t>Eestist</w:t>
      </w:r>
      <w:r w:rsidR="00E27A4F">
        <w:rPr>
          <w:rFonts w:eastAsia="Times New Roman"/>
          <w:lang w:eastAsia="et-EE"/>
        </w:rPr>
        <w:t>,</w:t>
      </w:r>
      <w:r w:rsidR="00FE73B1">
        <w:rPr>
          <w:rFonts w:eastAsia="Times New Roman"/>
          <w:lang w:eastAsia="et-EE"/>
        </w:rPr>
        <w:t xml:space="preserve"> ning Eesti ei ole täitnud kohustust tagada ebaseaduslikult saabunud ja </w:t>
      </w:r>
      <w:r w:rsidR="00FE73B1">
        <w:rPr>
          <w:rFonts w:eastAsia="Times New Roman"/>
          <w:lang w:eastAsia="et-EE"/>
        </w:rPr>
        <w:t xml:space="preserve">rahvusvahelist kaitset mittevajavate välismaalaste edasiliikumise tõkestamine. </w:t>
      </w:r>
      <w:r w:rsidRPr="005D1181">
        <w:rPr>
          <w:rFonts w:eastAsia="Times New Roman"/>
          <w:lang w:eastAsia="et-EE"/>
        </w:rPr>
        <w:t xml:space="preserve">Ebasoovitav mõju avaldub ka siis, kui </w:t>
      </w:r>
      <w:r w:rsidRPr="005D1181">
        <w:rPr>
          <w:rFonts w:eastAsia="Calibri"/>
          <w:kern w:val="0"/>
          <w14:ligatures w14:val="none"/>
        </w:rPr>
        <w:t>PPA ei suuda tagada piisavas mahus majutust piirimenetluse raames</w:t>
      </w:r>
      <w:r w:rsidR="00D976BD">
        <w:rPr>
          <w:rFonts w:eastAsia="Calibri"/>
          <w:kern w:val="0"/>
          <w14:ligatures w14:val="none"/>
        </w:rPr>
        <w:t xml:space="preserve">. </w:t>
      </w:r>
      <w:r w:rsidRPr="00537B46" w:rsidR="00EF0134">
        <w:rPr>
          <w:rFonts w:eastAsia="Calibri"/>
          <w:kern w:val="0"/>
          <w14:ligatures w14:val="none"/>
        </w:rPr>
        <w:t xml:space="preserve">Kui </w:t>
      </w:r>
      <w:r w:rsidR="00F64ABE">
        <w:rPr>
          <w:rFonts w:eastAsia="Calibri"/>
          <w:kern w:val="0"/>
          <w14:ligatures w14:val="none"/>
        </w:rPr>
        <w:t xml:space="preserve">vastuvõttu korraldav </w:t>
      </w:r>
      <w:r w:rsidRPr="00537B46" w:rsidR="00EF0134">
        <w:rPr>
          <w:rFonts w:eastAsia="Calibri"/>
          <w:kern w:val="0"/>
          <w14:ligatures w14:val="none"/>
        </w:rPr>
        <w:t xml:space="preserve">SKA on </w:t>
      </w:r>
      <w:r w:rsidR="00046FBD">
        <w:rPr>
          <w:rFonts w:eastAsia="Calibri"/>
          <w:kern w:val="0"/>
          <w14:ligatures w14:val="none"/>
        </w:rPr>
        <w:t>PPA põhjendatud taotluse alusel</w:t>
      </w:r>
      <w:r w:rsidR="00EF0134">
        <w:rPr>
          <w:rFonts w:eastAsia="Calibri"/>
          <w:kern w:val="0"/>
          <w14:ligatures w14:val="none"/>
        </w:rPr>
        <w:t xml:space="preserve"> andnud nõusoleku majutada ajutiselt piirimenetluse subjekte rahvusvahelise kaitse taotlejate majutuskeskuses (kus majutatakse Eestis viibimise loaga taotlejaid), s</w:t>
      </w:r>
      <w:r w:rsidR="00D976BD">
        <w:rPr>
          <w:rFonts w:eastAsia="Calibri"/>
          <w:kern w:val="0"/>
          <w14:ligatures w14:val="none"/>
        </w:rPr>
        <w:t xml:space="preserve">iis võib tekkida olukord, </w:t>
      </w:r>
      <w:r w:rsidR="007A11EC">
        <w:rPr>
          <w:rFonts w:eastAsia="Calibri"/>
          <w:kern w:val="0"/>
          <w14:ligatures w14:val="none"/>
        </w:rPr>
        <w:t>kus</w:t>
      </w:r>
      <w:r w:rsidR="00D976BD">
        <w:rPr>
          <w:rFonts w:eastAsia="Calibri"/>
          <w:kern w:val="0"/>
          <w14:ligatures w14:val="none"/>
        </w:rPr>
        <w:t xml:space="preserve"> </w:t>
      </w:r>
      <w:r w:rsidRPr="005D1181">
        <w:rPr>
          <w:rFonts w:eastAsia="Calibri"/>
          <w:kern w:val="0"/>
          <w14:ligatures w14:val="none"/>
        </w:rPr>
        <w:t xml:space="preserve">surve rahvusvahelise kaitse taotlejate majutuskeskusele ja </w:t>
      </w:r>
      <w:r w:rsidR="00046083">
        <w:rPr>
          <w:rFonts w:eastAsia="Calibri"/>
          <w:kern w:val="0"/>
          <w14:ligatures w14:val="none"/>
        </w:rPr>
        <w:t>-</w:t>
      </w:r>
      <w:r w:rsidRPr="005D1181">
        <w:rPr>
          <w:rFonts w:eastAsia="Calibri"/>
          <w:kern w:val="0"/>
          <w14:ligatures w14:val="none"/>
        </w:rPr>
        <w:t>kohtadele</w:t>
      </w:r>
      <w:r w:rsidR="00EF0134">
        <w:rPr>
          <w:rFonts w:eastAsia="Calibri"/>
          <w:kern w:val="0"/>
          <w14:ligatures w14:val="none"/>
        </w:rPr>
        <w:t xml:space="preserve"> </w:t>
      </w:r>
      <w:r w:rsidRPr="005D1181">
        <w:rPr>
          <w:rFonts w:eastAsia="Calibri"/>
          <w:kern w:val="0"/>
          <w14:ligatures w14:val="none"/>
        </w:rPr>
        <w:t>kasvab</w:t>
      </w:r>
      <w:r w:rsidR="00EF0134">
        <w:rPr>
          <w:rFonts w:eastAsia="Calibri"/>
          <w:kern w:val="0"/>
          <w14:ligatures w14:val="none"/>
        </w:rPr>
        <w:t xml:space="preserve"> oluliselt, suureneb SKA töötajate </w:t>
      </w:r>
      <w:r w:rsidR="001C22D9">
        <w:rPr>
          <w:rFonts w:eastAsia="Calibri"/>
          <w:kern w:val="0"/>
          <w14:ligatures w14:val="none"/>
        </w:rPr>
        <w:t>töö</w:t>
      </w:r>
      <w:r w:rsidR="00EF0134">
        <w:rPr>
          <w:rFonts w:eastAsia="Calibri"/>
          <w:kern w:val="0"/>
          <w14:ligatures w14:val="none"/>
        </w:rPr>
        <w:t>koormus</w:t>
      </w:r>
      <w:r w:rsidR="00015A3D">
        <w:rPr>
          <w:rFonts w:eastAsia="Calibri"/>
          <w:kern w:val="0"/>
          <w14:ligatures w14:val="none"/>
        </w:rPr>
        <w:t>, käivitatakse täiendavad majutuseks mõeldud pinnad</w:t>
      </w:r>
      <w:r w:rsidR="00EF0134">
        <w:rPr>
          <w:rFonts w:eastAsia="Calibri"/>
          <w:kern w:val="0"/>
          <w14:ligatures w14:val="none"/>
        </w:rPr>
        <w:t xml:space="preserve"> ning </w:t>
      </w:r>
      <w:r w:rsidRPr="005D1181">
        <w:rPr>
          <w:rFonts w:eastAsia="Calibri"/>
          <w:kern w:val="0"/>
          <w14:ligatures w14:val="none"/>
        </w:rPr>
        <w:t xml:space="preserve">väheneb võimekus tegeleda </w:t>
      </w:r>
      <w:r w:rsidR="00EF0134">
        <w:rPr>
          <w:rFonts w:eastAsia="Calibri"/>
          <w:kern w:val="0"/>
          <w14:ligatures w14:val="none"/>
        </w:rPr>
        <w:t>Eestis sisenemise loaga välismaalastega</w:t>
      </w:r>
      <w:r w:rsidR="00E27A4F">
        <w:rPr>
          <w:rFonts w:eastAsia="Calibri"/>
          <w:kern w:val="0"/>
          <w14:ligatures w14:val="none"/>
        </w:rPr>
        <w:t>,</w:t>
      </w:r>
      <w:r w:rsidR="00EF0134">
        <w:rPr>
          <w:rFonts w:eastAsia="Calibri"/>
          <w:kern w:val="0"/>
          <w14:ligatures w14:val="none"/>
        </w:rPr>
        <w:t xml:space="preserve"> sealhulgas </w:t>
      </w:r>
      <w:r w:rsidRPr="005D1181">
        <w:rPr>
          <w:rFonts w:eastAsia="Calibri"/>
          <w:kern w:val="0"/>
          <w14:ligatures w14:val="none"/>
        </w:rPr>
        <w:t xml:space="preserve">vastuvõtutingimuste erivajadusega taotlejatega. </w:t>
      </w:r>
      <w:r w:rsidR="00C623C5">
        <w:rPr>
          <w:rFonts w:eastAsia="Calibri"/>
          <w:kern w:val="0"/>
          <w14:ligatures w14:val="none"/>
        </w:rPr>
        <w:t xml:space="preserve">Sõltuvalt rändemahtudest võib SKA </w:t>
      </w:r>
      <w:r w:rsidR="00E27A4F">
        <w:rPr>
          <w:rFonts w:eastAsia="Calibri"/>
          <w:kern w:val="0"/>
          <w14:ligatures w14:val="none"/>
        </w:rPr>
        <w:t xml:space="preserve">vajada </w:t>
      </w:r>
      <w:r w:rsidR="00C623C5">
        <w:rPr>
          <w:rFonts w:eastAsia="Calibri"/>
          <w:kern w:val="0"/>
          <w14:ligatures w14:val="none"/>
        </w:rPr>
        <w:t>abi pakkumiseks lisapersonali.</w:t>
      </w:r>
    </w:p>
    <w:p w:rsidR="004B67C2" w:rsidP="004B67C2" w:rsidRDefault="004B67C2" w14:paraId="17FB07BA" w14:textId="77777777">
      <w:pPr>
        <w:jc w:val="both"/>
        <w:rPr>
          <w:rFonts w:eastAsia="Calibri"/>
          <w:color w:val="00B050"/>
          <w:kern w:val="0"/>
          <w14:ligatures w14:val="none"/>
        </w:rPr>
      </w:pPr>
    </w:p>
    <w:p w:rsidRPr="00E14E25" w:rsidR="004B67C2" w:rsidP="00F64ABE" w:rsidRDefault="001F1AA3" w14:paraId="6311DF4D" w14:textId="3D65A9BB">
      <w:pPr>
        <w:jc w:val="both"/>
        <w:rPr>
          <w:rFonts w:eastAsia="Times New Roman"/>
          <w:u w:val="single"/>
          <w:lang w:eastAsia="et-EE"/>
        </w:rPr>
      </w:pPr>
      <w:bookmarkStart w:name="_Hlk209790288" w:id="171"/>
      <w:r>
        <w:rPr>
          <w:rFonts w:eastAsia="Calibri"/>
          <w:kern w:val="0"/>
          <w14:ligatures w14:val="none"/>
        </w:rPr>
        <w:t>Samuti</w:t>
      </w:r>
      <w:r w:rsidR="004B67C2">
        <w:rPr>
          <w:rFonts w:eastAsia="Calibri"/>
          <w:kern w:val="0"/>
          <w14:ligatures w14:val="none"/>
        </w:rPr>
        <w:t xml:space="preserve"> avaldub</w:t>
      </w:r>
      <w:r>
        <w:rPr>
          <w:rFonts w:eastAsia="Calibri"/>
          <w:kern w:val="0"/>
          <w14:ligatures w14:val="none"/>
        </w:rPr>
        <w:t xml:space="preserve"> e</w:t>
      </w:r>
      <w:r w:rsidRPr="001F1AA3" w:rsidR="004B67C2">
        <w:rPr>
          <w:rFonts w:eastAsia="Calibri"/>
          <w:kern w:val="0"/>
          <w14:ligatures w14:val="none"/>
        </w:rPr>
        <w:t>basoovitav mõju</w:t>
      </w:r>
      <w:r w:rsidR="007A11EC">
        <w:rPr>
          <w:rFonts w:eastAsia="Calibri"/>
          <w:kern w:val="0"/>
          <w14:ligatures w14:val="none"/>
        </w:rPr>
        <w:t xml:space="preserve"> juhul</w:t>
      </w:r>
      <w:r w:rsidR="004B67C2">
        <w:rPr>
          <w:rFonts w:eastAsia="Calibri"/>
          <w:kern w:val="0"/>
          <w14:ligatures w14:val="none"/>
        </w:rPr>
        <w:t xml:space="preserve">, kui PPA ei saa võimekuse </w:t>
      </w:r>
      <w:r w:rsidR="007A11EC">
        <w:rPr>
          <w:rFonts w:eastAsia="Calibri"/>
          <w:kern w:val="0"/>
          <w14:ligatures w14:val="none"/>
        </w:rPr>
        <w:t xml:space="preserve">suurendamiseks </w:t>
      </w:r>
      <w:r w:rsidR="004B67C2">
        <w:rPr>
          <w:rFonts w:eastAsia="Calibri"/>
          <w:kern w:val="0"/>
          <w14:ligatures w14:val="none"/>
        </w:rPr>
        <w:t>vajalik</w:t>
      </w:r>
      <w:r w:rsidR="0005240C">
        <w:rPr>
          <w:rFonts w:eastAsia="Calibri"/>
          <w:kern w:val="0"/>
          <w14:ligatures w14:val="none"/>
        </w:rPr>
        <w:t>k</w:t>
      </w:r>
      <w:r w:rsidR="004B67C2">
        <w:rPr>
          <w:rFonts w:eastAsia="Calibri"/>
          <w:kern w:val="0"/>
          <w14:ligatures w14:val="none"/>
        </w:rPr>
        <w:t xml:space="preserve">u personali koolitada </w:t>
      </w:r>
      <w:r w:rsidR="007A11EC">
        <w:rPr>
          <w:rFonts w:eastAsia="Calibri"/>
          <w:kern w:val="0"/>
          <w14:ligatures w14:val="none"/>
        </w:rPr>
        <w:t>ega</w:t>
      </w:r>
      <w:r w:rsidR="004B67C2">
        <w:rPr>
          <w:rFonts w:eastAsia="Calibri"/>
          <w:kern w:val="0"/>
          <w14:ligatures w14:val="none"/>
        </w:rPr>
        <w:t xml:space="preserve"> värvata</w:t>
      </w:r>
      <w:r w:rsidR="007A11EC">
        <w:rPr>
          <w:rFonts w:eastAsia="Calibri"/>
          <w:kern w:val="0"/>
          <w14:ligatures w14:val="none"/>
        </w:rPr>
        <w:t xml:space="preserve"> ning</w:t>
      </w:r>
      <w:r w:rsidR="009F650B">
        <w:rPr>
          <w:rFonts w:eastAsia="Calibri"/>
          <w:kern w:val="0"/>
          <w14:ligatures w14:val="none"/>
        </w:rPr>
        <w:t xml:space="preserve"> halduskohus ei suuda sisemiste ressursside arvelt toime tulla piirimenetlusse suunatud välismaalaste arvug</w:t>
      </w:r>
      <w:r w:rsidR="00B846AF">
        <w:rPr>
          <w:rFonts w:eastAsia="Calibri"/>
          <w:kern w:val="0"/>
          <w14:ligatures w14:val="none"/>
        </w:rPr>
        <w:t>a</w:t>
      </w:r>
      <w:r w:rsidR="009F650B">
        <w:rPr>
          <w:rFonts w:eastAsia="Calibri"/>
          <w:kern w:val="0"/>
          <w14:ligatures w14:val="none"/>
        </w:rPr>
        <w:t>. Ebasoovitava mõju rakendumise tõttu</w:t>
      </w:r>
      <w:r w:rsidR="007A11EC">
        <w:rPr>
          <w:rFonts w:eastAsia="Calibri"/>
          <w:kern w:val="0"/>
          <w14:ligatures w14:val="none"/>
        </w:rPr>
        <w:t xml:space="preserve"> </w:t>
      </w:r>
      <w:r w:rsidR="004B67C2">
        <w:rPr>
          <w:rFonts w:eastAsia="Calibri"/>
          <w:kern w:val="0"/>
          <w14:ligatures w14:val="none"/>
        </w:rPr>
        <w:t>ei ole Eesti võimeline rakendama piirimenetlust nõutud määras</w:t>
      </w:r>
      <w:r w:rsidR="0005240C">
        <w:rPr>
          <w:rFonts w:eastAsia="Calibri"/>
          <w:kern w:val="0"/>
          <w14:ligatures w14:val="none"/>
        </w:rPr>
        <w:t xml:space="preserve"> ja</w:t>
      </w:r>
      <w:r w:rsidR="00A9507A">
        <w:rPr>
          <w:rFonts w:eastAsia="Calibri"/>
          <w:kern w:val="0"/>
          <w14:ligatures w14:val="none"/>
        </w:rPr>
        <w:t xml:space="preserve"> </w:t>
      </w:r>
      <w:r w:rsidR="0005240C">
        <w:rPr>
          <w:rFonts w:eastAsia="Calibri"/>
          <w:kern w:val="0"/>
          <w14:ligatures w14:val="none"/>
        </w:rPr>
        <w:t>tähtajal. Kui tähtaeg ületatakse, siis tuleb need välismaalased lubada riiki ja suunata tavamenetlusse, mis</w:t>
      </w:r>
      <w:r w:rsidR="007A11EC">
        <w:rPr>
          <w:rFonts w:eastAsia="Calibri"/>
          <w:kern w:val="0"/>
          <w14:ligatures w14:val="none"/>
        </w:rPr>
        <w:t xml:space="preserve"> kasvatab </w:t>
      </w:r>
      <w:r w:rsidR="001C22D9">
        <w:rPr>
          <w:rFonts w:eastAsia="Calibri"/>
          <w:kern w:val="0"/>
          <w14:ligatures w14:val="none"/>
        </w:rPr>
        <w:t>töö</w:t>
      </w:r>
      <w:r w:rsidR="0005240C">
        <w:rPr>
          <w:rFonts w:eastAsia="Calibri"/>
          <w:kern w:val="0"/>
          <w14:ligatures w14:val="none"/>
        </w:rPr>
        <w:t>koormust ja ressursivajadust.</w:t>
      </w:r>
      <w:bookmarkEnd w:id="171"/>
    </w:p>
    <w:p w:rsidR="00F64ABE" w:rsidP="00F64ABE" w:rsidRDefault="00F64ABE" w14:paraId="4770A6CE" w14:textId="77777777">
      <w:pPr>
        <w:jc w:val="both"/>
        <w:rPr>
          <w:rFonts w:eastAsia="Calibri"/>
          <w:b/>
          <w:color w:val="4472C4" w:themeColor="accent1"/>
          <w:kern w:val="0"/>
          <w14:ligatures w14:val="none"/>
        </w:rPr>
      </w:pPr>
    </w:p>
    <w:p w:rsidR="004B67C2" w:rsidP="00F64ABE" w:rsidRDefault="004B67C2" w14:paraId="70282B6B" w14:textId="0FE4612D">
      <w:pPr>
        <w:jc w:val="both"/>
        <w:rPr>
          <w:rFonts w:eastAsia="Calibri"/>
          <w:color w:val="000000"/>
          <w:kern w:val="0"/>
          <w14:ligatures w14:val="none"/>
        </w:rPr>
      </w:pPr>
      <w:r w:rsidRPr="00AF3056">
        <w:rPr>
          <w:rFonts w:eastAsia="Calibri"/>
          <w:b/>
          <w:color w:val="4472C4" w:themeColor="accent1"/>
          <w:kern w:val="0"/>
          <w14:ligatures w14:val="none"/>
        </w:rPr>
        <w:t xml:space="preserve">Mõju avaldumise sagedus </w:t>
      </w:r>
      <w:r w:rsidRPr="00733519">
        <w:rPr>
          <w:rFonts w:eastAsia="Calibri"/>
          <w:kern w:val="0"/>
          <w14:ligatures w14:val="none"/>
        </w:rPr>
        <w:t xml:space="preserve">on </w:t>
      </w:r>
      <w:r w:rsidRPr="0070495F" w:rsidR="004C2C50">
        <w:rPr>
          <w:rFonts w:eastAsia="Calibri"/>
          <w:color w:val="000000"/>
          <w:kern w:val="0"/>
          <w14:ligatures w14:val="none"/>
        </w:rPr>
        <w:t>väike, kuna eelnõuga ei muudeta riigiasutuste põhiülesandeid ja töökorraldus</w:t>
      </w:r>
      <w:r w:rsidR="009866D2">
        <w:rPr>
          <w:rFonts w:eastAsia="Calibri"/>
          <w:color w:val="000000"/>
          <w:kern w:val="0"/>
          <w14:ligatures w14:val="none"/>
        </w:rPr>
        <w:t xml:space="preserve">likud </w:t>
      </w:r>
      <w:r w:rsidRPr="0070495F" w:rsidR="004C2C50">
        <w:rPr>
          <w:rFonts w:eastAsia="Calibri"/>
          <w:color w:val="000000"/>
          <w:kern w:val="0"/>
          <w14:ligatures w14:val="none"/>
        </w:rPr>
        <w:t>muudatused on ühekordsed.</w:t>
      </w:r>
    </w:p>
    <w:p w:rsidRPr="00E14E25" w:rsidR="004C2C50" w:rsidP="004B67C2" w:rsidRDefault="004C2C50" w14:paraId="5AF53085" w14:textId="77777777">
      <w:pPr>
        <w:jc w:val="both"/>
        <w:rPr>
          <w:rFonts w:eastAsia="Calibri"/>
          <w:kern w:val="0"/>
          <w14:ligatures w14:val="none"/>
        </w:rPr>
      </w:pPr>
    </w:p>
    <w:p w:rsidR="00FD7A59" w:rsidP="004B67C2" w:rsidRDefault="004B67C2" w14:paraId="312BC020" w14:textId="2921C737">
      <w:pPr>
        <w:jc w:val="both"/>
        <w:rPr>
          <w:rFonts w:eastAsia="Times New Roman"/>
          <w:lang w:eastAsia="et-EE"/>
        </w:rPr>
      </w:pPr>
      <w:r w:rsidRPr="00AF3056">
        <w:rPr>
          <w:rFonts w:eastAsia="Calibri"/>
          <w:b/>
          <w:color w:val="4472C4" w:themeColor="accent1"/>
          <w:kern w:val="0"/>
          <w14:ligatures w14:val="none"/>
        </w:rPr>
        <w:t xml:space="preserve">Ebasoovitava mõju kaasnemise risk </w:t>
      </w:r>
      <w:r>
        <w:rPr>
          <w:rFonts w:eastAsia="Calibri"/>
          <w:kern w:val="0"/>
          <w14:ligatures w14:val="none"/>
        </w:rPr>
        <w:t xml:space="preserve">on </w:t>
      </w:r>
      <w:r w:rsidR="00562D65">
        <w:rPr>
          <w:rFonts w:eastAsia="Calibri"/>
          <w:kern w:val="0"/>
          <w14:ligatures w14:val="none"/>
        </w:rPr>
        <w:t>väike</w:t>
      </w:r>
      <w:r>
        <w:rPr>
          <w:rFonts w:eastAsia="Calibri"/>
          <w:kern w:val="0"/>
          <w14:ligatures w14:val="none"/>
        </w:rPr>
        <w:t xml:space="preserve">. </w:t>
      </w:r>
      <w:proofErr w:type="spellStart"/>
      <w:r>
        <w:rPr>
          <w:rFonts w:eastAsia="Calibri"/>
          <w:kern w:val="0"/>
          <w14:ligatures w14:val="none"/>
        </w:rPr>
        <w:t>PPA-le</w:t>
      </w:r>
      <w:proofErr w:type="spellEnd"/>
      <w:r>
        <w:rPr>
          <w:rFonts w:eastAsia="Calibri"/>
          <w:kern w:val="0"/>
          <w14:ligatures w14:val="none"/>
        </w:rPr>
        <w:t xml:space="preserve"> vajaliku taristu loomiseks, personali koolitamiseks ja värbamiseks vajalikke eelarvevahendeid on taotletud </w:t>
      </w:r>
      <w:r w:rsidR="001B7DAE">
        <w:rPr>
          <w:rFonts w:eastAsia="Times New Roman"/>
          <w:lang w:eastAsia="et-EE"/>
        </w:rPr>
        <w:t>EK</w:t>
      </w:r>
      <w:r>
        <w:rPr>
          <w:rFonts w:eastAsia="Times New Roman"/>
          <w:lang w:eastAsia="et-EE"/>
        </w:rPr>
        <w:t xml:space="preserve"> varjupaiga- ja rändehalduse õigustiku reformi erimeetme rahastust</w:t>
      </w:r>
      <w:r w:rsidR="00FD6E31">
        <w:rPr>
          <w:rFonts w:eastAsia="Times New Roman"/>
          <w:lang w:eastAsia="et-EE"/>
        </w:rPr>
        <w:t>, mille ulatus ja jaotus on esitatud punktis</w:t>
      </w:r>
      <w:r w:rsidR="003F7D64">
        <w:rPr>
          <w:rFonts w:eastAsia="Times New Roman"/>
          <w:lang w:eastAsia="et-EE"/>
        </w:rPr>
        <w:t> </w:t>
      </w:r>
      <w:r w:rsidR="00FD6E31">
        <w:rPr>
          <w:rFonts w:eastAsia="Times New Roman"/>
          <w:lang w:eastAsia="et-EE"/>
        </w:rPr>
        <w:t>7.</w:t>
      </w:r>
      <w:r w:rsidR="00573900">
        <w:rPr>
          <w:rFonts w:eastAsia="Times New Roman"/>
          <w:lang w:eastAsia="et-EE"/>
        </w:rPr>
        <w:t xml:space="preserve"> </w:t>
      </w:r>
      <w:r w:rsidRPr="00000D6C">
        <w:rPr>
          <w:rFonts w:eastAsia="Times New Roman"/>
          <w:lang w:eastAsia="et-EE"/>
        </w:rPr>
        <w:t>Kohtu</w:t>
      </w:r>
      <w:r w:rsidR="00434947">
        <w:rPr>
          <w:rFonts w:eastAsia="Times New Roman"/>
          <w:lang w:eastAsia="et-EE"/>
        </w:rPr>
        <w:t xml:space="preserve"> </w:t>
      </w:r>
      <w:r w:rsidRPr="00000D6C">
        <w:rPr>
          <w:rFonts w:eastAsia="Times New Roman"/>
          <w:lang w:eastAsia="et-EE"/>
        </w:rPr>
        <w:t>personali värbamiseks on vajalik eraldada eelarvevahendid riigieelarvest.</w:t>
      </w:r>
    </w:p>
    <w:p w:rsidRPr="00E14E25" w:rsidR="00ED0895" w:rsidP="00ED0895" w:rsidRDefault="00ED0895" w14:paraId="5C4AACDA" w14:textId="5C0CA0F7"/>
    <w:p w:rsidRPr="00E14E25" w:rsidR="00ED0895" w:rsidP="00ED0895" w:rsidRDefault="00ED0895" w14:paraId="2B3FA1EC" w14:textId="343AC364">
      <w:pPr>
        <w:pStyle w:val="Pealkiri4"/>
        <w:rPr>
          <w:rFonts w:eastAsia="Calibri" w:cs="Times New Roman"/>
          <w:szCs w:val="24"/>
        </w:rPr>
      </w:pPr>
      <w:r w:rsidRPr="00E14E25">
        <w:rPr>
          <w:rFonts w:cs="Times New Roman"/>
          <w:szCs w:val="24"/>
        </w:rPr>
        <w:t>6.1.2.2</w:t>
      </w:r>
      <w:r w:rsidR="003F7D64">
        <w:rPr>
          <w:rFonts w:cs="Times New Roman"/>
          <w:szCs w:val="24"/>
        </w:rPr>
        <w:t>.</w:t>
      </w:r>
      <w:r w:rsidRPr="00E14E25">
        <w:rPr>
          <w:rFonts w:cs="Times New Roman"/>
          <w:szCs w:val="24"/>
        </w:rPr>
        <w:t xml:space="preserve"> Muudatuste mõju </w:t>
      </w:r>
      <w:r w:rsidRPr="00E14E25">
        <w:rPr>
          <w:rFonts w:eastAsia="Calibri" w:cs="Times New Roman"/>
          <w:szCs w:val="24"/>
        </w:rPr>
        <w:t>riigi julgeolekule ja siseturvalisusele</w:t>
      </w:r>
    </w:p>
    <w:p w:rsidRPr="00E14E25" w:rsidR="00ED0895" w:rsidP="00ED0895" w:rsidRDefault="00ED0895" w14:paraId="43339DCC" w14:textId="77777777"/>
    <w:p w:rsidR="00FD7A59" w:rsidP="00ED0895" w:rsidRDefault="00ED0895" w14:paraId="76766BD4" w14:textId="64BCCB5A">
      <w:pPr>
        <w:jc w:val="both"/>
      </w:pPr>
      <w:r w:rsidRPr="00AF3056">
        <w:rPr>
          <w:b/>
          <w:color w:val="4472C4" w:themeColor="accent1"/>
        </w:rPr>
        <w:t>Sihtrühm</w:t>
      </w:r>
      <w:r w:rsidR="00C21955">
        <w:rPr>
          <w:b/>
          <w:color w:val="4472C4" w:themeColor="accent1"/>
        </w:rPr>
        <w:t>:</w:t>
      </w:r>
      <w:r w:rsidRPr="00E14E25">
        <w:t xml:space="preserve"> </w:t>
      </w:r>
      <w:r w:rsidR="00E470DC">
        <w:t xml:space="preserve">PPA ja KAPO </w:t>
      </w:r>
      <w:r w:rsidRPr="00E470DC" w:rsidR="00E470DC">
        <w:t>vastava valdkonna</w:t>
      </w:r>
      <w:r w:rsidR="00C21955">
        <w:t xml:space="preserve"> </w:t>
      </w:r>
      <w:r w:rsidRPr="00E470DC" w:rsidR="00E470DC">
        <w:t>ametnikud.</w:t>
      </w:r>
    </w:p>
    <w:p w:rsidRPr="00E14E25" w:rsidR="00ED0895" w:rsidP="00ED0895" w:rsidRDefault="00ED0895" w14:paraId="6ACD1C87" w14:textId="77777777">
      <w:pPr>
        <w:jc w:val="both"/>
        <w:rPr>
          <w:i/>
        </w:rPr>
      </w:pPr>
    </w:p>
    <w:p w:rsidRPr="00AF3056" w:rsidR="00111154" w:rsidP="00ED0895" w:rsidRDefault="00ED0895" w14:paraId="590A5B1E" w14:textId="33B03B09">
      <w:pPr>
        <w:rPr>
          <w:rFonts w:eastAsia="Times New Roman"/>
          <w:b/>
          <w:color w:val="4472C4" w:themeColor="accent1"/>
          <w:lang w:eastAsia="et-EE"/>
        </w:rPr>
      </w:pPr>
      <w:r w:rsidRPr="00AF3056">
        <w:rPr>
          <w:rFonts w:eastAsia="Times New Roman"/>
          <w:b/>
          <w:color w:val="4472C4" w:themeColor="accent1"/>
          <w:lang w:eastAsia="et-EE"/>
        </w:rPr>
        <w:t>Mõju kirjeldus ja ulatus</w:t>
      </w:r>
    </w:p>
    <w:p w:rsidR="00281536" w:rsidP="00B92A4C" w:rsidRDefault="00281536" w14:paraId="0309B3D7" w14:textId="77777777">
      <w:pPr>
        <w:jc w:val="both"/>
        <w:rPr>
          <w:rFonts w:eastAsia="Calibri"/>
        </w:rPr>
      </w:pPr>
    </w:p>
    <w:p w:rsidR="00FD7A59" w:rsidP="00B92A4C" w:rsidRDefault="00BA7E36" w14:paraId="3813ACE9" w14:textId="3ED68E1E">
      <w:pPr>
        <w:jc w:val="both"/>
        <w:rPr>
          <w:rFonts w:eastAsia="Times New Roman"/>
          <w:lang w:eastAsia="et-EE"/>
        </w:rPr>
      </w:pPr>
      <w:r>
        <w:rPr>
          <w:rFonts w:eastAsia="Calibri"/>
        </w:rPr>
        <w:t xml:space="preserve">Eelnõus planeeritava </w:t>
      </w:r>
      <w:r w:rsidR="0036070F">
        <w:rPr>
          <w:rFonts w:eastAsia="Calibri"/>
        </w:rPr>
        <w:t>p</w:t>
      </w:r>
      <w:r w:rsidR="00552C95">
        <w:rPr>
          <w:rFonts w:eastAsia="Calibri"/>
        </w:rPr>
        <w:t xml:space="preserve">iirimenetluse rakendamise </w:t>
      </w:r>
      <w:r w:rsidR="00F03400">
        <w:rPr>
          <w:rFonts w:eastAsia="Calibri"/>
        </w:rPr>
        <w:t xml:space="preserve">otsene </w:t>
      </w:r>
      <w:r w:rsidR="00552C95">
        <w:rPr>
          <w:rFonts w:eastAsia="Calibri"/>
        </w:rPr>
        <w:t>mõju Eesti julgeolekule ja siseturvalisusele on</w:t>
      </w:r>
      <w:r w:rsidR="00B92A4C">
        <w:rPr>
          <w:rFonts w:eastAsia="Calibri"/>
        </w:rPr>
        <w:t xml:space="preserve"> </w:t>
      </w:r>
      <w:r w:rsidR="003B036C">
        <w:rPr>
          <w:rFonts w:eastAsia="Calibri"/>
        </w:rPr>
        <w:t>positiivne</w:t>
      </w:r>
      <w:r w:rsidR="00F03400">
        <w:rPr>
          <w:rFonts w:eastAsia="Calibri"/>
        </w:rPr>
        <w:t>. P</w:t>
      </w:r>
      <w:r w:rsidR="00062FCD">
        <w:rPr>
          <w:rFonts w:eastAsia="Calibri"/>
        </w:rPr>
        <w:t>iirimenetlusse suunatud inimesed peavad viibima kindlaks määratud piirkonnas</w:t>
      </w:r>
      <w:r w:rsidR="009B0955">
        <w:rPr>
          <w:rFonts w:eastAsia="Calibri"/>
        </w:rPr>
        <w:t>, nende üle on tugev kontrol</w:t>
      </w:r>
      <w:r w:rsidR="001471BC">
        <w:rPr>
          <w:rFonts w:eastAsia="Calibri"/>
        </w:rPr>
        <w:t>l</w:t>
      </w:r>
      <w:r w:rsidR="009B0955">
        <w:rPr>
          <w:rFonts w:eastAsia="Calibri"/>
        </w:rPr>
        <w:t xml:space="preserve">. </w:t>
      </w:r>
      <w:r w:rsidR="00F03400">
        <w:rPr>
          <w:rFonts w:eastAsia="Calibri"/>
        </w:rPr>
        <w:t>Välismaalased,</w:t>
      </w:r>
      <w:r w:rsidR="00062FCD">
        <w:rPr>
          <w:rFonts w:eastAsia="Calibri"/>
        </w:rPr>
        <w:t xml:space="preserve"> kes </w:t>
      </w:r>
      <w:r w:rsidR="00F03400">
        <w:rPr>
          <w:rFonts w:eastAsia="Calibri"/>
        </w:rPr>
        <w:t xml:space="preserve">soovivad ületada või on ületanud piiri ebaseaduslikult </w:t>
      </w:r>
      <w:r w:rsidR="006C664E">
        <w:rPr>
          <w:rFonts w:eastAsia="Calibri"/>
        </w:rPr>
        <w:t>ning</w:t>
      </w:r>
      <w:r w:rsidR="00F03400">
        <w:rPr>
          <w:rFonts w:eastAsia="Calibri"/>
        </w:rPr>
        <w:t xml:space="preserve"> </w:t>
      </w:r>
      <w:r w:rsidRPr="00205F36" w:rsidR="00F03400">
        <w:rPr>
          <w:rFonts w:eastAsia="Calibri"/>
        </w:rPr>
        <w:t xml:space="preserve">kes </w:t>
      </w:r>
      <w:r w:rsidR="00CF1961">
        <w:rPr>
          <w:rFonts w:eastAsia="Calibri"/>
        </w:rPr>
        <w:t xml:space="preserve">võivad kujutada </w:t>
      </w:r>
      <w:r w:rsidRPr="00205F36" w:rsidR="008758F9">
        <w:rPr>
          <w:rFonts w:eastAsia="Calibri"/>
        </w:rPr>
        <w:t>ohtu</w:t>
      </w:r>
      <w:r w:rsidR="008758F9">
        <w:rPr>
          <w:rFonts w:eastAsia="Calibri"/>
        </w:rPr>
        <w:t xml:space="preserve"> Eesti</w:t>
      </w:r>
      <w:r w:rsidR="00062FCD">
        <w:rPr>
          <w:rFonts w:eastAsia="Calibri"/>
        </w:rPr>
        <w:t xml:space="preserve"> riigi julgeolekule ja avalikule korrale, </w:t>
      </w:r>
      <w:r w:rsidR="00F03400">
        <w:rPr>
          <w:rFonts w:eastAsia="Calibri"/>
        </w:rPr>
        <w:t xml:space="preserve">ei saa Eestis vabalt liikuda ja nende </w:t>
      </w:r>
      <w:r w:rsidR="008758F9">
        <w:rPr>
          <w:rFonts w:eastAsia="Calibri"/>
        </w:rPr>
        <w:t>edasiliikumine</w:t>
      </w:r>
      <w:r w:rsidR="00A63295">
        <w:rPr>
          <w:rFonts w:eastAsia="Calibri"/>
        </w:rPr>
        <w:t xml:space="preserve"> </w:t>
      </w:r>
      <w:r w:rsidRPr="00E36F4A" w:rsidR="008758F9">
        <w:rPr>
          <w:rFonts w:eastAsia="Calibri"/>
        </w:rPr>
        <w:t xml:space="preserve">Eestist </w:t>
      </w:r>
      <w:r w:rsidR="00F03400">
        <w:rPr>
          <w:rFonts w:eastAsia="Calibri"/>
        </w:rPr>
        <w:t xml:space="preserve">edasi </w:t>
      </w:r>
      <w:r w:rsidR="008E640B">
        <w:rPr>
          <w:rFonts w:eastAsia="Calibri"/>
        </w:rPr>
        <w:t>teiste</w:t>
      </w:r>
      <w:r w:rsidR="006C664E">
        <w:rPr>
          <w:rFonts w:eastAsia="Calibri"/>
        </w:rPr>
        <w:t>sse</w:t>
      </w:r>
      <w:r w:rsidR="008E640B">
        <w:rPr>
          <w:rFonts w:eastAsia="Calibri"/>
        </w:rPr>
        <w:t xml:space="preserve"> </w:t>
      </w:r>
      <w:r w:rsidR="00F03400">
        <w:rPr>
          <w:rFonts w:eastAsia="Calibri"/>
        </w:rPr>
        <w:t>EL</w:t>
      </w:r>
      <w:r w:rsidR="006C664E">
        <w:rPr>
          <w:rFonts w:eastAsia="Calibri"/>
        </w:rPr>
        <w:t>-i</w:t>
      </w:r>
      <w:r w:rsidR="00F03400">
        <w:rPr>
          <w:rFonts w:eastAsia="Calibri"/>
        </w:rPr>
        <w:t xml:space="preserve"> </w:t>
      </w:r>
      <w:r w:rsidR="008E640B">
        <w:rPr>
          <w:rFonts w:eastAsia="Calibri"/>
        </w:rPr>
        <w:t xml:space="preserve">riikidesse </w:t>
      </w:r>
      <w:r w:rsidR="00F03400">
        <w:rPr>
          <w:rFonts w:eastAsia="Calibri"/>
        </w:rPr>
        <w:t xml:space="preserve">on </w:t>
      </w:r>
      <w:r w:rsidRPr="00E36F4A" w:rsidR="008758F9">
        <w:rPr>
          <w:rFonts w:eastAsia="Calibri"/>
        </w:rPr>
        <w:t>takistatud.</w:t>
      </w:r>
      <w:r w:rsidR="00062FCD">
        <w:rPr>
          <w:rFonts w:eastAsia="Calibri"/>
        </w:rPr>
        <w:t xml:space="preserve"> </w:t>
      </w:r>
      <w:r w:rsidRPr="00E36F4A" w:rsidR="00062FCD">
        <w:rPr>
          <w:rFonts w:eastAsia="Calibri"/>
        </w:rPr>
        <w:t>Kiir</w:t>
      </w:r>
      <w:r w:rsidR="00F03400">
        <w:rPr>
          <w:rFonts w:eastAsia="Calibri"/>
        </w:rPr>
        <w:t>e</w:t>
      </w:r>
      <w:r w:rsidRPr="00E36F4A" w:rsidR="00062FCD">
        <w:rPr>
          <w:rFonts w:eastAsia="Calibri"/>
        </w:rPr>
        <w:t xml:space="preserve"> menetlus toetab riigi julgeolekut ja siseturvalisust, sest kaitsevajaduseta </w:t>
      </w:r>
      <w:r w:rsidR="00937C7D">
        <w:rPr>
          <w:rFonts w:eastAsia="Calibri"/>
        </w:rPr>
        <w:t xml:space="preserve">inimesed </w:t>
      </w:r>
      <w:r w:rsidR="00F03400">
        <w:rPr>
          <w:rFonts w:eastAsia="Calibri"/>
        </w:rPr>
        <w:t>ja inimesed,</w:t>
      </w:r>
      <w:r w:rsidRPr="00E36F4A" w:rsidR="00062FCD">
        <w:rPr>
          <w:rFonts w:eastAsia="Calibri"/>
        </w:rPr>
        <w:t xml:space="preserve"> </w:t>
      </w:r>
      <w:r w:rsidRPr="00E36F4A" w:rsidR="00A0102A">
        <w:rPr>
          <w:rFonts w:eastAsia="Calibri"/>
        </w:rPr>
        <w:t>kes kujutavad ohtu</w:t>
      </w:r>
      <w:r w:rsidR="00883090">
        <w:rPr>
          <w:rFonts w:eastAsia="Calibri"/>
        </w:rPr>
        <w:t xml:space="preserve"> Eesti julgeolekule või avalikule korrale</w:t>
      </w:r>
      <w:r w:rsidR="00025BA3">
        <w:rPr>
          <w:rFonts w:eastAsia="Calibri"/>
        </w:rPr>
        <w:t>,</w:t>
      </w:r>
      <w:r w:rsidRPr="00E36F4A" w:rsidR="00062FCD">
        <w:rPr>
          <w:rFonts w:eastAsia="Calibri"/>
        </w:rPr>
        <w:t xml:space="preserve"> saadetakse Eestist </w:t>
      </w:r>
      <w:r w:rsidRPr="00E36F4A" w:rsidR="002470D2">
        <w:rPr>
          <w:rFonts w:eastAsia="Calibri"/>
        </w:rPr>
        <w:t>tagasi</w:t>
      </w:r>
      <w:r w:rsidR="00DE3B3C">
        <w:rPr>
          <w:rFonts w:eastAsia="Calibri"/>
        </w:rPr>
        <w:t xml:space="preserve"> kiiremini kui tavamenetluse</w:t>
      </w:r>
      <w:r w:rsidR="00417991">
        <w:rPr>
          <w:rFonts w:eastAsia="Calibri"/>
        </w:rPr>
        <w:t xml:space="preserve"> korras</w:t>
      </w:r>
      <w:r w:rsidR="00062FCD">
        <w:rPr>
          <w:rFonts w:eastAsia="Calibri"/>
        </w:rPr>
        <w:t>.</w:t>
      </w:r>
      <w:r w:rsidR="002E157E">
        <w:rPr>
          <w:rFonts w:eastAsia="Calibri"/>
        </w:rPr>
        <w:t xml:space="preserve"> See </w:t>
      </w:r>
      <w:r w:rsidR="00D50F9D">
        <w:rPr>
          <w:rFonts w:eastAsia="Calibri"/>
        </w:rPr>
        <w:t>vähendab</w:t>
      </w:r>
      <w:r w:rsidR="002E157E">
        <w:rPr>
          <w:rFonts w:eastAsia="Calibri"/>
        </w:rPr>
        <w:t xml:space="preserve"> julgeoleku ja siseturvalisusega seotud asutuste </w:t>
      </w:r>
      <w:r w:rsidR="001C22D9">
        <w:rPr>
          <w:rFonts w:eastAsia="Calibri"/>
        </w:rPr>
        <w:t>töö</w:t>
      </w:r>
      <w:r w:rsidR="002E157E">
        <w:rPr>
          <w:rFonts w:eastAsia="Calibri"/>
        </w:rPr>
        <w:t>koormust</w:t>
      </w:r>
      <w:r w:rsidR="007C3045">
        <w:rPr>
          <w:rFonts w:eastAsia="Calibri"/>
        </w:rPr>
        <w:t>, sest</w:t>
      </w:r>
      <w:r w:rsidR="00D50F9D">
        <w:rPr>
          <w:rFonts w:eastAsia="Calibri"/>
        </w:rPr>
        <w:t xml:space="preserve"> ühe inimesega töötamise </w:t>
      </w:r>
      <w:r w:rsidR="007C3045">
        <w:rPr>
          <w:rFonts w:eastAsia="Calibri"/>
        </w:rPr>
        <w:t>aeg on lühem kui varem</w:t>
      </w:r>
      <w:r w:rsidR="00D50F9D">
        <w:rPr>
          <w:rFonts w:eastAsia="Calibri"/>
        </w:rPr>
        <w:t>.</w:t>
      </w:r>
      <w:r w:rsidR="00410F61">
        <w:rPr>
          <w:rFonts w:eastAsia="Calibri"/>
        </w:rPr>
        <w:t xml:space="preserve"> </w:t>
      </w:r>
      <w:r w:rsidR="00410F61">
        <w:rPr>
          <w:rFonts w:eastAsia="Times New Roman"/>
          <w:lang w:eastAsia="et-EE"/>
        </w:rPr>
        <w:t>Muudatuse rakendamisel on ka positiivne mõju EL</w:t>
      </w:r>
      <w:r w:rsidR="00025BA3">
        <w:rPr>
          <w:rFonts w:eastAsia="Times New Roman"/>
          <w:lang w:eastAsia="et-EE"/>
        </w:rPr>
        <w:t>-i</w:t>
      </w:r>
      <w:r w:rsidR="00410F61">
        <w:rPr>
          <w:rFonts w:eastAsia="Times New Roman"/>
          <w:lang w:eastAsia="et-EE"/>
        </w:rPr>
        <w:t xml:space="preserve"> julgeolekule ja siseturvalisusele, sest </w:t>
      </w:r>
      <w:r w:rsidR="00025BA3">
        <w:rPr>
          <w:rFonts w:eastAsia="Times New Roman"/>
          <w:lang w:eastAsia="et-EE"/>
        </w:rPr>
        <w:t xml:space="preserve">nende </w:t>
      </w:r>
      <w:r w:rsidR="00410F61">
        <w:rPr>
          <w:rFonts w:eastAsia="Times New Roman"/>
          <w:lang w:eastAsia="et-EE"/>
        </w:rPr>
        <w:t>inimeste</w:t>
      </w:r>
      <w:r w:rsidRPr="00025BA3" w:rsidR="00025BA3">
        <w:rPr>
          <w:rFonts w:eastAsia="Times New Roman"/>
          <w:lang w:eastAsia="et-EE"/>
        </w:rPr>
        <w:t xml:space="preserve"> </w:t>
      </w:r>
      <w:r w:rsidR="00025BA3">
        <w:rPr>
          <w:rFonts w:eastAsia="Times New Roman"/>
          <w:lang w:eastAsia="et-EE"/>
        </w:rPr>
        <w:t>kindlakstegemine ja tagasisaatmine</w:t>
      </w:r>
      <w:r w:rsidR="00410F61">
        <w:rPr>
          <w:rFonts w:eastAsia="Times New Roman"/>
          <w:lang w:eastAsia="et-EE"/>
        </w:rPr>
        <w:t>, kellel pole kaitsevajadust või kes on ohuks julgeolekule ja avalikule korrale, on kiirem. See vähendab lisaks Eesti õiguskaitseasutuste tööle ka teiste EL</w:t>
      </w:r>
      <w:r w:rsidR="001A0977">
        <w:rPr>
          <w:rFonts w:eastAsia="Times New Roman"/>
          <w:lang w:eastAsia="et-EE"/>
        </w:rPr>
        <w:t xml:space="preserve">-i </w:t>
      </w:r>
      <w:r w:rsidR="00410F61">
        <w:rPr>
          <w:rFonts w:eastAsia="Times New Roman"/>
          <w:lang w:eastAsia="et-EE"/>
        </w:rPr>
        <w:t>liikmesriikide asutuste töökoormust.</w:t>
      </w:r>
    </w:p>
    <w:p w:rsidR="001A5EE3" w:rsidP="00ED0895" w:rsidRDefault="001A5EE3" w14:paraId="1DECCBB5" w14:textId="77777777">
      <w:pPr>
        <w:jc w:val="both"/>
        <w:rPr>
          <w:rFonts w:eastAsia="Calibri"/>
          <w:kern w:val="0"/>
          <w14:ligatures w14:val="none"/>
        </w:rPr>
      </w:pPr>
    </w:p>
    <w:p w:rsidR="00FD7A59" w:rsidP="00EA434C" w:rsidRDefault="00C069DA" w14:paraId="65DD3B16" w14:textId="379CFC97">
      <w:pPr>
        <w:jc w:val="both"/>
        <w:rPr>
          <w:rFonts w:eastAsia="Calibri"/>
          <w:kern w:val="0"/>
          <w14:ligatures w14:val="none"/>
        </w:rPr>
      </w:pPr>
      <w:r w:rsidRPr="00AF3056">
        <w:rPr>
          <w:rFonts w:eastAsia="Calibri"/>
          <w:b/>
          <w:color w:val="4472C4" w:themeColor="accent1"/>
          <w:kern w:val="0"/>
          <w14:ligatures w14:val="none"/>
        </w:rPr>
        <w:t>Ebasoovitava mõjuna</w:t>
      </w:r>
      <w:r w:rsidRPr="00AF3056">
        <w:rPr>
          <w:rFonts w:eastAsia="Calibri"/>
          <w:color w:val="4472C4" w:themeColor="accent1"/>
          <w:kern w:val="0"/>
          <w14:ligatures w14:val="none"/>
        </w:rPr>
        <w:t xml:space="preserve"> </w:t>
      </w:r>
      <w:r w:rsidR="00CF0EF0">
        <w:rPr>
          <w:rFonts w:eastAsia="Calibri"/>
          <w:kern w:val="0"/>
          <w14:ligatures w14:val="none"/>
        </w:rPr>
        <w:t xml:space="preserve">suurendab </w:t>
      </w:r>
      <w:r>
        <w:rPr>
          <w:rFonts w:eastAsia="Calibri"/>
          <w:kern w:val="0"/>
          <w14:ligatures w14:val="none"/>
        </w:rPr>
        <w:t xml:space="preserve">piirimenetluse rakendamine </w:t>
      </w:r>
      <w:r w:rsidR="002B12D9">
        <w:rPr>
          <w:rFonts w:eastAsia="Calibri"/>
          <w:kern w:val="0"/>
          <w14:ligatures w14:val="none"/>
        </w:rPr>
        <w:t xml:space="preserve">ajutiselt </w:t>
      </w:r>
      <w:r>
        <w:rPr>
          <w:rFonts w:eastAsia="Calibri"/>
          <w:kern w:val="0"/>
          <w14:ligatures w14:val="none"/>
        </w:rPr>
        <w:t xml:space="preserve">julgeoleku ja siseturvalisusega seotud asutuste </w:t>
      </w:r>
      <w:r w:rsidR="001C22D9">
        <w:rPr>
          <w:rFonts w:eastAsia="Calibri"/>
          <w:kern w:val="0"/>
          <w14:ligatures w14:val="none"/>
        </w:rPr>
        <w:t>töö</w:t>
      </w:r>
      <w:r>
        <w:rPr>
          <w:rFonts w:eastAsia="Calibri"/>
          <w:kern w:val="0"/>
          <w14:ligatures w14:val="none"/>
        </w:rPr>
        <w:t xml:space="preserve">koormust. </w:t>
      </w:r>
      <w:r w:rsidR="00FC2398">
        <w:rPr>
          <w:rFonts w:eastAsia="Calibri"/>
          <w:kern w:val="0"/>
          <w14:ligatures w14:val="none"/>
        </w:rPr>
        <w:t xml:space="preserve">Tekib vajadus seniste tööprotsesside ümberstruktureerimiseks, inimeste koolitamiseks ja </w:t>
      </w:r>
      <w:r w:rsidR="0080795D">
        <w:rPr>
          <w:rFonts w:eastAsia="Calibri"/>
          <w:kern w:val="0"/>
          <w14:ligatures w14:val="none"/>
        </w:rPr>
        <w:t xml:space="preserve">uute </w:t>
      </w:r>
      <w:r w:rsidR="00FC2398">
        <w:rPr>
          <w:rFonts w:eastAsia="Calibri"/>
          <w:kern w:val="0"/>
          <w14:ligatures w14:val="none"/>
        </w:rPr>
        <w:t>värbamiseks.</w:t>
      </w:r>
    </w:p>
    <w:p w:rsidRPr="00E14E25" w:rsidR="00ED0895" w:rsidP="00ED0895" w:rsidRDefault="00ED0895" w14:paraId="2250A18A" w14:textId="77777777">
      <w:pPr>
        <w:rPr>
          <w:rFonts w:eastAsia="Times New Roman"/>
          <w:u w:val="single"/>
          <w:lang w:eastAsia="et-EE"/>
        </w:rPr>
      </w:pPr>
    </w:p>
    <w:p w:rsidRPr="00E14E25" w:rsidR="00ED0895" w:rsidP="00ED0895" w:rsidRDefault="00ED0895" w14:paraId="0A51EBA6" w14:textId="1EC6612A">
      <w:pPr>
        <w:jc w:val="both"/>
        <w:rPr>
          <w:rFonts w:eastAsia="Calibri"/>
          <w:kern w:val="0"/>
          <w14:ligatures w14:val="none"/>
        </w:rPr>
      </w:pPr>
      <w:r w:rsidRPr="00AF3056">
        <w:rPr>
          <w:rFonts w:eastAsia="Calibri"/>
          <w:b/>
          <w:color w:val="4472C4" w:themeColor="accent1"/>
          <w:kern w:val="0"/>
          <w14:ligatures w14:val="none"/>
        </w:rPr>
        <w:t xml:space="preserve">Mõju avaldumise sagedus </w:t>
      </w:r>
      <w:r w:rsidR="00B4575D">
        <w:rPr>
          <w:rFonts w:eastAsia="Calibri"/>
          <w:kern w:val="0"/>
          <w14:ligatures w14:val="none"/>
        </w:rPr>
        <w:t xml:space="preserve">on </w:t>
      </w:r>
      <w:r w:rsidRPr="0070495F" w:rsidR="00B4575D">
        <w:rPr>
          <w:rFonts w:eastAsia="Calibri"/>
          <w:color w:val="000000"/>
          <w:kern w:val="0"/>
          <w14:ligatures w14:val="none"/>
        </w:rPr>
        <w:t>väike, kuna eelnõuga ei muudeta riigiasutuste põhiülesandeid ja töökorraldusmuudatused on ühekordsed</w:t>
      </w:r>
      <w:r w:rsidR="00B4575D">
        <w:rPr>
          <w:rFonts w:eastAsia="Calibri"/>
          <w:color w:val="000000"/>
          <w:kern w:val="0"/>
          <w14:ligatures w14:val="none"/>
        </w:rPr>
        <w:t>.</w:t>
      </w:r>
    </w:p>
    <w:p w:rsidRPr="00E14E25" w:rsidR="00ED0895" w:rsidP="00ED0895" w:rsidRDefault="00ED0895" w14:paraId="03CA01D8" w14:textId="77777777">
      <w:pPr>
        <w:jc w:val="both"/>
        <w:rPr>
          <w:rFonts w:eastAsia="Calibri"/>
          <w:kern w:val="0"/>
          <w14:ligatures w14:val="none"/>
        </w:rPr>
      </w:pPr>
    </w:p>
    <w:p w:rsidRPr="00F82A3F" w:rsidR="00ED0895" w:rsidP="00ED0895" w:rsidRDefault="00ED0895" w14:paraId="77B57A55" w14:textId="5F851C2D">
      <w:pPr>
        <w:jc w:val="both"/>
        <w:rPr>
          <w:rFonts w:eastAsia="Times New Roman"/>
          <w:lang w:eastAsia="et-EE"/>
        </w:rPr>
      </w:pPr>
      <w:r w:rsidRPr="00AF3056">
        <w:rPr>
          <w:rFonts w:eastAsia="Calibri"/>
          <w:b/>
          <w:color w:val="4472C4" w:themeColor="accent1"/>
          <w:kern w:val="0"/>
          <w14:ligatures w14:val="none"/>
        </w:rPr>
        <w:t xml:space="preserve">Ebasoovitava mõju kaasnemise risk </w:t>
      </w:r>
      <w:r w:rsidR="00D95F29">
        <w:rPr>
          <w:rFonts w:eastAsia="Calibri"/>
          <w:kern w:val="0"/>
          <w14:ligatures w14:val="none"/>
        </w:rPr>
        <w:t xml:space="preserve">on keskmine. Riski maandamiseks vajalike ressursside leidmiseks on taotletud </w:t>
      </w:r>
      <w:r w:rsidR="001B7DAE">
        <w:rPr>
          <w:rFonts w:eastAsia="Times New Roman"/>
          <w:lang w:eastAsia="et-EE"/>
        </w:rPr>
        <w:t>EK</w:t>
      </w:r>
      <w:r w:rsidR="00D95F29">
        <w:rPr>
          <w:rFonts w:eastAsia="Times New Roman"/>
          <w:lang w:eastAsia="et-EE"/>
        </w:rPr>
        <w:t xml:space="preserve"> varjupaiga- ja rändehalduse õigustiku reformi erimeetme rahastust</w:t>
      </w:r>
      <w:r w:rsidR="00F82A3F">
        <w:rPr>
          <w:rFonts w:eastAsia="Times New Roman"/>
          <w:lang w:eastAsia="et-EE"/>
        </w:rPr>
        <w:t>, mille ulatus ja jaotus on esitatud punktis 7.</w:t>
      </w:r>
    </w:p>
    <w:p w:rsidRPr="00E14E25" w:rsidR="00ED0895" w:rsidP="00ED0895" w:rsidRDefault="00ED0895" w14:paraId="4B99BD3A" w14:textId="77777777"/>
    <w:p w:rsidRPr="00E14E25" w:rsidR="00ED0895" w:rsidP="00ED0895" w:rsidRDefault="00ED0895" w14:paraId="63FD4418" w14:textId="32A59B36">
      <w:pPr>
        <w:pStyle w:val="Pealkiri4"/>
        <w:rPr>
          <w:rFonts w:eastAsia="Calibri" w:cs="Times New Roman"/>
          <w:szCs w:val="24"/>
        </w:rPr>
      </w:pPr>
      <w:r w:rsidRPr="000C2C28">
        <w:rPr>
          <w:rFonts w:eastAsia="Calibri" w:cs="Times New Roman"/>
          <w:szCs w:val="24"/>
        </w:rPr>
        <w:t>6.1.2.3</w:t>
      </w:r>
      <w:r w:rsidR="009E43F7">
        <w:rPr>
          <w:rFonts w:eastAsia="Calibri" w:cs="Times New Roman"/>
          <w:szCs w:val="24"/>
        </w:rPr>
        <w:t>.</w:t>
      </w:r>
      <w:r w:rsidRPr="000C2C28">
        <w:rPr>
          <w:rFonts w:eastAsia="Calibri" w:cs="Times New Roman"/>
          <w:szCs w:val="24"/>
        </w:rPr>
        <w:t xml:space="preserve"> Muudatus</w:t>
      </w:r>
      <w:r w:rsidR="00966D69">
        <w:rPr>
          <w:rFonts w:eastAsia="Calibri" w:cs="Times New Roman"/>
          <w:szCs w:val="24"/>
        </w:rPr>
        <w:t>t</w:t>
      </w:r>
      <w:r w:rsidRPr="000C2C28">
        <w:rPr>
          <w:rFonts w:eastAsia="Calibri" w:cs="Times New Roman"/>
          <w:szCs w:val="24"/>
        </w:rPr>
        <w:t>e mõju välissuhetele</w:t>
      </w:r>
    </w:p>
    <w:p w:rsidRPr="00E14E25" w:rsidR="00ED0895" w:rsidP="00ED0895" w:rsidRDefault="00ED0895" w14:paraId="062A2763" w14:textId="77777777"/>
    <w:p w:rsidRPr="00E14E25" w:rsidR="00ED0895" w:rsidP="00ED0895" w:rsidRDefault="00ED0895" w14:paraId="1A35AC33" w14:textId="1C92F1CB">
      <w:pPr>
        <w:jc w:val="both"/>
        <w:rPr>
          <w:rFonts w:eastAsia="Arial Unicode MS"/>
          <w:kern w:val="0"/>
          <w:u w:color="000000"/>
          <w:lang w:eastAsia="et-EE"/>
          <w14:ligatures w14:val="none"/>
        </w:rPr>
      </w:pPr>
      <w:r w:rsidRPr="00AF3056">
        <w:rPr>
          <w:b/>
          <w:color w:val="4472C4" w:themeColor="accent1"/>
        </w:rPr>
        <w:t>Sihtrühm</w:t>
      </w:r>
      <w:r w:rsidR="00C21955">
        <w:rPr>
          <w:b/>
          <w:color w:val="4472C4" w:themeColor="accent1"/>
        </w:rPr>
        <w:t>:</w:t>
      </w:r>
      <w:r w:rsidRPr="00E14E25">
        <w:t xml:space="preserve"> </w:t>
      </w:r>
      <w:r w:rsidR="00183685">
        <w:t>EL</w:t>
      </w:r>
      <w:r w:rsidR="009E43F7">
        <w:t>-i</w:t>
      </w:r>
      <w:r w:rsidR="00183685">
        <w:t xml:space="preserve"> liikmesriigid, EUAA</w:t>
      </w:r>
      <w:r w:rsidR="009E43F7">
        <w:t>.</w:t>
      </w:r>
    </w:p>
    <w:p w:rsidRPr="00E14E25" w:rsidR="00ED0895" w:rsidP="00ED0895" w:rsidRDefault="00ED0895" w14:paraId="181BF2F4" w14:textId="77777777">
      <w:pPr>
        <w:jc w:val="both"/>
        <w:rPr>
          <w:i/>
        </w:rPr>
      </w:pPr>
    </w:p>
    <w:p w:rsidRPr="00AF3056" w:rsidR="00111154" w:rsidP="00ED0895" w:rsidRDefault="00ED0895" w14:paraId="7621777A" w14:textId="4C9CF0EA">
      <w:pPr>
        <w:rPr>
          <w:rFonts w:eastAsia="Times New Roman"/>
          <w:b/>
          <w:color w:val="4472C4" w:themeColor="accent1"/>
          <w:lang w:eastAsia="et-EE"/>
        </w:rPr>
      </w:pPr>
      <w:r w:rsidRPr="00AF3056">
        <w:rPr>
          <w:rFonts w:eastAsia="Times New Roman"/>
          <w:b/>
          <w:color w:val="4472C4" w:themeColor="accent1"/>
          <w:lang w:eastAsia="et-EE"/>
        </w:rPr>
        <w:t>Mõju kirjeldus ja ulatus</w:t>
      </w:r>
    </w:p>
    <w:p w:rsidR="00281536" w:rsidP="006B4EE5" w:rsidRDefault="00281536" w14:paraId="7BBC2766" w14:textId="77777777">
      <w:pPr>
        <w:jc w:val="both"/>
        <w:rPr>
          <w:rFonts w:eastAsia="Times New Roman"/>
          <w:lang w:eastAsia="et-EE"/>
        </w:rPr>
      </w:pPr>
    </w:p>
    <w:p w:rsidR="009D70FE" w:rsidP="006B4EE5" w:rsidRDefault="00645D04" w14:paraId="3B35CCEA" w14:textId="2305FF22">
      <w:pPr>
        <w:jc w:val="both"/>
        <w:rPr>
          <w:rFonts w:eastAsia="Times New Roman"/>
          <w:lang w:eastAsia="et-EE"/>
        </w:rPr>
      </w:pPr>
      <w:r>
        <w:rPr>
          <w:rFonts w:eastAsia="Times New Roman"/>
          <w:lang w:eastAsia="et-EE"/>
        </w:rPr>
        <w:t xml:space="preserve">Piirimenetluse eesmärk on luua võimekus hinnata </w:t>
      </w:r>
      <w:r w:rsidR="00802821">
        <w:rPr>
          <w:rFonts w:eastAsia="Times New Roman"/>
          <w:lang w:eastAsia="et-EE"/>
        </w:rPr>
        <w:t xml:space="preserve">võimalikult </w:t>
      </w:r>
      <w:r w:rsidR="009B6EAB">
        <w:rPr>
          <w:rFonts w:eastAsia="Times New Roman"/>
          <w:lang w:eastAsia="et-EE"/>
        </w:rPr>
        <w:t xml:space="preserve">kiiresti </w:t>
      </w:r>
      <w:r>
        <w:rPr>
          <w:rFonts w:eastAsia="Times New Roman"/>
          <w:lang w:eastAsia="et-EE"/>
        </w:rPr>
        <w:t xml:space="preserve">välismaalase, kellel </w:t>
      </w:r>
      <w:r w:rsidR="009B6EAB">
        <w:rPr>
          <w:rFonts w:eastAsia="Times New Roman"/>
          <w:lang w:eastAsia="et-EE"/>
        </w:rPr>
        <w:t>tõenäoliselt kaitsevajadus puudub, võimalust turvaliselt kodumaale tagasi pöörduda</w:t>
      </w:r>
      <w:r w:rsidRPr="00537B46" w:rsidR="00883090">
        <w:rPr>
          <w:rFonts w:eastAsia="Times New Roman"/>
          <w:lang w:eastAsia="et-EE"/>
        </w:rPr>
        <w:t>.</w:t>
      </w:r>
      <w:r w:rsidR="00883090">
        <w:rPr>
          <w:rFonts w:eastAsia="Times New Roman"/>
          <w:lang w:eastAsia="et-EE"/>
        </w:rPr>
        <w:t xml:space="preserve"> Piirimenetluse rakendamise mõjud Eesti välissuhtlusele on positiivsed. Piirimenetluse rakendamine aitab ennetada ja vähendada </w:t>
      </w:r>
      <w:r w:rsidR="002A4F5B">
        <w:rPr>
          <w:rFonts w:eastAsia="Times New Roman"/>
          <w:lang w:eastAsia="et-EE"/>
        </w:rPr>
        <w:t xml:space="preserve">rahvusvahelise kaitse </w:t>
      </w:r>
      <w:proofErr w:type="spellStart"/>
      <w:r w:rsidR="00883090">
        <w:rPr>
          <w:rFonts w:eastAsia="Times New Roman"/>
          <w:lang w:eastAsia="et-EE"/>
        </w:rPr>
        <w:t>poodlemist</w:t>
      </w:r>
      <w:proofErr w:type="spellEnd"/>
      <w:r w:rsidR="0001143D">
        <w:rPr>
          <w:rFonts w:eastAsia="Times New Roman"/>
          <w:lang w:eastAsia="et-EE"/>
        </w:rPr>
        <w:t xml:space="preserve"> ehk rahvusvahelise kaitse taotlemist mitmes liikmesriigis korraga</w:t>
      </w:r>
      <w:r w:rsidR="00883090">
        <w:rPr>
          <w:rFonts w:eastAsia="Times New Roman"/>
          <w:lang w:eastAsia="et-EE"/>
        </w:rPr>
        <w:t xml:space="preserve">, sest </w:t>
      </w:r>
      <w:r w:rsidRPr="00537B46" w:rsidR="009B6EAB">
        <w:rPr>
          <w:rFonts w:eastAsia="Times New Roman"/>
          <w:lang w:eastAsia="et-EE"/>
        </w:rPr>
        <w:t>kaitsevajaduset</w:t>
      </w:r>
      <w:r w:rsidR="00EE52D3">
        <w:rPr>
          <w:rFonts w:eastAsia="Times New Roman"/>
          <w:lang w:eastAsia="et-EE"/>
        </w:rPr>
        <w:t>a</w:t>
      </w:r>
      <w:r w:rsidR="009B6EAB">
        <w:rPr>
          <w:rFonts w:eastAsia="Times New Roman"/>
          <w:lang w:eastAsia="et-EE"/>
        </w:rPr>
        <w:t xml:space="preserve"> inimes</w:t>
      </w:r>
      <w:r w:rsidR="00802821">
        <w:rPr>
          <w:rFonts w:eastAsia="Times New Roman"/>
          <w:lang w:eastAsia="et-EE"/>
        </w:rPr>
        <w:t>te</w:t>
      </w:r>
      <w:r w:rsidR="009B6EAB">
        <w:rPr>
          <w:rFonts w:eastAsia="Times New Roman"/>
          <w:lang w:eastAsia="et-EE"/>
        </w:rPr>
        <w:t xml:space="preserve"> </w:t>
      </w:r>
      <w:r w:rsidR="00FC5174">
        <w:rPr>
          <w:rFonts w:eastAsia="Times New Roman"/>
          <w:lang w:eastAsia="et-EE"/>
        </w:rPr>
        <w:t>liikumine on piiratud, nad</w:t>
      </w:r>
      <w:r w:rsidRPr="00537B46" w:rsidR="009B6EAB">
        <w:rPr>
          <w:rFonts w:eastAsia="Times New Roman"/>
          <w:lang w:eastAsia="et-EE"/>
        </w:rPr>
        <w:t xml:space="preserve"> </w:t>
      </w:r>
      <w:r w:rsidR="009B6EAB">
        <w:rPr>
          <w:rFonts w:eastAsia="Times New Roman"/>
          <w:lang w:eastAsia="et-EE"/>
        </w:rPr>
        <w:t xml:space="preserve">ei pääse enam Schengeni alas ebaseaduslikult edasi liikuma </w:t>
      </w:r>
      <w:r w:rsidR="00802821">
        <w:rPr>
          <w:rFonts w:eastAsia="Times New Roman"/>
          <w:lang w:eastAsia="et-EE"/>
        </w:rPr>
        <w:t>ega</w:t>
      </w:r>
      <w:r w:rsidR="009B6EAB">
        <w:rPr>
          <w:rFonts w:eastAsia="Times New Roman"/>
          <w:lang w:eastAsia="et-EE"/>
        </w:rPr>
        <w:t xml:space="preserve"> uusi </w:t>
      </w:r>
      <w:r w:rsidR="00802821">
        <w:rPr>
          <w:rFonts w:eastAsia="Times New Roman"/>
          <w:lang w:eastAsia="et-EE"/>
        </w:rPr>
        <w:t>ja</w:t>
      </w:r>
      <w:r w:rsidR="009B6EAB">
        <w:rPr>
          <w:rFonts w:eastAsia="Times New Roman"/>
          <w:lang w:eastAsia="et-EE"/>
        </w:rPr>
        <w:t xml:space="preserve"> korduvaid rahvusvahelise kaitse taotlusi esitama. </w:t>
      </w:r>
      <w:r w:rsidR="00FB3C5F">
        <w:rPr>
          <w:rFonts w:eastAsia="Times New Roman"/>
          <w:lang w:eastAsia="et-EE"/>
        </w:rPr>
        <w:t>Rahvusvahelise kaitse</w:t>
      </w:r>
      <w:r w:rsidR="009D70FE">
        <w:rPr>
          <w:rFonts w:eastAsia="Times New Roman"/>
          <w:lang w:eastAsia="et-EE"/>
        </w:rPr>
        <w:t xml:space="preserve"> </w:t>
      </w:r>
      <w:proofErr w:type="spellStart"/>
      <w:r w:rsidR="009D70FE">
        <w:rPr>
          <w:rFonts w:eastAsia="Times New Roman"/>
          <w:lang w:eastAsia="et-EE"/>
        </w:rPr>
        <w:t>poodlemise</w:t>
      </w:r>
      <w:proofErr w:type="spellEnd"/>
      <w:r w:rsidR="009D70FE">
        <w:rPr>
          <w:rFonts w:eastAsia="Times New Roman"/>
          <w:lang w:eastAsia="et-EE"/>
        </w:rPr>
        <w:t xml:space="preserve"> vähendamine </w:t>
      </w:r>
      <w:r w:rsidR="00802821">
        <w:rPr>
          <w:rFonts w:eastAsia="Times New Roman"/>
          <w:lang w:eastAsia="et-EE"/>
        </w:rPr>
        <w:t xml:space="preserve">kahandab </w:t>
      </w:r>
      <w:r w:rsidR="009D70FE">
        <w:rPr>
          <w:rFonts w:eastAsia="Times New Roman"/>
          <w:lang w:eastAsia="et-EE"/>
        </w:rPr>
        <w:t>EL</w:t>
      </w:r>
      <w:r w:rsidR="00802821">
        <w:rPr>
          <w:rFonts w:eastAsia="Times New Roman"/>
          <w:lang w:eastAsia="et-EE"/>
        </w:rPr>
        <w:t>-i</w:t>
      </w:r>
      <w:r w:rsidR="009D70FE">
        <w:rPr>
          <w:rFonts w:eastAsia="Times New Roman"/>
          <w:lang w:eastAsia="et-EE"/>
        </w:rPr>
        <w:t xml:space="preserve"> liikmesriikide </w:t>
      </w:r>
      <w:r w:rsidR="00BE7421">
        <w:rPr>
          <w:rFonts w:eastAsia="Times New Roman"/>
          <w:lang w:eastAsia="et-EE"/>
        </w:rPr>
        <w:t xml:space="preserve">rahvusvahelise kaitse </w:t>
      </w:r>
      <w:r w:rsidR="009D70FE">
        <w:rPr>
          <w:rFonts w:eastAsia="Times New Roman"/>
          <w:lang w:eastAsia="et-EE"/>
        </w:rPr>
        <w:t>valdkonnaga seotud asutuste</w:t>
      </w:r>
      <w:r w:rsidR="00802821">
        <w:rPr>
          <w:rFonts w:eastAsia="Times New Roman"/>
          <w:lang w:eastAsia="et-EE"/>
        </w:rPr>
        <w:t xml:space="preserve"> </w:t>
      </w:r>
      <w:r w:rsidR="001C22D9">
        <w:rPr>
          <w:rFonts w:eastAsia="Times New Roman"/>
          <w:lang w:eastAsia="et-EE"/>
        </w:rPr>
        <w:t>töö</w:t>
      </w:r>
      <w:r w:rsidR="009D70FE">
        <w:rPr>
          <w:rFonts w:eastAsia="Times New Roman"/>
          <w:lang w:eastAsia="et-EE"/>
        </w:rPr>
        <w:t>koormust</w:t>
      </w:r>
      <w:r w:rsidR="00AD30FC">
        <w:rPr>
          <w:rFonts w:eastAsia="Times New Roman"/>
          <w:lang w:eastAsia="et-EE"/>
        </w:rPr>
        <w:t xml:space="preserve">, sest neile jõuab vähem </w:t>
      </w:r>
      <w:r w:rsidR="009B6EAB">
        <w:rPr>
          <w:rFonts w:eastAsia="Times New Roman"/>
          <w:lang w:eastAsia="et-EE"/>
        </w:rPr>
        <w:t xml:space="preserve">korduvaid taotlusi esitavaid välismaalasi ning vähem on ka vastutava liikmesriigi menetluses üleantavaid välismaalasi. </w:t>
      </w:r>
      <w:r w:rsidR="00D562AD">
        <w:rPr>
          <w:rFonts w:eastAsia="Times New Roman"/>
          <w:lang w:eastAsia="et-EE"/>
        </w:rPr>
        <w:t xml:space="preserve">Seetõttu väheneb ka </w:t>
      </w:r>
      <w:r w:rsidR="00802821">
        <w:rPr>
          <w:rFonts w:eastAsia="Times New Roman"/>
          <w:lang w:eastAsia="et-EE"/>
        </w:rPr>
        <w:t xml:space="preserve">kohtu </w:t>
      </w:r>
      <w:r w:rsidR="00D562AD">
        <w:rPr>
          <w:rFonts w:eastAsia="Times New Roman"/>
          <w:lang w:eastAsia="et-EE"/>
        </w:rPr>
        <w:t xml:space="preserve">koormus ja tekib vähem lahkarvamusi liikmesriikide vahel vastutava liikmesriigi määramisel, </w:t>
      </w:r>
      <w:r w:rsidR="00802821">
        <w:rPr>
          <w:rFonts w:eastAsia="Times New Roman"/>
          <w:lang w:eastAsia="et-EE"/>
        </w:rPr>
        <w:t>toetades</w:t>
      </w:r>
      <w:r w:rsidR="00D562AD">
        <w:rPr>
          <w:rFonts w:eastAsia="Times New Roman"/>
          <w:lang w:eastAsia="et-EE"/>
        </w:rPr>
        <w:t xml:space="preserve"> häid välissuhteid.</w:t>
      </w:r>
    </w:p>
    <w:p w:rsidRPr="00E14E25" w:rsidR="0081250A" w:rsidP="006B4EE5" w:rsidRDefault="0081250A" w14:paraId="25AC9610" w14:textId="77777777">
      <w:pPr>
        <w:jc w:val="both"/>
        <w:rPr>
          <w:rFonts w:eastAsia="Times New Roman"/>
          <w:u w:val="single"/>
          <w:lang w:eastAsia="et-EE"/>
        </w:rPr>
      </w:pPr>
    </w:p>
    <w:p w:rsidR="00FD7A59" w:rsidP="00FD0507" w:rsidRDefault="00ED0895" w14:paraId="7330B007" w14:textId="3ABB64BD">
      <w:pPr>
        <w:jc w:val="both"/>
        <w:rPr>
          <w:rFonts w:eastAsia="Calibri"/>
          <w:kern w:val="0"/>
          <w14:ligatures w14:val="none"/>
        </w:rPr>
      </w:pPr>
      <w:r w:rsidRPr="00AF3056">
        <w:rPr>
          <w:rFonts w:eastAsia="Calibri"/>
          <w:b/>
          <w:color w:val="4472C4" w:themeColor="accent1"/>
          <w:kern w:val="0"/>
          <w14:ligatures w14:val="none"/>
        </w:rPr>
        <w:t>Ebasoovitav</w:t>
      </w:r>
      <w:r w:rsidR="00700AD4">
        <w:rPr>
          <w:rFonts w:eastAsia="Calibri"/>
          <w:b/>
          <w:color w:val="4472C4" w:themeColor="accent1"/>
          <w:kern w:val="0"/>
          <w14:ligatures w14:val="none"/>
        </w:rPr>
        <w:t>a</w:t>
      </w:r>
      <w:r w:rsidRPr="00AF3056">
        <w:rPr>
          <w:rFonts w:eastAsia="Calibri"/>
          <w:b/>
          <w:color w:val="4472C4" w:themeColor="accent1"/>
          <w:kern w:val="0"/>
          <w14:ligatures w14:val="none"/>
        </w:rPr>
        <w:t xml:space="preserve"> mõju</w:t>
      </w:r>
      <w:r w:rsidRPr="00AF3056" w:rsidR="006B4EE5">
        <w:rPr>
          <w:rFonts w:eastAsia="Calibri"/>
          <w:b/>
          <w:color w:val="4472C4" w:themeColor="accent1"/>
          <w:kern w:val="0"/>
          <w14:ligatures w14:val="none"/>
        </w:rPr>
        <w:t>na</w:t>
      </w:r>
      <w:r w:rsidRPr="00AF3056" w:rsidR="006B4EE5">
        <w:rPr>
          <w:rFonts w:eastAsia="Calibri"/>
          <w:color w:val="4472C4" w:themeColor="accent1"/>
          <w:kern w:val="0"/>
          <w14:ligatures w14:val="none"/>
        </w:rPr>
        <w:t xml:space="preserve"> </w:t>
      </w:r>
      <w:r w:rsidR="006B4EE5">
        <w:rPr>
          <w:rFonts w:eastAsia="Calibri"/>
          <w:kern w:val="0"/>
          <w14:ligatures w14:val="none"/>
        </w:rPr>
        <w:t xml:space="preserve">võib Eesti saada mainekahju, kui </w:t>
      </w:r>
      <w:r w:rsidR="00E678C4">
        <w:rPr>
          <w:rFonts w:eastAsia="Calibri"/>
          <w:kern w:val="0"/>
          <w14:ligatures w14:val="none"/>
        </w:rPr>
        <w:t>Eesti ei rakenda piirimenetlust korrektselt</w:t>
      </w:r>
      <w:r w:rsidR="00C024EC">
        <w:rPr>
          <w:rFonts w:eastAsia="Calibri"/>
          <w:kern w:val="0"/>
          <w14:ligatures w14:val="none"/>
        </w:rPr>
        <w:t>, sealhulgas</w:t>
      </w:r>
      <w:r w:rsidR="00E678C4">
        <w:rPr>
          <w:rFonts w:eastAsia="Calibri"/>
          <w:kern w:val="0"/>
          <w14:ligatures w14:val="none"/>
        </w:rPr>
        <w:t xml:space="preserve"> PPA ja kohtud ei püsi tava- või kriisiolukorraks määratud tähtaegades või </w:t>
      </w:r>
      <w:r w:rsidR="00CF1961">
        <w:rPr>
          <w:rFonts w:eastAsia="Times New Roman"/>
          <w:lang w:eastAsia="et-EE"/>
        </w:rPr>
        <w:t xml:space="preserve">liikumisvabaduse piirangud või kinnipidamise alternatiivid </w:t>
      </w:r>
      <w:r w:rsidR="000B4755">
        <w:rPr>
          <w:rFonts w:eastAsia="Calibri"/>
          <w:kern w:val="0"/>
          <w14:ligatures w14:val="none"/>
        </w:rPr>
        <w:t xml:space="preserve">ei ole piisavad ja </w:t>
      </w:r>
      <w:r w:rsidR="006B4EE5">
        <w:rPr>
          <w:rFonts w:eastAsia="Calibri"/>
          <w:kern w:val="0"/>
          <w14:ligatures w14:val="none"/>
        </w:rPr>
        <w:t>piirimenetlusse suunatud inimesed lahkuvad omal algatusel Eestist teise liikmesriiki</w:t>
      </w:r>
      <w:r w:rsidR="000B4755">
        <w:rPr>
          <w:rFonts w:eastAsia="Calibri"/>
          <w:kern w:val="0"/>
          <w14:ligatures w14:val="none"/>
        </w:rPr>
        <w:t xml:space="preserve">, tekitades nendes riikides </w:t>
      </w:r>
      <w:r w:rsidR="001C22D9">
        <w:rPr>
          <w:rFonts w:eastAsia="Calibri"/>
          <w:kern w:val="0"/>
          <w14:ligatures w14:val="none"/>
        </w:rPr>
        <w:t>töö</w:t>
      </w:r>
      <w:r w:rsidR="000B4755">
        <w:rPr>
          <w:rFonts w:eastAsia="Calibri"/>
          <w:kern w:val="0"/>
          <w14:ligatures w14:val="none"/>
        </w:rPr>
        <w:t xml:space="preserve">koormust. Puudused piirimenetluse rakendamises võivad tuua kaasa </w:t>
      </w:r>
      <w:r w:rsidR="00980633">
        <w:rPr>
          <w:rFonts w:eastAsia="Calibri"/>
          <w:kern w:val="0"/>
          <w14:ligatures w14:val="none"/>
        </w:rPr>
        <w:t xml:space="preserve">täiendava </w:t>
      </w:r>
      <w:r w:rsidR="000B4755">
        <w:rPr>
          <w:rFonts w:eastAsia="Calibri"/>
          <w:kern w:val="0"/>
          <w14:ligatures w14:val="none"/>
        </w:rPr>
        <w:t>EUAA kontrolli</w:t>
      </w:r>
      <w:r w:rsidR="00980633">
        <w:rPr>
          <w:rFonts w:eastAsia="Calibri"/>
          <w:kern w:val="0"/>
          <w14:ligatures w14:val="none"/>
        </w:rPr>
        <w:t xml:space="preserve"> ja sekkumise</w:t>
      </w:r>
      <w:r w:rsidR="000B4755">
        <w:rPr>
          <w:rFonts w:eastAsia="Calibri"/>
          <w:kern w:val="0"/>
          <w14:ligatures w14:val="none"/>
        </w:rPr>
        <w:t xml:space="preserve">, mis on Eestile lisanduv </w:t>
      </w:r>
      <w:r w:rsidR="001C22D9">
        <w:rPr>
          <w:rFonts w:eastAsia="Calibri"/>
          <w:kern w:val="0"/>
          <w14:ligatures w14:val="none"/>
        </w:rPr>
        <w:t>töö</w:t>
      </w:r>
      <w:r w:rsidR="000B4755">
        <w:rPr>
          <w:rFonts w:eastAsia="Calibri"/>
          <w:kern w:val="0"/>
          <w14:ligatures w14:val="none"/>
        </w:rPr>
        <w:t>koormus</w:t>
      </w:r>
      <w:r w:rsidR="006B4EE5">
        <w:rPr>
          <w:rFonts w:eastAsia="Calibri"/>
          <w:kern w:val="0"/>
          <w14:ligatures w14:val="none"/>
        </w:rPr>
        <w:t>.</w:t>
      </w:r>
    </w:p>
    <w:p w:rsidRPr="00E14E25" w:rsidR="00ED0895" w:rsidP="00ED0895" w:rsidRDefault="00ED0895" w14:paraId="27498B5E" w14:textId="77777777">
      <w:pPr>
        <w:rPr>
          <w:rFonts w:eastAsia="Times New Roman"/>
          <w:u w:val="single"/>
          <w:lang w:eastAsia="et-EE"/>
        </w:rPr>
      </w:pPr>
    </w:p>
    <w:p w:rsidR="00FD7A59" w:rsidP="00ED0895" w:rsidRDefault="00ED0895" w14:paraId="2DDDF21B" w14:textId="2BC3EBDA">
      <w:pPr>
        <w:jc w:val="both"/>
        <w:rPr>
          <w:rFonts w:eastAsia="Calibri"/>
          <w:kern w:val="0"/>
          <w14:ligatures w14:val="none"/>
        </w:rPr>
      </w:pPr>
      <w:r w:rsidRPr="00AF3056">
        <w:rPr>
          <w:rFonts w:eastAsia="Calibri"/>
          <w:b/>
          <w:color w:val="4472C4" w:themeColor="accent1"/>
          <w:kern w:val="0"/>
          <w14:ligatures w14:val="none"/>
        </w:rPr>
        <w:t xml:space="preserve">Mõju avaldumise sagedus </w:t>
      </w:r>
      <w:r w:rsidR="00A1622E">
        <w:rPr>
          <w:rFonts w:eastAsia="Calibri"/>
          <w:kern w:val="0"/>
          <w14:ligatures w14:val="none"/>
        </w:rPr>
        <w:t xml:space="preserve">on väike, sest </w:t>
      </w:r>
      <w:r w:rsidR="00C5537C">
        <w:rPr>
          <w:rFonts w:eastAsia="Calibri"/>
          <w:kern w:val="0"/>
          <w14:ligatures w14:val="none"/>
        </w:rPr>
        <w:t>senisele praktikale tuginedes saabub</w:t>
      </w:r>
      <w:r w:rsidR="00802250">
        <w:rPr>
          <w:rFonts w:eastAsia="Calibri"/>
          <w:kern w:val="0"/>
          <w14:ligatures w14:val="none"/>
        </w:rPr>
        <w:t xml:space="preserve"> </w:t>
      </w:r>
      <w:r w:rsidR="00C5537C">
        <w:rPr>
          <w:rFonts w:eastAsia="Calibri"/>
          <w:kern w:val="0"/>
          <w14:ligatures w14:val="none"/>
        </w:rPr>
        <w:t xml:space="preserve">Eestisse vähe selliseid </w:t>
      </w:r>
      <w:r w:rsidR="00802250">
        <w:rPr>
          <w:rFonts w:eastAsia="Calibri"/>
          <w:kern w:val="0"/>
          <w14:ligatures w14:val="none"/>
        </w:rPr>
        <w:t>välismaalasi</w:t>
      </w:r>
      <w:r w:rsidR="00A1622E">
        <w:rPr>
          <w:rFonts w:eastAsia="Calibri"/>
          <w:kern w:val="0"/>
          <w14:ligatures w14:val="none"/>
        </w:rPr>
        <w:t>, ke</w:t>
      </w:r>
      <w:r w:rsidR="00C5537C">
        <w:rPr>
          <w:rFonts w:eastAsia="Calibri"/>
          <w:kern w:val="0"/>
          <w14:ligatures w14:val="none"/>
        </w:rPr>
        <w:t>s kuuluvad kohustusliku piirimenetluse subjektide hulka.</w:t>
      </w:r>
    </w:p>
    <w:p w:rsidRPr="00E14E25" w:rsidR="00ED0895" w:rsidP="00ED0895" w:rsidRDefault="00ED0895" w14:paraId="48EA5E96" w14:textId="77777777">
      <w:pPr>
        <w:jc w:val="both"/>
        <w:rPr>
          <w:rFonts w:eastAsia="Calibri"/>
          <w:kern w:val="0"/>
          <w14:ligatures w14:val="none"/>
        </w:rPr>
      </w:pPr>
    </w:p>
    <w:p w:rsidR="006C502F" w:rsidP="006C502F" w:rsidRDefault="00ED0895" w14:paraId="287E85F6" w14:textId="163BD008">
      <w:pPr>
        <w:jc w:val="both"/>
        <w:rPr>
          <w:rFonts w:eastAsia="Times New Roman"/>
          <w:lang w:eastAsia="et-EE"/>
        </w:rPr>
      </w:pPr>
      <w:r w:rsidRPr="00AF3056">
        <w:rPr>
          <w:rFonts w:eastAsia="Calibri"/>
          <w:b/>
          <w:color w:val="4472C4" w:themeColor="accent1"/>
          <w:kern w:val="0"/>
          <w14:ligatures w14:val="none"/>
        </w:rPr>
        <w:t xml:space="preserve">Ebasoovitava mõju kaasnemise risk </w:t>
      </w:r>
      <w:r w:rsidR="0047155D">
        <w:rPr>
          <w:rFonts w:eastAsia="Calibri"/>
          <w:kern w:val="0"/>
          <w14:ligatures w14:val="none"/>
        </w:rPr>
        <w:t xml:space="preserve">on väike. </w:t>
      </w:r>
      <w:r w:rsidRPr="00AF4760" w:rsidR="00AF4760">
        <w:rPr>
          <w:rFonts w:eastAsia="Calibri"/>
          <w:kern w:val="0"/>
          <w14:ligatures w14:val="none"/>
        </w:rPr>
        <w:t xml:space="preserve">Riski maandamiseks rajatakse piirimenetluseks vajalik taristu ja koolitatakse personali. Selleks taotletakse eelarvevahendeid EK </w:t>
      </w:r>
      <w:r w:rsidR="00F84FCB">
        <w:rPr>
          <w:rFonts w:eastAsia="Calibri"/>
          <w:kern w:val="0"/>
          <w14:ligatures w14:val="none"/>
        </w:rPr>
        <w:t>rahvusvahelise kaitse</w:t>
      </w:r>
      <w:r w:rsidRPr="00AF4760" w:rsidR="00AF4760">
        <w:rPr>
          <w:rFonts w:eastAsia="Calibri"/>
          <w:kern w:val="0"/>
          <w14:ligatures w14:val="none"/>
        </w:rPr>
        <w:t xml:space="preserve"> ja rändehalduse õigustiku reformi erimeetme rahastusest</w:t>
      </w:r>
      <w:bookmarkStart w:name="_Hlk199577532" w:id="172"/>
      <w:r w:rsidR="006C502F">
        <w:rPr>
          <w:rFonts w:eastAsia="Times New Roman"/>
          <w:lang w:eastAsia="et-EE"/>
        </w:rPr>
        <w:t>, mille ulatus ja jaotus on esitatud punktis 7.</w:t>
      </w:r>
    </w:p>
    <w:bookmarkEnd w:id="172"/>
    <w:p w:rsidRPr="00E14E25" w:rsidR="00ED0895" w:rsidP="00ED0895" w:rsidRDefault="00ED0895" w14:paraId="72EE49FE" w14:textId="77777777"/>
    <w:p w:rsidRPr="00E14E25" w:rsidR="00ED0895" w:rsidP="00ED0895" w:rsidRDefault="00ED0895" w14:paraId="3A9987C4" w14:textId="0FA8817A">
      <w:pPr>
        <w:pStyle w:val="Pealkiri4"/>
        <w:rPr>
          <w:rFonts w:eastAsia="Calibri" w:cs="Times New Roman"/>
          <w:szCs w:val="24"/>
        </w:rPr>
      </w:pPr>
      <w:r w:rsidRPr="00E14E25">
        <w:rPr>
          <w:rFonts w:eastAsia="Calibri" w:cs="Times New Roman"/>
          <w:szCs w:val="24"/>
        </w:rPr>
        <w:t>6.</w:t>
      </w:r>
      <w:r w:rsidRPr="00BA32CD">
        <w:rPr>
          <w:rFonts w:eastAsia="Calibri" w:cs="Times New Roman"/>
          <w:szCs w:val="24"/>
        </w:rPr>
        <w:t>1.2.4</w:t>
      </w:r>
      <w:r w:rsidR="009F6E1B">
        <w:rPr>
          <w:rFonts w:eastAsia="Calibri" w:cs="Times New Roman"/>
          <w:szCs w:val="24"/>
        </w:rPr>
        <w:t>.</w:t>
      </w:r>
      <w:r w:rsidRPr="00BA32CD">
        <w:rPr>
          <w:rFonts w:eastAsia="Calibri" w:cs="Times New Roman"/>
          <w:szCs w:val="24"/>
        </w:rPr>
        <w:t xml:space="preserve"> Muudatus</w:t>
      </w:r>
      <w:r w:rsidR="00966D69">
        <w:rPr>
          <w:rFonts w:eastAsia="Calibri" w:cs="Times New Roman"/>
          <w:szCs w:val="24"/>
        </w:rPr>
        <w:t>t</w:t>
      </w:r>
      <w:r w:rsidRPr="00BA32CD">
        <w:rPr>
          <w:rFonts w:eastAsia="Calibri" w:cs="Times New Roman"/>
          <w:szCs w:val="24"/>
        </w:rPr>
        <w:t>e sotsiaalne</w:t>
      </w:r>
      <w:r w:rsidR="00C024EC">
        <w:rPr>
          <w:rFonts w:eastAsia="Calibri" w:cs="Times New Roman"/>
          <w:szCs w:val="24"/>
        </w:rPr>
        <w:t>, sealhulgas</w:t>
      </w:r>
      <w:r w:rsidRPr="00BA32CD">
        <w:rPr>
          <w:rFonts w:eastAsia="Calibri" w:cs="Times New Roman"/>
          <w:szCs w:val="24"/>
        </w:rPr>
        <w:t xml:space="preserve"> demograafiline mõju</w:t>
      </w:r>
    </w:p>
    <w:p w:rsidRPr="00E14E25" w:rsidR="00ED0895" w:rsidP="00ED0895" w:rsidRDefault="00ED0895" w14:paraId="4F7649AC" w14:textId="77777777"/>
    <w:p w:rsidR="00ED0895" w:rsidP="00ED0895" w:rsidRDefault="00ED0895" w14:paraId="07F521E1" w14:textId="0357858A">
      <w:pPr>
        <w:jc w:val="both"/>
      </w:pPr>
      <w:r w:rsidRPr="00AF3056">
        <w:rPr>
          <w:b/>
          <w:color w:val="4472C4" w:themeColor="accent1"/>
        </w:rPr>
        <w:t>Sihtrühm</w:t>
      </w:r>
      <w:r w:rsidR="00C21955">
        <w:rPr>
          <w:b/>
          <w:color w:val="4472C4" w:themeColor="accent1"/>
        </w:rPr>
        <w:t xml:space="preserve">: </w:t>
      </w:r>
      <w:r w:rsidR="00C21955">
        <w:t>r</w:t>
      </w:r>
      <w:r w:rsidR="00F831DD">
        <w:t>ahvusvahelise kaitse taotleja</w:t>
      </w:r>
      <w:r w:rsidR="00EE4E26">
        <w:t xml:space="preserve">, kes suunatakse </w:t>
      </w:r>
      <w:r w:rsidRPr="005E6800" w:rsidR="003D560B">
        <w:t>piirimenetlusse</w:t>
      </w:r>
      <w:r w:rsidR="00C21955">
        <w:t>.</w:t>
      </w:r>
      <w:r w:rsidRPr="00CF1961" w:rsidR="00CF1961">
        <w:t xml:space="preserve"> </w:t>
      </w:r>
      <w:r w:rsidR="00CF1961">
        <w:t>Hinnanguline sihtrühma suurus on 10 inimest aastas (vt tabel 7 punktis 6.1.1.3 ja tabel 9.). Ligikaudne arvestuslik sihtrühma määramine ei ole võimalik, sest piirimenetlusse suunamine sõltub peale objektiivsete asjaolude ka taotleja käitumisest.</w:t>
      </w:r>
    </w:p>
    <w:p w:rsidR="00BA32CD" w:rsidP="00ED0895" w:rsidRDefault="00BA32CD" w14:paraId="32F0BC0E" w14:textId="77777777">
      <w:pPr>
        <w:jc w:val="both"/>
      </w:pPr>
    </w:p>
    <w:p w:rsidRPr="00AF3056" w:rsidR="00BA32CD" w:rsidP="00BA32CD" w:rsidRDefault="00BA32CD" w14:paraId="2684D9D3" w14:textId="0E476BBA">
      <w:pPr>
        <w:rPr>
          <w:rFonts w:eastAsia="Times New Roman"/>
          <w:b/>
          <w:color w:val="4472C4" w:themeColor="accent1"/>
          <w:lang w:eastAsia="et-EE"/>
        </w:rPr>
      </w:pPr>
      <w:r w:rsidRPr="00AF3056">
        <w:rPr>
          <w:rFonts w:eastAsia="Times New Roman"/>
          <w:b/>
          <w:color w:val="4472C4" w:themeColor="accent1"/>
          <w:lang w:eastAsia="et-EE"/>
        </w:rPr>
        <w:t>Mõju kirjeldus ja ulatus</w:t>
      </w:r>
    </w:p>
    <w:p w:rsidR="00EE4E26" w:rsidP="008423CA" w:rsidRDefault="00EE4E26" w14:paraId="741C3602" w14:textId="77777777">
      <w:pPr>
        <w:jc w:val="both"/>
        <w:rPr>
          <w:rFonts w:eastAsia="Calibri"/>
          <w:kern w:val="0"/>
          <w14:ligatures w14:val="none"/>
        </w:rPr>
      </w:pPr>
    </w:p>
    <w:p w:rsidR="00FD7A59" w:rsidP="008423CA" w:rsidRDefault="00A201E7" w14:paraId="369DCF80" w14:textId="500B2E95">
      <w:pPr>
        <w:jc w:val="both"/>
        <w:rPr>
          <w:rFonts w:eastAsia="Calibri"/>
          <w:kern w:val="0"/>
          <w14:ligatures w14:val="none"/>
        </w:rPr>
      </w:pPr>
      <w:r>
        <w:rPr>
          <w:rFonts w:eastAsia="Calibri"/>
          <w:kern w:val="0"/>
          <w14:ligatures w14:val="none"/>
        </w:rPr>
        <w:t xml:space="preserve">Planeeritud </w:t>
      </w:r>
      <w:r w:rsidR="007A3D30">
        <w:rPr>
          <w:rFonts w:eastAsia="Calibri"/>
          <w:kern w:val="0"/>
          <w14:ligatures w14:val="none"/>
        </w:rPr>
        <w:t xml:space="preserve">kohustusliku </w:t>
      </w:r>
      <w:r>
        <w:rPr>
          <w:rFonts w:eastAsia="Calibri"/>
          <w:kern w:val="0"/>
          <w14:ligatures w14:val="none"/>
        </w:rPr>
        <w:t xml:space="preserve">muudatusega suunatakse piirimenetlusse </w:t>
      </w:r>
      <w:r>
        <w:t>välismaalased, kellel puudub alus Eestisse sisenemiseks</w:t>
      </w:r>
      <w:r w:rsidR="00F674A8">
        <w:t>,</w:t>
      </w:r>
      <w:r w:rsidR="0038241D">
        <w:t xml:space="preserve"> sealhulgas </w:t>
      </w:r>
      <w:r>
        <w:t>rahvusvahelise kaitse taotlejad, ning välismaalased, kes on ebaseaduslikult Eestisse sisenenud.</w:t>
      </w:r>
      <w:r w:rsidR="002831EC">
        <w:t xml:space="preserve"> </w:t>
      </w:r>
      <w:r w:rsidR="00631CF7">
        <w:t>Piirimenetlust rakendatakse inimes</w:t>
      </w:r>
      <w:r w:rsidR="007A3D30">
        <w:t xml:space="preserve">te suhtes, kes on pärit </w:t>
      </w:r>
      <w:r w:rsidR="00540B01">
        <w:t>riikidest</w:t>
      </w:r>
      <w:r w:rsidR="00631CF7">
        <w:t xml:space="preserve">, </w:t>
      </w:r>
      <w:r w:rsidR="00F674A8">
        <w:t xml:space="preserve">mille </w:t>
      </w:r>
      <w:r w:rsidR="001D0E36">
        <w:t>rahvusvahelise kaitse taotlusi tunnustatakse EL-i</w:t>
      </w:r>
      <w:r w:rsidR="00F674A8">
        <w:t>-</w:t>
      </w:r>
      <w:r w:rsidR="001D0E36">
        <w:t xml:space="preserve">üleselt </w:t>
      </w:r>
      <w:r w:rsidR="007A3D30">
        <w:t>vähem</w:t>
      </w:r>
      <w:r w:rsidR="001D0E36">
        <w:t xml:space="preserve"> kui 20%,</w:t>
      </w:r>
      <w:r w:rsidR="007A3D30">
        <w:t xml:space="preserve"> </w:t>
      </w:r>
      <w:r w:rsidRPr="00307B73" w:rsidR="00631CF7">
        <w:t>kes võivad olla ohuks riigi julgeolekule või kes tahtlikult eksitavad ametiasutusi</w:t>
      </w:r>
      <w:r w:rsidR="007A3D30">
        <w:t xml:space="preserve">. Seega on tegemist välismaalastega, kes suure tõenäosusega rahvusvahelist kaitset ei vaja või </w:t>
      </w:r>
      <w:r w:rsidR="00F674A8">
        <w:t>siis on</w:t>
      </w:r>
      <w:r w:rsidR="007A3D30">
        <w:t xml:space="preserve"> pannud toime tegusid, mille tõttu nad kaitset ei vääri. </w:t>
      </w:r>
      <w:r w:rsidR="00631CF7">
        <w:t>Inimeste</w:t>
      </w:r>
      <w:r w:rsidRPr="00631CF7" w:rsidR="00631CF7">
        <w:rPr>
          <w:rFonts w:eastAsia="Calibri"/>
          <w:kern w:val="0"/>
          <w14:ligatures w14:val="none"/>
        </w:rPr>
        <w:t xml:space="preserve"> </w:t>
      </w:r>
      <w:r w:rsidR="00631CF7">
        <w:rPr>
          <w:rFonts w:eastAsia="Calibri"/>
          <w:kern w:val="0"/>
          <w14:ligatures w14:val="none"/>
        </w:rPr>
        <w:t>arv, kellele p</w:t>
      </w:r>
      <w:r w:rsidR="008423CA">
        <w:rPr>
          <w:rFonts w:eastAsia="Calibri"/>
          <w:kern w:val="0"/>
          <w14:ligatures w14:val="none"/>
        </w:rPr>
        <w:t>iirimenetlus</w:t>
      </w:r>
      <w:r w:rsidR="00631CF7">
        <w:rPr>
          <w:rFonts w:eastAsia="Calibri"/>
          <w:kern w:val="0"/>
          <w14:ligatures w14:val="none"/>
        </w:rPr>
        <w:t>e rakendamine mõju</w:t>
      </w:r>
      <w:r w:rsidRPr="006F36FA" w:rsidR="006F36FA">
        <w:rPr>
          <w:rFonts w:eastAsia="Calibri"/>
          <w:kern w:val="0"/>
          <w14:ligatures w14:val="none"/>
        </w:rPr>
        <w:t xml:space="preserve"> </w:t>
      </w:r>
      <w:r w:rsidR="006F36FA">
        <w:rPr>
          <w:rFonts w:eastAsia="Calibri"/>
          <w:kern w:val="0"/>
          <w14:ligatures w14:val="none"/>
        </w:rPr>
        <w:t>avaldab</w:t>
      </w:r>
      <w:r w:rsidR="00631CF7">
        <w:rPr>
          <w:rFonts w:eastAsia="Calibri"/>
          <w:kern w:val="0"/>
          <w14:ligatures w14:val="none"/>
        </w:rPr>
        <w:t xml:space="preserve">, </w:t>
      </w:r>
      <w:r w:rsidR="00F10D4E">
        <w:rPr>
          <w:rFonts w:eastAsia="Calibri"/>
          <w:kern w:val="0"/>
          <w14:ligatures w14:val="none"/>
        </w:rPr>
        <w:t>sõltub rändetrendidest ja olemasoleva info põhjal on seda võimalik vaid kaudselt prognoosida.</w:t>
      </w:r>
    </w:p>
    <w:p w:rsidR="00631CF7" w:rsidP="008423CA" w:rsidRDefault="00631CF7" w14:paraId="23AD1E7E" w14:textId="77777777">
      <w:pPr>
        <w:jc w:val="both"/>
        <w:rPr>
          <w:rFonts w:eastAsia="Calibri"/>
          <w:kern w:val="0"/>
          <w14:ligatures w14:val="none"/>
        </w:rPr>
      </w:pPr>
    </w:p>
    <w:p w:rsidR="00FD7A59" w:rsidP="008423CA" w:rsidRDefault="00694112" w14:paraId="5F2E253C" w14:textId="7D87FDC9">
      <w:pPr>
        <w:jc w:val="both"/>
        <w:rPr>
          <w:rFonts w:eastAsia="Calibri"/>
          <w:kern w:val="0"/>
          <w14:ligatures w14:val="none"/>
        </w:rPr>
      </w:pPr>
      <w:r>
        <w:rPr>
          <w:rFonts w:eastAsia="Calibri"/>
          <w:kern w:val="0"/>
          <w14:ligatures w14:val="none"/>
        </w:rPr>
        <w:t>EK</w:t>
      </w:r>
      <w:r w:rsidR="007A3D30">
        <w:rPr>
          <w:rFonts w:eastAsia="Calibri"/>
          <w:kern w:val="0"/>
          <w14:ligatures w14:val="none"/>
        </w:rPr>
        <w:t xml:space="preserve"> arvestab piirimenetluse suutlikkust sätestava rakendusakti tegemisel eelneva kolme aasta </w:t>
      </w:r>
      <w:proofErr w:type="spellStart"/>
      <w:r w:rsidR="007A3D30">
        <w:rPr>
          <w:rFonts w:eastAsia="Calibri"/>
          <w:kern w:val="0"/>
          <w14:ligatures w14:val="none"/>
        </w:rPr>
        <w:t>Eurostat</w:t>
      </w:r>
      <w:r w:rsidR="00F33D27">
        <w:rPr>
          <w:rFonts w:eastAsia="Calibri"/>
          <w:kern w:val="0"/>
          <w14:ligatures w14:val="none"/>
        </w:rPr>
        <w:t>i</w:t>
      </w:r>
      <w:proofErr w:type="spellEnd"/>
      <w:r w:rsidR="007A3D30">
        <w:rPr>
          <w:rFonts w:eastAsia="Calibri"/>
          <w:kern w:val="0"/>
          <w14:ligatures w14:val="none"/>
        </w:rPr>
        <w:t xml:space="preserve"> andme</w:t>
      </w:r>
      <w:r w:rsidR="00F33D27">
        <w:rPr>
          <w:rFonts w:eastAsia="Calibri"/>
          <w:kern w:val="0"/>
          <w14:ligatures w14:val="none"/>
        </w:rPr>
        <w:t>id</w:t>
      </w:r>
      <w:r w:rsidR="007A3D30">
        <w:rPr>
          <w:rFonts w:eastAsia="Calibri"/>
          <w:kern w:val="0"/>
          <w14:ligatures w14:val="none"/>
        </w:rPr>
        <w:t xml:space="preserve">. </w:t>
      </w:r>
      <w:r w:rsidR="00923612">
        <w:rPr>
          <w:rFonts w:eastAsia="Calibri"/>
          <w:kern w:val="0"/>
          <w14:ligatures w14:val="none"/>
        </w:rPr>
        <w:t xml:space="preserve">Näiteks </w:t>
      </w:r>
      <w:r w:rsidR="00F33D27">
        <w:rPr>
          <w:rFonts w:eastAsia="Calibri"/>
          <w:kern w:val="0"/>
          <w14:ligatures w14:val="none"/>
        </w:rPr>
        <w:t xml:space="preserve">aastatel </w:t>
      </w:r>
      <w:r w:rsidR="008423CA">
        <w:rPr>
          <w:rFonts w:eastAsia="Calibri"/>
          <w:kern w:val="0"/>
          <w14:ligatures w14:val="none"/>
        </w:rPr>
        <w:t>2018–2022 esitatud taotlustest kodakondsuse ja EL</w:t>
      </w:r>
      <w:r w:rsidR="00F33D27">
        <w:rPr>
          <w:rFonts w:eastAsia="Calibri"/>
          <w:kern w:val="0"/>
          <w14:ligatures w14:val="none"/>
        </w:rPr>
        <w:noBreakHyphen/>
        <w:t>i</w:t>
      </w:r>
      <w:r w:rsidR="008423CA">
        <w:rPr>
          <w:rFonts w:eastAsia="Calibri"/>
          <w:kern w:val="0"/>
          <w14:ligatures w14:val="none"/>
        </w:rPr>
        <w:t xml:space="preserve"> tunnustamise määra järgi suunataks piirimenetlusse Nigeeria, Gruusia, Egiptuse ja Armeenia kodakondsusega taotlejad</w:t>
      </w:r>
      <w:r w:rsidR="001D0E36">
        <w:rPr>
          <w:rFonts w:eastAsia="Calibri"/>
          <w:kern w:val="0"/>
          <w14:ligatures w14:val="none"/>
        </w:rPr>
        <w:t>.</w:t>
      </w:r>
      <w:r w:rsidR="00726477">
        <w:rPr>
          <w:rFonts w:eastAsia="Calibri"/>
          <w:kern w:val="0"/>
          <w14:ligatures w14:val="none"/>
        </w:rPr>
        <w:t xml:space="preserve"> </w:t>
      </w:r>
      <w:r w:rsidR="00923612">
        <w:rPr>
          <w:rFonts w:eastAsia="Calibri"/>
          <w:kern w:val="0"/>
          <w14:ligatures w14:val="none"/>
        </w:rPr>
        <w:t xml:space="preserve">Eestis on nimetatud riikidest pärit rahvusvahelise kaitse taotlejate arv väike. Näiteks Nigeeriast on Eestis nimetatud </w:t>
      </w:r>
      <w:r w:rsidR="00F33D27">
        <w:rPr>
          <w:rFonts w:eastAsia="Calibri"/>
          <w:kern w:val="0"/>
          <w14:ligatures w14:val="none"/>
        </w:rPr>
        <w:t>viie</w:t>
      </w:r>
      <w:r w:rsidR="00923612">
        <w:rPr>
          <w:rFonts w:eastAsia="Calibri"/>
          <w:kern w:val="0"/>
          <w14:ligatures w14:val="none"/>
        </w:rPr>
        <w:t>aastase perioodi vältel rahvusvahelist kaitset taotlenud 21 inimest</w:t>
      </w:r>
      <w:r w:rsidR="00064327">
        <w:rPr>
          <w:rFonts w:eastAsia="Calibri"/>
          <w:kern w:val="0"/>
          <w14:ligatures w14:val="none"/>
        </w:rPr>
        <w:t xml:space="preserve"> (</w:t>
      </w:r>
      <w:r w:rsidR="00F33D27">
        <w:rPr>
          <w:rFonts w:eastAsia="Calibri"/>
          <w:kern w:val="0"/>
          <w14:ligatures w14:val="none"/>
        </w:rPr>
        <w:t xml:space="preserve">vt </w:t>
      </w:r>
      <w:r w:rsidR="00064327">
        <w:rPr>
          <w:rFonts w:eastAsia="Calibri"/>
          <w:kern w:val="0"/>
          <w14:ligatures w14:val="none"/>
        </w:rPr>
        <w:t xml:space="preserve">täpsemalt tabel </w:t>
      </w:r>
      <w:r w:rsidR="00C0316C">
        <w:rPr>
          <w:rFonts w:eastAsia="Calibri"/>
          <w:kern w:val="0"/>
          <w14:ligatures w14:val="none"/>
        </w:rPr>
        <w:t>6</w:t>
      </w:r>
      <w:r w:rsidR="00064327">
        <w:rPr>
          <w:rFonts w:eastAsia="Calibri"/>
          <w:kern w:val="0"/>
          <w14:ligatures w14:val="none"/>
        </w:rPr>
        <w:t>)</w:t>
      </w:r>
      <w:r w:rsidR="00923612">
        <w:rPr>
          <w:rFonts w:eastAsia="Calibri"/>
          <w:kern w:val="0"/>
          <w14:ligatures w14:val="none"/>
        </w:rPr>
        <w:t>.</w:t>
      </w:r>
    </w:p>
    <w:p w:rsidR="008423CA" w:rsidP="008423CA" w:rsidRDefault="008423CA" w14:paraId="5133773A" w14:textId="77777777">
      <w:pPr>
        <w:jc w:val="both"/>
      </w:pPr>
    </w:p>
    <w:p w:rsidR="008423CA" w:rsidP="008423CA" w:rsidRDefault="008423CA" w14:paraId="3E71D7BE" w14:textId="4CB0E04D">
      <w:pPr>
        <w:autoSpaceDE w:val="0"/>
        <w:autoSpaceDN w:val="0"/>
        <w:adjustRightInd w:val="0"/>
        <w:rPr>
          <w:rFonts w:eastAsia="Calibri"/>
          <w:color w:val="000000" w:themeColor="text1"/>
          <w:lang w:eastAsia="et-EE"/>
        </w:rPr>
      </w:pPr>
      <w:r w:rsidRPr="00F26B38">
        <w:rPr>
          <w:rFonts w:eastAsia="Calibri"/>
          <w:b/>
          <w:color w:val="000000" w:themeColor="text1"/>
          <w:lang w:eastAsia="et-EE"/>
        </w:rPr>
        <w:t xml:space="preserve">Tabel </w:t>
      </w:r>
      <w:r w:rsidR="008E315F">
        <w:rPr>
          <w:rFonts w:eastAsia="Calibri"/>
          <w:b/>
          <w:bCs/>
          <w:color w:val="000000" w:themeColor="text1"/>
          <w:lang w:eastAsia="et-EE"/>
        </w:rPr>
        <w:t>9</w:t>
      </w:r>
      <w:r w:rsidRPr="008E315F">
        <w:rPr>
          <w:rFonts w:eastAsia="Calibri"/>
          <w:b/>
          <w:bCs/>
          <w:color w:val="000000" w:themeColor="text1"/>
          <w:lang w:eastAsia="et-EE"/>
        </w:rPr>
        <w:t>.</w:t>
      </w:r>
      <w:r w:rsidRPr="002E1B8E">
        <w:rPr>
          <w:rFonts w:eastAsia="Calibri"/>
          <w:color w:val="000000" w:themeColor="text1"/>
          <w:lang w:eastAsia="et-EE"/>
        </w:rPr>
        <w:t xml:space="preserve"> </w:t>
      </w:r>
      <w:r w:rsidRPr="002E1B8E" w:rsidR="00A02EC9">
        <w:rPr>
          <w:rFonts w:eastAsia="Calibri"/>
          <w:color w:val="000000" w:themeColor="text1"/>
          <w:lang w:eastAsia="et-EE"/>
        </w:rPr>
        <w:t xml:space="preserve">Rahvusvahelise kaitse taotlejad </w:t>
      </w:r>
      <w:r w:rsidRPr="002E1B8E">
        <w:rPr>
          <w:rFonts w:eastAsia="Calibri"/>
          <w:color w:val="000000" w:themeColor="text1"/>
          <w:lang w:eastAsia="et-EE"/>
        </w:rPr>
        <w:t>Eesti</w:t>
      </w:r>
      <w:r w:rsidRPr="002E1B8E" w:rsidR="00A02EC9">
        <w:rPr>
          <w:rFonts w:eastAsia="Calibri"/>
          <w:color w:val="000000" w:themeColor="text1"/>
          <w:lang w:eastAsia="et-EE"/>
        </w:rPr>
        <w:t xml:space="preserve">s </w:t>
      </w:r>
      <w:r w:rsidR="000E2303">
        <w:rPr>
          <w:rFonts w:eastAsia="Calibri"/>
          <w:color w:val="000000" w:themeColor="text1"/>
          <w:lang w:eastAsia="et-EE"/>
        </w:rPr>
        <w:t xml:space="preserve">aastatel </w:t>
      </w:r>
      <w:r w:rsidRPr="002E1B8E">
        <w:rPr>
          <w:rFonts w:eastAsia="Calibri"/>
          <w:color w:val="000000" w:themeColor="text1"/>
          <w:lang w:eastAsia="et-EE"/>
        </w:rPr>
        <w:t>2018–2022</w:t>
      </w:r>
      <w:r w:rsidR="000E2303">
        <w:rPr>
          <w:rFonts w:eastAsia="Calibri"/>
          <w:color w:val="000000" w:themeColor="text1"/>
          <w:lang w:eastAsia="et-EE"/>
        </w:rPr>
        <w:t xml:space="preserve"> (esikümme) </w:t>
      </w:r>
      <w:r w:rsidRPr="002E1B8E">
        <w:rPr>
          <w:rFonts w:eastAsia="Calibri"/>
          <w:color w:val="000000" w:themeColor="text1"/>
          <w:lang w:eastAsia="et-EE"/>
        </w:rPr>
        <w:t>ja EL</w:t>
      </w:r>
      <w:r w:rsidR="000E2303">
        <w:rPr>
          <w:rFonts w:eastAsia="Calibri"/>
          <w:color w:val="000000" w:themeColor="text1"/>
          <w:lang w:eastAsia="et-EE"/>
        </w:rPr>
        <w:t>-i</w:t>
      </w:r>
      <w:r w:rsidRPr="002E1B8E">
        <w:rPr>
          <w:rFonts w:eastAsia="Calibri"/>
          <w:color w:val="000000" w:themeColor="text1"/>
          <w:lang w:eastAsia="et-EE"/>
        </w:rPr>
        <w:t xml:space="preserve"> tunnustamismäär 2022</w:t>
      </w:r>
      <w:r w:rsidRPr="002E1B8E" w:rsidR="00EE1E11">
        <w:rPr>
          <w:rFonts w:eastAsia="Calibri"/>
          <w:color w:val="000000" w:themeColor="text1"/>
          <w:lang w:eastAsia="et-EE"/>
        </w:rPr>
        <w:t>. aastal</w:t>
      </w:r>
      <w:r>
        <w:rPr>
          <w:rFonts w:eastAsia="Calibri"/>
          <w:b/>
          <w:color w:val="000000" w:themeColor="text1"/>
          <w:lang w:eastAsia="et-EE"/>
        </w:rPr>
        <w:t xml:space="preserve"> </w:t>
      </w:r>
      <w:r w:rsidRPr="0071798A">
        <w:rPr>
          <w:rFonts w:eastAsia="Calibri"/>
          <w:color w:val="000000" w:themeColor="text1"/>
          <w:lang w:eastAsia="et-EE"/>
        </w:rPr>
        <w:t xml:space="preserve">(allikas: </w:t>
      </w:r>
      <w:r w:rsidR="00694112">
        <w:rPr>
          <w:rFonts w:eastAsia="Calibri"/>
          <w:color w:val="000000" w:themeColor="text1"/>
          <w:lang w:eastAsia="et-EE"/>
        </w:rPr>
        <w:t>SIM</w:t>
      </w:r>
      <w:r w:rsidRPr="00537B46">
        <w:rPr>
          <w:rFonts w:eastAsia="Calibri"/>
          <w:color w:val="000000" w:themeColor="text1"/>
          <w:lang w:eastAsia="et-EE"/>
        </w:rPr>
        <w:t>)</w:t>
      </w:r>
    </w:p>
    <w:p w:rsidRPr="001C7CCA" w:rsidR="00A02EC9" w:rsidP="008423CA" w:rsidRDefault="00A02EC9" w14:paraId="4452BFC2" w14:textId="77777777">
      <w:pPr>
        <w:autoSpaceDE w:val="0"/>
        <w:autoSpaceDN w:val="0"/>
        <w:adjustRightInd w:val="0"/>
        <w:rPr>
          <w:rFonts w:eastAsia="Calibri"/>
          <w:color w:val="000000" w:themeColor="text1"/>
          <w:lang w:eastAsia="et-EE"/>
        </w:rPr>
      </w:pPr>
    </w:p>
    <w:tbl>
      <w:tblPr>
        <w:tblW w:w="0" w:type="auto"/>
        <w:tblCellMar>
          <w:left w:w="0" w:type="dxa"/>
          <w:right w:w="0" w:type="dxa"/>
        </w:tblCellMar>
        <w:tblLook w:val="04A0" w:firstRow="1" w:lastRow="0" w:firstColumn="1" w:lastColumn="0" w:noHBand="0" w:noVBand="1"/>
      </w:tblPr>
      <w:tblGrid>
        <w:gridCol w:w="715"/>
        <w:gridCol w:w="2425"/>
        <w:gridCol w:w="1917"/>
        <w:gridCol w:w="1742"/>
        <w:gridCol w:w="1701"/>
      </w:tblGrid>
      <w:tr w:rsidRPr="001C7CCA" w:rsidR="008423CA" w:rsidTr="00392925" w14:paraId="211450C3" w14:textId="77777777">
        <w:tc>
          <w:tcPr>
            <w:tcW w:w="715" w:type="dxa"/>
            <w:tcBorders>
              <w:top w:val="single" w:color="auto" w:sz="8" w:space="0"/>
              <w:left w:val="single" w:color="auto" w:sz="8" w:space="0"/>
              <w:bottom w:val="single" w:color="auto" w:sz="8" w:space="0"/>
              <w:right w:val="single" w:color="auto" w:sz="8" w:space="0"/>
            </w:tcBorders>
            <w:shd w:val="clear" w:color="auto" w:fill="9CC2E5" w:themeFill="accent5" w:themeFillTint="99"/>
            <w:tcMar>
              <w:top w:w="0" w:type="dxa"/>
              <w:left w:w="108" w:type="dxa"/>
              <w:bottom w:w="0" w:type="dxa"/>
              <w:right w:w="108" w:type="dxa"/>
            </w:tcMar>
          </w:tcPr>
          <w:p w:rsidRPr="008E315F" w:rsidR="008423CA" w:rsidP="00110595" w:rsidRDefault="008423CA" w14:paraId="306E6E8A" w14:textId="77777777">
            <w:pPr>
              <w:autoSpaceDE w:val="0"/>
              <w:autoSpaceDN w:val="0"/>
              <w:adjustRightInd w:val="0"/>
              <w:rPr>
                <w:rFonts w:eastAsia="Calibri"/>
                <w:b/>
                <w:color w:val="000000" w:themeColor="text1"/>
                <w:lang w:eastAsia="et-EE"/>
              </w:rPr>
            </w:pPr>
          </w:p>
        </w:tc>
        <w:tc>
          <w:tcPr>
            <w:tcW w:w="2425" w:type="dxa"/>
            <w:tcBorders>
              <w:top w:val="single" w:color="auto" w:sz="8" w:space="0"/>
              <w:left w:val="nil"/>
              <w:bottom w:val="single" w:color="auto" w:sz="8" w:space="0"/>
              <w:right w:val="single" w:color="auto" w:sz="8" w:space="0"/>
            </w:tcBorders>
            <w:shd w:val="clear" w:color="auto" w:fill="9CC2E5" w:themeFill="accent5" w:themeFillTint="99"/>
            <w:tcMar>
              <w:top w:w="0" w:type="dxa"/>
              <w:left w:w="108" w:type="dxa"/>
              <w:bottom w:w="0" w:type="dxa"/>
              <w:right w:w="108" w:type="dxa"/>
            </w:tcMar>
            <w:hideMark/>
          </w:tcPr>
          <w:p w:rsidRPr="001C7CCA" w:rsidR="008423CA" w:rsidP="00F12415" w:rsidRDefault="00C0316C" w14:paraId="179367CC" w14:textId="17AC12AF">
            <w:pPr>
              <w:autoSpaceDE w:val="0"/>
              <w:autoSpaceDN w:val="0"/>
              <w:adjustRightInd w:val="0"/>
              <w:jc w:val="center"/>
              <w:rPr>
                <w:rFonts w:eastAsia="Calibri"/>
                <w:b/>
                <w:bCs/>
                <w:color w:val="000000" w:themeColor="text1"/>
                <w:lang w:val="en-US" w:eastAsia="et-EE"/>
              </w:rPr>
            </w:pPr>
            <w:proofErr w:type="spellStart"/>
            <w:r>
              <w:rPr>
                <w:rFonts w:eastAsia="Calibri"/>
                <w:b/>
                <w:bCs/>
                <w:color w:val="000000" w:themeColor="text1"/>
                <w:lang w:val="en-US" w:eastAsia="et-EE"/>
              </w:rPr>
              <w:t>K</w:t>
            </w:r>
            <w:r w:rsidRPr="001C7CCA" w:rsidR="008423CA">
              <w:rPr>
                <w:rFonts w:eastAsia="Calibri"/>
                <w:b/>
                <w:bCs/>
                <w:color w:val="000000" w:themeColor="text1"/>
                <w:lang w:val="en-US" w:eastAsia="et-EE"/>
              </w:rPr>
              <w:t>odakondsus</w:t>
            </w:r>
            <w:proofErr w:type="spellEnd"/>
            <w:r>
              <w:rPr>
                <w:rFonts w:eastAsia="Calibri"/>
                <w:b/>
                <w:bCs/>
                <w:color w:val="000000" w:themeColor="text1"/>
                <w:lang w:val="en-US" w:eastAsia="et-EE"/>
              </w:rPr>
              <w:t xml:space="preserve"> (</w:t>
            </w:r>
            <w:proofErr w:type="spellStart"/>
            <w:r>
              <w:rPr>
                <w:rFonts w:eastAsia="Calibri"/>
                <w:b/>
                <w:bCs/>
                <w:color w:val="000000" w:themeColor="text1"/>
                <w:lang w:val="en-US" w:eastAsia="et-EE"/>
              </w:rPr>
              <w:t>esikümme</w:t>
            </w:r>
            <w:proofErr w:type="spellEnd"/>
            <w:r>
              <w:rPr>
                <w:rFonts w:eastAsia="Calibri"/>
                <w:b/>
                <w:bCs/>
                <w:color w:val="000000" w:themeColor="text1"/>
                <w:lang w:val="en-US" w:eastAsia="et-EE"/>
              </w:rPr>
              <w:t>)</w:t>
            </w:r>
          </w:p>
        </w:tc>
        <w:tc>
          <w:tcPr>
            <w:tcW w:w="1917" w:type="dxa"/>
            <w:tcBorders>
              <w:top w:val="single" w:color="auto" w:sz="8" w:space="0"/>
              <w:left w:val="nil"/>
              <w:bottom w:val="single" w:color="auto" w:sz="8" w:space="0"/>
              <w:right w:val="single" w:color="auto" w:sz="8" w:space="0"/>
            </w:tcBorders>
            <w:shd w:val="clear" w:color="auto" w:fill="9CC2E5" w:themeFill="accent5" w:themeFillTint="99"/>
            <w:tcMar>
              <w:top w:w="0" w:type="dxa"/>
              <w:left w:w="108" w:type="dxa"/>
              <w:bottom w:w="0" w:type="dxa"/>
              <w:right w:w="108" w:type="dxa"/>
            </w:tcMar>
            <w:hideMark/>
          </w:tcPr>
          <w:p w:rsidRPr="001C7CCA" w:rsidR="008423CA" w:rsidP="00F12415" w:rsidRDefault="008423CA" w14:paraId="0D01B16A" w14:textId="4AEF5C65">
            <w:pPr>
              <w:autoSpaceDE w:val="0"/>
              <w:autoSpaceDN w:val="0"/>
              <w:adjustRightInd w:val="0"/>
              <w:jc w:val="center"/>
              <w:rPr>
                <w:rFonts w:eastAsia="Calibri"/>
                <w:b/>
                <w:bCs/>
                <w:color w:val="000000" w:themeColor="text1"/>
                <w:lang w:val="en-US" w:eastAsia="et-EE"/>
              </w:rPr>
            </w:pPr>
            <w:proofErr w:type="spellStart"/>
            <w:r w:rsidRPr="001C7CCA">
              <w:rPr>
                <w:rFonts w:eastAsia="Calibri"/>
                <w:b/>
                <w:bCs/>
                <w:color w:val="000000" w:themeColor="text1"/>
                <w:lang w:val="en-US" w:eastAsia="et-EE"/>
              </w:rPr>
              <w:t>Taotlejate</w:t>
            </w:r>
            <w:proofErr w:type="spellEnd"/>
            <w:r w:rsidRPr="001C7CCA">
              <w:rPr>
                <w:rFonts w:eastAsia="Calibri"/>
                <w:b/>
                <w:bCs/>
                <w:color w:val="000000" w:themeColor="text1"/>
                <w:lang w:val="en-US" w:eastAsia="et-EE"/>
              </w:rPr>
              <w:t xml:space="preserve"> </w:t>
            </w:r>
            <w:proofErr w:type="spellStart"/>
            <w:r w:rsidRPr="001C7CCA">
              <w:rPr>
                <w:rFonts w:eastAsia="Calibri"/>
                <w:b/>
                <w:bCs/>
                <w:color w:val="000000" w:themeColor="text1"/>
                <w:lang w:val="en-US" w:eastAsia="et-EE"/>
              </w:rPr>
              <w:t>arv</w:t>
            </w:r>
            <w:proofErr w:type="spellEnd"/>
            <w:r w:rsidRPr="001C7CCA">
              <w:rPr>
                <w:rFonts w:eastAsia="Calibri"/>
                <w:b/>
                <w:bCs/>
                <w:color w:val="000000" w:themeColor="text1"/>
                <w:lang w:val="en-US" w:eastAsia="et-EE"/>
              </w:rPr>
              <w:t xml:space="preserve"> </w:t>
            </w:r>
            <w:r w:rsidR="00C0316C">
              <w:rPr>
                <w:rFonts w:eastAsia="Calibri"/>
                <w:b/>
                <w:bCs/>
                <w:color w:val="000000" w:themeColor="text1"/>
                <w:lang w:val="en-US" w:eastAsia="et-EE"/>
              </w:rPr>
              <w:t>(</w:t>
            </w:r>
            <w:r w:rsidRPr="00F12415">
              <w:rPr>
                <w:rFonts w:eastAsia="Calibri"/>
                <w:color w:val="000000" w:themeColor="text1"/>
                <w:lang w:val="en-US" w:eastAsia="et-EE"/>
              </w:rPr>
              <w:t>EE</w:t>
            </w:r>
            <w:r w:rsidR="00C0316C">
              <w:rPr>
                <w:rFonts w:eastAsia="Calibri"/>
                <w:b/>
                <w:bCs/>
                <w:color w:val="000000" w:themeColor="text1"/>
                <w:lang w:val="en-US" w:eastAsia="et-EE"/>
              </w:rPr>
              <w:t>)</w:t>
            </w:r>
          </w:p>
        </w:tc>
        <w:tc>
          <w:tcPr>
            <w:tcW w:w="1742" w:type="dxa"/>
            <w:tcBorders>
              <w:top w:val="single" w:color="auto" w:sz="8" w:space="0"/>
              <w:left w:val="nil"/>
              <w:bottom w:val="single" w:color="auto" w:sz="8" w:space="0"/>
              <w:right w:val="single" w:color="auto" w:sz="8" w:space="0"/>
            </w:tcBorders>
            <w:shd w:val="clear" w:color="auto" w:fill="9CC2E5" w:themeFill="accent5" w:themeFillTint="99"/>
            <w:tcMar>
              <w:top w:w="0" w:type="dxa"/>
              <w:left w:w="108" w:type="dxa"/>
              <w:bottom w:w="0" w:type="dxa"/>
              <w:right w:w="108" w:type="dxa"/>
            </w:tcMar>
            <w:hideMark/>
          </w:tcPr>
          <w:p w:rsidRPr="001C7CCA" w:rsidR="008423CA" w:rsidP="00110595" w:rsidRDefault="008423CA" w14:paraId="14FFDABF" w14:textId="3AD6015F">
            <w:pPr>
              <w:autoSpaceDE w:val="0"/>
              <w:autoSpaceDN w:val="0"/>
              <w:adjustRightInd w:val="0"/>
              <w:rPr>
                <w:rFonts w:eastAsia="Calibri"/>
                <w:b/>
                <w:bCs/>
                <w:color w:val="000000" w:themeColor="text1"/>
                <w:lang w:val="en-US" w:eastAsia="et-EE"/>
              </w:rPr>
            </w:pPr>
            <w:proofErr w:type="spellStart"/>
            <w:r w:rsidRPr="001C7CCA">
              <w:rPr>
                <w:rFonts w:eastAsia="Calibri"/>
                <w:b/>
                <w:bCs/>
                <w:color w:val="000000" w:themeColor="text1"/>
                <w:lang w:val="en-US" w:eastAsia="et-EE"/>
              </w:rPr>
              <w:t>Tunnustamise</w:t>
            </w:r>
            <w:proofErr w:type="spellEnd"/>
            <w:r w:rsidRPr="001C7CCA">
              <w:rPr>
                <w:rFonts w:eastAsia="Calibri"/>
                <w:b/>
                <w:bCs/>
                <w:color w:val="000000" w:themeColor="text1"/>
                <w:lang w:val="en-US" w:eastAsia="et-EE"/>
              </w:rPr>
              <w:t xml:space="preserve"> </w:t>
            </w:r>
            <w:proofErr w:type="spellStart"/>
            <w:r w:rsidRPr="001C7CCA">
              <w:rPr>
                <w:rFonts w:eastAsia="Calibri"/>
                <w:b/>
                <w:bCs/>
                <w:color w:val="000000" w:themeColor="text1"/>
                <w:lang w:val="en-US" w:eastAsia="et-EE"/>
              </w:rPr>
              <w:t>määr</w:t>
            </w:r>
            <w:proofErr w:type="spellEnd"/>
            <w:r w:rsidRPr="001C7CCA">
              <w:rPr>
                <w:rFonts w:eastAsia="Calibri"/>
                <w:b/>
                <w:bCs/>
                <w:color w:val="000000" w:themeColor="text1"/>
                <w:lang w:val="en-US" w:eastAsia="et-EE"/>
              </w:rPr>
              <w:t xml:space="preserve"> </w:t>
            </w:r>
            <w:r w:rsidR="00C0316C">
              <w:rPr>
                <w:rFonts w:eastAsia="Calibri"/>
                <w:b/>
                <w:bCs/>
                <w:color w:val="000000" w:themeColor="text1"/>
                <w:lang w:val="en-US" w:eastAsia="et-EE"/>
              </w:rPr>
              <w:t>% (</w:t>
            </w:r>
            <w:r w:rsidRPr="00F12415">
              <w:rPr>
                <w:rFonts w:eastAsia="Calibri"/>
                <w:color w:val="000000" w:themeColor="text1"/>
                <w:lang w:val="en-US" w:eastAsia="et-EE"/>
              </w:rPr>
              <w:t>EL</w:t>
            </w:r>
            <w:r w:rsidR="00C0316C">
              <w:rPr>
                <w:rFonts w:eastAsia="Calibri"/>
                <w:b/>
                <w:bCs/>
                <w:color w:val="000000" w:themeColor="text1"/>
                <w:lang w:val="en-US" w:eastAsia="et-EE"/>
              </w:rPr>
              <w:t>)</w:t>
            </w:r>
          </w:p>
        </w:tc>
        <w:tc>
          <w:tcPr>
            <w:tcW w:w="1701" w:type="dxa"/>
            <w:tcBorders>
              <w:top w:val="single" w:color="auto" w:sz="8" w:space="0"/>
              <w:left w:val="nil"/>
              <w:bottom w:val="single" w:color="auto" w:sz="8" w:space="0"/>
              <w:right w:val="single" w:color="auto" w:sz="8" w:space="0"/>
            </w:tcBorders>
            <w:shd w:val="clear" w:color="auto" w:fill="9CC2E5" w:themeFill="accent5" w:themeFillTint="99"/>
            <w:tcMar>
              <w:top w:w="0" w:type="dxa"/>
              <w:left w:w="108" w:type="dxa"/>
              <w:bottom w:w="0" w:type="dxa"/>
              <w:right w:w="108" w:type="dxa"/>
            </w:tcMar>
            <w:hideMark/>
          </w:tcPr>
          <w:p w:rsidRPr="001C7CCA" w:rsidR="008423CA" w:rsidP="00110595" w:rsidRDefault="00C0316C" w14:paraId="36777D72" w14:textId="79C23A28">
            <w:pPr>
              <w:autoSpaceDE w:val="0"/>
              <w:autoSpaceDN w:val="0"/>
              <w:adjustRightInd w:val="0"/>
              <w:rPr>
                <w:rFonts w:eastAsia="Calibri"/>
                <w:b/>
                <w:bCs/>
                <w:color w:val="000000" w:themeColor="text1"/>
                <w:lang w:val="en-US" w:eastAsia="et-EE"/>
              </w:rPr>
            </w:pPr>
            <w:proofErr w:type="spellStart"/>
            <w:r>
              <w:rPr>
                <w:rFonts w:eastAsia="Calibri"/>
                <w:b/>
                <w:bCs/>
                <w:color w:val="000000" w:themeColor="text1"/>
                <w:lang w:val="en-US" w:eastAsia="et-EE"/>
              </w:rPr>
              <w:t>P</w:t>
            </w:r>
            <w:r w:rsidRPr="001C7CCA" w:rsidR="008423CA">
              <w:rPr>
                <w:rFonts w:eastAsia="Calibri"/>
                <w:b/>
                <w:bCs/>
                <w:color w:val="000000" w:themeColor="text1"/>
                <w:lang w:val="en-US" w:eastAsia="et-EE"/>
              </w:rPr>
              <w:t>iirimenetlus</w:t>
            </w:r>
            <w:proofErr w:type="spellEnd"/>
          </w:p>
        </w:tc>
      </w:tr>
      <w:tr w:rsidRPr="001C7CCA" w:rsidR="008423CA" w:rsidTr="00392925" w14:paraId="002E674D" w14:textId="77777777">
        <w:tc>
          <w:tcPr>
            <w:tcW w:w="715" w:type="dxa"/>
            <w:tcBorders>
              <w:top w:val="nil"/>
              <w:left w:val="single" w:color="auto" w:sz="8" w:space="0"/>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236B1438" w14:textId="77777777">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w:t>
            </w:r>
          </w:p>
        </w:tc>
        <w:tc>
          <w:tcPr>
            <w:tcW w:w="2425"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5DF377D7" w14:textId="77777777">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Ukraina</w:t>
            </w:r>
            <w:proofErr w:type="spellEnd"/>
            <w:r w:rsidRPr="001C7CCA">
              <w:rPr>
                <w:rFonts w:eastAsia="Calibri"/>
                <w:color w:val="000000" w:themeColor="text1"/>
                <w:lang w:val="en-US" w:eastAsia="et-EE"/>
              </w:rPr>
              <w:t xml:space="preserve"> </w:t>
            </w:r>
          </w:p>
        </w:tc>
        <w:tc>
          <w:tcPr>
            <w:tcW w:w="1917"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60496897"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2639</w:t>
            </w:r>
          </w:p>
        </w:tc>
        <w:tc>
          <w:tcPr>
            <w:tcW w:w="1742"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7B3E61DD" w14:textId="2B3E12C2">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86</w:t>
            </w:r>
          </w:p>
        </w:tc>
        <w:tc>
          <w:tcPr>
            <w:tcW w:w="1701"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233D428A"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EI</w:t>
            </w:r>
          </w:p>
        </w:tc>
      </w:tr>
      <w:tr w:rsidRPr="001C7CCA" w:rsidR="008423CA" w:rsidTr="00392925" w14:paraId="37747FEE" w14:textId="77777777">
        <w:tc>
          <w:tcPr>
            <w:tcW w:w="715" w:type="dxa"/>
            <w:tcBorders>
              <w:top w:val="nil"/>
              <w:left w:val="single" w:color="auto" w:sz="8" w:space="0"/>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0F3DAD2C" w14:textId="77777777">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2</w:t>
            </w:r>
          </w:p>
        </w:tc>
        <w:tc>
          <w:tcPr>
            <w:tcW w:w="2425"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4C292D4D" w14:textId="77777777">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Venemaa</w:t>
            </w:r>
            <w:proofErr w:type="spellEnd"/>
          </w:p>
        </w:tc>
        <w:tc>
          <w:tcPr>
            <w:tcW w:w="1917"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62BBD3A5"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284</w:t>
            </w:r>
          </w:p>
        </w:tc>
        <w:tc>
          <w:tcPr>
            <w:tcW w:w="1742"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5AB349D7" w14:textId="07626AA1">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30</w:t>
            </w:r>
          </w:p>
        </w:tc>
        <w:tc>
          <w:tcPr>
            <w:tcW w:w="1701"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2B24A256"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EI</w:t>
            </w:r>
          </w:p>
        </w:tc>
      </w:tr>
      <w:tr w:rsidRPr="001C7CCA" w:rsidR="008423CA" w:rsidTr="00392925" w14:paraId="691A5375" w14:textId="77777777">
        <w:tc>
          <w:tcPr>
            <w:tcW w:w="715" w:type="dxa"/>
            <w:tcBorders>
              <w:top w:val="nil"/>
              <w:left w:val="single" w:color="auto" w:sz="8" w:space="0"/>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0B5C9A44" w14:textId="77777777">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3</w:t>
            </w:r>
          </w:p>
        </w:tc>
        <w:tc>
          <w:tcPr>
            <w:tcW w:w="2425"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7A96DD25" w14:textId="77777777">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Türgi</w:t>
            </w:r>
            <w:proofErr w:type="spellEnd"/>
            <w:r w:rsidRPr="001C7CCA">
              <w:rPr>
                <w:rFonts w:eastAsia="Calibri"/>
                <w:color w:val="000000" w:themeColor="text1"/>
                <w:lang w:val="en-US" w:eastAsia="et-EE"/>
              </w:rPr>
              <w:t xml:space="preserve"> </w:t>
            </w:r>
          </w:p>
        </w:tc>
        <w:tc>
          <w:tcPr>
            <w:tcW w:w="1917"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08AEC85C"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45</w:t>
            </w:r>
          </w:p>
        </w:tc>
        <w:tc>
          <w:tcPr>
            <w:tcW w:w="1742"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344924E6" w14:textId="65A16745">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38</w:t>
            </w:r>
          </w:p>
        </w:tc>
        <w:tc>
          <w:tcPr>
            <w:tcW w:w="1701"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75195D39"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EI</w:t>
            </w:r>
          </w:p>
        </w:tc>
      </w:tr>
      <w:tr w:rsidRPr="001C7CCA" w:rsidR="008423CA" w:rsidTr="00392925" w14:paraId="7D894BFA" w14:textId="77777777">
        <w:tc>
          <w:tcPr>
            <w:tcW w:w="715" w:type="dxa"/>
            <w:tcBorders>
              <w:top w:val="nil"/>
              <w:left w:val="single" w:color="auto" w:sz="8" w:space="0"/>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3200A42B" w14:textId="77777777">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4</w:t>
            </w:r>
          </w:p>
        </w:tc>
        <w:tc>
          <w:tcPr>
            <w:tcW w:w="2425"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5DA6D857" w14:textId="77777777">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Valgevene</w:t>
            </w:r>
            <w:proofErr w:type="spellEnd"/>
            <w:r w:rsidRPr="001C7CCA">
              <w:rPr>
                <w:rFonts w:eastAsia="Calibri"/>
                <w:color w:val="000000" w:themeColor="text1"/>
                <w:lang w:val="en-US" w:eastAsia="et-EE"/>
              </w:rPr>
              <w:t xml:space="preserve"> </w:t>
            </w:r>
          </w:p>
        </w:tc>
        <w:tc>
          <w:tcPr>
            <w:tcW w:w="1917"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64C66FD3"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39</w:t>
            </w:r>
          </w:p>
        </w:tc>
        <w:tc>
          <w:tcPr>
            <w:tcW w:w="1742"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2BBCD2E9" w14:textId="7C03B886">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85</w:t>
            </w:r>
          </w:p>
        </w:tc>
        <w:tc>
          <w:tcPr>
            <w:tcW w:w="1701"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05F405A5"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EI</w:t>
            </w:r>
          </w:p>
        </w:tc>
      </w:tr>
      <w:tr w:rsidRPr="001C7CCA" w:rsidR="008423CA" w:rsidTr="00392925" w14:paraId="2ED4C406" w14:textId="77777777">
        <w:tc>
          <w:tcPr>
            <w:tcW w:w="715" w:type="dxa"/>
            <w:tcBorders>
              <w:top w:val="nil"/>
              <w:left w:val="single" w:color="auto" w:sz="8" w:space="0"/>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1734A923" w14:textId="77777777">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5</w:t>
            </w:r>
          </w:p>
        </w:tc>
        <w:tc>
          <w:tcPr>
            <w:tcW w:w="2425"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5A496C2B" w14:textId="77777777">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Afganistan</w:t>
            </w:r>
            <w:proofErr w:type="spellEnd"/>
          </w:p>
        </w:tc>
        <w:tc>
          <w:tcPr>
            <w:tcW w:w="1917"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4DC7A043"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32</w:t>
            </w:r>
          </w:p>
        </w:tc>
        <w:tc>
          <w:tcPr>
            <w:tcW w:w="1742"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7E5C00BB" w14:textId="35CAF38D">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51</w:t>
            </w:r>
          </w:p>
        </w:tc>
        <w:tc>
          <w:tcPr>
            <w:tcW w:w="1701"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2A94F055"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EI</w:t>
            </w:r>
          </w:p>
        </w:tc>
      </w:tr>
      <w:tr w:rsidRPr="001C7CCA" w:rsidR="008423CA" w:rsidTr="00392925" w14:paraId="2EBFCA9A" w14:textId="77777777">
        <w:tc>
          <w:tcPr>
            <w:tcW w:w="715" w:type="dxa"/>
            <w:tcBorders>
              <w:top w:val="nil"/>
              <w:left w:val="single" w:color="auto" w:sz="8" w:space="0"/>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110595" w:rsidRDefault="008423CA" w14:paraId="3370D72C" w14:textId="77777777">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6</w:t>
            </w:r>
          </w:p>
        </w:tc>
        <w:tc>
          <w:tcPr>
            <w:tcW w:w="2425"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110595" w:rsidRDefault="008423CA" w14:paraId="0AFB8748" w14:textId="77777777">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Nigeeria</w:t>
            </w:r>
            <w:proofErr w:type="spellEnd"/>
            <w:r w:rsidRPr="001C7CCA">
              <w:rPr>
                <w:rFonts w:eastAsia="Calibri"/>
                <w:color w:val="000000" w:themeColor="text1"/>
                <w:lang w:val="en-US" w:eastAsia="et-EE"/>
              </w:rPr>
              <w:t xml:space="preserve"> </w:t>
            </w:r>
          </w:p>
        </w:tc>
        <w:tc>
          <w:tcPr>
            <w:tcW w:w="1917"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6E8195E4"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21</w:t>
            </w:r>
          </w:p>
        </w:tc>
        <w:tc>
          <w:tcPr>
            <w:tcW w:w="1742"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7C6049A1" w14:textId="45EE4043">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12</w:t>
            </w:r>
          </w:p>
        </w:tc>
        <w:tc>
          <w:tcPr>
            <w:tcW w:w="1701"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14F5A4CB"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JAH</w:t>
            </w:r>
          </w:p>
        </w:tc>
      </w:tr>
      <w:tr w:rsidRPr="001C7CCA" w:rsidR="008423CA" w:rsidTr="00392925" w14:paraId="0813E8E1" w14:textId="77777777">
        <w:tc>
          <w:tcPr>
            <w:tcW w:w="715" w:type="dxa"/>
            <w:tcBorders>
              <w:top w:val="nil"/>
              <w:left w:val="single" w:color="auto" w:sz="8" w:space="0"/>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0ECC3B08" w14:textId="77777777">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7</w:t>
            </w:r>
          </w:p>
        </w:tc>
        <w:tc>
          <w:tcPr>
            <w:tcW w:w="2425"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110595" w:rsidRDefault="008423CA" w14:paraId="4C016784" w14:textId="77777777">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Süüria</w:t>
            </w:r>
            <w:proofErr w:type="spellEnd"/>
            <w:r w:rsidRPr="001C7CCA">
              <w:rPr>
                <w:rFonts w:eastAsia="Calibri"/>
                <w:color w:val="000000" w:themeColor="text1"/>
                <w:lang w:val="en-US" w:eastAsia="et-EE"/>
              </w:rPr>
              <w:t xml:space="preserve"> </w:t>
            </w:r>
          </w:p>
        </w:tc>
        <w:tc>
          <w:tcPr>
            <w:tcW w:w="1917"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6CED02F9"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19</w:t>
            </w:r>
          </w:p>
        </w:tc>
        <w:tc>
          <w:tcPr>
            <w:tcW w:w="1742"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5B980A5C" w14:textId="60243496">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93</w:t>
            </w:r>
          </w:p>
        </w:tc>
        <w:tc>
          <w:tcPr>
            <w:tcW w:w="1701" w:type="dxa"/>
            <w:tcBorders>
              <w:top w:val="nil"/>
              <w:left w:val="nil"/>
              <w:bottom w:val="single" w:color="auto" w:sz="8" w:space="0"/>
              <w:right w:val="single" w:color="auto" w:sz="8" w:space="0"/>
            </w:tcBorders>
            <w:shd w:val="clear" w:color="auto" w:fill="BDD6EE" w:themeFill="accent5" w:themeFillTint="66"/>
            <w:tcMar>
              <w:top w:w="0" w:type="dxa"/>
              <w:left w:w="108" w:type="dxa"/>
              <w:bottom w:w="0" w:type="dxa"/>
              <w:right w:w="108" w:type="dxa"/>
            </w:tcMar>
            <w:hideMark/>
          </w:tcPr>
          <w:p w:rsidRPr="001C7CCA" w:rsidR="008423CA" w:rsidP="00F12415" w:rsidRDefault="008423CA" w14:paraId="72D247A8"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EI</w:t>
            </w:r>
          </w:p>
        </w:tc>
      </w:tr>
      <w:tr w:rsidRPr="001C7CCA" w:rsidR="008423CA" w:rsidTr="00392925" w14:paraId="6CB0B68C" w14:textId="77777777">
        <w:tc>
          <w:tcPr>
            <w:tcW w:w="715" w:type="dxa"/>
            <w:tcBorders>
              <w:top w:val="nil"/>
              <w:left w:val="single" w:color="auto" w:sz="8" w:space="0"/>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110595" w:rsidRDefault="008423CA" w14:paraId="7ED9A220" w14:textId="77777777">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8</w:t>
            </w:r>
          </w:p>
        </w:tc>
        <w:tc>
          <w:tcPr>
            <w:tcW w:w="2425"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110595" w:rsidRDefault="008423CA" w14:paraId="7E2DB423" w14:textId="77777777">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Gruusia</w:t>
            </w:r>
            <w:proofErr w:type="spellEnd"/>
            <w:r w:rsidRPr="001C7CCA">
              <w:rPr>
                <w:rFonts w:eastAsia="Calibri"/>
                <w:color w:val="000000" w:themeColor="text1"/>
                <w:lang w:val="en-US" w:eastAsia="et-EE"/>
              </w:rPr>
              <w:t xml:space="preserve"> </w:t>
            </w:r>
          </w:p>
        </w:tc>
        <w:tc>
          <w:tcPr>
            <w:tcW w:w="1917"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3A648F23"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17</w:t>
            </w:r>
          </w:p>
        </w:tc>
        <w:tc>
          <w:tcPr>
            <w:tcW w:w="1742"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3ED40543" w14:textId="68024E0F">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4</w:t>
            </w:r>
          </w:p>
        </w:tc>
        <w:tc>
          <w:tcPr>
            <w:tcW w:w="1701"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66DAA31E"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JAH</w:t>
            </w:r>
          </w:p>
        </w:tc>
      </w:tr>
      <w:tr w:rsidRPr="001C7CCA" w:rsidR="008423CA" w:rsidTr="00392925" w14:paraId="130871B7" w14:textId="77777777">
        <w:tc>
          <w:tcPr>
            <w:tcW w:w="715" w:type="dxa"/>
            <w:tcBorders>
              <w:top w:val="nil"/>
              <w:left w:val="single" w:color="auto" w:sz="8" w:space="0"/>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110595" w:rsidRDefault="008423CA" w14:paraId="52581457" w14:textId="77777777">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9</w:t>
            </w:r>
          </w:p>
        </w:tc>
        <w:tc>
          <w:tcPr>
            <w:tcW w:w="2425"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110595" w:rsidRDefault="008423CA" w14:paraId="181134A2" w14:textId="77777777">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Egiptus</w:t>
            </w:r>
            <w:proofErr w:type="spellEnd"/>
            <w:r w:rsidRPr="001C7CCA">
              <w:rPr>
                <w:rFonts w:eastAsia="Calibri"/>
                <w:color w:val="000000" w:themeColor="text1"/>
                <w:lang w:val="en-US" w:eastAsia="et-EE"/>
              </w:rPr>
              <w:t xml:space="preserve"> </w:t>
            </w:r>
          </w:p>
        </w:tc>
        <w:tc>
          <w:tcPr>
            <w:tcW w:w="1917"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671CFB53"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16</w:t>
            </w:r>
          </w:p>
        </w:tc>
        <w:tc>
          <w:tcPr>
            <w:tcW w:w="1742"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5DE27C23" w14:textId="3B79810C">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7</w:t>
            </w:r>
          </w:p>
        </w:tc>
        <w:tc>
          <w:tcPr>
            <w:tcW w:w="1701"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54C13483"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JAH</w:t>
            </w:r>
          </w:p>
        </w:tc>
      </w:tr>
      <w:tr w:rsidRPr="001C7CCA" w:rsidR="008423CA" w:rsidTr="00392925" w14:paraId="611ADFAC" w14:textId="77777777">
        <w:tc>
          <w:tcPr>
            <w:tcW w:w="715" w:type="dxa"/>
            <w:tcBorders>
              <w:top w:val="nil"/>
              <w:left w:val="single" w:color="auto" w:sz="8" w:space="0"/>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110595" w:rsidRDefault="008423CA" w14:paraId="45FF3114" w14:textId="77777777">
            <w:pPr>
              <w:autoSpaceDE w:val="0"/>
              <w:autoSpaceDN w:val="0"/>
              <w:adjustRightInd w:val="0"/>
              <w:rPr>
                <w:rFonts w:eastAsia="Calibri"/>
                <w:color w:val="000000" w:themeColor="text1"/>
                <w:lang w:val="en-US" w:eastAsia="et-EE"/>
              </w:rPr>
            </w:pPr>
            <w:r w:rsidRPr="001C7CCA">
              <w:rPr>
                <w:rFonts w:eastAsia="Calibri"/>
                <w:color w:val="000000" w:themeColor="text1"/>
                <w:lang w:val="en-US" w:eastAsia="et-EE"/>
              </w:rPr>
              <w:t>10</w:t>
            </w:r>
          </w:p>
        </w:tc>
        <w:tc>
          <w:tcPr>
            <w:tcW w:w="2425"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110595" w:rsidRDefault="008423CA" w14:paraId="6A0A9D90" w14:textId="77777777">
            <w:pPr>
              <w:autoSpaceDE w:val="0"/>
              <w:autoSpaceDN w:val="0"/>
              <w:adjustRightInd w:val="0"/>
              <w:rPr>
                <w:rFonts w:eastAsia="Calibri"/>
                <w:color w:val="000000" w:themeColor="text1"/>
                <w:lang w:val="en-US" w:eastAsia="et-EE"/>
              </w:rPr>
            </w:pPr>
            <w:proofErr w:type="spellStart"/>
            <w:r w:rsidRPr="001C7CCA">
              <w:rPr>
                <w:rFonts w:eastAsia="Calibri"/>
                <w:color w:val="000000" w:themeColor="text1"/>
                <w:lang w:val="en-US" w:eastAsia="et-EE"/>
              </w:rPr>
              <w:t>Armeenia</w:t>
            </w:r>
            <w:proofErr w:type="spellEnd"/>
            <w:r w:rsidRPr="001C7CCA">
              <w:rPr>
                <w:rFonts w:eastAsia="Calibri"/>
                <w:color w:val="000000" w:themeColor="text1"/>
                <w:lang w:val="en-US" w:eastAsia="et-EE"/>
              </w:rPr>
              <w:t xml:space="preserve"> </w:t>
            </w:r>
          </w:p>
        </w:tc>
        <w:tc>
          <w:tcPr>
            <w:tcW w:w="1917"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344B7A3A"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15</w:t>
            </w:r>
          </w:p>
        </w:tc>
        <w:tc>
          <w:tcPr>
            <w:tcW w:w="1742"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4E9CBF89" w14:textId="3F587CE8">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4</w:t>
            </w:r>
          </w:p>
        </w:tc>
        <w:tc>
          <w:tcPr>
            <w:tcW w:w="1701" w:type="dxa"/>
            <w:tcBorders>
              <w:top w:val="nil"/>
              <w:left w:val="nil"/>
              <w:bottom w:val="single" w:color="auto" w:sz="8" w:space="0"/>
              <w:right w:val="single" w:color="auto" w:sz="8" w:space="0"/>
            </w:tcBorders>
            <w:shd w:val="clear" w:color="auto" w:fill="FFFFFF" w:themeFill="background1"/>
            <w:tcMar>
              <w:top w:w="0" w:type="dxa"/>
              <w:left w:w="108" w:type="dxa"/>
              <w:bottom w:w="0" w:type="dxa"/>
              <w:right w:w="108" w:type="dxa"/>
            </w:tcMar>
            <w:hideMark/>
          </w:tcPr>
          <w:p w:rsidRPr="001C7CCA" w:rsidR="008423CA" w:rsidP="00F12415" w:rsidRDefault="008423CA" w14:paraId="6E6CDB02" w14:textId="77777777">
            <w:pPr>
              <w:autoSpaceDE w:val="0"/>
              <w:autoSpaceDN w:val="0"/>
              <w:adjustRightInd w:val="0"/>
              <w:jc w:val="center"/>
              <w:rPr>
                <w:rFonts w:eastAsia="Calibri"/>
                <w:color w:val="000000" w:themeColor="text1"/>
                <w:lang w:val="en-US" w:eastAsia="et-EE"/>
              </w:rPr>
            </w:pPr>
            <w:r w:rsidRPr="001C7CCA">
              <w:rPr>
                <w:rFonts w:eastAsia="Calibri"/>
                <w:color w:val="000000" w:themeColor="text1"/>
                <w:lang w:val="en-US" w:eastAsia="et-EE"/>
              </w:rPr>
              <w:t>JAH</w:t>
            </w:r>
          </w:p>
        </w:tc>
      </w:tr>
    </w:tbl>
    <w:p w:rsidR="00ED0895" w:rsidP="00ED0895" w:rsidRDefault="00ED0895" w14:paraId="622178C5" w14:textId="77777777">
      <w:pPr>
        <w:jc w:val="both"/>
      </w:pPr>
    </w:p>
    <w:p w:rsidR="00FD7A59" w:rsidP="00064327" w:rsidRDefault="00064327" w14:paraId="0857506F" w14:textId="000AF00E">
      <w:pPr>
        <w:jc w:val="both"/>
        <w:rPr>
          <w:rFonts w:eastAsia="Calibri"/>
          <w:kern w:val="0"/>
          <w14:ligatures w14:val="none"/>
        </w:rPr>
      </w:pPr>
      <w:r>
        <w:rPr>
          <w:rFonts w:eastAsia="Calibri"/>
          <w:kern w:val="0"/>
          <w14:ligatures w14:val="none"/>
        </w:rPr>
        <w:t xml:space="preserve">Piirimenetlusse suunatakse ka ebaseaduslikult Eestisse sisenenud </w:t>
      </w:r>
      <w:r w:rsidR="00642A0A">
        <w:rPr>
          <w:rFonts w:eastAsia="Calibri"/>
          <w:kern w:val="0"/>
          <w14:ligatures w14:val="none"/>
        </w:rPr>
        <w:t xml:space="preserve">ja </w:t>
      </w:r>
      <w:r w:rsidR="00C0316C">
        <w:rPr>
          <w:rFonts w:eastAsia="Calibri"/>
          <w:kern w:val="0"/>
          <w14:ligatures w14:val="none"/>
        </w:rPr>
        <w:t xml:space="preserve">Eestis </w:t>
      </w:r>
      <w:r w:rsidR="00642A0A">
        <w:rPr>
          <w:rFonts w:eastAsia="Calibri"/>
          <w:kern w:val="0"/>
          <w14:ligatures w14:val="none"/>
        </w:rPr>
        <w:t xml:space="preserve">tabatud </w:t>
      </w:r>
      <w:r>
        <w:rPr>
          <w:rFonts w:eastAsia="Calibri"/>
          <w:kern w:val="0"/>
          <w14:ligatures w14:val="none"/>
        </w:rPr>
        <w:t>välismaalased</w:t>
      </w:r>
      <w:r w:rsidR="00642A0A">
        <w:rPr>
          <w:rFonts w:eastAsia="Calibri"/>
          <w:kern w:val="0"/>
          <w14:ligatures w14:val="none"/>
        </w:rPr>
        <w:t xml:space="preserve">, keda </w:t>
      </w:r>
      <w:r>
        <w:rPr>
          <w:rFonts w:eastAsia="Calibri"/>
          <w:kern w:val="0"/>
          <w14:ligatures w14:val="none"/>
        </w:rPr>
        <w:t>202</w:t>
      </w:r>
      <w:r w:rsidR="00642A0A">
        <w:rPr>
          <w:rFonts w:eastAsia="Calibri"/>
          <w:kern w:val="0"/>
          <w14:ligatures w14:val="none"/>
        </w:rPr>
        <w:t>4</w:t>
      </w:r>
      <w:r>
        <w:rPr>
          <w:rFonts w:eastAsia="Calibri"/>
          <w:kern w:val="0"/>
          <w14:ligatures w14:val="none"/>
        </w:rPr>
        <w:t>. aastal</w:t>
      </w:r>
      <w:r w:rsidR="00D61F1D">
        <w:rPr>
          <w:rFonts w:eastAsia="Calibri"/>
          <w:kern w:val="0"/>
          <w14:ligatures w14:val="none"/>
        </w:rPr>
        <w:t xml:space="preserve"> </w:t>
      </w:r>
      <w:r w:rsidR="00642A0A">
        <w:rPr>
          <w:rFonts w:eastAsia="Calibri"/>
          <w:kern w:val="0"/>
          <w14:ligatures w14:val="none"/>
        </w:rPr>
        <w:t>oli 877</w:t>
      </w:r>
      <w:r w:rsidR="00CD2201">
        <w:rPr>
          <w:rStyle w:val="Allmrkuseviide"/>
          <w:rFonts w:eastAsia="Calibri"/>
          <w:kern w:val="0"/>
          <w14:ligatures w14:val="none"/>
        </w:rPr>
        <w:footnoteReference w:id="133"/>
      </w:r>
      <w:r w:rsidR="0066390F">
        <w:rPr>
          <w:rFonts w:eastAsia="Calibri"/>
          <w:kern w:val="0"/>
          <w14:ligatures w14:val="none"/>
        </w:rPr>
        <w:t>.</w:t>
      </w:r>
    </w:p>
    <w:p w:rsidRPr="008423CA" w:rsidR="00480437" w:rsidP="00ED0895" w:rsidRDefault="00480437" w14:paraId="749ACA71" w14:textId="77777777">
      <w:pPr>
        <w:jc w:val="both"/>
        <w:rPr>
          <w:iCs/>
        </w:rPr>
      </w:pPr>
    </w:p>
    <w:p w:rsidR="0096751A" w:rsidP="007E65F3" w:rsidRDefault="000E20C7" w14:paraId="27B68FAF" w14:textId="0F2A3BE2">
      <w:pPr>
        <w:jc w:val="both"/>
        <w:rPr>
          <w:rFonts w:eastAsia="Times New Roman"/>
          <w:lang w:eastAsia="et-EE"/>
        </w:rPr>
      </w:pPr>
      <w:r>
        <w:rPr>
          <w:rFonts w:eastAsia="Times New Roman"/>
          <w:lang w:eastAsia="et-EE"/>
        </w:rPr>
        <w:t xml:space="preserve">Planeeritavate </w:t>
      </w:r>
      <w:r w:rsidR="007724A8">
        <w:rPr>
          <w:rFonts w:eastAsia="Times New Roman"/>
          <w:lang w:eastAsia="et-EE"/>
        </w:rPr>
        <w:t xml:space="preserve">kohustuslike </w:t>
      </w:r>
      <w:r>
        <w:rPr>
          <w:rFonts w:eastAsia="Times New Roman"/>
          <w:lang w:eastAsia="et-EE"/>
        </w:rPr>
        <w:t xml:space="preserve">muudatuste mõju </w:t>
      </w:r>
      <w:r w:rsidR="006E6429">
        <w:rPr>
          <w:rFonts w:eastAsia="Times New Roman"/>
          <w:lang w:eastAsia="et-EE"/>
        </w:rPr>
        <w:t>piirimenetlusse suunatud inimesele</w:t>
      </w:r>
      <w:r w:rsidR="00112634">
        <w:rPr>
          <w:rFonts w:eastAsia="Times New Roman"/>
          <w:lang w:eastAsia="et-EE"/>
        </w:rPr>
        <w:t xml:space="preserve"> on </w:t>
      </w:r>
      <w:r w:rsidRPr="00FD5066" w:rsidR="00112634">
        <w:rPr>
          <w:rFonts w:eastAsia="Times New Roman"/>
          <w:lang w:eastAsia="et-EE"/>
        </w:rPr>
        <w:t>valdavalt ebasoovitav</w:t>
      </w:r>
      <w:r w:rsidR="00112634">
        <w:rPr>
          <w:rFonts w:eastAsia="Times New Roman"/>
          <w:lang w:eastAsia="et-EE"/>
        </w:rPr>
        <w:t>.</w:t>
      </w:r>
      <w:r w:rsidR="0005064F">
        <w:rPr>
          <w:rFonts w:eastAsia="Times New Roman"/>
          <w:lang w:eastAsia="et-EE"/>
        </w:rPr>
        <w:t xml:space="preserve"> </w:t>
      </w:r>
      <w:r w:rsidR="0090136E">
        <w:rPr>
          <w:rFonts w:eastAsia="Times New Roman"/>
          <w:lang w:eastAsia="et-EE"/>
        </w:rPr>
        <w:t xml:space="preserve">On tõenäoline, et rahvusvahelise kaitse piirimenetlusse suunatud inimese rahvusvahelise kaitse taotluse lõplik otsus on keelduv. Seejärel suunatakse inimene tagasisaatmise piirimenetlusse. Menetluste ajal peab inimene </w:t>
      </w:r>
      <w:r w:rsidR="006645CE">
        <w:rPr>
          <w:rFonts w:eastAsia="Times New Roman"/>
          <w:lang w:eastAsia="et-EE"/>
        </w:rPr>
        <w:t>viibima kindlaksmääratud piirkonnas</w:t>
      </w:r>
      <w:r w:rsidR="00202ABA">
        <w:rPr>
          <w:rFonts w:eastAsia="Times New Roman"/>
          <w:lang w:eastAsia="et-EE"/>
        </w:rPr>
        <w:t>.</w:t>
      </w:r>
    </w:p>
    <w:p w:rsidRPr="001A3CA3" w:rsidR="001A3CA3" w:rsidP="001A3CA3" w:rsidRDefault="001A3CA3" w14:paraId="7CC0E7A7" w14:textId="77777777">
      <w:pPr>
        <w:jc w:val="both"/>
        <w:rPr>
          <w:rFonts w:eastAsia="Times New Roman"/>
          <w:lang w:eastAsia="et-EE"/>
        </w:rPr>
      </w:pPr>
    </w:p>
    <w:p w:rsidR="00FD7A59" w:rsidP="00480437" w:rsidRDefault="00480437" w14:paraId="18B55971" w14:textId="4A8E94A5">
      <w:pPr>
        <w:jc w:val="both"/>
        <w:rPr>
          <w:rFonts w:eastAsia="Times New Roman"/>
          <w:lang w:eastAsia="et-EE"/>
        </w:rPr>
      </w:pPr>
      <w:r>
        <w:rPr>
          <w:rFonts w:eastAsia="Times New Roman"/>
          <w:lang w:eastAsia="et-EE"/>
        </w:rPr>
        <w:t>Positiivne mõju sihtrühmale on, et nii rahvusvahelise kaitse piirimenetluse kui</w:t>
      </w:r>
      <w:r w:rsidR="00127DB9">
        <w:rPr>
          <w:rFonts w:eastAsia="Times New Roman"/>
          <w:lang w:eastAsia="et-EE"/>
        </w:rPr>
        <w:t xml:space="preserve"> ka</w:t>
      </w:r>
      <w:r>
        <w:rPr>
          <w:rFonts w:eastAsia="Times New Roman"/>
          <w:lang w:eastAsia="et-EE"/>
        </w:rPr>
        <w:t xml:space="preserve"> tagasisaatmise piirimenetluse menetlusaeg on kuni 12 nädalat, st otsuse saamise aeg on lühem võrreldes tavapärase rahvusvahelise kaitse menetlusega.</w:t>
      </w:r>
    </w:p>
    <w:p w:rsidRPr="00E14E25" w:rsidR="00ED0895" w:rsidP="00ED0895" w:rsidRDefault="00ED0895" w14:paraId="12D264E6" w14:textId="77777777">
      <w:pPr>
        <w:rPr>
          <w:rFonts w:eastAsia="Times New Roman"/>
          <w:u w:val="single"/>
          <w:lang w:eastAsia="et-EE"/>
        </w:rPr>
      </w:pPr>
    </w:p>
    <w:p w:rsidRPr="0081575A" w:rsidR="00806465" w:rsidP="0081575A" w:rsidRDefault="00ED0895" w14:paraId="5660F602" w14:textId="1B9CC4ED">
      <w:pPr>
        <w:jc w:val="both"/>
        <w:rPr>
          <w:rFonts w:eastAsia="Calibri"/>
          <w:kern w:val="0"/>
          <w14:ligatures w14:val="none"/>
        </w:rPr>
      </w:pPr>
      <w:r w:rsidRPr="00AF3056">
        <w:rPr>
          <w:rFonts w:eastAsia="Calibri"/>
          <w:b/>
          <w:color w:val="4472C4" w:themeColor="accent1"/>
          <w:kern w:val="0"/>
          <w14:ligatures w14:val="none"/>
        </w:rPr>
        <w:t>Ebasoovitav</w:t>
      </w:r>
      <w:r w:rsidR="00AA313C">
        <w:rPr>
          <w:rFonts w:eastAsia="Calibri"/>
          <w:b/>
          <w:color w:val="4472C4" w:themeColor="accent1"/>
          <w:kern w:val="0"/>
          <w14:ligatures w14:val="none"/>
        </w:rPr>
        <w:t>a</w:t>
      </w:r>
      <w:r w:rsidRPr="00AF3056">
        <w:rPr>
          <w:rFonts w:eastAsia="Calibri"/>
          <w:b/>
          <w:color w:val="4472C4" w:themeColor="accent1"/>
          <w:kern w:val="0"/>
          <w14:ligatures w14:val="none"/>
        </w:rPr>
        <w:t xml:space="preserve"> mõju</w:t>
      </w:r>
      <w:r w:rsidRPr="00AF3056" w:rsidR="00131D28">
        <w:rPr>
          <w:rFonts w:eastAsia="Calibri"/>
          <w:b/>
          <w:color w:val="4472C4" w:themeColor="accent1"/>
          <w:kern w:val="0"/>
          <w14:ligatures w14:val="none"/>
        </w:rPr>
        <w:t>na</w:t>
      </w:r>
      <w:r w:rsidRPr="00AF3056" w:rsidR="00131D28">
        <w:rPr>
          <w:rFonts w:eastAsia="Calibri"/>
          <w:color w:val="4472C4" w:themeColor="accent1"/>
          <w:kern w:val="0"/>
          <w14:ligatures w14:val="none"/>
        </w:rPr>
        <w:t xml:space="preserve"> </w:t>
      </w:r>
      <w:r w:rsidR="00131D28">
        <w:rPr>
          <w:rFonts w:eastAsia="Calibri"/>
          <w:kern w:val="0"/>
          <w14:ligatures w14:val="none"/>
        </w:rPr>
        <w:t xml:space="preserve">võivad </w:t>
      </w:r>
      <w:r w:rsidR="007A60C2">
        <w:rPr>
          <w:rFonts w:eastAsia="Calibri"/>
          <w:kern w:val="0"/>
          <w14:ligatures w14:val="none"/>
        </w:rPr>
        <w:t>l</w:t>
      </w:r>
      <w:r w:rsidR="007A60C2">
        <w:rPr>
          <w:rFonts w:eastAsia="Times New Roman"/>
          <w:lang w:eastAsia="et-EE"/>
        </w:rPr>
        <w:t>iikumisvabaduse piirangud või kinnipidamise alternatiivid</w:t>
      </w:r>
      <w:r w:rsidR="00863955">
        <w:rPr>
          <w:rFonts w:eastAsia="Calibri"/>
          <w:kern w:val="0"/>
          <w14:ligatures w14:val="none"/>
        </w:rPr>
        <w:t xml:space="preserve"> tekitada taotlejates arusaamatust oma õiguste ja kohustuste</w:t>
      </w:r>
      <w:r w:rsidR="00AA313C">
        <w:rPr>
          <w:rFonts w:eastAsia="Calibri"/>
          <w:kern w:val="0"/>
          <w14:ligatures w14:val="none"/>
        </w:rPr>
        <w:t xml:space="preserve"> suhtes</w:t>
      </w:r>
      <w:r w:rsidR="00863955">
        <w:rPr>
          <w:rFonts w:eastAsia="Calibri"/>
          <w:kern w:val="0"/>
          <w14:ligatures w14:val="none"/>
        </w:rPr>
        <w:t xml:space="preserve"> ning </w:t>
      </w:r>
      <w:r w:rsidR="00B84FB6">
        <w:rPr>
          <w:rFonts w:eastAsia="Calibri"/>
          <w:kern w:val="0"/>
          <w14:ligatures w14:val="none"/>
        </w:rPr>
        <w:t xml:space="preserve">soodustada </w:t>
      </w:r>
      <w:r w:rsidR="00863955">
        <w:rPr>
          <w:rFonts w:eastAsia="Calibri"/>
          <w:kern w:val="0"/>
          <w14:ligatures w14:val="none"/>
        </w:rPr>
        <w:t>sotsiaalse tõrjutuse teket</w:t>
      </w:r>
      <w:r w:rsidR="006F5BD2">
        <w:rPr>
          <w:rFonts w:eastAsia="Calibri"/>
          <w:kern w:val="0"/>
          <w14:ligatures w14:val="none"/>
        </w:rPr>
        <w:t>, mis suurendavad taotlejate stressi ja halvendavad (vaimset) tervist</w:t>
      </w:r>
      <w:r w:rsidR="00863955">
        <w:rPr>
          <w:rFonts w:eastAsia="Calibri"/>
          <w:kern w:val="0"/>
          <w14:ligatures w14:val="none"/>
        </w:rPr>
        <w:t>.</w:t>
      </w:r>
    </w:p>
    <w:p w:rsidRPr="00E14E25" w:rsidR="00ED0895" w:rsidP="00ED0895" w:rsidRDefault="00ED0895" w14:paraId="31C27126" w14:textId="77777777">
      <w:pPr>
        <w:rPr>
          <w:rFonts w:eastAsia="Times New Roman"/>
          <w:u w:val="single"/>
          <w:lang w:eastAsia="et-EE"/>
        </w:rPr>
      </w:pPr>
    </w:p>
    <w:p w:rsidRPr="00E14E25" w:rsidR="00EF0D98" w:rsidP="00ED0895" w:rsidRDefault="00ED0895" w14:paraId="47A6C2D5" w14:textId="0DCBC23F">
      <w:pPr>
        <w:jc w:val="both"/>
        <w:rPr>
          <w:rFonts w:eastAsia="Calibri"/>
          <w:kern w:val="0"/>
          <w14:ligatures w14:val="none"/>
        </w:rPr>
      </w:pPr>
      <w:r w:rsidRPr="00AF3056">
        <w:rPr>
          <w:rFonts w:eastAsia="Calibri"/>
          <w:b/>
          <w:color w:val="4472C4" w:themeColor="accent1"/>
          <w:kern w:val="0"/>
          <w14:ligatures w14:val="none"/>
        </w:rPr>
        <w:t xml:space="preserve">Mõju avaldumise sagedus </w:t>
      </w:r>
      <w:r w:rsidR="0081575A">
        <w:rPr>
          <w:rFonts w:eastAsia="Calibri"/>
          <w:kern w:val="0"/>
          <w14:ligatures w14:val="none"/>
        </w:rPr>
        <w:t xml:space="preserve">on </w:t>
      </w:r>
      <w:r w:rsidR="00EF0D98">
        <w:rPr>
          <w:rFonts w:eastAsia="Calibri"/>
          <w:kern w:val="0"/>
          <w14:ligatures w14:val="none"/>
        </w:rPr>
        <w:t>väike</w:t>
      </w:r>
      <w:r w:rsidR="0081575A">
        <w:rPr>
          <w:rFonts w:eastAsia="Calibri"/>
          <w:kern w:val="0"/>
          <w14:ligatures w14:val="none"/>
        </w:rPr>
        <w:t xml:space="preserve">, sest </w:t>
      </w:r>
      <w:r w:rsidRPr="0097219C" w:rsidR="00EF0D98">
        <w:rPr>
          <w:rFonts w:eastAsia="Calibri"/>
          <w:kern w:val="0"/>
          <w14:ligatures w14:val="none"/>
        </w:rPr>
        <w:t xml:space="preserve">välismaalased, kes soovivad Eestis </w:t>
      </w:r>
      <w:r w:rsidR="00EF0D98">
        <w:rPr>
          <w:rFonts w:eastAsia="Calibri"/>
          <w:kern w:val="0"/>
          <w14:ligatures w14:val="none"/>
        </w:rPr>
        <w:t xml:space="preserve">saada rahvusvahelist kaitset, </w:t>
      </w:r>
      <w:r w:rsidR="007B697E">
        <w:rPr>
          <w:rFonts w:eastAsia="Calibri"/>
          <w:kern w:val="0"/>
          <w14:ligatures w14:val="none"/>
        </w:rPr>
        <w:t>peavad viima end ühekordselt muudatustega kurssi.</w:t>
      </w:r>
    </w:p>
    <w:p w:rsidRPr="00E14E25" w:rsidR="00ED0895" w:rsidP="00ED0895" w:rsidRDefault="00ED0895" w14:paraId="1F3FC7C1" w14:textId="77777777">
      <w:pPr>
        <w:jc w:val="both"/>
        <w:rPr>
          <w:rFonts w:eastAsia="Calibri"/>
          <w:kern w:val="0"/>
          <w14:ligatures w14:val="none"/>
        </w:rPr>
      </w:pPr>
    </w:p>
    <w:p w:rsidR="00FD7A59" w:rsidP="00ED0895" w:rsidRDefault="00ED0895" w14:paraId="0034F07D" w14:textId="5F9FAEFD">
      <w:pPr>
        <w:jc w:val="both"/>
        <w:rPr>
          <w:rFonts w:eastAsia="Calibri"/>
          <w:kern w:val="0"/>
          <w14:ligatures w14:val="none"/>
        </w:rPr>
      </w:pPr>
      <w:r w:rsidRPr="00AF3056">
        <w:rPr>
          <w:rFonts w:eastAsia="Calibri"/>
          <w:b/>
          <w:color w:val="4472C4" w:themeColor="accent1"/>
          <w:kern w:val="0"/>
          <w14:ligatures w14:val="none"/>
        </w:rPr>
        <w:t xml:space="preserve">Ebasoovitava mõju kaasnemise risk </w:t>
      </w:r>
      <w:r w:rsidR="00AC740D">
        <w:rPr>
          <w:rFonts w:eastAsia="Calibri"/>
          <w:kern w:val="0"/>
          <w14:ligatures w14:val="none"/>
        </w:rPr>
        <w:t xml:space="preserve">on </w:t>
      </w:r>
      <w:r w:rsidR="00220F84">
        <w:rPr>
          <w:rFonts w:eastAsia="Calibri"/>
          <w:kern w:val="0"/>
          <w14:ligatures w14:val="none"/>
        </w:rPr>
        <w:t>väike</w:t>
      </w:r>
      <w:r w:rsidR="00AC740D">
        <w:rPr>
          <w:rFonts w:eastAsia="Calibri"/>
          <w:kern w:val="0"/>
          <w14:ligatures w14:val="none"/>
        </w:rPr>
        <w:t>. Riski realiseerumise maandamist toeta</w:t>
      </w:r>
      <w:r w:rsidR="00521411">
        <w:rPr>
          <w:rFonts w:eastAsia="Calibri"/>
          <w:kern w:val="0"/>
          <w14:ligatures w14:val="none"/>
        </w:rPr>
        <w:t>vad taotlejate informeerimine</w:t>
      </w:r>
      <w:r w:rsidR="00220F84">
        <w:rPr>
          <w:rFonts w:eastAsia="Calibri"/>
          <w:kern w:val="0"/>
          <w14:ligatures w14:val="none"/>
        </w:rPr>
        <w:t xml:space="preserve"> ja</w:t>
      </w:r>
      <w:r w:rsidR="00521411">
        <w:rPr>
          <w:rFonts w:eastAsia="Calibri"/>
          <w:kern w:val="0"/>
          <w14:ligatures w14:val="none"/>
        </w:rPr>
        <w:t xml:space="preserve"> ligipääs tasuta õigusabile, mille käigus nad saavad vastuseid tekkinud küsimustele.</w:t>
      </w:r>
    </w:p>
    <w:p w:rsidRPr="00E14E25" w:rsidR="00A87B34" w:rsidP="00ED0895" w:rsidRDefault="00A87B34" w14:paraId="4D9800FC" w14:textId="77777777"/>
    <w:p w:rsidR="00FD7A59" w:rsidP="00ED0895" w:rsidRDefault="00ED0895" w14:paraId="09FA93E0" w14:textId="50BDDCC6">
      <w:pPr>
        <w:pStyle w:val="Pealkiri4"/>
        <w:rPr>
          <w:rFonts w:cs="Times New Roman"/>
          <w:szCs w:val="24"/>
        </w:rPr>
      </w:pPr>
      <w:r w:rsidRPr="00E14E25">
        <w:rPr>
          <w:rFonts w:cs="Times New Roman"/>
          <w:szCs w:val="24"/>
        </w:rPr>
        <w:t>6.1.2.5</w:t>
      </w:r>
      <w:r w:rsidR="00220F84">
        <w:rPr>
          <w:rFonts w:cs="Times New Roman"/>
          <w:szCs w:val="24"/>
        </w:rPr>
        <w:t>.</w:t>
      </w:r>
      <w:r w:rsidRPr="00E14E25">
        <w:rPr>
          <w:rFonts w:cs="Times New Roman"/>
          <w:szCs w:val="24"/>
        </w:rPr>
        <w:t xml:space="preserve"> Muudatus</w:t>
      </w:r>
      <w:r w:rsidR="00966D69">
        <w:rPr>
          <w:rFonts w:cs="Times New Roman"/>
          <w:szCs w:val="24"/>
        </w:rPr>
        <w:t>t</w:t>
      </w:r>
      <w:r w:rsidRPr="00E14E25">
        <w:rPr>
          <w:rFonts w:cs="Times New Roman"/>
          <w:szCs w:val="24"/>
        </w:rPr>
        <w:t>e mõju muudele valdkondadele</w:t>
      </w:r>
    </w:p>
    <w:p w:rsidRPr="00E14E25" w:rsidR="00ED0895" w:rsidP="00ED0895" w:rsidRDefault="00ED0895" w14:paraId="1E0BFB6B" w14:textId="77777777"/>
    <w:p w:rsidR="00FD7A59" w:rsidP="00ED0895" w:rsidRDefault="00ED0895" w14:paraId="6D07AF26" w14:textId="51E9CB6F">
      <w:pPr>
        <w:rPr>
          <w:rFonts w:eastAsia="Calibri"/>
        </w:rPr>
      </w:pPr>
      <w:r w:rsidRPr="00E14E25">
        <w:t>Muudatused ei avalda mõju</w:t>
      </w:r>
      <w:r w:rsidRPr="00E14E25">
        <w:rPr>
          <w:rFonts w:eastAsia="Calibri"/>
        </w:rPr>
        <w:t xml:space="preserve"> </w:t>
      </w:r>
      <w:r w:rsidRPr="00E14E25">
        <w:t xml:space="preserve">majandusele, </w:t>
      </w:r>
      <w:r w:rsidRPr="00E14E25">
        <w:rPr>
          <w:rFonts w:eastAsia="Calibri"/>
        </w:rPr>
        <w:t xml:space="preserve">regionaalarengule </w:t>
      </w:r>
      <w:r w:rsidR="00220F84">
        <w:rPr>
          <w:rFonts w:eastAsia="Calibri"/>
        </w:rPr>
        <w:t>ega</w:t>
      </w:r>
      <w:r w:rsidRPr="00E14E25" w:rsidR="00220F84">
        <w:rPr>
          <w:rFonts w:eastAsia="Calibri"/>
        </w:rPr>
        <w:t xml:space="preserve"> </w:t>
      </w:r>
      <w:r w:rsidRPr="00E14E25">
        <w:rPr>
          <w:rFonts w:eastAsia="Calibri"/>
        </w:rPr>
        <w:t xml:space="preserve">elu- </w:t>
      </w:r>
      <w:r w:rsidR="00220F84">
        <w:rPr>
          <w:rFonts w:eastAsia="Calibri"/>
        </w:rPr>
        <w:t>ja</w:t>
      </w:r>
      <w:r w:rsidRPr="00E14E25" w:rsidR="00220F84">
        <w:rPr>
          <w:rFonts w:eastAsia="Calibri"/>
        </w:rPr>
        <w:t xml:space="preserve"> </w:t>
      </w:r>
      <w:r w:rsidRPr="00E14E25">
        <w:rPr>
          <w:rFonts w:eastAsia="Calibri"/>
        </w:rPr>
        <w:t>looduskeskkonnale.</w:t>
      </w:r>
    </w:p>
    <w:p w:rsidRPr="00E14E25" w:rsidR="00ED0895" w:rsidP="00ED0895" w:rsidRDefault="00ED0895" w14:paraId="705142A9" w14:textId="77777777">
      <w:pPr>
        <w:rPr>
          <w:rFonts w:eastAsia="Calibri"/>
        </w:rPr>
      </w:pPr>
    </w:p>
    <w:p w:rsidRPr="00E16E44" w:rsidR="0051309B" w:rsidP="00E16E44" w:rsidRDefault="00ED0895" w14:paraId="0DEC3B2F" w14:textId="417390A6">
      <w:pPr>
        <w:pStyle w:val="Pealkiri3"/>
        <w:rPr>
          <w:rFonts w:cs="Times New Roman"/>
        </w:rPr>
      </w:pPr>
      <w:r w:rsidRPr="00166F55">
        <w:rPr>
          <w:rFonts w:eastAsia="Calibri" w:cs="Times New Roman"/>
        </w:rPr>
        <w:t>6.1.3</w:t>
      </w:r>
      <w:r w:rsidR="00220F84">
        <w:rPr>
          <w:rFonts w:eastAsia="Calibri" w:cs="Times New Roman"/>
        </w:rPr>
        <w:t>.</w:t>
      </w:r>
      <w:r w:rsidRPr="00166F55">
        <w:rPr>
          <w:rFonts w:eastAsia="Calibri" w:cs="Times New Roman"/>
        </w:rPr>
        <w:t xml:space="preserve"> </w:t>
      </w:r>
      <w:r w:rsidRPr="00166F55">
        <w:rPr>
          <w:rFonts w:cs="Times New Roman"/>
        </w:rPr>
        <w:t>Kriisivalmidus</w:t>
      </w:r>
      <w:r w:rsidR="00B953B4">
        <w:rPr>
          <w:rFonts w:cs="Times New Roman"/>
        </w:rPr>
        <w:t>e loomine</w:t>
      </w:r>
    </w:p>
    <w:p w:rsidRPr="00E14E25" w:rsidR="0051309B" w:rsidP="00ED0895" w:rsidRDefault="0051309B" w14:paraId="38AE215D" w14:textId="77777777">
      <w:pPr>
        <w:rPr>
          <w:rFonts w:eastAsia="Calibri"/>
        </w:rPr>
      </w:pPr>
    </w:p>
    <w:p w:rsidR="00FD7A59" w:rsidP="00F04AC8" w:rsidRDefault="00B061A6" w14:paraId="5AD7248D" w14:textId="20EDECF4">
      <w:pPr>
        <w:jc w:val="both"/>
      </w:pPr>
      <w:r w:rsidRPr="00205F36">
        <w:t xml:space="preserve">Kriisivalmiduse tagamiseks tuleb selgelt määratleda, mis on kriisiolukord, ning koostada EUAA vormil kriisi- ja toimepidevusplaanid, mis sisaldavad vajalikku analüüsi ja ettevalmistusi. Samuti tuleb ette näha võimalus rakendada erandeid, mis puudutavad taotluste registreerimise tähtaegu, inimeste suunamist piirimenetlusse </w:t>
      </w:r>
      <w:r w:rsidR="005035FC">
        <w:t>ja</w:t>
      </w:r>
      <w:r w:rsidRPr="00205F36" w:rsidR="005035FC">
        <w:t xml:space="preserve"> </w:t>
      </w:r>
      <w:r w:rsidRPr="00205F36">
        <w:t>kiirendatud menetluste kohaldamist</w:t>
      </w:r>
      <w:r w:rsidR="005035FC">
        <w:t>,</w:t>
      </w:r>
      <w:r w:rsidRPr="00205F36">
        <w:t xml:space="preserve"> ning kehtestada kord, kuidas kriisi või vääramatu jõu olukorras olev liikmesriik saab taotleda abi solidaarsusreservist, et tagada paindlik ja t</w:t>
      </w:r>
      <w:r w:rsidR="00E84500">
        <w:t>ulemuslik</w:t>
      </w:r>
      <w:r w:rsidRPr="00205F36">
        <w:t xml:space="preserve"> reageerimine.</w:t>
      </w:r>
      <w:r>
        <w:t xml:space="preserve"> Täpsem ülevaade jõustunud muudatustest on </w:t>
      </w:r>
      <w:r w:rsidR="005035FC">
        <w:t xml:space="preserve">esitatud </w:t>
      </w:r>
      <w:r>
        <w:t>seletuskirja punktis 2.2.2.8 ja seletuskirja lisa 1 punktis 7.</w:t>
      </w:r>
    </w:p>
    <w:p w:rsidR="00B061A6" w:rsidP="00F04AC8" w:rsidRDefault="00B061A6" w14:paraId="131F4D78" w14:textId="77777777">
      <w:pPr>
        <w:jc w:val="both"/>
      </w:pPr>
    </w:p>
    <w:p w:rsidR="00FD7A59" w:rsidP="00F04AC8" w:rsidRDefault="00037C82" w14:paraId="0AA22B8A" w14:textId="5EB19A56">
      <w:pPr>
        <w:jc w:val="both"/>
      </w:pPr>
      <w:r w:rsidRPr="00166F55">
        <w:t>Järgnevalt kajastatakse mõjusid, mis tulenevad</w:t>
      </w:r>
      <w:r w:rsidRPr="00166F55" w:rsidR="00130CE8">
        <w:t xml:space="preserve"> </w:t>
      </w:r>
      <w:r w:rsidR="004B26EC">
        <w:t>erinevate sisserände olukordade määratluste</w:t>
      </w:r>
      <w:r w:rsidR="005035FC">
        <w:t>st</w:t>
      </w:r>
      <w:r w:rsidRPr="00166F55" w:rsidR="001D510F">
        <w:t>, kohustusest kasutada EUAA vormi</w:t>
      </w:r>
      <w:r w:rsidRPr="00166F55" w:rsidR="007C2FB3">
        <w:t xml:space="preserve"> kriisi- ja toimepidevusplaani loomisel ja tähtaegade</w:t>
      </w:r>
      <w:r w:rsidR="005035FC">
        <w:t xml:space="preserve"> seadmisel</w:t>
      </w:r>
      <w:r w:rsidRPr="00166F55" w:rsidR="007C2FB3">
        <w:t xml:space="preserve"> ning ilma kohtu loata kinnipidamisega seotud erandite sätestamis</w:t>
      </w:r>
      <w:r w:rsidR="004B26EC">
        <w:t>es</w:t>
      </w:r>
      <w:r w:rsidRPr="00166F55" w:rsidR="007C2FB3">
        <w:t>t kriisi- ja rände ärakasutamise olukorras.</w:t>
      </w:r>
    </w:p>
    <w:p w:rsidRPr="00E14E25" w:rsidR="00DA2908" w:rsidP="00ED0895" w:rsidRDefault="00DA2908" w14:paraId="212F679D" w14:textId="77777777">
      <w:pPr>
        <w:rPr>
          <w:rFonts w:eastAsia="Calibri"/>
        </w:rPr>
      </w:pPr>
    </w:p>
    <w:p w:rsidRPr="00E14E25" w:rsidR="00ED0895" w:rsidP="00ED0895" w:rsidRDefault="00ED0895" w14:paraId="602F67DC" w14:textId="507E2332">
      <w:pPr>
        <w:pStyle w:val="Pealkiri4"/>
        <w:rPr>
          <w:rFonts w:cs="Times New Roman"/>
          <w:szCs w:val="24"/>
        </w:rPr>
      </w:pPr>
      <w:r w:rsidRPr="00E14E25">
        <w:rPr>
          <w:rFonts w:eastAsia="Calibri" w:cs="Times New Roman"/>
          <w:szCs w:val="24"/>
        </w:rPr>
        <w:t>6.1.3.1</w:t>
      </w:r>
      <w:r w:rsidR="00220F84">
        <w:rPr>
          <w:rFonts w:eastAsia="Calibri" w:cs="Times New Roman"/>
          <w:szCs w:val="24"/>
        </w:rPr>
        <w:t>.</w:t>
      </w:r>
      <w:r w:rsidRPr="00E14E25">
        <w:rPr>
          <w:rFonts w:eastAsia="Calibri" w:cs="Times New Roman"/>
          <w:szCs w:val="24"/>
        </w:rPr>
        <w:t xml:space="preserve"> </w:t>
      </w:r>
      <w:r w:rsidRPr="00E14E25">
        <w:rPr>
          <w:rFonts w:cs="Times New Roman"/>
          <w:szCs w:val="24"/>
        </w:rPr>
        <w:t>Muudatuste mõju riigiasutuste ja kohaliku omavalitsuse korraldusele</w:t>
      </w:r>
    </w:p>
    <w:p w:rsidRPr="00E14E25" w:rsidR="00ED0895" w:rsidP="00ED0895" w:rsidRDefault="00ED0895" w14:paraId="15B056C4" w14:textId="77777777"/>
    <w:p w:rsidR="00FD7A59" w:rsidP="00ED0895" w:rsidRDefault="00ED0895" w14:paraId="0A6CF958" w14:textId="71BC8C54">
      <w:pPr>
        <w:jc w:val="both"/>
      </w:pPr>
      <w:r w:rsidRPr="00AF3056">
        <w:rPr>
          <w:b/>
          <w:color w:val="4472C4" w:themeColor="accent1"/>
        </w:rPr>
        <w:t>Sihtrühm</w:t>
      </w:r>
      <w:r w:rsidR="00C21955">
        <w:rPr>
          <w:b/>
          <w:color w:val="4472C4" w:themeColor="accent1"/>
        </w:rPr>
        <w:t>:</w:t>
      </w:r>
      <w:r w:rsidRPr="00E14E25">
        <w:t xml:space="preserve"> </w:t>
      </w:r>
      <w:r w:rsidR="003B33BE">
        <w:t>PPA</w:t>
      </w:r>
      <w:r w:rsidR="00ED4B8F">
        <w:t xml:space="preserve"> </w:t>
      </w:r>
      <w:r w:rsidR="00E827E9">
        <w:t xml:space="preserve">kriisivalmiduse </w:t>
      </w:r>
      <w:r w:rsidR="00ED4B8F">
        <w:t xml:space="preserve">ja </w:t>
      </w:r>
      <w:r w:rsidR="003B33BE">
        <w:t>SKA</w:t>
      </w:r>
      <w:r w:rsidR="00ED4B8F">
        <w:t xml:space="preserve"> </w:t>
      </w:r>
      <w:r w:rsidR="00E827E9">
        <w:t xml:space="preserve">rahvusvahelise kaitse taotlejate vastuvõtu </w:t>
      </w:r>
      <w:r w:rsidR="00ED4B8F">
        <w:t xml:space="preserve">valdkonnaga seotud </w:t>
      </w:r>
      <w:r w:rsidRPr="009E3EBE" w:rsidR="00ED4B8F">
        <w:t>ametnikud.</w:t>
      </w:r>
    </w:p>
    <w:p w:rsidR="00FD7A59" w:rsidP="00ED0895" w:rsidRDefault="00FD7A59" w14:paraId="11A65EE4" w14:textId="77777777">
      <w:pPr>
        <w:jc w:val="both"/>
        <w:rPr>
          <w:i/>
        </w:rPr>
      </w:pPr>
    </w:p>
    <w:p w:rsidRPr="00AF3056" w:rsidR="003B33BE" w:rsidP="00ED0895" w:rsidRDefault="00ED0895" w14:paraId="158588D5" w14:textId="79DE0C38">
      <w:pPr>
        <w:rPr>
          <w:rFonts w:eastAsia="Times New Roman"/>
          <w:b/>
          <w:color w:val="4472C4" w:themeColor="accent1"/>
          <w:lang w:eastAsia="et-EE"/>
        </w:rPr>
      </w:pPr>
      <w:r w:rsidRPr="00AF3056">
        <w:rPr>
          <w:rFonts w:eastAsia="Times New Roman"/>
          <w:b/>
          <w:color w:val="4472C4" w:themeColor="accent1"/>
          <w:lang w:eastAsia="et-EE"/>
        </w:rPr>
        <w:t>Mõju kirjeldus ja ulatus</w:t>
      </w:r>
    </w:p>
    <w:p w:rsidR="00281536" w:rsidP="00B442C0" w:rsidRDefault="00281536" w14:paraId="6E45A1CF" w14:textId="77777777">
      <w:pPr>
        <w:jc w:val="both"/>
        <w:rPr>
          <w:rFonts w:eastAsia="Times New Roman"/>
          <w:lang w:eastAsia="et-EE"/>
        </w:rPr>
      </w:pPr>
    </w:p>
    <w:p w:rsidR="00FD7A59" w:rsidP="00B442C0" w:rsidRDefault="00CE4171" w14:paraId="369313F7" w14:textId="7306B49F">
      <w:pPr>
        <w:jc w:val="both"/>
      </w:pPr>
      <w:r w:rsidRPr="00A20088">
        <w:t>Parlamendi ja nõukogu määruse 2024/1359</w:t>
      </w:r>
      <w:r w:rsidR="00254B9A">
        <w:t>/EL</w:t>
      </w:r>
      <w:r w:rsidRPr="00A20088">
        <w:t xml:space="preserve"> (kriisihalduse kohta)</w:t>
      </w:r>
      <w:r>
        <w:t xml:space="preserve"> kohaselt on Eestil edaspidi võimalus toetuda kriisiolukorras (massiline sisseränne või rändajate vahendina ärakasutamine) kindlaksmääratud mehhanismidele menetlusprotsesside leevendamiseks või teistelt liikmesriikidelt abi saamiseks.</w:t>
      </w:r>
      <w:r>
        <w:rPr>
          <w:rFonts w:eastAsia="Times New Roman"/>
          <w:lang w:eastAsia="et-EE"/>
        </w:rPr>
        <w:t xml:space="preserve"> Näiteks võib </w:t>
      </w:r>
      <w:r w:rsidR="00E47369">
        <w:t xml:space="preserve">PPA rakendada </w:t>
      </w:r>
      <w:r w:rsidR="00B0105C">
        <w:t>pikema</w:t>
      </w:r>
      <w:r w:rsidR="00E26A34">
        <w:t>i</w:t>
      </w:r>
      <w:r w:rsidR="00B0105C">
        <w:t>d menetlustähta</w:t>
      </w:r>
      <w:r w:rsidR="00E26A34">
        <w:t>egasid</w:t>
      </w:r>
      <w:r w:rsidR="00510EEF">
        <w:t xml:space="preserve"> </w:t>
      </w:r>
      <w:r>
        <w:t>kui</w:t>
      </w:r>
      <w:r w:rsidR="00510EEF">
        <w:t xml:space="preserve"> </w:t>
      </w:r>
      <w:r w:rsidR="005B16F8">
        <w:t xml:space="preserve">piirimenetlustes </w:t>
      </w:r>
      <w:r w:rsidR="00CB22E3">
        <w:t>sätestatud 12 nädala</w:t>
      </w:r>
      <w:r w:rsidR="0051108D">
        <w:t>t</w:t>
      </w:r>
      <w:r w:rsidR="00CB1769">
        <w:t xml:space="preserve"> ehk</w:t>
      </w:r>
      <w:r w:rsidR="0051108D">
        <w:t xml:space="preserve"> pikendada </w:t>
      </w:r>
      <w:r w:rsidR="00304891">
        <w:t>neid</w:t>
      </w:r>
      <w:r w:rsidR="00CB1769">
        <w:t xml:space="preserve"> </w:t>
      </w:r>
      <w:r w:rsidR="0051108D">
        <w:t>kuni kuue nädala võrra.</w:t>
      </w:r>
      <w:r w:rsidR="00876845">
        <w:t xml:space="preserve"> </w:t>
      </w:r>
      <w:r w:rsidR="00CB1769">
        <w:t xml:space="preserve">Erandeid saab rakendada </w:t>
      </w:r>
      <w:r w:rsidRPr="00B26363" w:rsidR="00B26363">
        <w:t>sooviavalduste registreerimise</w:t>
      </w:r>
      <w:r w:rsidR="00CB1769">
        <w:t>l</w:t>
      </w:r>
      <w:r w:rsidRPr="00B26363" w:rsidR="00B26363">
        <w:t>, piirimenetlusse suunamise</w:t>
      </w:r>
      <w:r w:rsidR="00CB1769">
        <w:t>l ja</w:t>
      </w:r>
      <w:r w:rsidR="00B26363">
        <w:t xml:space="preserve"> </w:t>
      </w:r>
      <w:r w:rsidRPr="00B26363" w:rsidR="00B26363">
        <w:t xml:space="preserve">kiirendatud menetluse kohaldamise </w:t>
      </w:r>
      <w:r w:rsidR="00B26363">
        <w:t>tähtaega</w:t>
      </w:r>
      <w:r w:rsidR="007556CB">
        <w:t>de</w:t>
      </w:r>
      <w:r w:rsidR="00CB1769">
        <w:t xml:space="preserve"> määramisel</w:t>
      </w:r>
      <w:r w:rsidR="00B26363">
        <w:t xml:space="preserve">. </w:t>
      </w:r>
      <w:r w:rsidR="007556CB">
        <w:t xml:space="preserve">Seega on nendel võimalustel </w:t>
      </w:r>
      <w:r w:rsidR="008018FA">
        <w:t xml:space="preserve">otsene positiivne mõju </w:t>
      </w:r>
      <w:proofErr w:type="spellStart"/>
      <w:r w:rsidR="008018FA">
        <w:t>PPA-le</w:t>
      </w:r>
      <w:proofErr w:type="spellEnd"/>
      <w:r w:rsidR="008018FA">
        <w:t xml:space="preserve">, </w:t>
      </w:r>
      <w:r w:rsidR="007556CB">
        <w:t>sest see annab võimaluse</w:t>
      </w:r>
      <w:r w:rsidR="008018FA">
        <w:t xml:space="preserve"> ressurs</w:t>
      </w:r>
      <w:r w:rsidR="00CB1769">
        <w:t>s</w:t>
      </w:r>
      <w:r w:rsidR="008018FA">
        <w:t>e ümber</w:t>
      </w:r>
      <w:r w:rsidR="00CB1769">
        <w:t xml:space="preserve"> </w:t>
      </w:r>
      <w:r w:rsidR="008018FA">
        <w:t>suuna</w:t>
      </w:r>
      <w:r w:rsidR="00CB1769">
        <w:t>ta</w:t>
      </w:r>
      <w:r w:rsidR="008018FA">
        <w:t>.</w:t>
      </w:r>
    </w:p>
    <w:p w:rsidRPr="00FE1AAB" w:rsidR="006D21B9" w:rsidP="001372E5" w:rsidRDefault="006D21B9" w14:paraId="256410F5" w14:textId="77777777">
      <w:pPr>
        <w:jc w:val="both"/>
        <w:rPr>
          <w:rFonts w:eastAsia="Times New Roman"/>
          <w:lang w:eastAsia="et-EE"/>
        </w:rPr>
      </w:pPr>
    </w:p>
    <w:p w:rsidR="00FD7A59" w:rsidP="001372E5" w:rsidRDefault="002C21D4" w14:paraId="4371BAFB" w14:textId="39E3D33F">
      <w:pPr>
        <w:jc w:val="both"/>
        <w:rPr>
          <w:rFonts w:eastAsia="Times New Roman"/>
          <w:lang w:eastAsia="et-EE"/>
        </w:rPr>
      </w:pPr>
      <w:r w:rsidRPr="00FE1AAB">
        <w:rPr>
          <w:rFonts w:eastAsia="Times New Roman"/>
          <w:lang w:eastAsia="et-EE"/>
        </w:rPr>
        <w:t xml:space="preserve">Eelnõuga planeeritud </w:t>
      </w:r>
      <w:r w:rsidRPr="00FE1AAB" w:rsidR="000D368B">
        <w:rPr>
          <w:rFonts w:eastAsia="Times New Roman"/>
          <w:lang w:eastAsia="et-EE"/>
        </w:rPr>
        <w:t xml:space="preserve">kriisiplaanide </w:t>
      </w:r>
      <w:r w:rsidRPr="00FE1AAB">
        <w:rPr>
          <w:rFonts w:eastAsia="Times New Roman"/>
          <w:lang w:eastAsia="et-EE"/>
        </w:rPr>
        <w:t>muudatused ja EUAA toimepidevuse vormile tuginemine loo</w:t>
      </w:r>
      <w:r w:rsidR="000D368B">
        <w:rPr>
          <w:rFonts w:eastAsia="Times New Roman"/>
          <w:lang w:eastAsia="et-EE"/>
        </w:rPr>
        <w:t>vad</w:t>
      </w:r>
      <w:r w:rsidRPr="00FE1AAB">
        <w:rPr>
          <w:rFonts w:eastAsia="Times New Roman"/>
          <w:lang w:eastAsia="et-EE"/>
        </w:rPr>
        <w:t xml:space="preserve"> alused </w:t>
      </w:r>
      <w:r w:rsidR="008018FA">
        <w:rPr>
          <w:rFonts w:eastAsia="Times New Roman"/>
          <w:lang w:eastAsia="et-EE"/>
        </w:rPr>
        <w:t>kriiside ennet</w:t>
      </w:r>
      <w:r w:rsidR="000D368B">
        <w:rPr>
          <w:rFonts w:eastAsia="Times New Roman"/>
          <w:lang w:eastAsia="et-EE"/>
        </w:rPr>
        <w:t>a</w:t>
      </w:r>
      <w:r w:rsidR="008018FA">
        <w:rPr>
          <w:rFonts w:eastAsia="Times New Roman"/>
          <w:lang w:eastAsia="et-EE"/>
        </w:rPr>
        <w:t xml:space="preserve">miseks ja kriisiolukorras </w:t>
      </w:r>
      <w:r w:rsidRPr="00FE1AAB">
        <w:rPr>
          <w:rFonts w:eastAsia="Times New Roman"/>
          <w:lang w:eastAsia="et-EE"/>
        </w:rPr>
        <w:t>solidaarsusmehhanismi rakendamiseks</w:t>
      </w:r>
      <w:r w:rsidR="000C3232">
        <w:rPr>
          <w:rStyle w:val="Allmrkuseviide"/>
          <w:rFonts w:eastAsia="Times New Roman"/>
          <w:lang w:eastAsia="et-EE"/>
        </w:rPr>
        <w:footnoteReference w:id="134"/>
      </w:r>
      <w:r w:rsidRPr="00FE1AAB">
        <w:rPr>
          <w:rFonts w:eastAsia="Times New Roman"/>
          <w:lang w:eastAsia="et-EE"/>
        </w:rPr>
        <w:t xml:space="preserve">. </w:t>
      </w:r>
      <w:r w:rsidR="00BC1217">
        <w:rPr>
          <w:rFonts w:eastAsia="Times New Roman"/>
          <w:lang w:eastAsia="et-EE"/>
        </w:rPr>
        <w:t>Riiklike k</w:t>
      </w:r>
      <w:r w:rsidRPr="00FE1AAB">
        <w:rPr>
          <w:rFonts w:eastAsia="Times New Roman"/>
          <w:lang w:eastAsia="et-EE"/>
        </w:rPr>
        <w:t>riisiplaanide koostamisel on oluline nende praktiline toimimine.</w:t>
      </w:r>
      <w:r w:rsidR="00E86EA3">
        <w:rPr>
          <w:rFonts w:eastAsia="Times New Roman"/>
          <w:lang w:eastAsia="et-EE"/>
        </w:rPr>
        <w:t xml:space="preserve"> </w:t>
      </w:r>
      <w:r w:rsidRPr="00FE1AAB">
        <w:rPr>
          <w:rFonts w:eastAsia="Times New Roman"/>
          <w:lang w:eastAsia="et-EE"/>
        </w:rPr>
        <w:t xml:space="preserve">Muudatusega kaasneb asutustel kohustus planeerida </w:t>
      </w:r>
      <w:r w:rsidR="000D368B">
        <w:rPr>
          <w:rFonts w:eastAsia="Times New Roman"/>
          <w:lang w:eastAsia="et-EE"/>
        </w:rPr>
        <w:t>lisavõimekust</w:t>
      </w:r>
      <w:r w:rsidRPr="00FE1AAB">
        <w:rPr>
          <w:rFonts w:eastAsia="Times New Roman"/>
          <w:lang w:eastAsia="et-EE"/>
        </w:rPr>
        <w:t xml:space="preserve"> rahvusvahelise kaitse </w:t>
      </w:r>
      <w:r w:rsidR="008018FA">
        <w:rPr>
          <w:rFonts w:eastAsia="Times New Roman"/>
          <w:lang w:eastAsia="et-EE"/>
        </w:rPr>
        <w:t xml:space="preserve">menetluse korraldamiseks, </w:t>
      </w:r>
      <w:r w:rsidRPr="00FE1AAB">
        <w:rPr>
          <w:rFonts w:eastAsia="Times New Roman"/>
          <w:lang w:eastAsia="et-EE"/>
        </w:rPr>
        <w:t>taotlejate majutamiseks ning</w:t>
      </w:r>
      <w:r w:rsidR="0038241D">
        <w:rPr>
          <w:rFonts w:eastAsia="Times New Roman"/>
          <w:lang w:eastAsia="et-EE"/>
        </w:rPr>
        <w:t xml:space="preserve"> sealhulgas </w:t>
      </w:r>
      <w:r w:rsidR="008018FA">
        <w:rPr>
          <w:rFonts w:eastAsia="Times New Roman"/>
          <w:lang w:eastAsia="et-EE"/>
        </w:rPr>
        <w:t xml:space="preserve">näiteks erivajaduste arvestamiseks ja </w:t>
      </w:r>
      <w:r w:rsidRPr="00FE1AAB">
        <w:rPr>
          <w:rFonts w:eastAsia="Times New Roman"/>
          <w:lang w:eastAsia="et-EE"/>
        </w:rPr>
        <w:t>saatjata alaealiste esindamiseks.</w:t>
      </w:r>
    </w:p>
    <w:p w:rsidR="00DB6FD9" w:rsidP="001372E5" w:rsidRDefault="00DB6FD9" w14:paraId="01FDB80F" w14:textId="77777777">
      <w:pPr>
        <w:jc w:val="both"/>
        <w:rPr>
          <w:rFonts w:eastAsia="Times New Roman"/>
          <w:lang w:eastAsia="et-EE"/>
        </w:rPr>
      </w:pPr>
    </w:p>
    <w:p w:rsidR="00FD7A59" w:rsidP="00AC1FAE" w:rsidRDefault="00BB2E35" w14:paraId="7D1EF743" w14:textId="29D76E28">
      <w:pPr>
        <w:jc w:val="both"/>
        <w:rPr>
          <w:rFonts w:eastAsia="Times New Roman"/>
          <w:lang w:eastAsia="et-EE"/>
        </w:rPr>
      </w:pPr>
      <w:r>
        <w:rPr>
          <w:rFonts w:eastAsia="Times New Roman"/>
          <w:lang w:eastAsia="et-EE"/>
        </w:rPr>
        <w:t xml:space="preserve">PPA </w:t>
      </w:r>
      <w:r w:rsidRPr="00FE1AAB" w:rsidR="002C21D4">
        <w:rPr>
          <w:rFonts w:eastAsia="Times New Roman"/>
          <w:lang w:eastAsia="et-EE"/>
        </w:rPr>
        <w:t xml:space="preserve">hädaolukorra </w:t>
      </w:r>
      <w:r>
        <w:rPr>
          <w:rFonts w:eastAsia="Times New Roman"/>
          <w:lang w:eastAsia="et-EE"/>
        </w:rPr>
        <w:t>lahendamise plaani rakendamisel</w:t>
      </w:r>
      <w:r w:rsidRPr="00FE1AAB" w:rsidR="002C21D4">
        <w:rPr>
          <w:rFonts w:eastAsia="Times New Roman"/>
          <w:lang w:eastAsia="et-EE"/>
        </w:rPr>
        <w:t xml:space="preserve"> on rahvusvahelise kaitse taotlejale tagatud vähendatud vastuvõtutingimused, mis loo</w:t>
      </w:r>
      <w:r w:rsidR="00773620">
        <w:rPr>
          <w:rFonts w:eastAsia="Times New Roman"/>
          <w:lang w:eastAsia="et-EE"/>
        </w:rPr>
        <w:t>vad</w:t>
      </w:r>
      <w:r w:rsidRPr="00FE1AAB" w:rsidR="002C21D4">
        <w:rPr>
          <w:rFonts w:eastAsia="Times New Roman"/>
          <w:lang w:eastAsia="et-EE"/>
        </w:rPr>
        <w:t xml:space="preserve"> suurema paindlikkuse majutuskeskuses ja</w:t>
      </w:r>
      <w:r w:rsidR="00773620">
        <w:rPr>
          <w:rFonts w:eastAsia="Times New Roman"/>
          <w:lang w:eastAsia="et-EE"/>
        </w:rPr>
        <w:t xml:space="preserve"> </w:t>
      </w:r>
      <w:r w:rsidR="00773620">
        <w:rPr>
          <w:rFonts w:eastAsia="Times New Roman"/>
          <w:lang w:eastAsia="et-EE"/>
        </w:rPr>
        <w:noBreakHyphen/>
      </w:r>
      <w:r w:rsidRPr="00FE1AAB" w:rsidR="002C21D4">
        <w:rPr>
          <w:rFonts w:eastAsia="Times New Roman"/>
          <w:lang w:eastAsia="et-EE"/>
        </w:rPr>
        <w:t xml:space="preserve">kohtades teenuste pakkumisel. Muudatusega ei kaasne asutustele toimepidevuse ja </w:t>
      </w:r>
      <w:r w:rsidRPr="00FE1AAB" w:rsidR="002C21D4">
        <w:rPr>
          <w:rFonts w:eastAsia="Times New Roman"/>
          <w:lang w:eastAsia="et-EE"/>
        </w:rPr>
        <w:t>kriisiplaanide näol uusi kohustusi, kuna hädaolukorra seadusest tulenevalt on</w:t>
      </w:r>
      <w:r w:rsidR="00CE4171">
        <w:rPr>
          <w:rFonts w:eastAsia="Times New Roman"/>
          <w:lang w:eastAsia="et-EE"/>
        </w:rPr>
        <w:t xml:space="preserve"> </w:t>
      </w:r>
      <w:proofErr w:type="spellStart"/>
      <w:r w:rsidR="00CE4171">
        <w:rPr>
          <w:rFonts w:eastAsia="Times New Roman"/>
          <w:lang w:eastAsia="et-EE"/>
        </w:rPr>
        <w:t>PPA-l</w:t>
      </w:r>
      <w:proofErr w:type="spellEnd"/>
      <w:r w:rsidR="00CE4171">
        <w:rPr>
          <w:rFonts w:eastAsia="Times New Roman"/>
          <w:lang w:eastAsia="et-EE"/>
        </w:rPr>
        <w:t xml:space="preserve"> koostatud</w:t>
      </w:r>
      <w:r w:rsidRPr="00FE1AAB" w:rsidR="002C21D4">
        <w:rPr>
          <w:rFonts w:eastAsia="Times New Roman"/>
          <w:lang w:eastAsia="et-EE"/>
        </w:rPr>
        <w:t xml:space="preserve"> massilise sisserände </w:t>
      </w:r>
      <w:r w:rsidR="00CE4171">
        <w:rPr>
          <w:rFonts w:eastAsia="Times New Roman"/>
          <w:lang w:eastAsia="et-EE"/>
        </w:rPr>
        <w:t xml:space="preserve">hädaolukorra lahendamise plaan. </w:t>
      </w:r>
      <w:r w:rsidRPr="00FE1AAB" w:rsidR="002C21D4">
        <w:rPr>
          <w:rFonts w:eastAsia="Times New Roman"/>
          <w:lang w:eastAsia="et-EE"/>
        </w:rPr>
        <w:t xml:space="preserve">Võimekuse loomisel arvestatakse võimalikult </w:t>
      </w:r>
      <w:r w:rsidR="00410A75">
        <w:rPr>
          <w:rFonts w:eastAsia="Times New Roman"/>
          <w:lang w:eastAsia="et-EE"/>
        </w:rPr>
        <w:t>väikeste</w:t>
      </w:r>
      <w:r w:rsidRPr="00FE1AAB" w:rsidR="00410A75">
        <w:rPr>
          <w:rFonts w:eastAsia="Times New Roman"/>
          <w:lang w:eastAsia="et-EE"/>
        </w:rPr>
        <w:t xml:space="preserve"> </w:t>
      </w:r>
      <w:r w:rsidRPr="00FE1AAB" w:rsidR="002C21D4">
        <w:rPr>
          <w:rFonts w:eastAsia="Times New Roman"/>
          <w:lang w:eastAsia="et-EE"/>
        </w:rPr>
        <w:t xml:space="preserve">püsikulude tekkimisega. </w:t>
      </w:r>
      <w:r w:rsidRPr="00FE1AAB" w:rsidR="002C789B">
        <w:rPr>
          <w:rFonts w:eastAsia="Times New Roman"/>
          <w:lang w:eastAsia="et-EE"/>
        </w:rPr>
        <w:t>SKA</w:t>
      </w:r>
      <w:r w:rsidRPr="00FE1AAB" w:rsidR="002C21D4">
        <w:rPr>
          <w:rFonts w:eastAsia="Times New Roman"/>
          <w:lang w:eastAsia="et-EE"/>
        </w:rPr>
        <w:t xml:space="preserve"> keskendub </w:t>
      </w:r>
      <w:r w:rsidR="00CE4171">
        <w:rPr>
          <w:rFonts w:eastAsia="Times New Roman"/>
          <w:lang w:eastAsia="et-EE"/>
        </w:rPr>
        <w:t>täiendava</w:t>
      </w:r>
      <w:r w:rsidRPr="00FE1AAB" w:rsidR="002C21D4">
        <w:rPr>
          <w:rFonts w:eastAsia="Times New Roman"/>
          <w:lang w:eastAsia="et-EE"/>
        </w:rPr>
        <w:t xml:space="preserve"> majutusvõimekuse loomisel raamhangetele. </w:t>
      </w:r>
      <w:r w:rsidR="00CE4171">
        <w:rPr>
          <w:rFonts w:eastAsia="Times New Roman"/>
          <w:lang w:eastAsia="et-EE"/>
        </w:rPr>
        <w:t>Need võetakse kasutusele</w:t>
      </w:r>
      <w:r w:rsidRPr="00FE1AAB" w:rsidR="002C21D4">
        <w:rPr>
          <w:rFonts w:eastAsia="Times New Roman"/>
          <w:lang w:eastAsia="et-EE"/>
        </w:rPr>
        <w:t xml:space="preserve"> võimaliku massilise sisserände korral. Rahvusvahelise kaitse taotlejate majutuskeskuse igapäevane võime on mahutada </w:t>
      </w:r>
      <w:r w:rsidR="00CE4171">
        <w:rPr>
          <w:rFonts w:eastAsia="Times New Roman"/>
          <w:lang w:eastAsia="et-EE"/>
        </w:rPr>
        <w:t>100</w:t>
      </w:r>
      <w:r w:rsidRPr="00FE1AAB" w:rsidR="002C21D4">
        <w:rPr>
          <w:rFonts w:eastAsia="Times New Roman"/>
          <w:lang w:eastAsia="et-EE"/>
        </w:rPr>
        <w:t xml:space="preserve"> inimest, nn puhvervõimekuseks on täiendavad 50 voodikohta. AMIF</w:t>
      </w:r>
      <w:r w:rsidR="00410A75">
        <w:rPr>
          <w:rFonts w:eastAsia="Times New Roman"/>
          <w:lang w:eastAsia="et-EE"/>
        </w:rPr>
        <w:t>-i</w:t>
      </w:r>
      <w:r w:rsidRPr="00FE1AAB" w:rsidR="002C21D4">
        <w:rPr>
          <w:rFonts w:eastAsia="Times New Roman"/>
          <w:lang w:eastAsia="et-EE"/>
        </w:rPr>
        <w:t xml:space="preserve"> vahendite toel on väljatöötamisel juhendid ja koolitusmaterjalid, mida </w:t>
      </w:r>
      <w:r w:rsidR="00410A75">
        <w:rPr>
          <w:rFonts w:eastAsia="Times New Roman"/>
          <w:lang w:eastAsia="et-EE"/>
        </w:rPr>
        <w:t>saab</w:t>
      </w:r>
      <w:r w:rsidRPr="00FE1AAB" w:rsidR="002C21D4">
        <w:rPr>
          <w:rFonts w:eastAsia="Times New Roman"/>
          <w:lang w:eastAsia="et-EE"/>
        </w:rPr>
        <w:t xml:space="preserve"> </w:t>
      </w:r>
      <w:r w:rsidRPr="00FE1AAB" w:rsidR="00410A75">
        <w:rPr>
          <w:rFonts w:eastAsia="Times New Roman"/>
          <w:lang w:eastAsia="et-EE"/>
        </w:rPr>
        <w:t>vajaduse</w:t>
      </w:r>
      <w:r w:rsidR="00410A75">
        <w:rPr>
          <w:rFonts w:eastAsia="Times New Roman"/>
          <w:lang w:eastAsia="et-EE"/>
        </w:rPr>
        <w:t xml:space="preserve"> korral</w:t>
      </w:r>
      <w:r w:rsidRPr="00FE1AAB" w:rsidR="00410A75">
        <w:rPr>
          <w:rFonts w:eastAsia="Times New Roman"/>
          <w:lang w:eastAsia="et-EE"/>
        </w:rPr>
        <w:t xml:space="preserve"> </w:t>
      </w:r>
      <w:r w:rsidRPr="00FE1AAB" w:rsidR="002C21D4">
        <w:rPr>
          <w:rFonts w:eastAsia="Times New Roman"/>
          <w:lang w:eastAsia="et-EE"/>
        </w:rPr>
        <w:t>kasutada lisapersonali koolitamiseks.</w:t>
      </w:r>
    </w:p>
    <w:p w:rsidR="00D75447" w:rsidP="00ED0895" w:rsidRDefault="00D75447" w14:paraId="0683E96F" w14:textId="77777777">
      <w:pPr>
        <w:rPr>
          <w:rFonts w:eastAsia="Times New Roman"/>
          <w:u w:val="single"/>
          <w:lang w:eastAsia="et-EE"/>
        </w:rPr>
      </w:pPr>
    </w:p>
    <w:p w:rsidRPr="005B16F8" w:rsidR="00AC1FAE" w:rsidP="003942FE" w:rsidRDefault="00AC1FAE" w14:paraId="0FFBA2D8" w14:textId="56C9B3D4">
      <w:pPr>
        <w:jc w:val="both"/>
      </w:pPr>
      <w:r>
        <w:t xml:space="preserve">Kriisivalmidusega seotud muudatustega </w:t>
      </w:r>
      <w:r w:rsidR="000455E4">
        <w:t>sätestatakse protseduur, millal ja</w:t>
      </w:r>
      <w:r>
        <w:t xml:space="preserve"> </w:t>
      </w:r>
      <w:r w:rsidRPr="007760B1">
        <w:t xml:space="preserve">kuidas </w:t>
      </w:r>
      <w:r w:rsidR="00E82C67">
        <w:t xml:space="preserve">saab </w:t>
      </w:r>
      <w:r w:rsidRPr="007760B1" w:rsidR="00E82C67">
        <w:t xml:space="preserve">liikmesriik </w:t>
      </w:r>
      <w:r w:rsidR="00A722CB">
        <w:t xml:space="preserve">rändest põhjustatud </w:t>
      </w:r>
      <w:r w:rsidRPr="007760B1">
        <w:t>kriisiolukorra või vääramatu jõu olukorra</w:t>
      </w:r>
      <w:r w:rsidR="00A722CB">
        <w:t xml:space="preserve">s </w:t>
      </w:r>
      <w:r w:rsidRPr="007760B1">
        <w:t xml:space="preserve">taotleda </w:t>
      </w:r>
      <w:r w:rsidR="000B75BF">
        <w:t xml:space="preserve">tehnilist ja operatiivset </w:t>
      </w:r>
      <w:r w:rsidRPr="007760B1">
        <w:t>abi</w:t>
      </w:r>
      <w:r w:rsidR="000B75BF">
        <w:t xml:space="preserve"> (näiteks tõlgid, menetlejad)</w:t>
      </w:r>
      <w:r w:rsidRPr="007760B1">
        <w:t xml:space="preserve"> </w:t>
      </w:r>
      <w:r>
        <w:t>EL</w:t>
      </w:r>
      <w:r w:rsidR="00E82C67">
        <w:t>-i</w:t>
      </w:r>
      <w:r>
        <w:t xml:space="preserve"> liikmesriikidelt, EUAA-</w:t>
      </w:r>
      <w:proofErr w:type="spellStart"/>
      <w:r>
        <w:t>lt</w:t>
      </w:r>
      <w:proofErr w:type="spellEnd"/>
      <w:r w:rsidR="00A83DDF">
        <w:t xml:space="preserve">, </w:t>
      </w:r>
      <w:proofErr w:type="spellStart"/>
      <w:r w:rsidR="00A83DDF">
        <w:t>Frontexilt</w:t>
      </w:r>
      <w:proofErr w:type="spellEnd"/>
      <w:r w:rsidR="00A83DDF">
        <w:t xml:space="preserve"> </w:t>
      </w:r>
      <w:r w:rsidR="002F3CDA">
        <w:t>ning</w:t>
      </w:r>
      <w:r>
        <w:t xml:space="preserve"> teistelt EL</w:t>
      </w:r>
      <w:r w:rsidR="00E82C67">
        <w:t>-i</w:t>
      </w:r>
      <w:r>
        <w:t xml:space="preserve"> </w:t>
      </w:r>
      <w:r w:rsidRPr="007760B1">
        <w:t>ametiasutustelt</w:t>
      </w:r>
      <w:r w:rsidR="00AC41A2">
        <w:t>.</w:t>
      </w:r>
      <w:r w:rsidR="00B90EBE">
        <w:t xml:space="preserve"> Abi saamiseks peab liikmesriik</w:t>
      </w:r>
      <w:r w:rsidR="006C1037">
        <w:t xml:space="preserve"> </w:t>
      </w:r>
      <w:r w:rsidR="00B90EBE">
        <w:t xml:space="preserve">esitama taotluse </w:t>
      </w:r>
      <w:proofErr w:type="spellStart"/>
      <w:r w:rsidR="00B90EBE">
        <w:t>EK-le</w:t>
      </w:r>
      <w:proofErr w:type="spellEnd"/>
      <w:r w:rsidR="00B90EBE">
        <w:t>, kus põhjendatakse, miks olukord kvalifitseerub kriisiks</w:t>
      </w:r>
      <w:r w:rsidR="002F3CDA">
        <w:t>,</w:t>
      </w:r>
      <w:r w:rsidR="00B90EBE">
        <w:t xml:space="preserve"> ja määratletakse abivajadus. EK hindab taotluse põhjendatust</w:t>
      </w:r>
      <w:r w:rsidR="00297C28">
        <w:t xml:space="preserve">, </w:t>
      </w:r>
      <w:r w:rsidR="00BC75EF">
        <w:t xml:space="preserve">vajaduse korral </w:t>
      </w:r>
      <w:r w:rsidR="00297C28">
        <w:t>konsulteerib EL</w:t>
      </w:r>
      <w:r w:rsidR="00BC75EF">
        <w:t>-i</w:t>
      </w:r>
      <w:r w:rsidR="00297C28">
        <w:t xml:space="preserve"> asutustega, millele võib järgneda ettepanek rakendada kriisimehhanismi. Kriisimehhanismi aktiveerimisel määratakse kindlaks, millised liikmesriigid ja EL</w:t>
      </w:r>
      <w:r w:rsidR="0059375C">
        <w:t>-i</w:t>
      </w:r>
      <w:r w:rsidR="00297C28">
        <w:t xml:space="preserve"> asutused </w:t>
      </w:r>
      <w:r w:rsidR="0059375C">
        <w:t>ning</w:t>
      </w:r>
      <w:r w:rsidR="00297C28">
        <w:t xml:space="preserve"> mis mahus (ulatus ja kestus) osalevad abistamise</w:t>
      </w:r>
      <w:r w:rsidR="003942FE">
        <w:t>s</w:t>
      </w:r>
      <w:r w:rsidR="00297C28">
        <w:t>.</w:t>
      </w:r>
      <w:r w:rsidR="009B6A11">
        <w:t xml:space="preserve"> Teades </w:t>
      </w:r>
      <w:r w:rsidR="00787EA9">
        <w:t xml:space="preserve">abi taotlemise ja saamise </w:t>
      </w:r>
      <w:r w:rsidR="009B6A11">
        <w:t xml:space="preserve">protseduuri, on abivajaval riigil võimalik oma ressursse ja kohustusi optimaalselt planeerida. </w:t>
      </w:r>
      <w:r w:rsidR="000E692B">
        <w:t xml:space="preserve">Ühtsete abi saamise mehhanismide mõju </w:t>
      </w:r>
      <w:r w:rsidR="0059375C">
        <w:t>seisneb</w:t>
      </w:r>
      <w:r w:rsidR="000E692B">
        <w:t xml:space="preserve"> ka selles, et Eesti asutused peavad analüüsima </w:t>
      </w:r>
      <w:r w:rsidR="0059375C">
        <w:t>ja</w:t>
      </w:r>
      <w:r w:rsidR="000E692B">
        <w:t xml:space="preserve"> valmisolekukavade koostamisel arvestama</w:t>
      </w:r>
      <w:r w:rsidR="0059375C">
        <w:t xml:space="preserve"> </w:t>
      </w:r>
      <w:r w:rsidR="00BA293C">
        <w:t>E</w:t>
      </w:r>
      <w:r w:rsidR="0059375C">
        <w:t>L</w:t>
      </w:r>
      <w:r w:rsidR="0059375C">
        <w:noBreakHyphen/>
        <w:t>i</w:t>
      </w:r>
      <w:r w:rsidR="00BA293C">
        <w:t xml:space="preserve"> solidaarsusreservi abi ja EUAA menetlusmeeskondade pakutavat abi </w:t>
      </w:r>
      <w:r w:rsidR="005D118E">
        <w:t>taotlemise ja vastu võtmisega. Näiteks on muu hulgas vajalik analüüsida</w:t>
      </w:r>
      <w:r w:rsidR="00BA293C">
        <w:t>,</w:t>
      </w:r>
      <w:r w:rsidR="000E692B">
        <w:t xml:space="preserve"> millistes töölõikudes on võõrkeelt kõnelev</w:t>
      </w:r>
      <w:r w:rsidR="00BA293C">
        <w:t>aid EL</w:t>
      </w:r>
      <w:r w:rsidR="0059375C">
        <w:t>-i</w:t>
      </w:r>
      <w:r w:rsidR="00BA293C">
        <w:t xml:space="preserve"> liikmesriikidest pärit</w:t>
      </w:r>
      <w:r w:rsidR="005D118E">
        <w:t xml:space="preserve"> eksperte </w:t>
      </w:r>
      <w:r w:rsidR="00BA293C">
        <w:t>kõige otstarbekam</w:t>
      </w:r>
      <w:r w:rsidR="000A01A5">
        <w:t xml:space="preserve"> suurenenud</w:t>
      </w:r>
      <w:r w:rsidR="00BA293C">
        <w:t xml:space="preserve"> töökoormusega toime tulemiseks kasutada</w:t>
      </w:r>
      <w:r w:rsidR="00DA2A83">
        <w:t>, kuidas koostada inglise keelsed juhised jms</w:t>
      </w:r>
      <w:r w:rsidR="00BA293C">
        <w:t>.</w:t>
      </w:r>
    </w:p>
    <w:p w:rsidRPr="00A07959" w:rsidR="00D75447" w:rsidP="00A07959" w:rsidRDefault="00D75447" w14:paraId="6992F566" w14:textId="78D48049">
      <w:pPr>
        <w:jc w:val="both"/>
      </w:pPr>
    </w:p>
    <w:p w:rsidR="00FD7A59" w:rsidP="00ED0895" w:rsidRDefault="00790B00" w14:paraId="2800BB81" w14:textId="1CAEDF58">
      <w:pPr>
        <w:jc w:val="both"/>
        <w:rPr>
          <w:rFonts w:eastAsia="Calibri"/>
        </w:rPr>
      </w:pPr>
      <w:r>
        <w:rPr>
          <w:rFonts w:eastAsia="Calibri"/>
          <w:kern w:val="0"/>
          <w14:ligatures w14:val="none"/>
        </w:rPr>
        <w:t xml:space="preserve">Eelnõuga planeeritud muudatuste </w:t>
      </w:r>
      <w:r w:rsidRPr="00AF3056">
        <w:rPr>
          <w:rFonts w:eastAsia="Calibri"/>
          <w:b/>
          <w:color w:val="4472C4" w:themeColor="accent1"/>
          <w:kern w:val="0"/>
          <w14:ligatures w14:val="none"/>
        </w:rPr>
        <w:t>e</w:t>
      </w:r>
      <w:r w:rsidRPr="00AF3056" w:rsidR="00ED0895">
        <w:rPr>
          <w:rFonts w:eastAsia="Calibri"/>
          <w:b/>
          <w:color w:val="4472C4" w:themeColor="accent1"/>
          <w:kern w:val="0"/>
          <w14:ligatures w14:val="none"/>
        </w:rPr>
        <w:t>basoovitav mõj</w:t>
      </w:r>
      <w:r w:rsidRPr="00AF3056">
        <w:rPr>
          <w:rFonts w:eastAsia="Calibri"/>
          <w:b/>
          <w:color w:val="4472C4" w:themeColor="accent1"/>
          <w:kern w:val="0"/>
          <w14:ligatures w14:val="none"/>
        </w:rPr>
        <w:t>u</w:t>
      </w:r>
      <w:r w:rsidRPr="00AF3056">
        <w:rPr>
          <w:rFonts w:eastAsia="Calibri"/>
          <w:color w:val="4472C4" w:themeColor="accent1"/>
          <w:kern w:val="0"/>
          <w14:ligatures w14:val="none"/>
        </w:rPr>
        <w:t xml:space="preserve"> </w:t>
      </w:r>
      <w:r>
        <w:rPr>
          <w:rFonts w:eastAsia="Calibri"/>
          <w:kern w:val="0"/>
          <w14:ligatures w14:val="none"/>
        </w:rPr>
        <w:t>on</w:t>
      </w:r>
      <w:r w:rsidR="00E770B1">
        <w:rPr>
          <w:rFonts w:eastAsia="Calibri"/>
          <w:kern w:val="0"/>
          <w14:ligatures w14:val="none"/>
        </w:rPr>
        <w:t xml:space="preserve"> </w:t>
      </w:r>
      <w:r w:rsidR="002D1925">
        <w:rPr>
          <w:rFonts w:eastAsia="Calibri"/>
          <w:kern w:val="0"/>
          <w14:ligatures w14:val="none"/>
        </w:rPr>
        <w:t>suutmatus luua</w:t>
      </w:r>
      <w:r w:rsidR="00A264AA">
        <w:rPr>
          <w:rFonts w:eastAsia="Calibri"/>
          <w:kern w:val="0"/>
          <w14:ligatures w14:val="none"/>
        </w:rPr>
        <w:t xml:space="preserve"> valmisolek võtta vastu teiste riikide</w:t>
      </w:r>
      <w:r w:rsidR="00AE0433">
        <w:rPr>
          <w:rFonts w:eastAsia="Calibri"/>
          <w:kern w:val="0"/>
          <w14:ligatures w14:val="none"/>
        </w:rPr>
        <w:t xml:space="preserve">, </w:t>
      </w:r>
      <w:r w:rsidR="00A264AA">
        <w:rPr>
          <w:rFonts w:eastAsia="Calibri"/>
          <w:kern w:val="0"/>
          <w14:ligatures w14:val="none"/>
        </w:rPr>
        <w:t>EUAA</w:t>
      </w:r>
      <w:r w:rsidR="005651E0">
        <w:rPr>
          <w:rFonts w:eastAsia="Calibri"/>
          <w:kern w:val="0"/>
          <w14:ligatures w14:val="none"/>
        </w:rPr>
        <w:t xml:space="preserve"> </w:t>
      </w:r>
      <w:r w:rsidR="00AE0433">
        <w:rPr>
          <w:rFonts w:eastAsia="Calibri"/>
          <w:kern w:val="0"/>
          <w14:ligatures w14:val="none"/>
        </w:rPr>
        <w:t xml:space="preserve">ja </w:t>
      </w:r>
      <w:r w:rsidR="001D5F9C">
        <w:rPr>
          <w:rFonts w:eastAsia="Calibri"/>
          <w:kern w:val="0"/>
          <w14:ligatures w14:val="none"/>
        </w:rPr>
        <w:t xml:space="preserve">muude </w:t>
      </w:r>
      <w:r w:rsidR="00AE0433">
        <w:rPr>
          <w:rFonts w:eastAsia="Calibri"/>
          <w:kern w:val="0"/>
          <w14:ligatures w14:val="none"/>
        </w:rPr>
        <w:t>EL</w:t>
      </w:r>
      <w:r w:rsidR="001D5F9C">
        <w:rPr>
          <w:rFonts w:eastAsia="Calibri"/>
          <w:kern w:val="0"/>
          <w14:ligatures w14:val="none"/>
        </w:rPr>
        <w:t>-i</w:t>
      </w:r>
      <w:r w:rsidR="00AE0433">
        <w:rPr>
          <w:rFonts w:eastAsia="Calibri"/>
          <w:kern w:val="0"/>
          <w14:ligatures w14:val="none"/>
        </w:rPr>
        <w:t xml:space="preserve"> asutuste</w:t>
      </w:r>
      <w:r w:rsidR="005651E0">
        <w:rPr>
          <w:rFonts w:eastAsia="Calibri"/>
          <w:kern w:val="0"/>
          <w14:ligatures w14:val="none"/>
        </w:rPr>
        <w:t xml:space="preserve"> menetlustega seotud abi. Ka </w:t>
      </w:r>
      <w:r w:rsidRPr="005651E0" w:rsidR="00E770B1">
        <w:rPr>
          <w:rFonts w:eastAsia="Calibri"/>
        </w:rPr>
        <w:t>planeeritust märkimisväärselt suurem rahvusvahelise kaitse taotlejate arv</w:t>
      </w:r>
      <w:r w:rsidRPr="005651E0" w:rsidR="00B24155">
        <w:rPr>
          <w:rFonts w:eastAsia="Calibri"/>
        </w:rPr>
        <w:t xml:space="preserve"> toob </w:t>
      </w:r>
      <w:r w:rsidR="00E80E68">
        <w:rPr>
          <w:rFonts w:eastAsia="Calibri"/>
        </w:rPr>
        <w:t xml:space="preserve">kaasa </w:t>
      </w:r>
      <w:r w:rsidRPr="005651E0" w:rsidR="00B24155">
        <w:rPr>
          <w:rFonts w:eastAsia="Calibri"/>
        </w:rPr>
        <w:t>lisakulusid riigieelarvest</w:t>
      </w:r>
      <w:r w:rsidR="00E80E68">
        <w:rPr>
          <w:rFonts w:eastAsia="Calibri"/>
        </w:rPr>
        <w:t>, et katta vajalikud teenused</w:t>
      </w:r>
      <w:r w:rsidRPr="005651E0" w:rsidR="00B24155">
        <w:rPr>
          <w:rFonts w:eastAsia="Calibri"/>
        </w:rPr>
        <w:t>.</w:t>
      </w:r>
    </w:p>
    <w:p w:rsidRPr="00E14E25" w:rsidR="00ED0895" w:rsidP="00ED0895" w:rsidRDefault="00ED0895" w14:paraId="504A1A11" w14:textId="77777777">
      <w:pPr>
        <w:rPr>
          <w:rFonts w:eastAsia="Times New Roman"/>
          <w:u w:val="single"/>
          <w:lang w:eastAsia="et-EE"/>
        </w:rPr>
      </w:pPr>
    </w:p>
    <w:p w:rsidR="00ED0895" w:rsidP="00ED0895" w:rsidRDefault="00ED0895" w14:paraId="5EE79A97" w14:textId="5F596CAD">
      <w:pPr>
        <w:jc w:val="both"/>
        <w:rPr>
          <w:rFonts w:eastAsia="Calibri"/>
          <w:color w:val="000000"/>
          <w:kern w:val="0"/>
          <w14:ligatures w14:val="none"/>
        </w:rPr>
      </w:pPr>
      <w:r w:rsidRPr="002236C7">
        <w:rPr>
          <w:rFonts w:eastAsia="Calibri"/>
          <w:b/>
          <w:color w:val="4472C4" w:themeColor="accent1"/>
          <w:kern w:val="0"/>
          <w14:ligatures w14:val="none"/>
        </w:rPr>
        <w:t xml:space="preserve">Mõju avaldumise sagedus </w:t>
      </w:r>
      <w:r w:rsidR="000157D5">
        <w:rPr>
          <w:rFonts w:eastAsia="Calibri"/>
          <w:kern w:val="0"/>
          <w14:ligatures w14:val="none"/>
        </w:rPr>
        <w:t xml:space="preserve">on </w:t>
      </w:r>
      <w:r w:rsidRPr="0070495F" w:rsidR="00BD144B">
        <w:rPr>
          <w:rFonts w:eastAsia="Calibri"/>
          <w:color w:val="000000"/>
          <w:kern w:val="0"/>
          <w14:ligatures w14:val="none"/>
        </w:rPr>
        <w:t>väike, kuna eelnõuga ei muudeta riigiasutuste põhiülesandeid ja töökorraldusmuudatused on ühekordsed.</w:t>
      </w:r>
    </w:p>
    <w:p w:rsidRPr="00E14E25" w:rsidR="00BD144B" w:rsidP="00ED0895" w:rsidRDefault="00BD144B" w14:paraId="30452398" w14:textId="77777777">
      <w:pPr>
        <w:jc w:val="both"/>
        <w:rPr>
          <w:rFonts w:eastAsia="Calibri"/>
          <w:kern w:val="0"/>
          <w14:ligatures w14:val="none"/>
        </w:rPr>
      </w:pPr>
    </w:p>
    <w:p w:rsidR="00FD7A59" w:rsidP="00ED0895" w:rsidRDefault="00ED0895" w14:paraId="3F260893" w14:textId="0731D9E6">
      <w:pPr>
        <w:jc w:val="both"/>
        <w:rPr>
          <w:rFonts w:eastAsia="Calibri"/>
        </w:rPr>
      </w:pPr>
      <w:r w:rsidRPr="002236C7">
        <w:rPr>
          <w:rFonts w:eastAsia="Calibri"/>
          <w:b/>
          <w:color w:val="4472C4" w:themeColor="accent1"/>
          <w:kern w:val="0"/>
          <w14:ligatures w14:val="none"/>
        </w:rPr>
        <w:t>Ebasoovitava mõju kaasnemise risk</w:t>
      </w:r>
      <w:r w:rsidRPr="00E14E25">
        <w:rPr>
          <w:rFonts w:eastAsia="Calibri"/>
          <w:b/>
          <w:bCs/>
          <w:kern w:val="0"/>
          <w14:ligatures w14:val="none"/>
        </w:rPr>
        <w:t xml:space="preserve"> </w:t>
      </w:r>
      <w:r w:rsidR="00B24155">
        <w:rPr>
          <w:rFonts w:eastAsia="Calibri"/>
          <w:kern w:val="0"/>
          <w14:ligatures w14:val="none"/>
        </w:rPr>
        <w:t xml:space="preserve">on keskmine. </w:t>
      </w:r>
      <w:r w:rsidRPr="00AC32BB" w:rsidR="00A4552C">
        <w:rPr>
          <w:rFonts w:eastAsia="Calibri"/>
          <w:kern w:val="0"/>
          <w14:ligatures w14:val="none"/>
        </w:rPr>
        <w:t xml:space="preserve">Riski mitte olla võimeline vastu </w:t>
      </w:r>
      <w:r w:rsidRPr="00AC32BB" w:rsidR="004A59A8">
        <w:rPr>
          <w:rFonts w:eastAsia="Calibri"/>
          <w:kern w:val="0"/>
          <w14:ligatures w14:val="none"/>
        </w:rPr>
        <w:t xml:space="preserve">võtma </w:t>
      </w:r>
      <w:r w:rsidRPr="00AC32BB" w:rsidR="00A4552C">
        <w:rPr>
          <w:rFonts w:eastAsia="Calibri"/>
          <w:kern w:val="0"/>
          <w14:ligatures w14:val="none"/>
        </w:rPr>
        <w:t>liikmesriikide</w:t>
      </w:r>
      <w:r w:rsidR="00225883">
        <w:rPr>
          <w:rFonts w:eastAsia="Calibri"/>
          <w:kern w:val="0"/>
          <w14:ligatures w14:val="none"/>
        </w:rPr>
        <w:t xml:space="preserve">, </w:t>
      </w:r>
      <w:r w:rsidRPr="00AC32BB" w:rsidR="00A4552C">
        <w:rPr>
          <w:rFonts w:eastAsia="Calibri"/>
          <w:kern w:val="0"/>
          <w14:ligatures w14:val="none"/>
        </w:rPr>
        <w:t xml:space="preserve">EUAA ja </w:t>
      </w:r>
      <w:r w:rsidR="00225883">
        <w:rPr>
          <w:rFonts w:eastAsia="Calibri"/>
          <w:kern w:val="0"/>
          <w14:ligatures w14:val="none"/>
        </w:rPr>
        <w:t>teiste EL</w:t>
      </w:r>
      <w:r w:rsidR="00171645">
        <w:rPr>
          <w:rFonts w:eastAsia="Calibri"/>
          <w:kern w:val="0"/>
          <w14:ligatures w14:val="none"/>
        </w:rPr>
        <w:t>-i</w:t>
      </w:r>
      <w:r w:rsidR="00225883">
        <w:rPr>
          <w:rFonts w:eastAsia="Calibri"/>
          <w:kern w:val="0"/>
          <w14:ligatures w14:val="none"/>
        </w:rPr>
        <w:t xml:space="preserve"> asutuste</w:t>
      </w:r>
      <w:r w:rsidRPr="00AC32BB" w:rsidR="00A4552C">
        <w:rPr>
          <w:rFonts w:eastAsia="Calibri"/>
          <w:kern w:val="0"/>
          <w14:ligatures w14:val="none"/>
        </w:rPr>
        <w:t xml:space="preserve"> abi saab maandada</w:t>
      </w:r>
      <w:r w:rsidR="00DA4B2C">
        <w:rPr>
          <w:rFonts w:eastAsia="Calibri"/>
          <w:kern w:val="0"/>
          <w14:ligatures w14:val="none"/>
        </w:rPr>
        <w:t>, täiendades</w:t>
      </w:r>
      <w:r w:rsidRPr="00AC32BB" w:rsidR="00A4552C">
        <w:rPr>
          <w:rFonts w:eastAsia="Calibri"/>
          <w:kern w:val="0"/>
          <w14:ligatures w14:val="none"/>
        </w:rPr>
        <w:t xml:space="preserve"> kriisivalmidusega seotud plaan</w:t>
      </w:r>
      <w:r w:rsidR="00DA4B2C">
        <w:rPr>
          <w:rFonts w:eastAsia="Calibri"/>
          <w:kern w:val="0"/>
          <w14:ligatures w14:val="none"/>
        </w:rPr>
        <w:t>i</w:t>
      </w:r>
      <w:r w:rsidR="00A4552C">
        <w:rPr>
          <w:rFonts w:eastAsia="Calibri"/>
          <w:kern w:val="0"/>
          <w14:ligatures w14:val="none"/>
        </w:rPr>
        <w:t xml:space="preserve"> </w:t>
      </w:r>
      <w:r w:rsidR="001863E5">
        <w:rPr>
          <w:rFonts w:eastAsia="Calibri"/>
          <w:kern w:val="0"/>
          <w14:ligatures w14:val="none"/>
        </w:rPr>
        <w:t>PPA massilise sisserändest põhjustatud hädaolukorra lahendamise plaani</w:t>
      </w:r>
      <w:r w:rsidR="00DA4B2C">
        <w:rPr>
          <w:rFonts w:eastAsia="Calibri"/>
          <w:kern w:val="0"/>
          <w14:ligatures w14:val="none"/>
        </w:rPr>
        <w:t>ga</w:t>
      </w:r>
      <w:r w:rsidR="00A4552C">
        <w:rPr>
          <w:rFonts w:eastAsia="Calibri"/>
          <w:kern w:val="0"/>
          <w14:ligatures w14:val="none"/>
        </w:rPr>
        <w:t xml:space="preserve">. Majutusega seotud ohtude </w:t>
      </w:r>
      <w:r w:rsidRPr="00A4552C" w:rsidR="0083657A">
        <w:rPr>
          <w:rFonts w:eastAsia="Calibri"/>
          <w:kern w:val="0"/>
          <w14:ligatures w14:val="none"/>
        </w:rPr>
        <w:t xml:space="preserve">realiseerumisel on võimalik kasutusele võtta </w:t>
      </w:r>
      <w:r w:rsidRPr="00A4552C" w:rsidR="0083657A">
        <w:rPr>
          <w:rFonts w:eastAsia="Calibri"/>
        </w:rPr>
        <w:t>raamlepingute</w:t>
      </w:r>
      <w:r w:rsidR="0090556D">
        <w:rPr>
          <w:rFonts w:eastAsia="Calibri"/>
        </w:rPr>
        <w:t>ga tagatud</w:t>
      </w:r>
      <w:r w:rsidRPr="00A4552C" w:rsidR="0083657A">
        <w:rPr>
          <w:rFonts w:eastAsia="Calibri"/>
        </w:rPr>
        <w:t xml:space="preserve"> partnerite ressursid. Teenuste tagamiseks on vaja lisavahend</w:t>
      </w:r>
      <w:r w:rsidR="00DA4B2C">
        <w:rPr>
          <w:rFonts w:eastAsia="Calibri"/>
        </w:rPr>
        <w:t xml:space="preserve">eid </w:t>
      </w:r>
      <w:r w:rsidRPr="00A4552C" w:rsidR="0083657A">
        <w:rPr>
          <w:rFonts w:eastAsia="Calibri"/>
        </w:rPr>
        <w:t>riigieelarvest.</w:t>
      </w:r>
    </w:p>
    <w:p w:rsidRPr="00E14E25" w:rsidR="00ED0895" w:rsidP="00ED0895" w:rsidRDefault="00ED0895" w14:paraId="0F4BBE9D" w14:textId="77777777"/>
    <w:p w:rsidRPr="00F26B38" w:rsidR="00ED0895" w:rsidP="00041772" w:rsidRDefault="00ED0895" w14:paraId="0B04EC57" w14:textId="648A06FB">
      <w:pPr>
        <w:pStyle w:val="Pealkiri4"/>
        <w:rPr>
          <w:rFonts w:eastAsia="Calibri" w:cs="Times New Roman"/>
          <w:szCs w:val="24"/>
        </w:rPr>
      </w:pPr>
      <w:r w:rsidRPr="00537B46">
        <w:rPr>
          <w:rFonts w:cs="Times New Roman"/>
        </w:rPr>
        <w:t>6.1.3.2</w:t>
      </w:r>
      <w:r w:rsidR="0090556D">
        <w:rPr>
          <w:rFonts w:cs="Times New Roman"/>
        </w:rPr>
        <w:t>.</w:t>
      </w:r>
      <w:r w:rsidRPr="00537B46">
        <w:rPr>
          <w:rFonts w:cs="Times New Roman"/>
        </w:rPr>
        <w:t xml:space="preserve"> Muudatuste mõju </w:t>
      </w:r>
      <w:r w:rsidRPr="00F26B38">
        <w:rPr>
          <w:rFonts w:eastAsia="Calibri" w:cs="Times New Roman"/>
          <w:szCs w:val="24"/>
        </w:rPr>
        <w:t>riigi julgeolekule ja siseturvalisusele</w:t>
      </w:r>
    </w:p>
    <w:p w:rsidRPr="00E14E25" w:rsidR="00ED0895" w:rsidP="00ED0895" w:rsidRDefault="00ED0895" w14:paraId="56EB6BD1" w14:textId="77777777"/>
    <w:p w:rsidR="00FD7A59" w:rsidP="00ED0895" w:rsidRDefault="00ED0895" w14:paraId="3123B889" w14:textId="0D35E339">
      <w:pPr>
        <w:jc w:val="both"/>
      </w:pPr>
      <w:r w:rsidRPr="002236C7">
        <w:rPr>
          <w:b/>
          <w:color w:val="4472C4" w:themeColor="accent1"/>
        </w:rPr>
        <w:t>Sihtrühm</w:t>
      </w:r>
      <w:r w:rsidR="00C21955">
        <w:rPr>
          <w:b/>
          <w:color w:val="4472C4" w:themeColor="accent1"/>
        </w:rPr>
        <w:t>:</w:t>
      </w:r>
      <w:r w:rsidRPr="00827AF6">
        <w:t xml:space="preserve"> </w:t>
      </w:r>
      <w:r w:rsidR="00E470DC">
        <w:t xml:space="preserve">PPA ja KAPO </w:t>
      </w:r>
      <w:r w:rsidRPr="00E470DC" w:rsidR="00E470DC">
        <w:t>vastava valdkonna</w:t>
      </w:r>
      <w:r w:rsidR="00C21955">
        <w:t xml:space="preserve"> </w:t>
      </w:r>
      <w:r w:rsidRPr="00E470DC" w:rsidR="00E470DC">
        <w:t>ametnikud.</w:t>
      </w:r>
    </w:p>
    <w:p w:rsidRPr="00BA1628" w:rsidR="00ED0895" w:rsidP="00ED0895" w:rsidRDefault="00ED0895" w14:paraId="6E16E8B6" w14:textId="77777777">
      <w:pPr>
        <w:jc w:val="both"/>
        <w:rPr>
          <w:i/>
          <w:highlight w:val="yellow"/>
        </w:rPr>
      </w:pPr>
    </w:p>
    <w:p w:rsidRPr="002236C7" w:rsidR="00111154" w:rsidP="00ED0895" w:rsidRDefault="00ED0895" w14:paraId="4A5C884F" w14:textId="371A54D7">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281536" w:rsidP="00154CB1" w:rsidRDefault="00281536" w14:paraId="24B84066" w14:textId="77777777">
      <w:pPr>
        <w:jc w:val="both"/>
        <w:rPr>
          <w:rFonts w:eastAsia="Times New Roman"/>
          <w:lang w:eastAsia="et-EE"/>
        </w:rPr>
      </w:pPr>
    </w:p>
    <w:p w:rsidR="00FD7A59" w:rsidP="00475CC7" w:rsidRDefault="004633A3" w14:paraId="27B8BC99" w14:textId="5EE2B9BE">
      <w:pPr>
        <w:jc w:val="both"/>
        <w:rPr>
          <w:rFonts w:eastAsia="Times New Roman"/>
          <w:lang w:eastAsia="et-EE"/>
        </w:rPr>
      </w:pPr>
      <w:r>
        <w:rPr>
          <w:rFonts w:eastAsia="Times New Roman"/>
          <w:lang w:eastAsia="et-EE"/>
        </w:rPr>
        <w:t>K</w:t>
      </w:r>
      <w:r w:rsidR="002C0F6E">
        <w:rPr>
          <w:rFonts w:eastAsia="Times New Roman"/>
          <w:lang w:eastAsia="et-EE"/>
        </w:rPr>
        <w:t>riisivalmidusega seotud muudatused on positiivse mõjuga julgeolekule ja siseturvalisusele.</w:t>
      </w:r>
      <w:r w:rsidR="002A5FB7">
        <w:rPr>
          <w:rFonts w:eastAsia="Times New Roman"/>
          <w:lang w:eastAsia="et-EE"/>
        </w:rPr>
        <w:t xml:space="preserve"> </w:t>
      </w:r>
      <w:r>
        <w:rPr>
          <w:rFonts w:eastAsia="Times New Roman"/>
          <w:lang w:eastAsia="et-EE"/>
        </w:rPr>
        <w:t>Planeeritud muudatuste eesmärk on ennetada kriiside teket, aga nende olemasolu</w:t>
      </w:r>
      <w:r w:rsidR="0040217E">
        <w:rPr>
          <w:rFonts w:eastAsia="Times New Roman"/>
          <w:lang w:eastAsia="et-EE"/>
        </w:rPr>
        <w:t xml:space="preserve"> korral</w:t>
      </w:r>
      <w:r>
        <w:rPr>
          <w:rFonts w:eastAsia="Times New Roman"/>
          <w:lang w:eastAsia="et-EE"/>
        </w:rPr>
        <w:t xml:space="preserve"> hoida siseturvalisust ja julgeolekut sätestatud meetmete</w:t>
      </w:r>
      <w:r w:rsidR="0040217E">
        <w:rPr>
          <w:rFonts w:eastAsia="Times New Roman"/>
          <w:lang w:eastAsia="et-EE"/>
        </w:rPr>
        <w:t xml:space="preserve"> kaudu</w:t>
      </w:r>
      <w:r>
        <w:rPr>
          <w:rFonts w:eastAsia="Times New Roman"/>
          <w:lang w:eastAsia="et-EE"/>
        </w:rPr>
        <w:t xml:space="preserve">. </w:t>
      </w:r>
      <w:r w:rsidR="00652A1B">
        <w:rPr>
          <w:rFonts w:eastAsia="Times New Roman"/>
          <w:lang w:eastAsia="et-EE"/>
        </w:rPr>
        <w:t>Valdkondlike definitsioonide ühtlustamine toetab PPA ja KAPO tööprotsesside ühtlustamist teiste EL</w:t>
      </w:r>
      <w:r w:rsidR="0040217E">
        <w:rPr>
          <w:rFonts w:eastAsia="Times New Roman"/>
          <w:lang w:eastAsia="et-EE"/>
        </w:rPr>
        <w:t>-i</w:t>
      </w:r>
      <w:r w:rsidR="00652A1B">
        <w:rPr>
          <w:rFonts w:eastAsia="Times New Roman"/>
          <w:lang w:eastAsia="et-EE"/>
        </w:rPr>
        <w:t xml:space="preserve"> asutustega.</w:t>
      </w:r>
      <w:r w:rsidR="009F693B">
        <w:rPr>
          <w:rFonts w:eastAsia="Times New Roman"/>
          <w:lang w:eastAsia="et-EE"/>
        </w:rPr>
        <w:t xml:space="preserve"> </w:t>
      </w:r>
      <w:proofErr w:type="spellStart"/>
      <w:r w:rsidR="009F693B">
        <w:rPr>
          <w:rFonts w:eastAsia="Times New Roman"/>
          <w:lang w:eastAsia="et-EE"/>
        </w:rPr>
        <w:t>PPA</w:t>
      </w:r>
      <w:r w:rsidR="002A5FB7">
        <w:rPr>
          <w:rFonts w:eastAsia="Times New Roman"/>
          <w:lang w:eastAsia="et-EE"/>
        </w:rPr>
        <w:t>-l</w:t>
      </w:r>
      <w:proofErr w:type="spellEnd"/>
      <w:r w:rsidR="002A5FB7">
        <w:rPr>
          <w:rFonts w:eastAsia="Times New Roman"/>
          <w:lang w:eastAsia="et-EE"/>
        </w:rPr>
        <w:t xml:space="preserve"> on </w:t>
      </w:r>
      <w:r w:rsidR="009F693B">
        <w:rPr>
          <w:rFonts w:eastAsia="Times New Roman"/>
          <w:lang w:eastAsia="et-EE"/>
        </w:rPr>
        <w:t xml:space="preserve"> kohustus täiendada olemasolevat kriisiplaani</w:t>
      </w:r>
      <w:r w:rsidR="0040217E">
        <w:rPr>
          <w:rFonts w:eastAsia="Times New Roman"/>
          <w:lang w:eastAsia="et-EE"/>
        </w:rPr>
        <w:t>,</w:t>
      </w:r>
      <w:r w:rsidR="002C0F6E">
        <w:rPr>
          <w:rFonts w:eastAsia="Times New Roman"/>
          <w:lang w:eastAsia="et-EE"/>
        </w:rPr>
        <w:t xml:space="preserve"> </w:t>
      </w:r>
      <w:r w:rsidR="00D90EE6">
        <w:rPr>
          <w:rFonts w:eastAsia="Times New Roman"/>
          <w:lang w:eastAsia="et-EE"/>
        </w:rPr>
        <w:t>viies selle kooskõlla EUAA loodud vormiga</w:t>
      </w:r>
      <w:r w:rsidR="0040217E">
        <w:rPr>
          <w:rFonts w:eastAsia="Times New Roman"/>
          <w:lang w:eastAsia="et-EE"/>
        </w:rPr>
        <w:t>,</w:t>
      </w:r>
      <w:r w:rsidR="002C0F6E">
        <w:rPr>
          <w:rFonts w:eastAsia="Times New Roman"/>
          <w:lang w:eastAsia="et-EE"/>
        </w:rPr>
        <w:t xml:space="preserve"> küll </w:t>
      </w:r>
      <w:r w:rsidR="00D90EE6">
        <w:rPr>
          <w:rFonts w:eastAsia="Times New Roman"/>
          <w:lang w:eastAsia="et-EE"/>
        </w:rPr>
        <w:t xml:space="preserve">suurendab PPA </w:t>
      </w:r>
      <w:r w:rsidR="001C22D9">
        <w:rPr>
          <w:rFonts w:eastAsia="Times New Roman"/>
          <w:lang w:eastAsia="et-EE"/>
        </w:rPr>
        <w:t>töö</w:t>
      </w:r>
      <w:r w:rsidR="00D90EE6">
        <w:rPr>
          <w:rFonts w:eastAsia="Times New Roman"/>
          <w:lang w:eastAsia="et-EE"/>
        </w:rPr>
        <w:t xml:space="preserve">koormust, </w:t>
      </w:r>
      <w:r w:rsidR="0040217E">
        <w:rPr>
          <w:rFonts w:eastAsia="Times New Roman"/>
          <w:lang w:eastAsia="et-EE"/>
        </w:rPr>
        <w:t xml:space="preserve">kuid </w:t>
      </w:r>
      <w:r w:rsidR="00D90EE6">
        <w:rPr>
          <w:rFonts w:eastAsia="Times New Roman"/>
          <w:lang w:eastAsia="et-EE"/>
        </w:rPr>
        <w:t>ühtlustab plaani teiste EL</w:t>
      </w:r>
      <w:r w:rsidR="0040217E">
        <w:rPr>
          <w:rFonts w:eastAsia="Times New Roman"/>
          <w:lang w:eastAsia="et-EE"/>
        </w:rPr>
        <w:t>-i</w:t>
      </w:r>
      <w:r w:rsidR="00D90EE6">
        <w:rPr>
          <w:rFonts w:eastAsia="Times New Roman"/>
          <w:lang w:eastAsia="et-EE"/>
        </w:rPr>
        <w:t xml:space="preserve"> liikmesriikidega.</w:t>
      </w:r>
      <w:r w:rsidR="005D1C9C">
        <w:rPr>
          <w:rFonts w:eastAsia="Times New Roman"/>
          <w:lang w:eastAsia="et-EE"/>
        </w:rPr>
        <w:t xml:space="preserve"> </w:t>
      </w:r>
      <w:r w:rsidR="002A5FB7">
        <w:rPr>
          <w:rFonts w:eastAsia="Times New Roman"/>
          <w:lang w:eastAsia="et-EE"/>
        </w:rPr>
        <w:t>Teistelt liikmesriikidelt a</w:t>
      </w:r>
      <w:r w:rsidR="0024201D">
        <w:rPr>
          <w:rFonts w:eastAsia="Times New Roman"/>
          <w:lang w:eastAsia="et-EE"/>
        </w:rPr>
        <w:t xml:space="preserve">bi palumise protseduuri </w:t>
      </w:r>
      <w:r w:rsidR="002A5FB7">
        <w:rPr>
          <w:rFonts w:eastAsia="Times New Roman"/>
          <w:lang w:eastAsia="et-EE"/>
        </w:rPr>
        <w:t>kord</w:t>
      </w:r>
      <w:r w:rsidR="0024201D">
        <w:rPr>
          <w:rFonts w:eastAsia="Times New Roman"/>
          <w:lang w:eastAsia="et-EE"/>
        </w:rPr>
        <w:t xml:space="preserve"> </w:t>
      </w:r>
      <w:r w:rsidR="00340312">
        <w:rPr>
          <w:rFonts w:eastAsia="Times New Roman"/>
          <w:lang w:eastAsia="et-EE"/>
        </w:rPr>
        <w:t xml:space="preserve">aitab planeerida </w:t>
      </w:r>
      <w:r w:rsidR="002A5FB7">
        <w:rPr>
          <w:rFonts w:eastAsia="Times New Roman"/>
          <w:lang w:eastAsia="et-EE"/>
        </w:rPr>
        <w:t xml:space="preserve">Eesti ja PPA </w:t>
      </w:r>
      <w:r w:rsidR="00340312">
        <w:rPr>
          <w:rFonts w:eastAsia="Times New Roman"/>
          <w:lang w:eastAsia="et-EE"/>
        </w:rPr>
        <w:t>tegevust</w:t>
      </w:r>
      <w:r w:rsidR="00C024EC">
        <w:rPr>
          <w:rFonts w:eastAsia="Times New Roman"/>
          <w:lang w:eastAsia="et-EE"/>
        </w:rPr>
        <w:t>, sealhulgas</w:t>
      </w:r>
      <w:r w:rsidR="00340312">
        <w:rPr>
          <w:rFonts w:eastAsia="Times New Roman"/>
          <w:lang w:eastAsia="et-EE"/>
        </w:rPr>
        <w:t xml:space="preserve"> </w:t>
      </w:r>
      <w:r w:rsidR="0040217E">
        <w:rPr>
          <w:rFonts w:eastAsia="Times New Roman"/>
          <w:lang w:eastAsia="et-EE"/>
        </w:rPr>
        <w:t xml:space="preserve">valmistuda </w:t>
      </w:r>
      <w:r w:rsidR="00340312">
        <w:rPr>
          <w:rFonts w:eastAsia="Times New Roman"/>
          <w:lang w:eastAsia="et-EE"/>
        </w:rPr>
        <w:t xml:space="preserve">võimalikeks kriisideks </w:t>
      </w:r>
      <w:r w:rsidR="002A5FB7">
        <w:rPr>
          <w:rFonts w:eastAsia="Times New Roman"/>
          <w:lang w:eastAsia="et-EE"/>
        </w:rPr>
        <w:t xml:space="preserve">ettevalmistamist, </w:t>
      </w:r>
      <w:r w:rsidR="00340312">
        <w:rPr>
          <w:rFonts w:eastAsia="Times New Roman"/>
          <w:lang w:eastAsia="et-EE"/>
        </w:rPr>
        <w:t xml:space="preserve">õppuste </w:t>
      </w:r>
      <w:r w:rsidR="002A5FB7">
        <w:rPr>
          <w:rFonts w:eastAsia="Times New Roman"/>
          <w:lang w:eastAsia="et-EE"/>
        </w:rPr>
        <w:t xml:space="preserve">korraldamist </w:t>
      </w:r>
      <w:r w:rsidR="00340312">
        <w:rPr>
          <w:rFonts w:eastAsia="Times New Roman"/>
          <w:lang w:eastAsia="et-EE"/>
        </w:rPr>
        <w:t xml:space="preserve">või </w:t>
      </w:r>
      <w:r w:rsidR="002A5FB7">
        <w:rPr>
          <w:rFonts w:eastAsia="Times New Roman"/>
          <w:lang w:eastAsia="et-EE"/>
        </w:rPr>
        <w:t xml:space="preserve">muid toiminguid </w:t>
      </w:r>
      <w:r w:rsidR="00731BDA">
        <w:rPr>
          <w:rFonts w:eastAsia="Times New Roman"/>
          <w:lang w:eastAsia="et-EE"/>
        </w:rPr>
        <w:t xml:space="preserve">, et luua valmisolek </w:t>
      </w:r>
      <w:r w:rsidR="002A5FB7">
        <w:rPr>
          <w:rFonts w:eastAsia="Times New Roman"/>
          <w:lang w:eastAsia="et-EE"/>
        </w:rPr>
        <w:t xml:space="preserve">teistele liikmesriikidele </w:t>
      </w:r>
      <w:r w:rsidR="00731BDA">
        <w:rPr>
          <w:rFonts w:eastAsia="Times New Roman"/>
          <w:lang w:eastAsia="et-EE"/>
        </w:rPr>
        <w:t>abi pakkumiseks</w:t>
      </w:r>
      <w:r w:rsidR="00FC2DA5">
        <w:rPr>
          <w:rFonts w:eastAsia="Times New Roman"/>
          <w:lang w:eastAsia="et-EE"/>
        </w:rPr>
        <w:t xml:space="preserve">, </w:t>
      </w:r>
      <w:r w:rsidR="002A5FB7">
        <w:rPr>
          <w:rFonts w:eastAsia="Times New Roman"/>
          <w:lang w:eastAsia="et-EE"/>
        </w:rPr>
        <w:t xml:space="preserve">teistelt liikmesriikidelt abi </w:t>
      </w:r>
      <w:r w:rsidR="00731BDA">
        <w:rPr>
          <w:rFonts w:eastAsia="Times New Roman"/>
          <w:lang w:eastAsia="et-EE"/>
        </w:rPr>
        <w:t>vastuvõtmiseks</w:t>
      </w:r>
      <w:r w:rsidR="00FC2DA5">
        <w:rPr>
          <w:rFonts w:eastAsia="Times New Roman"/>
          <w:lang w:eastAsia="et-EE"/>
        </w:rPr>
        <w:t xml:space="preserve"> ja koostööks teiste liikmesriikide ning EL</w:t>
      </w:r>
      <w:r w:rsidR="0040217E">
        <w:rPr>
          <w:rFonts w:eastAsia="Times New Roman"/>
          <w:lang w:eastAsia="et-EE"/>
        </w:rPr>
        <w:t>-i</w:t>
      </w:r>
      <w:r w:rsidR="00FC2DA5">
        <w:rPr>
          <w:rFonts w:eastAsia="Times New Roman"/>
          <w:lang w:eastAsia="et-EE"/>
        </w:rPr>
        <w:t xml:space="preserve"> ametitega</w:t>
      </w:r>
      <w:r w:rsidR="00475CC7">
        <w:rPr>
          <w:rFonts w:eastAsia="Times New Roman"/>
          <w:lang w:eastAsia="et-EE"/>
        </w:rPr>
        <w:t xml:space="preserve">. </w:t>
      </w:r>
      <w:r w:rsidR="002A5FB7">
        <w:rPr>
          <w:rFonts w:eastAsia="Times New Roman"/>
          <w:lang w:eastAsia="et-EE"/>
        </w:rPr>
        <w:t xml:space="preserve">Muutuvad tööprotsessid </w:t>
      </w:r>
      <w:r w:rsidR="00D329F0">
        <w:rPr>
          <w:rFonts w:eastAsia="Times New Roman"/>
          <w:lang w:eastAsia="et-EE"/>
        </w:rPr>
        <w:t xml:space="preserve"> </w:t>
      </w:r>
      <w:r w:rsidR="002A5FB7">
        <w:rPr>
          <w:rFonts w:eastAsia="Times New Roman"/>
          <w:lang w:eastAsia="et-EE"/>
        </w:rPr>
        <w:t>suurendavad</w:t>
      </w:r>
      <w:r w:rsidR="00D329F0">
        <w:rPr>
          <w:rFonts w:eastAsia="Times New Roman"/>
          <w:lang w:eastAsia="et-EE"/>
        </w:rPr>
        <w:t xml:space="preserve"> PPA ja KAPO vastavas valdkonnas töötavate ametnike koolitusvajadust, kuid see omakorda </w:t>
      </w:r>
      <w:r w:rsidR="0040217E">
        <w:rPr>
          <w:rFonts w:eastAsia="Times New Roman"/>
          <w:lang w:eastAsia="et-EE"/>
        </w:rPr>
        <w:t xml:space="preserve">aitab </w:t>
      </w:r>
      <w:r w:rsidR="00D329F0">
        <w:rPr>
          <w:rFonts w:eastAsia="Times New Roman"/>
          <w:lang w:eastAsia="et-EE"/>
        </w:rPr>
        <w:t>ametnik</w:t>
      </w:r>
      <w:r w:rsidR="0040217E">
        <w:rPr>
          <w:rFonts w:eastAsia="Times New Roman"/>
          <w:lang w:eastAsia="et-EE"/>
        </w:rPr>
        <w:t>el oma</w:t>
      </w:r>
      <w:r w:rsidR="00D329F0">
        <w:rPr>
          <w:rFonts w:eastAsia="Times New Roman"/>
          <w:lang w:eastAsia="et-EE"/>
        </w:rPr>
        <w:t xml:space="preserve"> oskuste ja teadmistega kriisides efektiivsemalt hakkama</w:t>
      </w:r>
      <w:r w:rsidR="0040217E">
        <w:rPr>
          <w:rFonts w:eastAsia="Times New Roman"/>
          <w:lang w:eastAsia="et-EE"/>
        </w:rPr>
        <w:t xml:space="preserve"> </w:t>
      </w:r>
      <w:r w:rsidR="00D329F0">
        <w:rPr>
          <w:rFonts w:eastAsia="Times New Roman"/>
          <w:lang w:eastAsia="et-EE"/>
        </w:rPr>
        <w:t>saa</w:t>
      </w:r>
      <w:r w:rsidR="0040217E">
        <w:rPr>
          <w:rFonts w:eastAsia="Times New Roman"/>
          <w:lang w:eastAsia="et-EE"/>
        </w:rPr>
        <w:t>da</w:t>
      </w:r>
      <w:r w:rsidR="00D329F0">
        <w:rPr>
          <w:rFonts w:eastAsia="Times New Roman"/>
          <w:lang w:eastAsia="et-EE"/>
        </w:rPr>
        <w:t>.</w:t>
      </w:r>
    </w:p>
    <w:p w:rsidR="00D90EE6" w:rsidP="00E723C4" w:rsidRDefault="00D90EE6" w14:paraId="1BA3AE38" w14:textId="77777777">
      <w:pPr>
        <w:rPr>
          <w:rFonts w:eastAsia="Times New Roman"/>
          <w:lang w:eastAsia="et-EE"/>
        </w:rPr>
      </w:pPr>
    </w:p>
    <w:p w:rsidR="00FD7A59" w:rsidP="00E723C4" w:rsidRDefault="009F693B" w14:paraId="18568345" w14:textId="0FC7CE75">
      <w:pPr>
        <w:rPr>
          <w:rFonts w:eastAsia="Calibri"/>
          <w:kern w:val="0"/>
          <w14:ligatures w14:val="none"/>
        </w:rPr>
      </w:pPr>
      <w:r>
        <w:rPr>
          <w:rFonts w:eastAsia="Calibri"/>
          <w:kern w:val="0"/>
          <w14:ligatures w14:val="none"/>
        </w:rPr>
        <w:t xml:space="preserve">Muudatusega kaasnev </w:t>
      </w:r>
      <w:r w:rsidRPr="002236C7">
        <w:rPr>
          <w:rFonts w:eastAsia="Calibri"/>
          <w:b/>
          <w:color w:val="4472C4" w:themeColor="accent1"/>
          <w:kern w:val="0"/>
          <w14:ligatures w14:val="none"/>
        </w:rPr>
        <w:t>e</w:t>
      </w:r>
      <w:r w:rsidRPr="002236C7" w:rsidR="00ED0895">
        <w:rPr>
          <w:rFonts w:eastAsia="Calibri"/>
          <w:b/>
          <w:color w:val="4472C4" w:themeColor="accent1"/>
          <w:kern w:val="0"/>
          <w14:ligatures w14:val="none"/>
        </w:rPr>
        <w:t>basoovitav mõju</w:t>
      </w:r>
      <w:r w:rsidRPr="002236C7">
        <w:rPr>
          <w:rFonts w:eastAsia="Calibri"/>
          <w:color w:val="4472C4" w:themeColor="accent1"/>
          <w:kern w:val="0"/>
          <w14:ligatures w14:val="none"/>
        </w:rPr>
        <w:t xml:space="preserve"> </w:t>
      </w:r>
      <w:r>
        <w:rPr>
          <w:rFonts w:eastAsia="Calibri"/>
          <w:kern w:val="0"/>
          <w14:ligatures w14:val="none"/>
        </w:rPr>
        <w:t xml:space="preserve">on </w:t>
      </w:r>
      <w:r w:rsidR="00E77E9D">
        <w:rPr>
          <w:rFonts w:eastAsia="Calibri"/>
          <w:kern w:val="0"/>
          <w14:ligatures w14:val="none"/>
        </w:rPr>
        <w:t xml:space="preserve">PPA </w:t>
      </w:r>
      <w:r w:rsidR="00C15951">
        <w:rPr>
          <w:rFonts w:eastAsia="Calibri"/>
          <w:kern w:val="0"/>
          <w14:ligatures w14:val="none"/>
        </w:rPr>
        <w:t xml:space="preserve">ja KAPO </w:t>
      </w:r>
      <w:r w:rsidR="004C7BAB">
        <w:rPr>
          <w:rFonts w:eastAsia="Calibri"/>
          <w:kern w:val="0"/>
          <w14:ligatures w14:val="none"/>
        </w:rPr>
        <w:t xml:space="preserve">kasvav </w:t>
      </w:r>
      <w:r w:rsidR="00E77E9D">
        <w:rPr>
          <w:rFonts w:eastAsia="Calibri"/>
          <w:kern w:val="0"/>
          <w14:ligatures w14:val="none"/>
        </w:rPr>
        <w:t>töökoormu</w:t>
      </w:r>
      <w:r w:rsidR="004C7BAB">
        <w:rPr>
          <w:rFonts w:eastAsia="Calibri"/>
          <w:kern w:val="0"/>
          <w14:ligatures w14:val="none"/>
        </w:rPr>
        <w:t>s</w:t>
      </w:r>
      <w:r w:rsidR="00E113C4">
        <w:rPr>
          <w:rFonts w:eastAsia="Calibri"/>
          <w:kern w:val="0"/>
          <w14:ligatures w14:val="none"/>
        </w:rPr>
        <w:t xml:space="preserve"> kriisideks valmistumisel, aga ka neile reageerimisel</w:t>
      </w:r>
      <w:r>
        <w:rPr>
          <w:rFonts w:eastAsia="Calibri"/>
          <w:kern w:val="0"/>
          <w14:ligatures w14:val="none"/>
        </w:rPr>
        <w:t>.</w:t>
      </w:r>
    </w:p>
    <w:p w:rsidRPr="00BA1628" w:rsidR="00ED0895" w:rsidP="00ED0895" w:rsidRDefault="00ED0895" w14:paraId="54DB16F3" w14:textId="77777777">
      <w:pPr>
        <w:rPr>
          <w:rFonts w:eastAsia="Times New Roman"/>
          <w:highlight w:val="yellow"/>
          <w:u w:val="single"/>
          <w:lang w:eastAsia="et-EE"/>
        </w:rPr>
      </w:pPr>
    </w:p>
    <w:p w:rsidRPr="00E14E25" w:rsidR="00ED0895" w:rsidP="00ED0895" w:rsidRDefault="00ED0895" w14:paraId="740C59B7" w14:textId="2EE0EAF8">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041772">
        <w:rPr>
          <w:rFonts w:eastAsia="Calibri"/>
          <w:kern w:val="0"/>
          <w14:ligatures w14:val="none"/>
        </w:rPr>
        <w:t xml:space="preserve">on </w:t>
      </w:r>
      <w:r w:rsidRPr="0070495F" w:rsidR="00041772">
        <w:rPr>
          <w:rFonts w:eastAsia="Calibri"/>
          <w:color w:val="000000"/>
          <w:kern w:val="0"/>
          <w14:ligatures w14:val="none"/>
        </w:rPr>
        <w:t>väike, kuna eelnõuga ei muudeta riigiasutuste põhiülesandeid ja töökorraldusmuudatused on ühekordsed</w:t>
      </w:r>
      <w:r w:rsidR="00041772">
        <w:rPr>
          <w:rFonts w:eastAsia="Calibri"/>
          <w:color w:val="000000"/>
          <w:kern w:val="0"/>
          <w14:ligatures w14:val="none"/>
        </w:rPr>
        <w:t>.</w:t>
      </w:r>
    </w:p>
    <w:p w:rsidRPr="00BA1628" w:rsidR="00ED0895" w:rsidP="00ED0895" w:rsidRDefault="00ED0895" w14:paraId="18DAC1D6" w14:textId="77777777">
      <w:pPr>
        <w:jc w:val="both"/>
        <w:rPr>
          <w:rFonts w:eastAsia="Calibri"/>
          <w:kern w:val="0"/>
          <w:highlight w:val="yellow"/>
          <w14:ligatures w14:val="none"/>
        </w:rPr>
      </w:pPr>
    </w:p>
    <w:p w:rsidR="00FD7A59" w:rsidP="00ED0895" w:rsidRDefault="00ED0895" w14:paraId="49F6ACEE" w14:textId="365774D7">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1A49CC" w:rsidR="00B12331">
        <w:rPr>
          <w:rFonts w:eastAsia="Calibri"/>
          <w:kern w:val="0"/>
          <w14:ligatures w14:val="none"/>
        </w:rPr>
        <w:t xml:space="preserve">on </w:t>
      </w:r>
      <w:r w:rsidR="004C7BAB">
        <w:rPr>
          <w:rFonts w:eastAsia="Calibri"/>
          <w:kern w:val="0"/>
          <w14:ligatures w14:val="none"/>
        </w:rPr>
        <w:t>väike</w:t>
      </w:r>
      <w:r w:rsidRPr="001A49CC" w:rsidR="00715827">
        <w:rPr>
          <w:rFonts w:eastAsia="Calibri"/>
          <w:kern w:val="0"/>
          <w14:ligatures w14:val="none"/>
        </w:rPr>
        <w:t xml:space="preserve">, sest lisanduv </w:t>
      </w:r>
      <w:r w:rsidR="001C22D9">
        <w:rPr>
          <w:rFonts w:eastAsia="Calibri"/>
          <w:kern w:val="0"/>
          <w14:ligatures w14:val="none"/>
        </w:rPr>
        <w:t>töö</w:t>
      </w:r>
      <w:r w:rsidRPr="001A49CC" w:rsidR="00715827">
        <w:rPr>
          <w:rFonts w:eastAsia="Calibri"/>
          <w:kern w:val="0"/>
          <w14:ligatures w14:val="none"/>
        </w:rPr>
        <w:t xml:space="preserve">koormus ei </w:t>
      </w:r>
      <w:r w:rsidR="004C7BAB">
        <w:rPr>
          <w:rFonts w:eastAsia="Calibri"/>
          <w:kern w:val="0"/>
          <w14:ligatures w14:val="none"/>
        </w:rPr>
        <w:t>suurenda</w:t>
      </w:r>
      <w:r w:rsidRPr="001A49CC" w:rsidR="004C7BAB">
        <w:rPr>
          <w:rFonts w:eastAsia="Calibri"/>
          <w:kern w:val="0"/>
          <w14:ligatures w14:val="none"/>
        </w:rPr>
        <w:t xml:space="preserve"> </w:t>
      </w:r>
      <w:r w:rsidRPr="001A49CC" w:rsidR="00715827">
        <w:rPr>
          <w:rFonts w:eastAsia="Calibri"/>
          <w:kern w:val="0"/>
          <w14:ligatures w14:val="none"/>
        </w:rPr>
        <w:t xml:space="preserve">oluliselt </w:t>
      </w:r>
      <w:r w:rsidRPr="001A49CC" w:rsidR="005B1E31">
        <w:rPr>
          <w:rFonts w:eastAsia="Calibri"/>
          <w:kern w:val="0"/>
          <w14:ligatures w14:val="none"/>
        </w:rPr>
        <w:t>PPA töökoormust.</w:t>
      </w:r>
    </w:p>
    <w:p w:rsidRPr="00E14E25" w:rsidR="00ED0895" w:rsidP="00ED0895" w:rsidRDefault="00ED0895" w14:paraId="317D2533" w14:textId="77777777"/>
    <w:p w:rsidRPr="00E14E25" w:rsidR="00ED0895" w:rsidP="00ED0895" w:rsidRDefault="00ED0895" w14:paraId="2908E5A1" w14:textId="68FA8600">
      <w:pPr>
        <w:pStyle w:val="Pealkiri4"/>
        <w:rPr>
          <w:rFonts w:eastAsia="Calibri" w:cs="Times New Roman"/>
          <w:szCs w:val="24"/>
        </w:rPr>
      </w:pPr>
      <w:r w:rsidRPr="00E14E25">
        <w:rPr>
          <w:rFonts w:eastAsia="Calibri" w:cs="Times New Roman"/>
          <w:szCs w:val="24"/>
        </w:rPr>
        <w:t>6.1.3.3</w:t>
      </w:r>
      <w:r w:rsidR="00471784">
        <w:rPr>
          <w:rFonts w:eastAsia="Calibri" w:cs="Times New Roman"/>
          <w:szCs w:val="24"/>
        </w:rPr>
        <w:t>.</w:t>
      </w:r>
      <w:r w:rsidRPr="00E14E25">
        <w:rPr>
          <w:rFonts w:eastAsia="Calibri" w:cs="Times New Roman"/>
          <w:szCs w:val="24"/>
        </w:rPr>
        <w:t xml:space="preserve"> Muudatus</w:t>
      </w:r>
      <w:r w:rsidR="00F709C5">
        <w:rPr>
          <w:rFonts w:eastAsia="Calibri" w:cs="Times New Roman"/>
          <w:szCs w:val="24"/>
        </w:rPr>
        <w:t>t</w:t>
      </w:r>
      <w:r w:rsidRPr="00E14E25">
        <w:rPr>
          <w:rFonts w:eastAsia="Calibri" w:cs="Times New Roman"/>
          <w:szCs w:val="24"/>
        </w:rPr>
        <w:t>e mõju välissuhetele</w:t>
      </w:r>
    </w:p>
    <w:p w:rsidRPr="00E14E25" w:rsidR="00ED0895" w:rsidP="00ED0895" w:rsidRDefault="00ED0895" w14:paraId="555E0BA2" w14:textId="77777777"/>
    <w:p w:rsidRPr="00E14E25" w:rsidR="00ED0895" w:rsidP="00ED0895" w:rsidRDefault="00ED0895" w14:paraId="13F11DE5" w14:textId="542A2F33">
      <w:pPr>
        <w:jc w:val="both"/>
        <w:rPr>
          <w:rFonts w:eastAsia="Arial Unicode MS"/>
          <w:lang w:eastAsia="et-EE"/>
        </w:rPr>
      </w:pPr>
      <w:r w:rsidRPr="002236C7">
        <w:rPr>
          <w:b/>
          <w:color w:val="4472C4" w:themeColor="accent1"/>
        </w:rPr>
        <w:t>Sihtrühm</w:t>
      </w:r>
      <w:r w:rsidR="00C21955">
        <w:rPr>
          <w:b/>
          <w:color w:val="4472C4" w:themeColor="accent1"/>
        </w:rPr>
        <w:t>:</w:t>
      </w:r>
      <w:r w:rsidRPr="00E14E25">
        <w:t xml:space="preserve"> </w:t>
      </w:r>
      <w:r w:rsidR="00294A7D">
        <w:t>EK</w:t>
      </w:r>
      <w:r w:rsidR="006B468F">
        <w:t>, EL</w:t>
      </w:r>
      <w:r w:rsidR="002214ED">
        <w:t>-i</w:t>
      </w:r>
      <w:r w:rsidR="006B468F">
        <w:t xml:space="preserve"> liikmesriigid</w:t>
      </w:r>
      <w:r w:rsidR="00E11FF7">
        <w:t xml:space="preserve">, </w:t>
      </w:r>
      <w:r w:rsidR="006B468F">
        <w:t>EUAA</w:t>
      </w:r>
      <w:r w:rsidR="00294A7D">
        <w:rPr>
          <w:rStyle w:val="Allmrkuseviide"/>
        </w:rPr>
        <w:footnoteReference w:id="135"/>
      </w:r>
      <w:r w:rsidR="002214ED">
        <w:t>.</w:t>
      </w:r>
    </w:p>
    <w:p w:rsidRPr="00E14E25" w:rsidR="00ED0895" w:rsidP="00ED0895" w:rsidRDefault="00ED0895" w14:paraId="24149E14" w14:textId="77777777">
      <w:pPr>
        <w:jc w:val="both"/>
        <w:rPr>
          <w:i/>
        </w:rPr>
      </w:pPr>
    </w:p>
    <w:p w:rsidRPr="002236C7" w:rsidR="00015D9C" w:rsidP="00ED0895" w:rsidRDefault="00ED0895" w14:paraId="7E44E3D0" w14:textId="6DB77E22">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281536" w:rsidP="00C43DDC" w:rsidRDefault="00281536" w14:paraId="7FB95545" w14:textId="77777777">
      <w:pPr>
        <w:jc w:val="both"/>
        <w:rPr>
          <w:rFonts w:eastAsia="Times New Roman"/>
          <w:lang w:eastAsia="et-EE"/>
        </w:rPr>
      </w:pPr>
    </w:p>
    <w:p w:rsidR="00FD7A59" w:rsidP="00C43DDC" w:rsidRDefault="00EC079D" w14:paraId="17550F83" w14:textId="08F24493">
      <w:pPr>
        <w:jc w:val="both"/>
      </w:pPr>
      <w:r>
        <w:rPr>
          <w:rFonts w:eastAsia="Times New Roman"/>
          <w:lang w:eastAsia="et-EE"/>
        </w:rPr>
        <w:t>Eelnõus planeeritud muudatuse</w:t>
      </w:r>
      <w:r w:rsidR="00E819C9">
        <w:rPr>
          <w:rFonts w:eastAsia="Times New Roman"/>
          <w:lang w:eastAsia="et-EE"/>
        </w:rPr>
        <w:t xml:space="preserve">ga </w:t>
      </w:r>
      <w:r w:rsidR="000E692B">
        <w:rPr>
          <w:rFonts w:eastAsia="Times New Roman"/>
          <w:lang w:eastAsia="et-EE"/>
        </w:rPr>
        <w:t>ühtlus</w:t>
      </w:r>
      <w:r w:rsidR="00E5347A">
        <w:rPr>
          <w:rFonts w:eastAsia="Times New Roman"/>
          <w:lang w:eastAsia="et-EE"/>
        </w:rPr>
        <w:t>ta</w:t>
      </w:r>
      <w:r w:rsidR="000E692B">
        <w:rPr>
          <w:rFonts w:eastAsia="Times New Roman"/>
          <w:lang w:eastAsia="et-EE"/>
        </w:rPr>
        <w:t>takse</w:t>
      </w:r>
      <w:r w:rsidR="00E819C9">
        <w:rPr>
          <w:rFonts w:eastAsia="Times New Roman"/>
          <w:lang w:eastAsia="et-EE"/>
        </w:rPr>
        <w:t xml:space="preserve"> </w:t>
      </w:r>
      <w:r w:rsidR="002B7F92">
        <w:rPr>
          <w:rFonts w:eastAsia="Times New Roman"/>
          <w:lang w:eastAsia="et-EE"/>
        </w:rPr>
        <w:t xml:space="preserve">ja parendatakse </w:t>
      </w:r>
      <w:r w:rsidR="00E819C9">
        <w:rPr>
          <w:rFonts w:eastAsia="Times New Roman"/>
          <w:lang w:eastAsia="et-EE"/>
        </w:rPr>
        <w:t>EL</w:t>
      </w:r>
      <w:r w:rsidR="00F12021">
        <w:rPr>
          <w:rFonts w:eastAsia="Times New Roman"/>
          <w:lang w:eastAsia="et-EE"/>
        </w:rPr>
        <w:t>-i</w:t>
      </w:r>
      <w:r w:rsidR="00E819C9">
        <w:rPr>
          <w:rFonts w:eastAsia="Times New Roman"/>
          <w:lang w:eastAsia="et-EE"/>
        </w:rPr>
        <w:t xml:space="preserve"> liikmesriikide kriisivalmidust. </w:t>
      </w:r>
      <w:r w:rsidR="0010326C">
        <w:rPr>
          <w:rFonts w:eastAsia="Times New Roman"/>
          <w:lang w:eastAsia="et-EE"/>
        </w:rPr>
        <w:t xml:space="preserve">Võrreldes varasema </w:t>
      </w:r>
      <w:proofErr w:type="spellStart"/>
      <w:r w:rsidR="0010326C">
        <w:rPr>
          <w:rFonts w:eastAsia="Times New Roman"/>
          <w:i/>
          <w:iCs/>
          <w:lang w:eastAsia="et-EE"/>
        </w:rPr>
        <w:t>ad</w:t>
      </w:r>
      <w:proofErr w:type="spellEnd"/>
      <w:r w:rsidR="0010326C">
        <w:rPr>
          <w:rFonts w:eastAsia="Times New Roman"/>
          <w:i/>
          <w:iCs/>
          <w:lang w:eastAsia="et-EE"/>
        </w:rPr>
        <w:t xml:space="preserve"> </w:t>
      </w:r>
      <w:proofErr w:type="spellStart"/>
      <w:r w:rsidR="0010326C">
        <w:rPr>
          <w:rFonts w:eastAsia="Times New Roman"/>
          <w:i/>
          <w:iCs/>
          <w:lang w:eastAsia="et-EE"/>
        </w:rPr>
        <w:t>hoc</w:t>
      </w:r>
      <w:proofErr w:type="spellEnd"/>
      <w:r w:rsidR="00F12021">
        <w:rPr>
          <w:rFonts w:eastAsia="Times New Roman"/>
          <w:i/>
          <w:iCs/>
          <w:lang w:eastAsia="et-EE"/>
        </w:rPr>
        <w:t>-</w:t>
      </w:r>
      <w:r w:rsidR="0010326C">
        <w:rPr>
          <w:rFonts w:eastAsia="Times New Roman"/>
          <w:lang w:eastAsia="et-EE"/>
        </w:rPr>
        <w:t>olukorraga pannakse m</w:t>
      </w:r>
      <w:r w:rsidR="002B7F92">
        <w:rPr>
          <w:rFonts w:eastAsia="Times New Roman"/>
          <w:lang w:eastAsia="et-EE"/>
        </w:rPr>
        <w:t>uudatustega paika</w:t>
      </w:r>
      <w:r w:rsidRPr="007760B1" w:rsidR="002B7F92">
        <w:t>, kuidas kriisiolukorra või vääramatu jõu olukorraga silmitsi seisev liikmesriik saab taotleda abi ametiasutustelt</w:t>
      </w:r>
      <w:r w:rsidR="0010326C">
        <w:t>, kuidas hindab EK abitaotluse põhjendatust</w:t>
      </w:r>
      <w:r w:rsidR="00F12021">
        <w:t xml:space="preserve"> ning </w:t>
      </w:r>
      <w:r w:rsidR="00DC1BD2">
        <w:t>kaasab konsultatsioonideks EUAA ja vajaduse</w:t>
      </w:r>
      <w:r w:rsidR="00F12021">
        <w:t xml:space="preserve"> korral</w:t>
      </w:r>
      <w:r w:rsidR="00DC1BD2">
        <w:t xml:space="preserve"> teisi EL</w:t>
      </w:r>
      <w:r w:rsidR="00F12021">
        <w:t>-i</w:t>
      </w:r>
      <w:r w:rsidR="00DC1BD2">
        <w:t xml:space="preserve"> asutusi. EK ettepanekul aktiveerida kriisimehhanism koordineerib EK liikmesriigi aitamist</w:t>
      </w:r>
      <w:r w:rsidR="00C024EC">
        <w:t>, sealhulgas</w:t>
      </w:r>
      <w:r w:rsidR="00DC1BD2">
        <w:t xml:space="preserve"> </w:t>
      </w:r>
      <w:r w:rsidR="00F12021">
        <w:t xml:space="preserve">seda, </w:t>
      </w:r>
      <w:r w:rsidR="00DC1BD2">
        <w:t xml:space="preserve">millised liikmesriigid ja EL-i asutused </w:t>
      </w:r>
      <w:r w:rsidR="00C1068B">
        <w:t>ning</w:t>
      </w:r>
      <w:r w:rsidR="00DC1BD2">
        <w:t xml:space="preserve"> mis tingimustel abistamises</w:t>
      </w:r>
      <w:r w:rsidRPr="00F12021" w:rsidR="00F12021">
        <w:t xml:space="preserve"> </w:t>
      </w:r>
      <w:r w:rsidR="00F12021">
        <w:t>osalevad</w:t>
      </w:r>
      <w:r w:rsidR="00BD60C2">
        <w:t>.</w:t>
      </w:r>
      <w:r w:rsidR="002B7F92">
        <w:t xml:space="preserve"> Muudatus on positiivne, sest kriisivalmidus EL-is muutu</w:t>
      </w:r>
      <w:r w:rsidR="00C1068B">
        <w:t>b</w:t>
      </w:r>
      <w:r w:rsidR="002B7F92">
        <w:t xml:space="preserve"> ühtlasemaks </w:t>
      </w:r>
      <w:r w:rsidR="00C1068B">
        <w:t>ning</w:t>
      </w:r>
      <w:r w:rsidR="002B7F92">
        <w:t xml:space="preserve"> abiküsimise</w:t>
      </w:r>
      <w:r w:rsidR="003D64FC">
        <w:t xml:space="preserve">, saamise ja andmise </w:t>
      </w:r>
      <w:r w:rsidR="002B7F92">
        <w:t>reeglid</w:t>
      </w:r>
      <w:r w:rsidR="000E1801">
        <w:t xml:space="preserve"> kõikidele kaasatud osapooltele</w:t>
      </w:r>
      <w:r w:rsidR="002B7F92">
        <w:t xml:space="preserve"> selgemaks</w:t>
      </w:r>
      <w:r w:rsidR="009901C9">
        <w:t>.</w:t>
      </w:r>
      <w:r w:rsidR="009B6A11">
        <w:t xml:space="preserve"> </w:t>
      </w:r>
      <w:r w:rsidR="007064A4">
        <w:t xml:space="preserve">See omakorda </w:t>
      </w:r>
      <w:r w:rsidR="00191297">
        <w:t xml:space="preserve">hõlbustab </w:t>
      </w:r>
      <w:r w:rsidR="007064A4">
        <w:t>abivajava</w:t>
      </w:r>
      <w:r w:rsidR="00191297">
        <w:t>le</w:t>
      </w:r>
      <w:r w:rsidR="007064A4">
        <w:t xml:space="preserve"> riigile kvaliteetse toe saamist</w:t>
      </w:r>
      <w:r w:rsidR="00212606">
        <w:t>.</w:t>
      </w:r>
    </w:p>
    <w:p w:rsidRPr="00E14E25" w:rsidR="00111154" w:rsidP="00ED0895" w:rsidRDefault="00111154" w14:paraId="4901DF4F" w14:textId="77777777">
      <w:pPr>
        <w:rPr>
          <w:rFonts w:eastAsia="Times New Roman"/>
          <w:u w:val="single"/>
          <w:lang w:eastAsia="et-EE"/>
        </w:rPr>
      </w:pPr>
    </w:p>
    <w:p w:rsidR="00FA2DC6" w:rsidP="00ED0895" w:rsidRDefault="00ED0895" w14:paraId="2C390008" w14:textId="7826BBDB">
      <w:pPr>
        <w:jc w:val="both"/>
        <w:rPr>
          <w:rFonts w:eastAsia="Calibri"/>
          <w:kern w:val="0"/>
          <w14:ligatures w14:val="none"/>
        </w:rPr>
      </w:pPr>
      <w:r w:rsidRPr="002236C7">
        <w:rPr>
          <w:rFonts w:eastAsia="Calibri"/>
          <w:b/>
          <w:color w:val="4472C4" w:themeColor="accent1"/>
          <w:kern w:val="0"/>
          <w14:ligatures w14:val="none"/>
        </w:rPr>
        <w:t>Ebasoovitav</w:t>
      </w:r>
      <w:r w:rsidRPr="002236C7" w:rsidR="00AD0EBA">
        <w:rPr>
          <w:rFonts w:eastAsia="Calibri"/>
          <w:b/>
          <w:color w:val="4472C4" w:themeColor="accent1"/>
          <w:kern w:val="0"/>
          <w14:ligatures w14:val="none"/>
        </w:rPr>
        <w:t>a</w:t>
      </w:r>
      <w:r w:rsidRPr="002236C7">
        <w:rPr>
          <w:rFonts w:eastAsia="Calibri"/>
          <w:b/>
          <w:color w:val="4472C4" w:themeColor="accent1"/>
          <w:kern w:val="0"/>
          <w14:ligatures w14:val="none"/>
        </w:rPr>
        <w:t xml:space="preserve"> mõju</w:t>
      </w:r>
      <w:r w:rsidRPr="002236C7" w:rsidR="00AD0EBA">
        <w:rPr>
          <w:rFonts w:eastAsia="Calibri"/>
          <w:b/>
          <w:color w:val="4472C4" w:themeColor="accent1"/>
          <w:kern w:val="0"/>
          <w14:ligatures w14:val="none"/>
        </w:rPr>
        <w:t>na</w:t>
      </w:r>
      <w:r w:rsidRPr="002236C7" w:rsidR="00AD0EBA">
        <w:rPr>
          <w:rFonts w:eastAsia="Calibri"/>
          <w:color w:val="4472C4" w:themeColor="accent1"/>
          <w:kern w:val="0"/>
          <w14:ligatures w14:val="none"/>
        </w:rPr>
        <w:t xml:space="preserve"> </w:t>
      </w:r>
      <w:r w:rsidR="00AD0EBA">
        <w:rPr>
          <w:rFonts w:eastAsia="Calibri"/>
          <w:kern w:val="0"/>
          <w14:ligatures w14:val="none"/>
        </w:rPr>
        <w:t>võib muudatus tuua kaasa maine</w:t>
      </w:r>
      <w:r w:rsidR="00FA2DC6">
        <w:rPr>
          <w:rFonts w:eastAsia="Calibri"/>
          <w:kern w:val="0"/>
          <w14:ligatures w14:val="none"/>
        </w:rPr>
        <w:t xml:space="preserve">kahju, trahvid või EUAA seirevisiidiga kaasneva </w:t>
      </w:r>
      <w:r w:rsidR="001C22D9">
        <w:rPr>
          <w:rFonts w:eastAsia="Calibri"/>
          <w:kern w:val="0"/>
          <w14:ligatures w14:val="none"/>
        </w:rPr>
        <w:t>töö</w:t>
      </w:r>
      <w:r w:rsidR="00FA2DC6">
        <w:rPr>
          <w:rFonts w:eastAsia="Calibri"/>
          <w:kern w:val="0"/>
          <w14:ligatures w14:val="none"/>
        </w:rPr>
        <w:t>koormuse, kui Eesti ei täida sätestatud kohustusi</w:t>
      </w:r>
      <w:r w:rsidR="003333F5">
        <w:rPr>
          <w:rFonts w:eastAsia="Calibri"/>
          <w:kern w:val="0"/>
          <w14:ligatures w14:val="none"/>
        </w:rPr>
        <w:t xml:space="preserve"> abiküsija või -pakkujana.</w:t>
      </w:r>
    </w:p>
    <w:p w:rsidRPr="00E14E25" w:rsidR="00ED0895" w:rsidP="00ED0895" w:rsidRDefault="00ED0895" w14:paraId="337B3459" w14:textId="77777777">
      <w:pPr>
        <w:rPr>
          <w:rFonts w:eastAsia="Times New Roman"/>
          <w:u w:val="single"/>
          <w:lang w:eastAsia="et-EE"/>
        </w:rPr>
      </w:pPr>
    </w:p>
    <w:p w:rsidR="00FD7A59" w:rsidP="00ED0895" w:rsidRDefault="00ED0895" w14:paraId="3540E164" w14:textId="3DB97511">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2A0B74">
        <w:rPr>
          <w:rFonts w:eastAsia="Calibri"/>
          <w:kern w:val="0"/>
          <w14:ligatures w14:val="none"/>
        </w:rPr>
        <w:t xml:space="preserve">on </w:t>
      </w:r>
      <w:r w:rsidR="008C2530">
        <w:rPr>
          <w:rFonts w:eastAsia="Calibri"/>
          <w:kern w:val="0"/>
          <w14:ligatures w14:val="none"/>
        </w:rPr>
        <w:t>väike, sest tõenäosus vajada abi välispartneritelt on väike.</w:t>
      </w:r>
    </w:p>
    <w:p w:rsidRPr="00E14E25" w:rsidR="00ED0895" w:rsidP="00ED0895" w:rsidRDefault="00ED0895" w14:paraId="0121ECD4" w14:textId="77777777">
      <w:pPr>
        <w:jc w:val="both"/>
        <w:rPr>
          <w:rFonts w:eastAsia="Calibri"/>
          <w:kern w:val="0"/>
          <w14:ligatures w14:val="none"/>
        </w:rPr>
      </w:pPr>
    </w:p>
    <w:p w:rsidR="00ED0895" w:rsidP="00ED0895" w:rsidRDefault="00ED0895" w14:paraId="6C9C96E7" w14:textId="0ECCCFCA">
      <w:pPr>
        <w:rPr>
          <w:rFonts w:eastAsia="Calibri"/>
          <w:kern w:val="0"/>
          <w14:ligatures w14:val="none"/>
        </w:rPr>
      </w:pPr>
      <w:r w:rsidRPr="002236C7">
        <w:rPr>
          <w:rFonts w:eastAsia="Calibri"/>
          <w:b/>
          <w:color w:val="4472C4" w:themeColor="accent1"/>
          <w:kern w:val="0"/>
          <w14:ligatures w14:val="none"/>
        </w:rPr>
        <w:t xml:space="preserve">Ebasoovitava mõju kaasnemise risk </w:t>
      </w:r>
      <w:r w:rsidR="00F00D68">
        <w:rPr>
          <w:rFonts w:eastAsia="Calibri"/>
          <w:kern w:val="0"/>
          <w14:ligatures w14:val="none"/>
        </w:rPr>
        <w:t xml:space="preserve">on </w:t>
      </w:r>
      <w:r w:rsidR="00FF6ADD">
        <w:rPr>
          <w:rFonts w:eastAsia="Calibri"/>
          <w:kern w:val="0"/>
          <w14:ligatures w14:val="none"/>
        </w:rPr>
        <w:t>väike</w:t>
      </w:r>
      <w:r w:rsidR="00F00D68">
        <w:rPr>
          <w:rFonts w:eastAsia="Calibri"/>
          <w:kern w:val="0"/>
          <w14:ligatures w14:val="none"/>
        </w:rPr>
        <w:t>. Riski maanda</w:t>
      </w:r>
      <w:r w:rsidR="00F243F7">
        <w:rPr>
          <w:rFonts w:eastAsia="Calibri"/>
          <w:kern w:val="0"/>
          <w14:ligatures w14:val="none"/>
        </w:rPr>
        <w:t xml:space="preserve">b eelnõuga planeeritud muudatuste </w:t>
      </w:r>
      <w:r w:rsidR="00C70CAD">
        <w:rPr>
          <w:rFonts w:eastAsia="Calibri"/>
          <w:kern w:val="0"/>
          <w14:ligatures w14:val="none"/>
        </w:rPr>
        <w:t>elluviimine</w:t>
      </w:r>
      <w:r w:rsidR="00FF6ADD">
        <w:rPr>
          <w:rFonts w:eastAsia="Calibri"/>
          <w:kern w:val="0"/>
          <w14:ligatures w14:val="none"/>
        </w:rPr>
        <w:t>.</w:t>
      </w:r>
    </w:p>
    <w:p w:rsidRPr="00E14E25" w:rsidR="00FF6ADD" w:rsidP="00ED0895" w:rsidRDefault="00FF6ADD" w14:paraId="5D4D7DF6" w14:textId="77777777"/>
    <w:p w:rsidRPr="00E14E25" w:rsidR="00ED0895" w:rsidP="00ED0895" w:rsidRDefault="00ED0895" w14:paraId="4E5615D3" w14:textId="624C3E37">
      <w:pPr>
        <w:pStyle w:val="Pealkiri4"/>
        <w:rPr>
          <w:rFonts w:eastAsia="Calibri" w:cs="Times New Roman"/>
          <w:szCs w:val="24"/>
        </w:rPr>
      </w:pPr>
      <w:r w:rsidRPr="00E14E25">
        <w:rPr>
          <w:rFonts w:eastAsia="Calibri" w:cs="Times New Roman"/>
          <w:szCs w:val="24"/>
        </w:rPr>
        <w:t>6.1.3.4</w:t>
      </w:r>
      <w:r w:rsidR="00471784">
        <w:rPr>
          <w:rFonts w:eastAsia="Calibri" w:cs="Times New Roman"/>
          <w:szCs w:val="24"/>
        </w:rPr>
        <w:t>.</w:t>
      </w:r>
      <w:r w:rsidRPr="00E14E25">
        <w:rPr>
          <w:rFonts w:eastAsia="Calibri" w:cs="Times New Roman"/>
          <w:szCs w:val="24"/>
        </w:rPr>
        <w:t xml:space="preserve"> Muudatus</w:t>
      </w:r>
      <w:r w:rsidR="00F709C5">
        <w:rPr>
          <w:rFonts w:eastAsia="Calibri" w:cs="Times New Roman"/>
          <w:szCs w:val="24"/>
        </w:rPr>
        <w:t>t</w:t>
      </w:r>
      <w:r w:rsidRPr="00E14E25">
        <w:rPr>
          <w:rFonts w:eastAsia="Calibri" w:cs="Times New Roman"/>
          <w:szCs w:val="24"/>
        </w:rPr>
        <w:t>e sotsiaalne</w:t>
      </w:r>
      <w:r w:rsidR="00C024EC">
        <w:rPr>
          <w:rFonts w:eastAsia="Calibri" w:cs="Times New Roman"/>
          <w:szCs w:val="24"/>
        </w:rPr>
        <w:t>, sealhulgas</w:t>
      </w:r>
      <w:r w:rsidRPr="00E14E25">
        <w:rPr>
          <w:rFonts w:eastAsia="Calibri" w:cs="Times New Roman"/>
          <w:szCs w:val="24"/>
        </w:rPr>
        <w:t xml:space="preserve"> demograafiline mõju</w:t>
      </w:r>
    </w:p>
    <w:p w:rsidRPr="00E14E25" w:rsidR="00ED0895" w:rsidP="00ED0895" w:rsidRDefault="00ED0895" w14:paraId="513CA545" w14:textId="77777777"/>
    <w:p w:rsidRPr="00E21012" w:rsidR="00ED0895" w:rsidP="00ED0895" w:rsidRDefault="00ED0895" w14:paraId="1E9D1911" w14:textId="4E8BBFD2">
      <w:pPr>
        <w:jc w:val="both"/>
      </w:pPr>
      <w:r w:rsidRPr="002236C7">
        <w:rPr>
          <w:b/>
          <w:color w:val="4472C4" w:themeColor="accent1"/>
        </w:rPr>
        <w:t>Sihtrühm</w:t>
      </w:r>
      <w:r w:rsidR="00C21955">
        <w:rPr>
          <w:b/>
          <w:color w:val="4472C4" w:themeColor="accent1"/>
        </w:rPr>
        <w:t>:</w:t>
      </w:r>
      <w:r w:rsidRPr="00E14E25">
        <w:t xml:space="preserve"> </w:t>
      </w:r>
      <w:r w:rsidR="00C21955">
        <w:t>r</w:t>
      </w:r>
      <w:r w:rsidR="00E21012">
        <w:t xml:space="preserve">ahvusvahelise kaitse taotleja, kes suunatakse </w:t>
      </w:r>
      <w:r w:rsidR="009B25EF">
        <w:t xml:space="preserve">rahvusvahelise kaitse </w:t>
      </w:r>
      <w:r w:rsidR="00E21012">
        <w:t xml:space="preserve">piirimenetlusse või tagasisaatmise piirimenetlusse </w:t>
      </w:r>
      <w:r w:rsidR="001B7DAE">
        <w:t>EK</w:t>
      </w:r>
      <w:r w:rsidR="00E21012">
        <w:t xml:space="preserve"> otsusega sätestatud minimaalse suutlikkuse määrani.</w:t>
      </w:r>
    </w:p>
    <w:p w:rsidRPr="00E14E25" w:rsidR="00ED0895" w:rsidP="00ED0895" w:rsidRDefault="00ED0895" w14:paraId="0BD76238" w14:textId="77777777">
      <w:pPr>
        <w:jc w:val="both"/>
        <w:rPr>
          <w:i/>
        </w:rPr>
      </w:pPr>
    </w:p>
    <w:p w:rsidRPr="002236C7" w:rsidR="00ED0895" w:rsidP="00ED0895" w:rsidRDefault="00ED0895" w14:paraId="60DFA4EE" w14:textId="77777777">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F01DBE" w:rsidP="007B443A" w:rsidRDefault="00F01DBE" w14:paraId="1E6E4169" w14:textId="77777777">
      <w:pPr>
        <w:jc w:val="both"/>
        <w:rPr>
          <w:rFonts w:eastAsia="Times New Roman"/>
          <w:lang w:eastAsia="et-EE"/>
        </w:rPr>
      </w:pPr>
    </w:p>
    <w:p w:rsidR="00FD7A59" w:rsidP="007B443A" w:rsidRDefault="00C960D5" w14:paraId="15139A23" w14:textId="0D0DF693">
      <w:pPr>
        <w:jc w:val="both"/>
        <w:rPr>
          <w:rFonts w:eastAsia="Times New Roman"/>
          <w:lang w:eastAsia="et-EE"/>
        </w:rPr>
      </w:pPr>
      <w:r>
        <w:rPr>
          <w:rFonts w:eastAsia="Times New Roman"/>
          <w:lang w:eastAsia="et-EE"/>
        </w:rPr>
        <w:t>Eelnõus planeeritavate muu</w:t>
      </w:r>
      <w:r w:rsidR="002457A2">
        <w:rPr>
          <w:rFonts w:eastAsia="Times New Roman"/>
          <w:lang w:eastAsia="et-EE"/>
        </w:rPr>
        <w:t>datustega</w:t>
      </w:r>
      <w:r>
        <w:rPr>
          <w:rFonts w:eastAsia="Times New Roman"/>
          <w:lang w:eastAsia="et-EE"/>
        </w:rPr>
        <w:t xml:space="preserve"> </w:t>
      </w:r>
      <w:r w:rsidR="00AA2C80">
        <w:rPr>
          <w:rFonts w:eastAsia="Times New Roman"/>
          <w:lang w:eastAsia="et-EE"/>
        </w:rPr>
        <w:t xml:space="preserve">võib menetlust osaliselt või täielikult läbi viia EUAA või mõne teise riigi ametnik. Muudatustega </w:t>
      </w:r>
      <w:r>
        <w:rPr>
          <w:rFonts w:eastAsia="Times New Roman"/>
          <w:lang w:eastAsia="et-EE"/>
        </w:rPr>
        <w:t>sätestatakse pikemad menetlustähtajad</w:t>
      </w:r>
      <w:r w:rsidR="009274D8">
        <w:rPr>
          <w:rFonts w:eastAsia="Times New Roman"/>
          <w:lang w:eastAsia="et-EE"/>
        </w:rPr>
        <w:t>, s.t t</w:t>
      </w:r>
      <w:r w:rsidR="0014450C">
        <w:rPr>
          <w:rFonts w:eastAsia="Times New Roman"/>
          <w:lang w:eastAsia="et-EE"/>
        </w:rPr>
        <w:t xml:space="preserve">aotleja jaoks </w:t>
      </w:r>
      <w:r w:rsidR="000E266B">
        <w:rPr>
          <w:rFonts w:eastAsia="Times New Roman"/>
          <w:lang w:eastAsia="et-EE"/>
        </w:rPr>
        <w:t xml:space="preserve">võib </w:t>
      </w:r>
      <w:r w:rsidR="0014450C">
        <w:rPr>
          <w:rFonts w:eastAsia="Times New Roman"/>
          <w:lang w:eastAsia="et-EE"/>
        </w:rPr>
        <w:t xml:space="preserve">rahvusvahelise kaitse menetlus </w:t>
      </w:r>
      <w:r w:rsidR="000E266B">
        <w:rPr>
          <w:rFonts w:eastAsia="Times New Roman"/>
          <w:lang w:eastAsia="et-EE"/>
        </w:rPr>
        <w:t xml:space="preserve">kesta </w:t>
      </w:r>
      <w:r w:rsidR="0014450C">
        <w:rPr>
          <w:rFonts w:eastAsia="Times New Roman"/>
          <w:lang w:eastAsia="et-EE"/>
        </w:rPr>
        <w:t>kauem</w:t>
      </w:r>
      <w:r w:rsidR="00641ADB">
        <w:rPr>
          <w:rFonts w:eastAsia="Times New Roman"/>
          <w:lang w:eastAsia="et-EE"/>
        </w:rPr>
        <w:t>, mis on taotleja</w:t>
      </w:r>
      <w:r w:rsidR="002457A2">
        <w:rPr>
          <w:rFonts w:eastAsia="Times New Roman"/>
          <w:lang w:eastAsia="et-EE"/>
        </w:rPr>
        <w:t xml:space="preserve">le </w:t>
      </w:r>
      <w:r w:rsidR="00641ADB">
        <w:rPr>
          <w:rFonts w:eastAsia="Times New Roman"/>
          <w:lang w:eastAsia="et-EE"/>
        </w:rPr>
        <w:t>ebasoovitav mõju</w:t>
      </w:r>
      <w:r>
        <w:rPr>
          <w:rFonts w:eastAsia="Times New Roman"/>
          <w:lang w:eastAsia="et-EE"/>
        </w:rPr>
        <w:t>.</w:t>
      </w:r>
    </w:p>
    <w:p w:rsidRPr="00E14E25" w:rsidR="00ED0895" w:rsidP="00ED0895" w:rsidRDefault="00ED0895" w14:paraId="3A1E0F90" w14:textId="77777777">
      <w:pPr>
        <w:rPr>
          <w:rFonts w:eastAsia="Times New Roman"/>
          <w:u w:val="single"/>
          <w:lang w:eastAsia="et-EE"/>
        </w:rPr>
      </w:pPr>
    </w:p>
    <w:p w:rsidRPr="00E14E25" w:rsidR="00ED0895" w:rsidP="00ED0895" w:rsidRDefault="00ED0895" w14:paraId="16B2258D" w14:textId="1F88EE30">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Pr="00F33AD5" w:rsidR="00781CE4">
        <w:rPr>
          <w:rFonts w:eastAsia="Calibri"/>
          <w:kern w:val="0"/>
          <w14:ligatures w14:val="none"/>
        </w:rPr>
        <w:t xml:space="preserve">on </w:t>
      </w:r>
      <w:r w:rsidRPr="00F33AD5" w:rsidR="00862A28">
        <w:rPr>
          <w:rFonts w:eastAsia="Calibri"/>
          <w:kern w:val="0"/>
          <w14:ligatures w14:val="none"/>
        </w:rPr>
        <w:t>väike, kuna välismaalased, kes soovivad Eestis elada või töötada, peavad viima end muudatustega kurssi ühel korral.</w:t>
      </w:r>
    </w:p>
    <w:p w:rsidRPr="00E14E25" w:rsidR="00862A28" w:rsidP="00ED0895" w:rsidRDefault="00862A28" w14:paraId="01FE2095" w14:textId="77777777">
      <w:pPr>
        <w:jc w:val="both"/>
        <w:rPr>
          <w:rFonts w:eastAsia="Calibri"/>
          <w:kern w:val="0"/>
          <w14:ligatures w14:val="none"/>
        </w:rPr>
      </w:pPr>
    </w:p>
    <w:p w:rsidR="00FD7A59" w:rsidP="00ED0895" w:rsidRDefault="00ED0895" w14:paraId="2C0CFE44" w14:textId="3957E641">
      <w:pPr>
        <w:jc w:val="both"/>
        <w:rPr>
          <w:rFonts w:eastAsia="Calibri"/>
          <w:kern w:val="0"/>
          <w14:ligatures w14:val="none"/>
        </w:rPr>
      </w:pPr>
      <w:r w:rsidRPr="002236C7">
        <w:rPr>
          <w:rFonts w:eastAsia="Calibri"/>
          <w:b/>
          <w:color w:val="4472C4" w:themeColor="accent1"/>
          <w:kern w:val="0"/>
          <w14:ligatures w14:val="none"/>
        </w:rPr>
        <w:t>Ebasoovitava mõju kaasnemise risk</w:t>
      </w:r>
      <w:r w:rsidRPr="002236C7" w:rsidR="00F72D47">
        <w:rPr>
          <w:rFonts w:eastAsia="Calibri"/>
          <w:b/>
          <w:color w:val="4472C4" w:themeColor="accent1"/>
          <w:kern w:val="0"/>
          <w14:ligatures w14:val="none"/>
        </w:rPr>
        <w:t xml:space="preserve">i </w:t>
      </w:r>
      <w:r w:rsidR="00F72D47">
        <w:rPr>
          <w:rFonts w:eastAsia="Calibri"/>
          <w:kern w:val="0"/>
          <w14:ligatures w14:val="none"/>
        </w:rPr>
        <w:t>täielikult maandada pole võimalik.</w:t>
      </w:r>
    </w:p>
    <w:p w:rsidRPr="00E14E25" w:rsidR="00ED0895" w:rsidP="00ED0895" w:rsidRDefault="00ED0895" w14:paraId="6D9B3B63" w14:textId="77777777">
      <w:pPr>
        <w:jc w:val="both"/>
        <w:rPr>
          <w:rFonts w:eastAsia="Calibri"/>
          <w:kern w:val="0"/>
          <w14:ligatures w14:val="none"/>
        </w:rPr>
      </w:pPr>
    </w:p>
    <w:p w:rsidR="00FD7A59" w:rsidP="00471784" w:rsidRDefault="00ED0895" w14:paraId="09835079" w14:textId="4E474A93">
      <w:pPr>
        <w:pStyle w:val="Pealkiri4"/>
        <w:rPr>
          <w:rFonts w:cs="Times New Roman"/>
          <w:szCs w:val="24"/>
        </w:rPr>
      </w:pPr>
      <w:r w:rsidRPr="00E14E25">
        <w:rPr>
          <w:rFonts w:cs="Times New Roman"/>
          <w:szCs w:val="24"/>
        </w:rPr>
        <w:t>6.1.3.5</w:t>
      </w:r>
      <w:r w:rsidR="002457A2">
        <w:rPr>
          <w:rFonts w:cs="Times New Roman"/>
          <w:szCs w:val="24"/>
        </w:rPr>
        <w:t>.</w:t>
      </w:r>
      <w:r w:rsidRPr="00E14E25">
        <w:rPr>
          <w:rFonts w:cs="Times New Roman"/>
          <w:szCs w:val="24"/>
        </w:rPr>
        <w:t xml:space="preserve"> Muudatus</w:t>
      </w:r>
      <w:r w:rsidR="00F709C5">
        <w:rPr>
          <w:rFonts w:cs="Times New Roman"/>
          <w:szCs w:val="24"/>
        </w:rPr>
        <w:t>t</w:t>
      </w:r>
      <w:r w:rsidRPr="00E14E25">
        <w:rPr>
          <w:rFonts w:cs="Times New Roman"/>
          <w:szCs w:val="24"/>
        </w:rPr>
        <w:t>e mõju muudele valdkondadele</w:t>
      </w:r>
    </w:p>
    <w:p w:rsidRPr="00E14E25" w:rsidR="00ED0895" w:rsidP="00ED0895" w:rsidRDefault="00471784" w14:paraId="13FAFA07" w14:textId="2004D108">
      <w:pPr>
        <w:rPr>
          <w:rFonts w:eastAsia="Calibri"/>
        </w:rPr>
      </w:pPr>
      <w:r>
        <w:rPr>
          <w:rFonts w:eastAsia="Times New Roman"/>
          <w:noProof/>
          <w:lang w:eastAsia="et-EE" w:bidi="et-EE"/>
        </w:rPr>
        <w:t>Muudatus</w:t>
      </w:r>
      <w:r w:rsidR="00F709C5">
        <w:rPr>
          <w:rFonts w:eastAsia="Times New Roman"/>
          <w:noProof/>
          <w:lang w:eastAsia="et-EE" w:bidi="et-EE"/>
        </w:rPr>
        <w:t>t</w:t>
      </w:r>
      <w:r>
        <w:rPr>
          <w:rFonts w:eastAsia="Times New Roman"/>
          <w:noProof/>
          <w:lang w:eastAsia="et-EE" w:bidi="et-EE"/>
        </w:rPr>
        <w:t>el puudub mõju teistele valdkondadele.</w:t>
      </w:r>
    </w:p>
    <w:p w:rsidRPr="00E14E25" w:rsidR="00471784" w:rsidP="00ED0895" w:rsidRDefault="00471784" w14:paraId="3ECB40F7" w14:textId="77777777">
      <w:pPr>
        <w:rPr>
          <w:rFonts w:eastAsia="Calibri"/>
        </w:rPr>
      </w:pPr>
    </w:p>
    <w:p w:rsidRPr="00E14E25" w:rsidR="00ED0895" w:rsidP="00ED0895" w:rsidRDefault="00ED0895" w14:paraId="1E56910C" w14:textId="72A16BB5">
      <w:pPr>
        <w:pStyle w:val="Pealkiri3"/>
        <w:rPr>
          <w:rFonts w:cs="Times New Roman"/>
        </w:rPr>
      </w:pPr>
      <w:r w:rsidRPr="00BB7CF9">
        <w:rPr>
          <w:rFonts w:eastAsia="Calibri" w:cs="Times New Roman"/>
        </w:rPr>
        <w:t>6.1.4</w:t>
      </w:r>
      <w:r w:rsidR="00FE5FC6">
        <w:rPr>
          <w:rFonts w:eastAsia="Calibri" w:cs="Times New Roman"/>
        </w:rPr>
        <w:t>.</w:t>
      </w:r>
      <w:r w:rsidRPr="00BB7CF9">
        <w:rPr>
          <w:rFonts w:eastAsia="Calibri" w:cs="Times New Roman"/>
        </w:rPr>
        <w:t xml:space="preserve"> </w:t>
      </w:r>
      <w:proofErr w:type="spellStart"/>
      <w:r w:rsidRPr="00BB7CF9">
        <w:rPr>
          <w:rFonts w:cs="Times New Roman"/>
        </w:rPr>
        <w:t>Eurodac</w:t>
      </w:r>
      <w:proofErr w:type="spellEnd"/>
      <w:r w:rsidR="009B3685">
        <w:rPr>
          <w:rFonts w:cs="Times New Roman"/>
        </w:rPr>
        <w:t>-süsteemi rakendamine</w:t>
      </w:r>
    </w:p>
    <w:p w:rsidRPr="00E14E25" w:rsidR="0051309B" w:rsidP="00ED0895" w:rsidRDefault="0051309B" w14:paraId="6479CD99" w14:textId="77777777">
      <w:pPr>
        <w:rPr>
          <w:rFonts w:eastAsia="Calibri"/>
        </w:rPr>
      </w:pPr>
    </w:p>
    <w:p w:rsidRPr="006D59C4" w:rsidR="00037C82" w:rsidP="006644FF" w:rsidRDefault="00037C82" w14:paraId="5D1AE4A5" w14:textId="42F02EA1">
      <w:pPr>
        <w:jc w:val="both"/>
      </w:pPr>
      <w:r w:rsidRPr="00BB7CF9">
        <w:t>Järgnevalt kajastatakse mõjusid, mis tulenevad</w:t>
      </w:r>
      <w:r w:rsidR="00BB7CF9">
        <w:t xml:space="preserve"> </w:t>
      </w:r>
      <w:r w:rsidR="00D8300E">
        <w:t>muudatustest</w:t>
      </w:r>
      <w:r w:rsidR="006644FF">
        <w:t xml:space="preserve"> seoses</w:t>
      </w:r>
      <w:r w:rsidR="00D8300E">
        <w:t xml:space="preserve"> sõrmejälgede võtmise kohustuse vanuse, rohkemate andmeliikide salvestamise, andmete säilitusperioodi pikkuse ja õiguskaitseasutuste päringute</w:t>
      </w:r>
      <w:r w:rsidR="006644FF">
        <w:t>ga.</w:t>
      </w:r>
    </w:p>
    <w:p w:rsidRPr="00E14E25" w:rsidR="00037C82" w:rsidP="00ED0895" w:rsidRDefault="00037C82" w14:paraId="459AC240" w14:textId="77777777">
      <w:pPr>
        <w:rPr>
          <w:rFonts w:eastAsia="Calibri"/>
        </w:rPr>
      </w:pPr>
    </w:p>
    <w:p w:rsidRPr="00E14E25" w:rsidR="00ED0895" w:rsidP="00ED0895" w:rsidRDefault="00ED0895" w14:paraId="02C2833A" w14:textId="6F67E541">
      <w:pPr>
        <w:pStyle w:val="Pealkiri4"/>
        <w:rPr>
          <w:rFonts w:cs="Times New Roman"/>
          <w:szCs w:val="24"/>
        </w:rPr>
      </w:pPr>
      <w:r w:rsidRPr="00E14E25">
        <w:rPr>
          <w:rFonts w:eastAsia="Calibri" w:cs="Times New Roman"/>
          <w:szCs w:val="24"/>
        </w:rPr>
        <w:t>6.1.4.1</w:t>
      </w:r>
      <w:r w:rsidR="00FE5FC6">
        <w:rPr>
          <w:rFonts w:eastAsia="Calibri" w:cs="Times New Roman"/>
          <w:szCs w:val="24"/>
        </w:rPr>
        <w:t>.</w:t>
      </w:r>
      <w:r w:rsidRPr="00E14E25">
        <w:rPr>
          <w:rFonts w:eastAsia="Calibri" w:cs="Times New Roman"/>
          <w:szCs w:val="24"/>
        </w:rPr>
        <w:t xml:space="preserve"> </w:t>
      </w:r>
      <w:r w:rsidRPr="00E14E25">
        <w:rPr>
          <w:rFonts w:cs="Times New Roman"/>
          <w:szCs w:val="24"/>
        </w:rPr>
        <w:t>Muudatuste mõju riigiasutuste ja kohaliku omavalitsuse korraldusele</w:t>
      </w:r>
    </w:p>
    <w:p w:rsidRPr="00E14E25" w:rsidR="00ED0895" w:rsidP="00ED0895" w:rsidRDefault="00ED0895" w14:paraId="7B30EB0F" w14:textId="77777777"/>
    <w:p w:rsidR="00ED0895" w:rsidP="00ED0895" w:rsidRDefault="00ED0895" w14:paraId="1EB697FD" w14:textId="43850BF1">
      <w:pPr>
        <w:jc w:val="both"/>
      </w:pPr>
      <w:r w:rsidRPr="002236C7">
        <w:rPr>
          <w:b/>
          <w:color w:val="4472C4" w:themeColor="accent1"/>
        </w:rPr>
        <w:t>Sihtrühm</w:t>
      </w:r>
      <w:r w:rsidR="00C21955">
        <w:rPr>
          <w:b/>
          <w:color w:val="4472C4" w:themeColor="accent1"/>
        </w:rPr>
        <w:t>:</w:t>
      </w:r>
      <w:r w:rsidR="00FE5FC6">
        <w:rPr>
          <w:b/>
          <w:color w:val="4472C4" w:themeColor="accent1"/>
        </w:rPr>
        <w:t xml:space="preserve"> </w:t>
      </w:r>
      <w:r w:rsidR="00BC2115">
        <w:t xml:space="preserve">PPA </w:t>
      </w:r>
      <w:r w:rsidR="002F1823">
        <w:t xml:space="preserve">ametnikud, </w:t>
      </w:r>
      <w:r w:rsidR="00BC2115">
        <w:t>ke</w:t>
      </w:r>
      <w:r w:rsidR="002F1823">
        <w:t xml:space="preserve">s kannavad </w:t>
      </w:r>
      <w:proofErr w:type="spellStart"/>
      <w:r w:rsidR="002F1823">
        <w:t>Eurodac</w:t>
      </w:r>
      <w:proofErr w:type="spellEnd"/>
      <w:r w:rsidR="002F1823">
        <w:t>-süsteemi andmeid ja pärivad sealt andmeid</w:t>
      </w:r>
      <w:r w:rsidR="00FE5FC6">
        <w:t>;</w:t>
      </w:r>
      <w:r w:rsidR="002F1823">
        <w:t xml:space="preserve"> PPA, </w:t>
      </w:r>
      <w:r w:rsidR="00432448">
        <w:t>VLA</w:t>
      </w:r>
      <w:r w:rsidR="00432448">
        <w:rPr>
          <w:rFonts w:eastAsia="Calibri"/>
          <w:kern w:val="0"/>
          <w14:ligatures w14:val="none"/>
        </w:rPr>
        <w:t xml:space="preserve">, RAB, MA </w:t>
      </w:r>
      <w:r w:rsidR="0089727D">
        <w:rPr>
          <w:rFonts w:eastAsia="Calibri"/>
          <w:kern w:val="0"/>
          <w14:ligatures w14:val="none"/>
        </w:rPr>
        <w:t xml:space="preserve">ning </w:t>
      </w:r>
      <w:proofErr w:type="spellStart"/>
      <w:r w:rsidR="00432448">
        <w:rPr>
          <w:rFonts w:eastAsia="Calibri"/>
          <w:kern w:val="0"/>
          <w14:ligatures w14:val="none"/>
        </w:rPr>
        <w:t>KeA</w:t>
      </w:r>
      <w:proofErr w:type="spellEnd"/>
      <w:r w:rsidR="0089727D">
        <w:t xml:space="preserve"> </w:t>
      </w:r>
      <w:r w:rsidRPr="00E470DC" w:rsidR="0089727D">
        <w:t>ametnikud</w:t>
      </w:r>
      <w:r w:rsidR="002F1823">
        <w:t>, kes teevad õiguskaitseasutuste päringuid</w:t>
      </w:r>
      <w:r w:rsidR="00FE5FC6">
        <w:t>;</w:t>
      </w:r>
      <w:r w:rsidRPr="00E470DC" w:rsidR="0089727D">
        <w:t xml:space="preserve"> </w:t>
      </w:r>
      <w:r w:rsidR="002F1823">
        <w:t xml:space="preserve">PPA ametnikud, kes täidavad </w:t>
      </w:r>
      <w:proofErr w:type="spellStart"/>
      <w:r w:rsidR="002F1823">
        <w:t>Eurodac</w:t>
      </w:r>
      <w:proofErr w:type="spellEnd"/>
      <w:r w:rsidR="002F1823">
        <w:t>-süsteemi kontrolliasutuse ülesandeid</w:t>
      </w:r>
      <w:r w:rsidR="00FE5FC6">
        <w:t>;</w:t>
      </w:r>
      <w:r w:rsidR="002F1823">
        <w:t xml:space="preserve"> </w:t>
      </w:r>
      <w:proofErr w:type="spellStart"/>
      <w:r w:rsidR="002F1823">
        <w:t>SMIT-i</w:t>
      </w:r>
      <w:proofErr w:type="spellEnd"/>
      <w:r w:rsidR="002F1823">
        <w:t xml:space="preserve"> personal, kes vastutab infosüsteemide arendamise eest.</w:t>
      </w:r>
    </w:p>
    <w:p w:rsidRPr="00E14E25" w:rsidR="00ED0895" w:rsidP="00ED0895" w:rsidRDefault="00ED0895" w14:paraId="5DF180ED" w14:textId="572540FD">
      <w:pPr>
        <w:jc w:val="both"/>
        <w:rPr>
          <w:i/>
        </w:rPr>
      </w:pPr>
    </w:p>
    <w:p w:rsidRPr="002236C7" w:rsidR="000C6D5D" w:rsidP="00ED0895" w:rsidRDefault="00ED0895" w14:paraId="17CC9B44" w14:textId="196C92BE">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281536" w:rsidP="000D63ED" w:rsidRDefault="00281536" w14:paraId="35BAF3C0" w14:textId="77777777">
      <w:pPr>
        <w:jc w:val="both"/>
        <w:rPr>
          <w:rFonts w:eastAsia="Times New Roman"/>
          <w:lang w:eastAsia="et-EE"/>
        </w:rPr>
      </w:pPr>
    </w:p>
    <w:p w:rsidR="00902258" w:rsidP="000D63ED" w:rsidRDefault="00CF28F8" w14:paraId="699BB104" w14:textId="70E9B62C">
      <w:pPr>
        <w:jc w:val="both"/>
        <w:rPr>
          <w:rFonts w:eastAsia="Calibri"/>
          <w:kern w:val="0"/>
          <w14:ligatures w14:val="none"/>
        </w:rPr>
      </w:pPr>
      <w:r>
        <w:rPr>
          <w:rFonts w:eastAsia="Times New Roman"/>
          <w:lang w:eastAsia="et-EE"/>
        </w:rPr>
        <w:t xml:space="preserve">Eelnõuga planeeritavate muudatustega on PPA kohustatud </w:t>
      </w:r>
      <w:proofErr w:type="spellStart"/>
      <w:r w:rsidRPr="00563A8A" w:rsidR="00F96EE0">
        <w:rPr>
          <w:rFonts w:eastAsia="Times New Roman"/>
          <w:lang w:eastAsia="et-EE"/>
        </w:rPr>
        <w:t>Eurodac</w:t>
      </w:r>
      <w:proofErr w:type="spellEnd"/>
      <w:r w:rsidR="00875BB8">
        <w:rPr>
          <w:rFonts w:eastAsia="Times New Roman"/>
          <w:lang w:eastAsia="et-EE"/>
        </w:rPr>
        <w:t>-süsteemi kandma</w:t>
      </w:r>
      <w:r w:rsidR="009011A9">
        <w:rPr>
          <w:rFonts w:eastAsia="Times New Roman"/>
          <w:lang w:eastAsia="et-EE"/>
        </w:rPr>
        <w:t xml:space="preserve"> </w:t>
      </w:r>
      <w:r w:rsidR="00C67173">
        <w:rPr>
          <w:rFonts w:eastAsia="Times New Roman"/>
          <w:lang w:eastAsia="et-EE"/>
        </w:rPr>
        <w:t xml:space="preserve">peale </w:t>
      </w:r>
      <w:r w:rsidR="00012A54">
        <w:rPr>
          <w:rFonts w:eastAsia="Times New Roman"/>
          <w:lang w:eastAsia="et-EE"/>
        </w:rPr>
        <w:t>sõrme</w:t>
      </w:r>
      <w:r>
        <w:rPr>
          <w:rFonts w:eastAsia="Times New Roman"/>
          <w:lang w:eastAsia="et-EE"/>
        </w:rPr>
        <w:t>jälgede ka taotleja</w:t>
      </w:r>
      <w:r w:rsidR="00435B11">
        <w:rPr>
          <w:rFonts w:eastAsia="Times New Roman"/>
          <w:lang w:eastAsia="et-EE"/>
        </w:rPr>
        <w:t xml:space="preserve">, ebaseaduslikult välispiiri ületanud või ebaseaduslikult </w:t>
      </w:r>
      <w:r w:rsidR="009D399E">
        <w:rPr>
          <w:rFonts w:eastAsia="Times New Roman"/>
          <w:lang w:eastAsia="et-EE"/>
        </w:rPr>
        <w:t xml:space="preserve">riigis </w:t>
      </w:r>
      <w:r w:rsidR="00435B11">
        <w:rPr>
          <w:rFonts w:eastAsia="Times New Roman"/>
          <w:lang w:eastAsia="et-EE"/>
        </w:rPr>
        <w:t>viibi</w:t>
      </w:r>
      <w:r w:rsidR="009D399E">
        <w:rPr>
          <w:rFonts w:eastAsia="Times New Roman"/>
          <w:lang w:eastAsia="et-EE"/>
        </w:rPr>
        <w:t>va</w:t>
      </w:r>
      <w:r w:rsidR="00435B11">
        <w:rPr>
          <w:rFonts w:eastAsia="Times New Roman"/>
          <w:lang w:eastAsia="et-EE"/>
        </w:rPr>
        <w:t xml:space="preserve"> välismaalase</w:t>
      </w:r>
      <w:r>
        <w:rPr>
          <w:rFonts w:eastAsia="Times New Roman"/>
          <w:lang w:eastAsia="et-EE"/>
        </w:rPr>
        <w:t xml:space="preserve"> </w:t>
      </w:r>
      <w:r w:rsidR="00CD4662">
        <w:rPr>
          <w:rFonts w:eastAsia="Times New Roman"/>
          <w:lang w:eastAsia="et-EE"/>
        </w:rPr>
        <w:t>foto</w:t>
      </w:r>
      <w:r>
        <w:rPr>
          <w:rFonts w:eastAsia="Times New Roman"/>
          <w:lang w:eastAsia="et-EE"/>
        </w:rPr>
        <w:t xml:space="preserve">, identiteediga seotud andmed ja (reisi)dokumentide koopiad. </w:t>
      </w:r>
      <w:r w:rsidR="00471784">
        <w:rPr>
          <w:rFonts w:eastAsia="Times New Roman"/>
          <w:lang w:eastAsia="et-EE"/>
        </w:rPr>
        <w:t>S</w:t>
      </w:r>
      <w:r w:rsidR="00012A54">
        <w:rPr>
          <w:rFonts w:eastAsia="Times New Roman"/>
          <w:lang w:eastAsia="et-EE"/>
        </w:rPr>
        <w:t>õrme</w:t>
      </w:r>
      <w:r w:rsidR="00060483">
        <w:rPr>
          <w:rFonts w:eastAsia="Times New Roman"/>
          <w:lang w:eastAsia="et-EE"/>
        </w:rPr>
        <w:t xml:space="preserve">jälgi hakatakse </w:t>
      </w:r>
      <w:r w:rsidR="00746F25">
        <w:rPr>
          <w:rFonts w:eastAsia="Times New Roman"/>
          <w:lang w:eastAsia="et-EE"/>
        </w:rPr>
        <w:t>võtma</w:t>
      </w:r>
      <w:r w:rsidR="00060483">
        <w:rPr>
          <w:rFonts w:eastAsia="Times New Roman"/>
          <w:lang w:eastAsia="et-EE"/>
        </w:rPr>
        <w:t xml:space="preserve"> </w:t>
      </w:r>
      <w:r w:rsidR="00CD4662">
        <w:rPr>
          <w:rFonts w:eastAsia="Times New Roman"/>
          <w:lang w:eastAsia="et-EE"/>
        </w:rPr>
        <w:t>alates</w:t>
      </w:r>
      <w:r w:rsidR="00060483">
        <w:rPr>
          <w:rFonts w:eastAsia="Times New Roman"/>
          <w:lang w:eastAsia="et-EE"/>
        </w:rPr>
        <w:t xml:space="preserve"> </w:t>
      </w:r>
      <w:r w:rsidR="00471784">
        <w:rPr>
          <w:rFonts w:eastAsia="Times New Roman"/>
          <w:lang w:eastAsia="et-EE"/>
        </w:rPr>
        <w:t>kuue</w:t>
      </w:r>
      <w:r w:rsidR="00CD4662">
        <w:rPr>
          <w:rFonts w:eastAsia="Times New Roman"/>
          <w:lang w:eastAsia="et-EE"/>
        </w:rPr>
        <w:t xml:space="preserve"> aasta vanustelt välismaalastelt</w:t>
      </w:r>
      <w:r w:rsidR="00060483">
        <w:rPr>
          <w:rFonts w:eastAsia="Times New Roman"/>
          <w:lang w:eastAsia="et-EE"/>
        </w:rPr>
        <w:t xml:space="preserve"> varasema 14-aastaste asemel.</w:t>
      </w:r>
      <w:r w:rsidR="002C0ED0">
        <w:rPr>
          <w:rFonts w:eastAsia="Times New Roman"/>
          <w:lang w:eastAsia="et-EE"/>
        </w:rPr>
        <w:t xml:space="preserve"> Uute nõudmiste täitmisega kaasneb </w:t>
      </w:r>
      <w:r w:rsidR="00875BB8">
        <w:rPr>
          <w:rFonts w:eastAsia="Times New Roman"/>
          <w:lang w:eastAsia="et-EE"/>
        </w:rPr>
        <w:t>töö</w:t>
      </w:r>
      <w:r w:rsidR="0033045A">
        <w:rPr>
          <w:rFonts w:eastAsia="Times New Roman"/>
          <w:lang w:eastAsia="et-EE"/>
        </w:rPr>
        <w:t>koormus</w:t>
      </w:r>
      <w:r w:rsidR="00314ABB">
        <w:rPr>
          <w:rFonts w:eastAsia="Times New Roman"/>
          <w:lang w:eastAsia="et-EE"/>
        </w:rPr>
        <w:t xml:space="preserve"> </w:t>
      </w:r>
      <w:proofErr w:type="spellStart"/>
      <w:r w:rsidR="002C0ED0">
        <w:rPr>
          <w:rFonts w:eastAsia="Times New Roman"/>
          <w:lang w:eastAsia="et-EE"/>
        </w:rPr>
        <w:t>SMIT-ile</w:t>
      </w:r>
      <w:proofErr w:type="spellEnd"/>
      <w:r w:rsidR="0033045A">
        <w:rPr>
          <w:rFonts w:eastAsia="Times New Roman"/>
          <w:lang w:eastAsia="et-EE"/>
        </w:rPr>
        <w:t xml:space="preserve">, et </w:t>
      </w:r>
      <w:r w:rsidR="00314ABB">
        <w:rPr>
          <w:rFonts w:eastAsia="Times New Roman"/>
          <w:lang w:eastAsia="et-EE"/>
        </w:rPr>
        <w:t xml:space="preserve">viia ellu </w:t>
      </w:r>
      <w:r w:rsidR="0033045A">
        <w:rPr>
          <w:rFonts w:eastAsia="Times New Roman"/>
          <w:lang w:eastAsia="et-EE"/>
        </w:rPr>
        <w:t>vajalik</w:t>
      </w:r>
      <w:r w:rsidR="00314ABB">
        <w:rPr>
          <w:rFonts w:eastAsia="Times New Roman"/>
          <w:lang w:eastAsia="et-EE"/>
        </w:rPr>
        <w:t>k</w:t>
      </w:r>
      <w:r w:rsidR="0033045A">
        <w:rPr>
          <w:rFonts w:eastAsia="Times New Roman"/>
          <w:lang w:eastAsia="et-EE"/>
        </w:rPr>
        <w:t>e IT-arendusi</w:t>
      </w:r>
      <w:r w:rsidR="00905135">
        <w:rPr>
          <w:rFonts w:eastAsia="Times New Roman"/>
          <w:lang w:eastAsia="et-EE"/>
        </w:rPr>
        <w:t xml:space="preserve">, mis võtavad arvesse muutusi </w:t>
      </w:r>
      <w:r w:rsidR="00C81FB8">
        <w:rPr>
          <w:rFonts w:eastAsia="Times New Roman"/>
          <w:lang w:eastAsia="et-EE"/>
        </w:rPr>
        <w:t xml:space="preserve">andmete </w:t>
      </w:r>
      <w:r w:rsidRPr="00CE7AEC" w:rsidR="00905135">
        <w:rPr>
          <w:rFonts w:eastAsia="Times New Roman"/>
          <w:lang w:eastAsia="et-EE"/>
        </w:rPr>
        <w:t>säilitusperioodi pikkuses</w:t>
      </w:r>
      <w:r w:rsidR="00C81FB8">
        <w:rPr>
          <w:rFonts w:eastAsia="Times New Roman"/>
          <w:lang w:eastAsia="et-EE"/>
        </w:rPr>
        <w:t xml:space="preserve"> erinevate andmekategooriate lõikes</w:t>
      </w:r>
      <w:r w:rsidR="00905135">
        <w:rPr>
          <w:rFonts w:eastAsia="Times New Roman"/>
          <w:lang w:eastAsia="et-EE"/>
        </w:rPr>
        <w:t>.</w:t>
      </w:r>
      <w:r w:rsidR="00C81FB8">
        <w:rPr>
          <w:rFonts w:eastAsia="Times New Roman"/>
          <w:lang w:eastAsia="et-EE"/>
        </w:rPr>
        <w:t xml:space="preserve"> Näiteks kehtestatakse erinevad andmete säilitamise tähtajad ümberasustamise raames vastu võetud välismaalastele ja neile, keda selle mehhanismi raames vastu ei võeta.</w:t>
      </w:r>
      <w:r w:rsidR="00905135">
        <w:rPr>
          <w:rFonts w:eastAsia="Times New Roman"/>
          <w:lang w:eastAsia="et-EE"/>
        </w:rPr>
        <w:t xml:space="preserve"> Muudatustega kaasneb</w:t>
      </w:r>
      <w:r w:rsidR="00547553">
        <w:rPr>
          <w:rFonts w:eastAsia="Times New Roman"/>
          <w:lang w:eastAsia="et-EE"/>
        </w:rPr>
        <w:t xml:space="preserve"> </w:t>
      </w:r>
      <w:proofErr w:type="spellStart"/>
      <w:r w:rsidR="002C0ED0">
        <w:rPr>
          <w:rFonts w:eastAsia="Times New Roman"/>
          <w:lang w:eastAsia="et-EE"/>
        </w:rPr>
        <w:t>PPA-le</w:t>
      </w:r>
      <w:proofErr w:type="spellEnd"/>
      <w:r w:rsidR="0033045A">
        <w:rPr>
          <w:rFonts w:eastAsia="Times New Roman"/>
          <w:lang w:eastAsia="et-EE"/>
        </w:rPr>
        <w:t xml:space="preserve"> </w:t>
      </w:r>
      <w:r w:rsidR="00076FDC">
        <w:rPr>
          <w:rFonts w:eastAsia="Times New Roman"/>
          <w:lang w:eastAsia="et-EE"/>
        </w:rPr>
        <w:t xml:space="preserve">ja </w:t>
      </w:r>
      <w:proofErr w:type="spellStart"/>
      <w:r w:rsidR="00076FDC">
        <w:rPr>
          <w:rFonts w:eastAsia="Times New Roman"/>
          <w:lang w:eastAsia="et-EE"/>
        </w:rPr>
        <w:t>SMIT-</w:t>
      </w:r>
      <w:r w:rsidR="00314ABB">
        <w:rPr>
          <w:rFonts w:eastAsia="Times New Roman"/>
          <w:lang w:eastAsia="et-EE"/>
        </w:rPr>
        <w:t>i</w:t>
      </w:r>
      <w:r w:rsidR="00076FDC">
        <w:rPr>
          <w:rFonts w:eastAsia="Times New Roman"/>
          <w:lang w:eastAsia="et-EE"/>
        </w:rPr>
        <w:t>le</w:t>
      </w:r>
      <w:proofErr w:type="spellEnd"/>
      <w:r w:rsidR="00076FDC">
        <w:rPr>
          <w:rFonts w:eastAsia="Times New Roman"/>
          <w:lang w:eastAsia="et-EE"/>
        </w:rPr>
        <w:t xml:space="preserve"> </w:t>
      </w:r>
      <w:r w:rsidR="00547553">
        <w:rPr>
          <w:rFonts w:eastAsia="Times New Roman"/>
          <w:lang w:eastAsia="et-EE"/>
        </w:rPr>
        <w:t xml:space="preserve">kohustus </w:t>
      </w:r>
      <w:r w:rsidR="00314ABB">
        <w:rPr>
          <w:rFonts w:eastAsia="Times New Roman"/>
          <w:lang w:eastAsia="et-EE"/>
        </w:rPr>
        <w:t xml:space="preserve">suurendada </w:t>
      </w:r>
      <w:r w:rsidR="00547553">
        <w:rPr>
          <w:rFonts w:eastAsia="Times New Roman"/>
          <w:lang w:eastAsia="et-EE"/>
        </w:rPr>
        <w:t xml:space="preserve">töötajate teadlikkust ja toetada vajalike pädevuste omandamist. </w:t>
      </w:r>
      <w:r w:rsidRPr="00E14E25" w:rsidR="00ED0895">
        <w:rPr>
          <w:rFonts w:eastAsia="Calibri"/>
          <w:kern w:val="0"/>
          <w14:ligatures w14:val="none"/>
        </w:rPr>
        <w:t>Ebasoovitav mõju</w:t>
      </w:r>
      <w:r w:rsidR="000D63ED">
        <w:rPr>
          <w:rFonts w:eastAsia="Calibri"/>
          <w:kern w:val="0"/>
          <w14:ligatures w14:val="none"/>
        </w:rPr>
        <w:t xml:space="preserve"> on </w:t>
      </w:r>
      <w:r w:rsidR="00C81FB8">
        <w:rPr>
          <w:rFonts w:eastAsia="Calibri"/>
          <w:kern w:val="0"/>
          <w14:ligatures w14:val="none"/>
        </w:rPr>
        <w:t>EL</w:t>
      </w:r>
      <w:r w:rsidR="00314ABB">
        <w:rPr>
          <w:rFonts w:eastAsia="Calibri"/>
          <w:kern w:val="0"/>
          <w14:ligatures w14:val="none"/>
        </w:rPr>
        <w:t>-i</w:t>
      </w:r>
      <w:r w:rsidR="00C81FB8">
        <w:rPr>
          <w:rFonts w:eastAsia="Calibri"/>
          <w:kern w:val="0"/>
          <w14:ligatures w14:val="none"/>
        </w:rPr>
        <w:t xml:space="preserve"> ja Eesti</w:t>
      </w:r>
      <w:r w:rsidR="000D63ED">
        <w:rPr>
          <w:rFonts w:eastAsia="Calibri"/>
          <w:kern w:val="0"/>
          <w14:ligatures w14:val="none"/>
        </w:rPr>
        <w:t xml:space="preserve"> IT-arenduste valmimise hilinemine, mille tõttu ei saa täita eelnõus sätestatud kohustusi. </w:t>
      </w:r>
      <w:r w:rsidR="00902258">
        <w:rPr>
          <w:rFonts w:eastAsia="Calibri"/>
          <w:kern w:val="0"/>
          <w14:ligatures w14:val="none"/>
        </w:rPr>
        <w:t xml:space="preserve">Ebasoovitava kaudse mõjuna võib </w:t>
      </w:r>
      <w:r w:rsidR="00806500">
        <w:rPr>
          <w:rFonts w:eastAsia="Calibri"/>
          <w:kern w:val="0"/>
          <w14:ligatures w14:val="none"/>
        </w:rPr>
        <w:t>suureneda</w:t>
      </w:r>
      <w:r w:rsidR="00902258">
        <w:rPr>
          <w:rFonts w:eastAsia="Calibri"/>
          <w:kern w:val="0"/>
          <w14:ligatures w14:val="none"/>
        </w:rPr>
        <w:t xml:space="preserve"> </w:t>
      </w:r>
      <w:proofErr w:type="spellStart"/>
      <w:r w:rsidR="00902258">
        <w:rPr>
          <w:rFonts w:eastAsia="Calibri"/>
          <w:kern w:val="0"/>
          <w14:ligatures w14:val="none"/>
        </w:rPr>
        <w:t>SMIT-i</w:t>
      </w:r>
      <w:proofErr w:type="spellEnd"/>
      <w:r w:rsidR="00902258">
        <w:rPr>
          <w:rFonts w:eastAsia="Calibri"/>
          <w:kern w:val="0"/>
          <w14:ligatures w14:val="none"/>
        </w:rPr>
        <w:t xml:space="preserve"> halduskulu seoses süsteemide mahtude suurenemisega.</w:t>
      </w:r>
    </w:p>
    <w:p w:rsidR="00471784" w:rsidP="000D63ED" w:rsidRDefault="00471784" w14:paraId="49CF95D1" w14:textId="77777777">
      <w:pPr>
        <w:jc w:val="both"/>
        <w:rPr>
          <w:rFonts w:eastAsia="Calibri"/>
          <w:kern w:val="0"/>
          <w14:ligatures w14:val="none"/>
        </w:rPr>
      </w:pPr>
    </w:p>
    <w:p w:rsidR="00471784" w:rsidP="000D63ED" w:rsidRDefault="007022F4" w14:paraId="745CB085" w14:textId="79BD50FF">
      <w:pPr>
        <w:jc w:val="both"/>
      </w:pPr>
      <w:r>
        <w:t>M</w:t>
      </w:r>
      <w:r w:rsidRPr="00537B46" w:rsidR="00471784">
        <w:t>äärusega</w:t>
      </w:r>
      <w:r w:rsidRPr="00F8236C" w:rsidR="00471784">
        <w:t xml:space="preserve"> 2024/1358</w:t>
      </w:r>
      <w:r w:rsidR="00254B9A">
        <w:t>/EL</w:t>
      </w:r>
      <w:r w:rsidRPr="00F8236C" w:rsidR="00471784">
        <w:t xml:space="preserve"> (</w:t>
      </w:r>
      <w:proofErr w:type="spellStart"/>
      <w:r w:rsidRPr="00F8236C" w:rsidR="00471784">
        <w:t>Eurodac</w:t>
      </w:r>
      <w:proofErr w:type="spellEnd"/>
      <w:r w:rsidRPr="00F8236C" w:rsidR="00471784">
        <w:t>-süsteemi kohta)</w:t>
      </w:r>
      <w:r w:rsidR="00471784">
        <w:t xml:space="preserve"> antakse õiguskaitseasutuste</w:t>
      </w:r>
      <w:r w:rsidR="00E10FD3">
        <w:t>le</w:t>
      </w:r>
      <w:r w:rsidR="00471784">
        <w:t xml:space="preserve"> juurdepääs </w:t>
      </w:r>
      <w:proofErr w:type="spellStart"/>
      <w:r w:rsidR="00471784">
        <w:t>Eurodac</w:t>
      </w:r>
      <w:proofErr w:type="spellEnd"/>
      <w:r w:rsidR="00471784">
        <w:t xml:space="preserve">-süsteemi andmetele terroriaktide ja muude raskete kuritegude </w:t>
      </w:r>
      <w:r w:rsidRPr="001912ED" w:rsidR="00471784">
        <w:t>ennetamiseks, avastamiseks või uurimiseks</w:t>
      </w:r>
      <w:r w:rsidR="00365AB7">
        <w:t>, sest radikaliseerunud, terrorismiohuga seotud või mitme identiteediga inimesed võivad olla süsteemis registreeritud ja päringutabamusega leitavad</w:t>
      </w:r>
      <w:r w:rsidR="00DD7599">
        <w:t>. E</w:t>
      </w:r>
      <w:r w:rsidR="00471784">
        <w:t xml:space="preserve">elnõuga määratakse Eesti pädevad asutused ja kuritegude loetelu, </w:t>
      </w:r>
      <w:r w:rsidR="00703575">
        <w:t xml:space="preserve">mille </w:t>
      </w:r>
      <w:r w:rsidR="00DD7599">
        <w:t xml:space="preserve">korral saab teha päringuid </w:t>
      </w:r>
      <w:proofErr w:type="spellStart"/>
      <w:r w:rsidR="00CA6571">
        <w:t>Eurodac</w:t>
      </w:r>
      <w:proofErr w:type="spellEnd"/>
      <w:r w:rsidR="00CA6571">
        <w:t>-süsteem</w:t>
      </w:r>
      <w:r w:rsidR="00DD7599">
        <w:t>i. See avaldab otsest positiivset mõju</w:t>
      </w:r>
      <w:r w:rsidR="00875BB8">
        <w:t>,</w:t>
      </w:r>
      <w:r w:rsidR="00DD7599">
        <w:t xml:space="preserve"> sest kuritegude ennetamise ja kurjategijate tabamise võimalused avarduvad</w:t>
      </w:r>
      <w:r w:rsidR="00703575">
        <w:t>.</w:t>
      </w:r>
    </w:p>
    <w:p w:rsidRPr="00DD7599" w:rsidR="00DD7599" w:rsidP="000D63ED" w:rsidRDefault="00DD7599" w14:paraId="23FD14FC" w14:textId="77777777">
      <w:pPr>
        <w:jc w:val="both"/>
        <w:rPr>
          <w:rFonts w:eastAsia="Times New Roman"/>
          <w:noProof/>
          <w:lang w:eastAsia="et-EE" w:bidi="et-EE"/>
        </w:rPr>
      </w:pPr>
    </w:p>
    <w:p w:rsidR="00471784" w:rsidP="00471784" w:rsidRDefault="00471784" w14:paraId="0B69F33F" w14:textId="6ED950BA">
      <w:pPr>
        <w:jc w:val="both"/>
        <w:rPr>
          <w:rFonts w:eastAsia="Times New Roman"/>
          <w:bCs/>
        </w:rPr>
      </w:pPr>
      <w:r>
        <w:rPr>
          <w:rFonts w:eastAsia="Calibri"/>
        </w:rPr>
        <w:t xml:space="preserve">Õiguskaitseasutused võivad teha päringuid </w:t>
      </w:r>
      <w:proofErr w:type="spellStart"/>
      <w:r>
        <w:rPr>
          <w:rFonts w:eastAsia="Calibri"/>
        </w:rPr>
        <w:t>Eurodac</w:t>
      </w:r>
      <w:proofErr w:type="spellEnd"/>
      <w:r>
        <w:rPr>
          <w:rFonts w:eastAsia="Calibri"/>
        </w:rPr>
        <w:t>-süsteemi ainult kontrolliasutuse</w:t>
      </w:r>
      <w:r w:rsidR="005E4326">
        <w:rPr>
          <w:rFonts w:eastAsia="Calibri"/>
        </w:rPr>
        <w:t>, PPA</w:t>
      </w:r>
      <w:r>
        <w:rPr>
          <w:rFonts w:eastAsia="Calibri"/>
        </w:rPr>
        <w:t xml:space="preserve"> ametniku kaudu, seoses teiste EL</w:t>
      </w:r>
      <w:r w:rsidR="00E10FD3">
        <w:rPr>
          <w:rFonts w:eastAsia="Calibri"/>
        </w:rPr>
        <w:t>-i</w:t>
      </w:r>
      <w:r>
        <w:rPr>
          <w:rFonts w:eastAsia="Calibri"/>
        </w:rPr>
        <w:t xml:space="preserve"> infosüsteemide analoogsete päringute korraldusega on PPA loonud valmiduse keskse juurdepääsupunkti käivitamiseks, mis asub täitma ka </w:t>
      </w:r>
      <w:proofErr w:type="spellStart"/>
      <w:r>
        <w:rPr>
          <w:rFonts w:eastAsia="Calibri"/>
        </w:rPr>
        <w:t>Eurodac</w:t>
      </w:r>
      <w:proofErr w:type="spellEnd"/>
      <w:r>
        <w:rPr>
          <w:rFonts w:eastAsia="Calibri"/>
        </w:rPr>
        <w:t xml:space="preserve">-süsteemi kontrolliasutuse ülesandeid, et tagada päringute tegemise võimalus. Kontrolliasutuse ametniku ülesanded on kontrollida õiguskaitseasutuse päringu õiguspärasust, teha päring </w:t>
      </w:r>
      <w:proofErr w:type="spellStart"/>
      <w:r>
        <w:rPr>
          <w:rFonts w:eastAsia="Calibri"/>
        </w:rPr>
        <w:t>Eurodac</w:t>
      </w:r>
      <w:proofErr w:type="spellEnd"/>
      <w:r>
        <w:rPr>
          <w:rFonts w:eastAsia="Calibri"/>
        </w:rPr>
        <w:t xml:space="preserve">-süsteemi </w:t>
      </w:r>
      <w:r w:rsidR="007E16DB">
        <w:rPr>
          <w:rFonts w:eastAsia="Calibri"/>
        </w:rPr>
        <w:t xml:space="preserve">ja </w:t>
      </w:r>
      <w:r>
        <w:rPr>
          <w:rFonts w:eastAsia="Calibri"/>
        </w:rPr>
        <w:t xml:space="preserve">tagada, et päringule vastatakse. </w:t>
      </w:r>
      <w:r>
        <w:rPr>
          <w:rFonts w:eastAsia="Times New Roman"/>
          <w:bCs/>
        </w:rPr>
        <w:t>Õiguskaitseasutuste päringute hulka ei ole praegu võimalik prognoosida. See selgub kõikide asjaomaste EL</w:t>
      </w:r>
      <w:r w:rsidR="00E10FD3">
        <w:rPr>
          <w:rFonts w:eastAsia="Times New Roman"/>
          <w:bCs/>
        </w:rPr>
        <w:t>-i</w:t>
      </w:r>
      <w:r>
        <w:rPr>
          <w:rFonts w:eastAsia="Times New Roman"/>
          <w:bCs/>
        </w:rPr>
        <w:t xml:space="preserve"> infosüsteemide käivitumisel, </w:t>
      </w:r>
      <w:r>
        <w:rPr>
          <w:rFonts w:eastAsia="Times New Roman"/>
          <w:bCs/>
        </w:rPr>
        <w:t xml:space="preserve">mistõttu ei ole võimalik hinnata, kui palju inimesi on keskse juurdepääsupunkti või </w:t>
      </w:r>
      <w:proofErr w:type="spellStart"/>
      <w:r>
        <w:rPr>
          <w:rFonts w:eastAsia="Times New Roman"/>
          <w:bCs/>
        </w:rPr>
        <w:t>Eurodac</w:t>
      </w:r>
      <w:proofErr w:type="spellEnd"/>
      <w:r>
        <w:rPr>
          <w:rFonts w:eastAsia="Times New Roman"/>
          <w:bCs/>
        </w:rPr>
        <w:t>-süsteemi tähenduses kontrolliasutuse funktsioonide täitmiseks vaja.</w:t>
      </w:r>
    </w:p>
    <w:p w:rsidRPr="00E14E25" w:rsidR="00ED0895" w:rsidP="00ED0895" w:rsidRDefault="00ED0895" w14:paraId="2786A4A7" w14:textId="77777777">
      <w:pPr>
        <w:rPr>
          <w:rFonts w:eastAsia="Times New Roman"/>
          <w:u w:val="single"/>
          <w:lang w:eastAsia="et-EE"/>
        </w:rPr>
      </w:pPr>
    </w:p>
    <w:p w:rsidRPr="00E14E25" w:rsidR="00ED0895" w:rsidP="00ED0895" w:rsidRDefault="00ED0895" w14:paraId="73675496" w14:textId="2852154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3D440A">
        <w:rPr>
          <w:rFonts w:eastAsia="Calibri"/>
          <w:kern w:val="0"/>
          <w14:ligatures w14:val="none"/>
        </w:rPr>
        <w:t xml:space="preserve">on </w:t>
      </w:r>
      <w:r w:rsidR="00471784">
        <w:rPr>
          <w:rFonts w:eastAsia="Calibri"/>
          <w:kern w:val="0"/>
          <w14:ligatures w14:val="none"/>
        </w:rPr>
        <w:t>keskmine</w:t>
      </w:r>
      <w:r w:rsidR="003D440A">
        <w:rPr>
          <w:rFonts w:eastAsia="Calibri"/>
          <w:kern w:val="0"/>
          <w14:ligatures w14:val="none"/>
        </w:rPr>
        <w:t>. Muudatus hõlmab uue süsteemi rakendamist, mida hakatakse kasutama reeglipäraselt</w:t>
      </w:r>
      <w:r w:rsidR="008814A6">
        <w:rPr>
          <w:rFonts w:eastAsia="Calibri"/>
          <w:kern w:val="0"/>
          <w14:ligatures w14:val="none"/>
        </w:rPr>
        <w:t xml:space="preserve"> alates 12.06.2026</w:t>
      </w:r>
      <w:r w:rsidR="00471784">
        <w:rPr>
          <w:rFonts w:eastAsia="Calibri"/>
          <w:kern w:val="0"/>
          <w14:ligatures w14:val="none"/>
        </w:rPr>
        <w:t>.</w:t>
      </w:r>
      <w:r w:rsidR="006F4B7D">
        <w:rPr>
          <w:rFonts w:eastAsia="Calibri"/>
          <w:kern w:val="0"/>
          <w14:ligatures w14:val="none"/>
        </w:rPr>
        <w:t xml:space="preserve"> </w:t>
      </w:r>
      <w:proofErr w:type="spellStart"/>
      <w:r w:rsidR="00CA6571">
        <w:rPr>
          <w:rFonts w:eastAsia="Calibri"/>
          <w:kern w:val="0"/>
          <w14:ligatures w14:val="none"/>
        </w:rPr>
        <w:t>Eurodac</w:t>
      </w:r>
      <w:proofErr w:type="spellEnd"/>
      <w:r w:rsidR="00CA6571">
        <w:rPr>
          <w:rFonts w:eastAsia="Calibri"/>
          <w:kern w:val="0"/>
          <w14:ligatures w14:val="none"/>
        </w:rPr>
        <w:t>-süsteem</w:t>
      </w:r>
      <w:r w:rsidR="006F4B7D">
        <w:rPr>
          <w:rFonts w:eastAsia="Calibri"/>
          <w:kern w:val="0"/>
          <w14:ligatures w14:val="none"/>
        </w:rPr>
        <w:t>i arendab EL</w:t>
      </w:r>
      <w:r w:rsidR="00F615CE">
        <w:rPr>
          <w:rFonts w:eastAsia="Calibri"/>
          <w:kern w:val="0"/>
          <w14:ligatures w14:val="none"/>
        </w:rPr>
        <w:t>-i</w:t>
      </w:r>
      <w:r w:rsidR="006F4B7D">
        <w:rPr>
          <w:rFonts w:eastAsia="Calibri"/>
          <w:kern w:val="0"/>
          <w14:ligatures w14:val="none"/>
        </w:rPr>
        <w:t xml:space="preserve"> agentuur </w:t>
      </w:r>
      <w:proofErr w:type="spellStart"/>
      <w:r w:rsidR="00F335DB">
        <w:rPr>
          <w:rFonts w:eastAsia="Calibri"/>
          <w:kern w:val="0"/>
          <w14:ligatures w14:val="none"/>
        </w:rPr>
        <w:t>e</w:t>
      </w:r>
      <w:r w:rsidR="006F4B7D">
        <w:rPr>
          <w:rFonts w:eastAsia="Calibri"/>
          <w:kern w:val="0"/>
          <w14:ligatures w14:val="none"/>
        </w:rPr>
        <w:t>u</w:t>
      </w:r>
      <w:proofErr w:type="spellEnd"/>
      <w:r w:rsidR="00787D1F">
        <w:rPr>
          <w:rFonts w:eastAsia="Calibri"/>
          <w:kern w:val="0"/>
          <w14:ligatures w14:val="none"/>
        </w:rPr>
        <w:t>-</w:t>
      </w:r>
      <w:r w:rsidR="006F4B7D">
        <w:rPr>
          <w:rFonts w:eastAsia="Calibri"/>
          <w:kern w:val="0"/>
          <w14:ligatures w14:val="none"/>
        </w:rPr>
        <w:t xml:space="preserve">LISA ja Eesti vastutab ainult vastava Eesti liidese arendamise eest, mille kaudu andmeid </w:t>
      </w:r>
      <w:proofErr w:type="spellStart"/>
      <w:r w:rsidR="00CA6571">
        <w:rPr>
          <w:rFonts w:eastAsia="Calibri"/>
          <w:kern w:val="0"/>
          <w14:ligatures w14:val="none"/>
        </w:rPr>
        <w:t>Eurodac</w:t>
      </w:r>
      <w:proofErr w:type="spellEnd"/>
      <w:r w:rsidR="00CA6571">
        <w:rPr>
          <w:rFonts w:eastAsia="Calibri"/>
          <w:kern w:val="0"/>
          <w14:ligatures w14:val="none"/>
        </w:rPr>
        <w:t>-süsteem</w:t>
      </w:r>
      <w:r w:rsidR="006F4B7D">
        <w:rPr>
          <w:rFonts w:eastAsia="Calibri"/>
          <w:kern w:val="0"/>
          <w14:ligatures w14:val="none"/>
        </w:rPr>
        <w:t>i edastatakse.</w:t>
      </w:r>
      <w:r w:rsidR="00D1701A">
        <w:rPr>
          <w:rFonts w:eastAsia="Calibri"/>
          <w:kern w:val="0"/>
          <w14:ligatures w14:val="none"/>
        </w:rPr>
        <w:t xml:space="preserve"> Ettevalmistused Eesti liidese loomiseks on tehtud </w:t>
      </w:r>
      <w:r w:rsidR="00F615CE">
        <w:rPr>
          <w:rFonts w:eastAsia="Calibri"/>
          <w:kern w:val="0"/>
          <w14:ligatures w14:val="none"/>
        </w:rPr>
        <w:t>ning</w:t>
      </w:r>
      <w:r w:rsidR="00D1701A">
        <w:rPr>
          <w:rFonts w:eastAsia="Calibri"/>
          <w:kern w:val="0"/>
          <w14:ligatures w14:val="none"/>
        </w:rPr>
        <w:t xml:space="preserve"> arendustega liigutakse PPA </w:t>
      </w:r>
      <w:r w:rsidR="00F615CE">
        <w:rPr>
          <w:rFonts w:eastAsia="Calibri"/>
          <w:kern w:val="0"/>
          <w14:ligatures w14:val="none"/>
        </w:rPr>
        <w:t>ja</w:t>
      </w:r>
      <w:r w:rsidR="00D1701A">
        <w:rPr>
          <w:rFonts w:eastAsia="Calibri"/>
          <w:kern w:val="0"/>
          <w14:ligatures w14:val="none"/>
        </w:rPr>
        <w:t xml:space="preserve"> </w:t>
      </w:r>
      <w:proofErr w:type="spellStart"/>
      <w:r w:rsidR="00D1701A">
        <w:rPr>
          <w:rFonts w:eastAsia="Calibri"/>
          <w:kern w:val="0"/>
          <w14:ligatures w14:val="none"/>
        </w:rPr>
        <w:t>SMIT</w:t>
      </w:r>
      <w:r w:rsidR="00F615CE">
        <w:rPr>
          <w:rFonts w:eastAsia="Calibri"/>
          <w:kern w:val="0"/>
          <w14:ligatures w14:val="none"/>
        </w:rPr>
        <w:t>-i</w:t>
      </w:r>
      <w:proofErr w:type="spellEnd"/>
      <w:r w:rsidR="00D1701A">
        <w:rPr>
          <w:rFonts w:eastAsia="Calibri"/>
          <w:kern w:val="0"/>
          <w14:ligatures w14:val="none"/>
        </w:rPr>
        <w:t xml:space="preserve"> koostöös edasi plaanipäraselt. Muudatusi rahastatakse EL</w:t>
      </w:r>
      <w:r w:rsidR="00F615CE">
        <w:rPr>
          <w:rFonts w:eastAsia="Calibri"/>
          <w:kern w:val="0"/>
          <w14:ligatures w14:val="none"/>
        </w:rPr>
        <w:t>-i</w:t>
      </w:r>
      <w:r w:rsidR="00D1701A">
        <w:rPr>
          <w:rFonts w:eastAsia="Calibri"/>
          <w:kern w:val="0"/>
          <w14:ligatures w14:val="none"/>
        </w:rPr>
        <w:t xml:space="preserve"> AMIF</w:t>
      </w:r>
      <w:r w:rsidR="00F615CE">
        <w:rPr>
          <w:rFonts w:eastAsia="Calibri"/>
          <w:kern w:val="0"/>
          <w14:ligatures w14:val="none"/>
        </w:rPr>
        <w:t>-i</w:t>
      </w:r>
      <w:r w:rsidR="00D1701A">
        <w:rPr>
          <w:rFonts w:eastAsia="Calibri"/>
          <w:kern w:val="0"/>
          <w14:ligatures w14:val="none"/>
        </w:rPr>
        <w:t xml:space="preserve"> rahastu toel.</w:t>
      </w:r>
    </w:p>
    <w:p w:rsidRPr="00E14E25" w:rsidR="00ED0895" w:rsidP="00ED0895" w:rsidRDefault="00ED0895" w14:paraId="5E24E7FD" w14:textId="77777777">
      <w:pPr>
        <w:jc w:val="both"/>
        <w:rPr>
          <w:rFonts w:eastAsia="Calibri"/>
          <w:kern w:val="0"/>
          <w14:ligatures w14:val="none"/>
        </w:rPr>
      </w:pPr>
    </w:p>
    <w:p w:rsidRPr="00E14E25" w:rsidR="00ED0895" w:rsidP="00ED0895" w:rsidRDefault="00ED0895" w14:paraId="48E4CB85" w14:textId="50AF82F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ED255B">
        <w:rPr>
          <w:rFonts w:eastAsia="Calibri"/>
          <w:kern w:val="0"/>
          <w14:ligatures w14:val="none"/>
        </w:rPr>
        <w:t>on keskmine.</w:t>
      </w:r>
      <w:r w:rsidR="00EB2ABC">
        <w:rPr>
          <w:rFonts w:eastAsia="Calibri"/>
          <w:kern w:val="0"/>
          <w14:ligatures w14:val="none"/>
        </w:rPr>
        <w:t xml:space="preserve"> Arendustega hilinemise ennetamiseks on </w:t>
      </w:r>
      <w:proofErr w:type="spellStart"/>
      <w:r w:rsidR="00F335DB">
        <w:rPr>
          <w:rFonts w:eastAsia="Calibri"/>
          <w:kern w:val="0"/>
          <w14:ligatures w14:val="none"/>
        </w:rPr>
        <w:t>e</w:t>
      </w:r>
      <w:r w:rsidR="00787D1F">
        <w:rPr>
          <w:rFonts w:eastAsia="Calibri"/>
          <w:kern w:val="0"/>
          <w14:ligatures w14:val="none"/>
        </w:rPr>
        <w:t>u</w:t>
      </w:r>
      <w:proofErr w:type="spellEnd"/>
      <w:r w:rsidR="00EB2ABC">
        <w:rPr>
          <w:rFonts w:eastAsia="Calibri"/>
          <w:kern w:val="0"/>
          <w14:ligatures w14:val="none"/>
        </w:rPr>
        <w:t xml:space="preserve">-LISA </w:t>
      </w:r>
      <w:r w:rsidR="00D9616A">
        <w:rPr>
          <w:rFonts w:eastAsia="Calibri"/>
          <w:kern w:val="0"/>
          <w14:ligatures w14:val="none"/>
        </w:rPr>
        <w:t xml:space="preserve">loonud </w:t>
      </w:r>
      <w:r w:rsidR="00EB2ABC">
        <w:rPr>
          <w:rFonts w:eastAsia="Calibri"/>
          <w:kern w:val="0"/>
          <w14:ligatures w14:val="none"/>
        </w:rPr>
        <w:t xml:space="preserve">liikmesriikidele projekti haldamise foorumi, kus liikmesriigid annavad regulaarselt </w:t>
      </w:r>
      <w:r w:rsidR="00D9616A">
        <w:rPr>
          <w:rFonts w:eastAsia="Calibri"/>
          <w:kern w:val="0"/>
          <w14:ligatures w14:val="none"/>
        </w:rPr>
        <w:t>ülevaa</w:t>
      </w:r>
      <w:r w:rsidR="00F615CE">
        <w:rPr>
          <w:rFonts w:eastAsia="Calibri"/>
          <w:kern w:val="0"/>
          <w14:ligatures w14:val="none"/>
        </w:rPr>
        <w:t>te</w:t>
      </w:r>
      <w:r w:rsidR="00D9616A">
        <w:rPr>
          <w:rFonts w:eastAsia="Calibri"/>
          <w:kern w:val="0"/>
          <w14:ligatures w14:val="none"/>
        </w:rPr>
        <w:t xml:space="preserve"> ülesannete täitmisest</w:t>
      </w:r>
      <w:r w:rsidR="00C02F96">
        <w:rPr>
          <w:rFonts w:eastAsia="Calibri"/>
          <w:kern w:val="0"/>
          <w14:ligatures w14:val="none"/>
        </w:rPr>
        <w:t xml:space="preserve"> ning testimisi korraldatakse jooksvalt valmivate elementide kaupa.</w:t>
      </w:r>
    </w:p>
    <w:p w:rsidRPr="00E14E25" w:rsidR="00ED0895" w:rsidP="00ED0895" w:rsidRDefault="00ED0895" w14:paraId="4E994724" w14:textId="77777777"/>
    <w:p w:rsidRPr="00E14E25" w:rsidR="00ED0895" w:rsidP="00ED0895" w:rsidRDefault="00ED0895" w14:paraId="694B18D3" w14:textId="4B910C21">
      <w:pPr>
        <w:pStyle w:val="Pealkiri4"/>
        <w:rPr>
          <w:rFonts w:eastAsia="Calibri" w:cs="Times New Roman"/>
          <w:szCs w:val="24"/>
        </w:rPr>
      </w:pPr>
      <w:r w:rsidRPr="00E14E25">
        <w:rPr>
          <w:rFonts w:cs="Times New Roman"/>
          <w:szCs w:val="24"/>
        </w:rPr>
        <w:t>6.1.4.2</w:t>
      </w:r>
      <w:r w:rsidR="00F615CE">
        <w:rPr>
          <w:rFonts w:cs="Times New Roman"/>
          <w:szCs w:val="24"/>
        </w:rPr>
        <w:t>.</w:t>
      </w:r>
      <w:r w:rsidRPr="00E14E25">
        <w:rPr>
          <w:rFonts w:cs="Times New Roman"/>
          <w:szCs w:val="24"/>
        </w:rPr>
        <w:t xml:space="preserve"> Muudatuste mõju </w:t>
      </w:r>
      <w:r w:rsidRPr="00E14E25">
        <w:rPr>
          <w:rFonts w:eastAsia="Calibri" w:cs="Times New Roman"/>
          <w:szCs w:val="24"/>
        </w:rPr>
        <w:t>riigi julgeolekule ja siseturvalisusele</w:t>
      </w:r>
    </w:p>
    <w:p w:rsidRPr="00E14E25" w:rsidR="00ED0895" w:rsidP="00ED0895" w:rsidRDefault="00ED0895" w14:paraId="01045450" w14:textId="77777777"/>
    <w:p w:rsidRPr="00C45672" w:rsidR="003B4D59" w:rsidP="00ED0895" w:rsidRDefault="00ED0895" w14:paraId="3DA074E7" w14:textId="302108EF">
      <w:pPr>
        <w:jc w:val="both"/>
      </w:pPr>
      <w:r w:rsidRPr="002236C7">
        <w:rPr>
          <w:b/>
          <w:color w:val="4472C4" w:themeColor="accent1"/>
        </w:rPr>
        <w:t>Sihtrühm</w:t>
      </w:r>
      <w:r w:rsidR="00C21955">
        <w:rPr>
          <w:b/>
          <w:color w:val="4472C4" w:themeColor="accent1"/>
        </w:rPr>
        <w:t>:</w:t>
      </w:r>
      <w:r w:rsidRPr="00E14E25">
        <w:t xml:space="preserve"> </w:t>
      </w:r>
      <w:r w:rsidR="004D71E4">
        <w:t>PPA, KAPO</w:t>
      </w:r>
      <w:r w:rsidR="00B73A1D">
        <w:t xml:space="preserve">, </w:t>
      </w:r>
      <w:r w:rsidR="00C45672">
        <w:t>VLA</w:t>
      </w:r>
      <w:r w:rsidR="0089727D">
        <w:t>,</w:t>
      </w:r>
      <w:r w:rsidR="00422C58">
        <w:t xml:space="preserve"> RAB,</w:t>
      </w:r>
      <w:r w:rsidR="00C45672">
        <w:t xml:space="preserve"> MTA</w:t>
      </w:r>
      <w:r w:rsidR="00C21955">
        <w:t xml:space="preserve"> ja</w:t>
      </w:r>
      <w:r w:rsidR="00C45672">
        <w:t xml:space="preserve"> </w:t>
      </w:r>
      <w:proofErr w:type="spellStart"/>
      <w:r w:rsidR="00C45672">
        <w:t>KeA</w:t>
      </w:r>
      <w:proofErr w:type="spellEnd"/>
      <w:r w:rsidR="00C45672">
        <w:t xml:space="preserve"> </w:t>
      </w:r>
      <w:r w:rsidRPr="00E470DC" w:rsidR="003B4D59">
        <w:t>vastava valdkonna</w:t>
      </w:r>
      <w:r w:rsidR="00C21955">
        <w:t xml:space="preserve"> </w:t>
      </w:r>
      <w:r w:rsidRPr="00E470DC" w:rsidR="003B4D59">
        <w:t>ametnikud. Sihtrühma suurus on</w:t>
      </w:r>
      <w:r w:rsidR="00422C58">
        <w:t xml:space="preserve"> osaliselt</w:t>
      </w:r>
      <w:r w:rsidRPr="00E470DC" w:rsidR="003B4D59">
        <w:t xml:space="preserve"> juurdepääsupiiranguga teave.</w:t>
      </w:r>
    </w:p>
    <w:p w:rsidRPr="00E14E25" w:rsidR="00ED0895" w:rsidP="00ED0895" w:rsidRDefault="00ED0895" w14:paraId="45675D8B" w14:textId="77777777">
      <w:pPr>
        <w:jc w:val="both"/>
        <w:rPr>
          <w:i/>
        </w:rPr>
      </w:pPr>
    </w:p>
    <w:p w:rsidRPr="002236C7" w:rsidR="00266873" w:rsidP="00ED0895" w:rsidRDefault="00ED0895" w14:paraId="388C59B3" w14:textId="5D39B84F">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281536" w:rsidP="00ED0895" w:rsidRDefault="00281536" w14:paraId="2F276A8F" w14:textId="77777777">
      <w:pPr>
        <w:jc w:val="both"/>
        <w:rPr>
          <w:rFonts w:eastAsia="Times New Roman"/>
          <w:lang w:eastAsia="et-EE"/>
        </w:rPr>
      </w:pPr>
    </w:p>
    <w:p w:rsidR="00FD7A59" w:rsidP="00ED0895" w:rsidRDefault="00944096" w14:paraId="0DB2D64D" w14:textId="2FF8729E">
      <w:pPr>
        <w:jc w:val="both"/>
        <w:rPr>
          <w:rFonts w:eastAsia="Times New Roman"/>
          <w:lang w:eastAsia="et-EE"/>
        </w:rPr>
      </w:pPr>
      <w:r>
        <w:rPr>
          <w:rFonts w:eastAsia="Times New Roman"/>
          <w:lang w:eastAsia="et-EE"/>
        </w:rPr>
        <w:t>Planeeritava muudatusega parane</w:t>
      </w:r>
      <w:r w:rsidR="00947ED0">
        <w:rPr>
          <w:rFonts w:eastAsia="Times New Roman"/>
          <w:lang w:eastAsia="et-EE"/>
        </w:rPr>
        <w:t>b</w:t>
      </w:r>
      <w:r>
        <w:rPr>
          <w:rFonts w:eastAsia="Times New Roman"/>
          <w:lang w:eastAsia="et-EE"/>
        </w:rPr>
        <w:t xml:space="preserve"> </w:t>
      </w:r>
      <w:r w:rsidR="00D7734E">
        <w:rPr>
          <w:rFonts w:eastAsia="Times New Roman"/>
          <w:lang w:eastAsia="et-EE"/>
        </w:rPr>
        <w:t xml:space="preserve">nende </w:t>
      </w:r>
      <w:r w:rsidR="00DC16C0">
        <w:rPr>
          <w:rFonts w:eastAsia="Times New Roman"/>
          <w:lang w:eastAsia="et-EE"/>
        </w:rPr>
        <w:t xml:space="preserve">rahvusvahelise kaitse taotlejate </w:t>
      </w:r>
      <w:r w:rsidR="00876D5F">
        <w:rPr>
          <w:rFonts w:eastAsia="Times New Roman"/>
          <w:lang w:eastAsia="et-EE"/>
        </w:rPr>
        <w:t>tuvastamine</w:t>
      </w:r>
      <w:r w:rsidR="007F74AD">
        <w:rPr>
          <w:rFonts w:eastAsia="Times New Roman"/>
          <w:lang w:eastAsia="et-EE"/>
        </w:rPr>
        <w:t xml:space="preserve"> ja teisese rände ennetamine</w:t>
      </w:r>
      <w:r w:rsidR="00D7734E">
        <w:rPr>
          <w:rFonts w:eastAsia="Times New Roman"/>
          <w:lang w:eastAsia="et-EE"/>
        </w:rPr>
        <w:t xml:space="preserve">, kes üritavad </w:t>
      </w:r>
      <w:r w:rsidR="00533BA0">
        <w:rPr>
          <w:rFonts w:eastAsia="Times New Roman"/>
          <w:lang w:eastAsia="et-EE"/>
        </w:rPr>
        <w:t xml:space="preserve">rahvusvahelise kaitse taotlust </w:t>
      </w:r>
      <w:r w:rsidR="00D7734E">
        <w:rPr>
          <w:rFonts w:eastAsia="Times New Roman"/>
          <w:lang w:eastAsia="et-EE"/>
        </w:rPr>
        <w:t>teha eri riikides või ebaseaduslikult ühest liikmesriigist teise liikuda.</w:t>
      </w:r>
      <w:r w:rsidR="00223A51">
        <w:rPr>
          <w:rFonts w:eastAsia="Times New Roman"/>
          <w:lang w:eastAsia="et-EE"/>
        </w:rPr>
        <w:t xml:space="preserve"> </w:t>
      </w:r>
      <w:r w:rsidR="00F2528B">
        <w:rPr>
          <w:rFonts w:eastAsia="Times New Roman"/>
          <w:lang w:eastAsia="et-EE"/>
        </w:rPr>
        <w:t>Andmevahetuse suurenemisega on võimalik siseturvalisuse ja julgeolekuga tegelevatel asutustel paremini mõista rändetrende</w:t>
      </w:r>
      <w:r w:rsidR="005F0498">
        <w:rPr>
          <w:rFonts w:eastAsia="Times New Roman"/>
          <w:lang w:eastAsia="et-EE"/>
        </w:rPr>
        <w:t xml:space="preserve"> ning seekaudu</w:t>
      </w:r>
      <w:r w:rsidR="00F2528B">
        <w:rPr>
          <w:rFonts w:eastAsia="Times New Roman"/>
          <w:lang w:eastAsia="et-EE"/>
        </w:rPr>
        <w:t xml:space="preserve"> võimalikke ohte</w:t>
      </w:r>
      <w:r w:rsidR="00B737A0">
        <w:rPr>
          <w:rFonts w:eastAsia="Times New Roman"/>
          <w:lang w:eastAsia="et-EE"/>
        </w:rPr>
        <w:t xml:space="preserve"> ennetada ja </w:t>
      </w:r>
      <w:r w:rsidRPr="00EF1009" w:rsidR="00B737A0">
        <w:rPr>
          <w:rFonts w:eastAsia="Times New Roman"/>
          <w:lang w:eastAsia="et-EE"/>
        </w:rPr>
        <w:t>tõkestada</w:t>
      </w:r>
      <w:r w:rsidRPr="00EF1009" w:rsidR="00F2528B">
        <w:rPr>
          <w:rFonts w:eastAsia="Times New Roman"/>
          <w:lang w:eastAsia="et-EE"/>
        </w:rPr>
        <w:t>.</w:t>
      </w:r>
      <w:r w:rsidRPr="00EF1009" w:rsidR="00EF1009">
        <w:rPr>
          <w:rFonts w:eastAsia="Times New Roman"/>
          <w:lang w:eastAsia="et-EE"/>
        </w:rPr>
        <w:t xml:space="preserve"> </w:t>
      </w:r>
      <w:r w:rsidRPr="00EF1009" w:rsidR="00EF1009">
        <w:t>Samuti paraneb võimalus leida saatjata laste vanemaid ja ühendada perekondi.</w:t>
      </w:r>
    </w:p>
    <w:p w:rsidR="00471784" w:rsidP="00471784" w:rsidRDefault="00471784" w14:paraId="298B5B8A" w14:textId="77777777">
      <w:pPr>
        <w:jc w:val="both"/>
        <w:rPr>
          <w:rFonts w:eastAsia="Times New Roman"/>
          <w:noProof/>
          <w:lang w:eastAsia="et-EE" w:bidi="et-EE"/>
        </w:rPr>
      </w:pPr>
    </w:p>
    <w:p w:rsidR="00FD7A59" w:rsidP="00471784" w:rsidRDefault="00471784" w14:paraId="20D3FF1F" w14:textId="53625DCF">
      <w:pPr>
        <w:jc w:val="both"/>
        <w:rPr>
          <w:rFonts w:eastAsia="Times New Roman"/>
          <w:noProof/>
          <w:lang w:eastAsia="et-EE" w:bidi="et-EE"/>
        </w:rPr>
      </w:pPr>
      <w:r>
        <w:rPr>
          <w:rFonts w:eastAsia="Times New Roman"/>
          <w:noProof/>
          <w:lang w:eastAsia="et-EE" w:bidi="et-EE"/>
        </w:rPr>
        <w:t>Eurodac-süsteemi andmete kasutamine</w:t>
      </w:r>
      <w:r w:rsidR="00A5042A">
        <w:rPr>
          <w:rFonts w:eastAsia="Times New Roman"/>
          <w:noProof/>
          <w:lang w:eastAsia="et-EE" w:bidi="et-EE"/>
        </w:rPr>
        <w:t xml:space="preserve"> õiguskaitse eesmärkidel</w:t>
      </w:r>
      <w:r w:rsidRPr="00081CB6">
        <w:rPr>
          <w:rFonts w:eastAsia="Times New Roman"/>
          <w:noProof/>
          <w:lang w:eastAsia="et-EE" w:bidi="et-EE"/>
        </w:rPr>
        <w:t xml:space="preserve"> võimaldab või</w:t>
      </w:r>
      <w:r>
        <w:rPr>
          <w:rFonts w:eastAsia="Times New Roman"/>
          <w:noProof/>
          <w:lang w:eastAsia="et-EE" w:bidi="et-EE"/>
        </w:rPr>
        <w:t>delda</w:t>
      </w:r>
      <w:r w:rsidRPr="00081CB6">
        <w:rPr>
          <w:rFonts w:eastAsia="Times New Roman"/>
          <w:noProof/>
          <w:lang w:eastAsia="et-EE" w:bidi="et-EE"/>
        </w:rPr>
        <w:t xml:space="preserve"> tõhusama</w:t>
      </w:r>
      <w:r>
        <w:rPr>
          <w:rFonts w:eastAsia="Times New Roman"/>
          <w:noProof/>
          <w:lang w:eastAsia="et-EE" w:bidi="et-EE"/>
        </w:rPr>
        <w:t>l</w:t>
      </w:r>
      <w:r w:rsidRPr="00081CB6">
        <w:rPr>
          <w:rFonts w:eastAsia="Times New Roman"/>
          <w:noProof/>
          <w:lang w:eastAsia="et-EE" w:bidi="et-EE"/>
        </w:rPr>
        <w:t xml:space="preserve">t terrorismi ja raskete kuritegude vastu. </w:t>
      </w:r>
      <w:r>
        <w:rPr>
          <w:rFonts w:eastAsia="Times New Roman"/>
          <w:noProof/>
          <w:lang w:eastAsia="et-EE" w:bidi="et-EE"/>
        </w:rPr>
        <w:t>Sellise</w:t>
      </w:r>
      <w:r w:rsidRPr="00081CB6">
        <w:rPr>
          <w:rFonts w:eastAsia="Times New Roman"/>
          <w:noProof/>
          <w:lang w:eastAsia="et-EE" w:bidi="et-EE"/>
        </w:rPr>
        <w:t xml:space="preserve"> kuritegevusega nagu inimkaubandus </w:t>
      </w:r>
      <w:r>
        <w:rPr>
          <w:rFonts w:eastAsia="Times New Roman"/>
          <w:noProof/>
          <w:lang w:eastAsia="et-EE" w:bidi="et-EE"/>
        </w:rPr>
        <w:t>ja</w:t>
      </w:r>
      <w:r w:rsidRPr="00081CB6">
        <w:rPr>
          <w:rFonts w:eastAsia="Times New Roman"/>
          <w:noProof/>
          <w:lang w:eastAsia="et-EE" w:bidi="et-EE"/>
        </w:rPr>
        <w:t xml:space="preserve"> inimeste või kaupade ebaseaduslik üle piiri toimetamine </w:t>
      </w:r>
      <w:r>
        <w:rPr>
          <w:rFonts w:eastAsia="Times New Roman"/>
          <w:noProof/>
          <w:lang w:eastAsia="et-EE" w:bidi="et-EE"/>
        </w:rPr>
        <w:t>suureneb võimalus, et nende toimepidajate andmed on kantud Eurodac-süsteemi.</w:t>
      </w:r>
      <w:r w:rsidRPr="00081CB6">
        <w:rPr>
          <w:rFonts w:eastAsia="Times New Roman"/>
          <w:noProof/>
          <w:lang w:eastAsia="et-EE" w:bidi="et-EE"/>
        </w:rPr>
        <w:t xml:space="preserve"> </w:t>
      </w:r>
      <w:r>
        <w:rPr>
          <w:rFonts w:eastAsia="Times New Roman"/>
          <w:noProof/>
          <w:lang w:eastAsia="et-EE" w:bidi="et-EE"/>
        </w:rPr>
        <w:t>Eurodac-süsteemis võib olla andmeid ka</w:t>
      </w:r>
      <w:r w:rsidRPr="00081CB6">
        <w:rPr>
          <w:rFonts w:eastAsia="Times New Roman"/>
          <w:noProof/>
          <w:lang w:eastAsia="et-EE" w:bidi="et-EE"/>
        </w:rPr>
        <w:t xml:space="preserve"> terroris</w:t>
      </w:r>
      <w:r>
        <w:rPr>
          <w:rFonts w:eastAsia="Times New Roman"/>
          <w:noProof/>
          <w:lang w:eastAsia="et-EE" w:bidi="et-EE"/>
        </w:rPr>
        <w:t>mi</w:t>
      </w:r>
      <w:r w:rsidRPr="00081CB6">
        <w:rPr>
          <w:rFonts w:eastAsia="Times New Roman"/>
          <w:noProof/>
          <w:lang w:eastAsia="et-EE" w:bidi="et-EE"/>
        </w:rPr>
        <w:t>rühmitus</w:t>
      </w:r>
      <w:r>
        <w:rPr>
          <w:rFonts w:eastAsia="Times New Roman"/>
          <w:noProof/>
          <w:lang w:eastAsia="et-EE" w:bidi="et-EE"/>
        </w:rPr>
        <w:t>te liikmete</w:t>
      </w:r>
      <w:r w:rsidRPr="00081CB6">
        <w:rPr>
          <w:rFonts w:eastAsia="Times New Roman"/>
          <w:noProof/>
          <w:lang w:eastAsia="et-EE" w:bidi="et-EE"/>
        </w:rPr>
        <w:t xml:space="preserve"> ja radikaliseerunud isiku</w:t>
      </w:r>
      <w:r>
        <w:rPr>
          <w:rFonts w:eastAsia="Times New Roman"/>
          <w:noProof/>
          <w:lang w:eastAsia="et-EE" w:bidi="et-EE"/>
        </w:rPr>
        <w:t>te kohta, kes on Schengeni välispiiri ebaseaduslikult ületanud või taotlenud mõnes liikmesriigis rahvusvahelist kaitset</w:t>
      </w:r>
      <w:r w:rsidRPr="00081CB6">
        <w:rPr>
          <w:rFonts w:eastAsia="Times New Roman"/>
          <w:noProof/>
          <w:lang w:eastAsia="et-EE" w:bidi="et-EE"/>
        </w:rPr>
        <w:t xml:space="preserve">. </w:t>
      </w:r>
      <w:r>
        <w:rPr>
          <w:rFonts w:eastAsia="Times New Roman"/>
          <w:noProof/>
          <w:lang w:eastAsia="et-EE" w:bidi="et-EE"/>
        </w:rPr>
        <w:t>Eurodac-süsteemi andmete kasutami</w:t>
      </w:r>
      <w:r w:rsidR="00796603">
        <w:rPr>
          <w:rFonts w:eastAsia="Times New Roman"/>
          <w:noProof/>
          <w:lang w:eastAsia="et-EE" w:bidi="et-EE"/>
        </w:rPr>
        <w:t>n</w:t>
      </w:r>
      <w:r>
        <w:rPr>
          <w:rFonts w:eastAsia="Times New Roman"/>
          <w:noProof/>
          <w:lang w:eastAsia="et-EE" w:bidi="et-EE"/>
        </w:rPr>
        <w:t>e Eesti pädevate asutuste poolt</w:t>
      </w:r>
      <w:r w:rsidRPr="00081CB6">
        <w:rPr>
          <w:rFonts w:eastAsia="Times New Roman"/>
          <w:noProof/>
          <w:lang w:eastAsia="et-EE" w:bidi="et-EE"/>
        </w:rPr>
        <w:t xml:space="preserve"> </w:t>
      </w:r>
      <w:r>
        <w:rPr>
          <w:rFonts w:eastAsia="Times New Roman"/>
          <w:noProof/>
          <w:lang w:eastAsia="et-EE" w:bidi="et-EE"/>
        </w:rPr>
        <w:t xml:space="preserve">suurendab </w:t>
      </w:r>
      <w:r w:rsidRPr="00081CB6">
        <w:rPr>
          <w:rFonts w:eastAsia="Times New Roman"/>
          <w:noProof/>
          <w:lang w:eastAsia="et-EE" w:bidi="et-EE"/>
        </w:rPr>
        <w:t>terroristide, kurjategijate</w:t>
      </w:r>
      <w:r>
        <w:rPr>
          <w:rFonts w:eastAsia="Times New Roman"/>
          <w:noProof/>
          <w:lang w:eastAsia="et-EE" w:bidi="et-EE"/>
        </w:rPr>
        <w:t>,</w:t>
      </w:r>
      <w:r w:rsidRPr="00081CB6">
        <w:rPr>
          <w:rFonts w:eastAsia="Times New Roman"/>
          <w:noProof/>
          <w:lang w:eastAsia="et-EE" w:bidi="et-EE"/>
        </w:rPr>
        <w:t xml:space="preserve"> kahtlus</w:t>
      </w:r>
      <w:r>
        <w:rPr>
          <w:rFonts w:eastAsia="Times New Roman"/>
          <w:noProof/>
          <w:lang w:eastAsia="et-EE" w:bidi="et-EE"/>
        </w:rPr>
        <w:t>tatavate</w:t>
      </w:r>
      <w:r w:rsidRPr="00081CB6">
        <w:rPr>
          <w:rFonts w:eastAsia="Times New Roman"/>
          <w:noProof/>
          <w:lang w:eastAsia="et-EE" w:bidi="et-EE"/>
        </w:rPr>
        <w:t xml:space="preserve"> ja ohvrite usaldusväärse tuvastamis</w:t>
      </w:r>
      <w:r>
        <w:rPr>
          <w:rFonts w:eastAsia="Times New Roman"/>
          <w:noProof/>
          <w:lang w:eastAsia="et-EE" w:bidi="et-EE"/>
        </w:rPr>
        <w:t>e tõenäosust</w:t>
      </w:r>
      <w:r w:rsidRPr="00081CB6">
        <w:rPr>
          <w:rFonts w:eastAsia="Times New Roman"/>
          <w:noProof/>
          <w:lang w:eastAsia="et-EE" w:bidi="et-EE"/>
        </w:rPr>
        <w:t xml:space="preserve"> ning </w:t>
      </w:r>
      <w:r w:rsidR="00796603">
        <w:rPr>
          <w:rFonts w:eastAsia="Times New Roman"/>
          <w:noProof/>
          <w:lang w:eastAsia="et-EE" w:bidi="et-EE"/>
        </w:rPr>
        <w:t>annab</w:t>
      </w:r>
      <w:r w:rsidRPr="00081CB6" w:rsidR="00796603">
        <w:rPr>
          <w:rFonts w:eastAsia="Times New Roman"/>
          <w:noProof/>
          <w:lang w:eastAsia="et-EE" w:bidi="et-EE"/>
        </w:rPr>
        <w:t xml:space="preserve"> </w:t>
      </w:r>
      <w:r w:rsidRPr="00081CB6">
        <w:rPr>
          <w:rFonts w:eastAsia="Times New Roman"/>
          <w:noProof/>
          <w:lang w:eastAsia="et-EE" w:bidi="et-EE"/>
        </w:rPr>
        <w:t>teavet kolmanda rii</w:t>
      </w:r>
      <w:r>
        <w:rPr>
          <w:rFonts w:eastAsia="Times New Roman"/>
          <w:noProof/>
          <w:lang w:eastAsia="et-EE" w:bidi="et-EE"/>
        </w:rPr>
        <w:t>gi</w:t>
      </w:r>
      <w:r w:rsidRPr="00081CB6">
        <w:rPr>
          <w:rFonts w:eastAsia="Times New Roman"/>
          <w:noProof/>
          <w:lang w:eastAsia="et-EE" w:bidi="et-EE"/>
        </w:rPr>
        <w:t xml:space="preserve"> kodanike, sealhulgas kuriteos kahtlustatavate </w:t>
      </w:r>
      <w:r w:rsidR="00796603">
        <w:rPr>
          <w:rFonts w:eastAsia="Times New Roman"/>
          <w:noProof/>
          <w:lang w:eastAsia="et-EE" w:bidi="et-EE"/>
        </w:rPr>
        <w:t xml:space="preserve">isikute </w:t>
      </w:r>
      <w:r w:rsidRPr="00081CB6">
        <w:rPr>
          <w:rFonts w:eastAsia="Times New Roman"/>
          <w:noProof/>
          <w:lang w:eastAsia="et-EE" w:bidi="et-EE"/>
        </w:rPr>
        <w:t xml:space="preserve">varasemate </w:t>
      </w:r>
      <w:r>
        <w:rPr>
          <w:rFonts w:eastAsia="Times New Roman"/>
          <w:noProof/>
          <w:lang w:eastAsia="et-EE" w:bidi="et-EE"/>
        </w:rPr>
        <w:t>liikumis</w:t>
      </w:r>
      <w:r w:rsidR="00796603">
        <w:rPr>
          <w:rFonts w:eastAsia="Times New Roman"/>
          <w:noProof/>
          <w:lang w:eastAsia="et-EE" w:bidi="et-EE"/>
        </w:rPr>
        <w:t>t</w:t>
      </w:r>
      <w:r>
        <w:rPr>
          <w:rFonts w:eastAsia="Times New Roman"/>
          <w:noProof/>
          <w:lang w:eastAsia="et-EE" w:bidi="et-EE"/>
        </w:rPr>
        <w:t>e kohta Schengeni territooriumil</w:t>
      </w:r>
      <w:r w:rsidRPr="00081CB6">
        <w:rPr>
          <w:rFonts w:eastAsia="Times New Roman"/>
          <w:noProof/>
          <w:lang w:eastAsia="et-EE" w:bidi="et-EE"/>
        </w:rPr>
        <w:t xml:space="preserve">. </w:t>
      </w:r>
      <w:r>
        <w:rPr>
          <w:rFonts w:eastAsia="Times New Roman"/>
          <w:noProof/>
          <w:lang w:eastAsia="et-EE" w:bidi="et-EE"/>
        </w:rPr>
        <w:t>Nii</w:t>
      </w:r>
      <w:r w:rsidRPr="00081CB6">
        <w:rPr>
          <w:rFonts w:eastAsia="Times New Roman"/>
          <w:noProof/>
          <w:lang w:eastAsia="et-EE" w:bidi="et-EE"/>
        </w:rPr>
        <w:t xml:space="preserve"> täiend</w:t>
      </w:r>
      <w:r>
        <w:rPr>
          <w:rFonts w:eastAsia="Times New Roman"/>
          <w:noProof/>
          <w:lang w:eastAsia="et-EE" w:bidi="et-EE"/>
        </w:rPr>
        <w:t>ab</w:t>
      </w:r>
      <w:r w:rsidRPr="00081CB6">
        <w:rPr>
          <w:rFonts w:eastAsia="Times New Roman"/>
          <w:noProof/>
          <w:lang w:eastAsia="et-EE" w:bidi="et-EE"/>
        </w:rPr>
        <w:t xml:space="preserve"> see Schengeni infosüsteemi</w:t>
      </w:r>
      <w:r>
        <w:rPr>
          <w:rFonts w:eastAsia="Times New Roman"/>
          <w:noProof/>
          <w:lang w:eastAsia="et-EE" w:bidi="et-EE"/>
        </w:rPr>
        <w:t xml:space="preserve"> ja muude EL</w:t>
      </w:r>
      <w:r w:rsidR="00796603">
        <w:rPr>
          <w:rFonts w:eastAsia="Times New Roman"/>
          <w:noProof/>
          <w:lang w:eastAsia="et-EE" w:bidi="et-EE"/>
        </w:rPr>
        <w:t>-i</w:t>
      </w:r>
      <w:r>
        <w:rPr>
          <w:rFonts w:eastAsia="Times New Roman"/>
          <w:noProof/>
          <w:lang w:eastAsia="et-EE" w:bidi="et-EE"/>
        </w:rPr>
        <w:t xml:space="preserve"> infosüsteemide</w:t>
      </w:r>
      <w:r w:rsidRPr="00081CB6">
        <w:rPr>
          <w:rFonts w:eastAsia="Times New Roman"/>
          <w:noProof/>
          <w:lang w:eastAsia="et-EE" w:bidi="et-EE"/>
        </w:rPr>
        <w:t xml:space="preserve"> teavet. </w:t>
      </w:r>
      <w:r>
        <w:rPr>
          <w:rFonts w:eastAsia="Times New Roman"/>
          <w:noProof/>
          <w:lang w:eastAsia="et-EE" w:bidi="et-EE"/>
        </w:rPr>
        <w:t xml:space="preserve">Seega </w:t>
      </w:r>
      <w:r w:rsidRPr="003748A8">
        <w:rPr>
          <w:rFonts w:eastAsia="Times New Roman"/>
          <w:noProof/>
          <w:lang w:eastAsia="et-EE" w:bidi="et-EE"/>
        </w:rPr>
        <w:t xml:space="preserve">kaasneb </w:t>
      </w:r>
      <w:r>
        <w:rPr>
          <w:rFonts w:eastAsia="Times New Roman"/>
          <w:noProof/>
          <w:lang w:eastAsia="et-EE" w:bidi="et-EE"/>
        </w:rPr>
        <w:t xml:space="preserve">eelnõuga </w:t>
      </w:r>
      <w:r w:rsidRPr="003748A8">
        <w:rPr>
          <w:rFonts w:eastAsia="Times New Roman"/>
          <w:noProof/>
          <w:lang w:eastAsia="et-EE" w:bidi="et-EE"/>
        </w:rPr>
        <w:t xml:space="preserve">oluline mõju riigi siseturvalisusele, kuna </w:t>
      </w:r>
      <w:r>
        <w:rPr>
          <w:rFonts w:eastAsia="Times New Roman"/>
          <w:noProof/>
          <w:lang w:eastAsia="et-EE" w:bidi="et-EE"/>
        </w:rPr>
        <w:t>Eurodac-süsteemi</w:t>
      </w:r>
      <w:r w:rsidRPr="003748A8">
        <w:rPr>
          <w:rFonts w:eastAsia="Times New Roman"/>
          <w:noProof/>
          <w:lang w:eastAsia="et-EE" w:bidi="et-EE"/>
        </w:rPr>
        <w:t xml:space="preserve"> andmetele juurdepääsu tagamisel antakse õiguskaitseasutustele oluline vahend võitluses terrorismi ja muu raske kuritegevuse</w:t>
      </w:r>
      <w:r>
        <w:rPr>
          <w:rFonts w:eastAsia="Times New Roman"/>
          <w:noProof/>
          <w:lang w:eastAsia="et-EE" w:bidi="et-EE"/>
        </w:rPr>
        <w:t xml:space="preserve"> vastu</w:t>
      </w:r>
      <w:r w:rsidRPr="003748A8">
        <w:rPr>
          <w:rFonts w:eastAsia="Times New Roman"/>
          <w:noProof/>
          <w:lang w:eastAsia="et-EE" w:bidi="et-EE"/>
        </w:rPr>
        <w:t xml:space="preserve">. Sellega aidatakse </w:t>
      </w:r>
      <w:r>
        <w:rPr>
          <w:rFonts w:eastAsia="Times New Roman"/>
          <w:noProof/>
          <w:lang w:eastAsia="et-EE" w:bidi="et-EE"/>
        </w:rPr>
        <w:t>parandada</w:t>
      </w:r>
      <w:r w:rsidRPr="003748A8">
        <w:rPr>
          <w:rFonts w:eastAsia="Times New Roman"/>
          <w:noProof/>
          <w:lang w:eastAsia="et-EE" w:bidi="et-EE"/>
        </w:rPr>
        <w:t xml:space="preserve"> nii Eesti kui ka kogu Schengeni ala sisejulgeoleku</w:t>
      </w:r>
      <w:r>
        <w:rPr>
          <w:rFonts w:eastAsia="Times New Roman"/>
          <w:noProof/>
          <w:lang w:eastAsia="et-EE" w:bidi="et-EE"/>
        </w:rPr>
        <w:t>t</w:t>
      </w:r>
      <w:r w:rsidRPr="003748A8">
        <w:rPr>
          <w:rFonts w:eastAsia="Times New Roman"/>
          <w:noProof/>
          <w:lang w:eastAsia="et-EE" w:bidi="et-EE"/>
        </w:rPr>
        <w:t>.</w:t>
      </w:r>
    </w:p>
    <w:p w:rsidRPr="00BB0D67" w:rsidR="00ED0895" w:rsidP="00ED0895" w:rsidRDefault="00ED0895" w14:paraId="23A55D37" w14:textId="77777777">
      <w:pPr>
        <w:rPr>
          <w:rFonts w:eastAsia="Times New Roman"/>
          <w:highlight w:val="yellow"/>
          <w:u w:val="single"/>
          <w:lang w:eastAsia="et-EE"/>
        </w:rPr>
      </w:pPr>
    </w:p>
    <w:p w:rsidR="002F1823" w:rsidP="002F1823" w:rsidRDefault="00ED0895" w14:paraId="2C3C966C" w14:textId="7507FE63">
      <w:pPr>
        <w:jc w:val="both"/>
        <w:rPr>
          <w:rFonts w:eastAsia="Times New Roman"/>
          <w:bCs/>
        </w:rPr>
      </w:pPr>
      <w:r w:rsidRPr="002236C7">
        <w:rPr>
          <w:rFonts w:eastAsia="Calibri"/>
          <w:b/>
          <w:color w:val="4472C4" w:themeColor="accent1"/>
          <w:kern w:val="0"/>
          <w14:ligatures w14:val="none"/>
        </w:rPr>
        <w:t xml:space="preserve">Mõju avaldumise sagedus </w:t>
      </w:r>
      <w:r w:rsidRPr="00CD41ED" w:rsidR="00CD41ED">
        <w:rPr>
          <w:rFonts w:eastAsia="Calibri"/>
          <w:kern w:val="0"/>
          <w14:ligatures w14:val="none"/>
        </w:rPr>
        <w:t xml:space="preserve">on </w:t>
      </w:r>
      <w:r w:rsidR="002F1823">
        <w:rPr>
          <w:rFonts w:eastAsia="Calibri"/>
          <w:kern w:val="0"/>
          <w14:ligatures w14:val="none"/>
        </w:rPr>
        <w:t xml:space="preserve">vähemalt </w:t>
      </w:r>
      <w:r w:rsidRPr="004C4ADA" w:rsidR="002F1823">
        <w:rPr>
          <w:rFonts w:eastAsia="Calibri"/>
          <w:kern w:val="0"/>
          <w14:ligatures w14:val="none"/>
        </w:rPr>
        <w:t>keskmine.</w:t>
      </w:r>
      <w:r w:rsidRPr="004C4ADA" w:rsidR="00CD41ED">
        <w:rPr>
          <w:rFonts w:eastAsia="Calibri"/>
          <w:kern w:val="0"/>
          <w14:ligatures w14:val="none"/>
        </w:rPr>
        <w:t xml:space="preserve"> Muudatus hõlmab uue süsteemi rakendamist, mida hakatakse kasutama reeglipäraselt</w:t>
      </w:r>
      <w:r w:rsidRPr="004C4ADA" w:rsidR="002F1823">
        <w:rPr>
          <w:rFonts w:eastAsia="Calibri"/>
          <w:kern w:val="0"/>
          <w14:ligatures w14:val="none"/>
        </w:rPr>
        <w:t>,</w:t>
      </w:r>
      <w:r w:rsidR="002F1823">
        <w:rPr>
          <w:rFonts w:eastAsia="Calibri"/>
          <w:kern w:val="0"/>
          <w14:ligatures w14:val="none"/>
        </w:rPr>
        <w:t xml:space="preserve"> kuid põhimõtteliselt ei ole </w:t>
      </w:r>
      <w:proofErr w:type="spellStart"/>
      <w:r w:rsidR="002F1823">
        <w:rPr>
          <w:rFonts w:eastAsia="Calibri"/>
          <w:kern w:val="0"/>
          <w14:ligatures w14:val="none"/>
        </w:rPr>
        <w:t>Eurodac</w:t>
      </w:r>
      <w:proofErr w:type="spellEnd"/>
      <w:r w:rsidR="002F1823">
        <w:rPr>
          <w:rFonts w:eastAsia="Calibri"/>
          <w:kern w:val="0"/>
          <w14:ligatures w14:val="none"/>
        </w:rPr>
        <w:t xml:space="preserve">-süsteem selle peamisele kasutajale (PPA) uus ja selle kasutamine ei põhjusta kohanemisraskusi. </w:t>
      </w:r>
      <w:r w:rsidR="002F1823">
        <w:rPr>
          <w:rFonts w:eastAsia="Times New Roman"/>
          <w:bCs/>
        </w:rPr>
        <w:t>Õiguskaitseasutuste päringute hulka ei ole praegu võimalik prognoosida. See selgub kõikide asjaomaste EL</w:t>
      </w:r>
      <w:r w:rsidR="00A409BB">
        <w:rPr>
          <w:rFonts w:eastAsia="Times New Roman"/>
          <w:bCs/>
        </w:rPr>
        <w:t>-i</w:t>
      </w:r>
      <w:r w:rsidR="002F1823">
        <w:rPr>
          <w:rFonts w:eastAsia="Times New Roman"/>
          <w:bCs/>
        </w:rPr>
        <w:t xml:space="preserve"> infosüsteemide käivitumisel, mistõttu ei ole võimalik hinnata, kui palju inimesi on keskse juurdepääsupunkti või </w:t>
      </w:r>
      <w:proofErr w:type="spellStart"/>
      <w:r w:rsidR="002F1823">
        <w:rPr>
          <w:rFonts w:eastAsia="Times New Roman"/>
          <w:bCs/>
        </w:rPr>
        <w:t>Eurodac</w:t>
      </w:r>
      <w:proofErr w:type="spellEnd"/>
      <w:r w:rsidR="002F1823">
        <w:rPr>
          <w:rFonts w:eastAsia="Times New Roman"/>
          <w:bCs/>
        </w:rPr>
        <w:t>-süsteemi tähenduses kontrolliasutuse funktsioonide täitmiseks vaja</w:t>
      </w:r>
      <w:r w:rsidR="00EC131A">
        <w:rPr>
          <w:rFonts w:eastAsia="Times New Roman"/>
          <w:bCs/>
        </w:rPr>
        <w:t>,</w:t>
      </w:r>
      <w:r w:rsidR="002F1823">
        <w:rPr>
          <w:rFonts w:eastAsia="Times New Roman"/>
          <w:bCs/>
        </w:rPr>
        <w:t xml:space="preserve"> ning sellega seonduvalt selgub ka mõju avaldumise sagedus.</w:t>
      </w:r>
    </w:p>
    <w:p w:rsidRPr="00BB0D67" w:rsidR="00ED0895" w:rsidP="00ED0895" w:rsidRDefault="00ED0895" w14:paraId="064EE607" w14:textId="77777777">
      <w:pPr>
        <w:jc w:val="both"/>
        <w:rPr>
          <w:rFonts w:eastAsia="Calibri"/>
          <w:kern w:val="0"/>
          <w:highlight w:val="yellow"/>
          <w14:ligatures w14:val="none"/>
        </w:rPr>
      </w:pPr>
    </w:p>
    <w:p w:rsidRPr="00E14E25" w:rsidR="00ED0895" w:rsidP="00ED0895" w:rsidRDefault="00EF1009" w14:paraId="1BDB597C" w14:textId="6D42F38E">
      <w:pPr>
        <w:jc w:val="both"/>
        <w:rPr>
          <w:rFonts w:eastAsia="Calibri"/>
          <w:kern w:val="0"/>
          <w14:ligatures w14:val="none"/>
        </w:rPr>
      </w:pPr>
      <w:proofErr w:type="spellStart"/>
      <w:r>
        <w:rPr>
          <w:rFonts w:eastAsia="Calibri"/>
          <w:kern w:val="0"/>
          <w14:ligatures w14:val="none"/>
        </w:rPr>
        <w:t>Eurodac</w:t>
      </w:r>
      <w:proofErr w:type="spellEnd"/>
      <w:r>
        <w:rPr>
          <w:rFonts w:eastAsia="Calibri"/>
          <w:kern w:val="0"/>
          <w14:ligatures w14:val="none"/>
        </w:rPr>
        <w:t xml:space="preserve">-süsteemi kasutamisel puudub </w:t>
      </w:r>
      <w:r>
        <w:rPr>
          <w:rFonts w:eastAsia="Calibri"/>
          <w:b/>
          <w:color w:val="4472C4" w:themeColor="accent1"/>
          <w:kern w:val="0"/>
          <w14:ligatures w14:val="none"/>
        </w:rPr>
        <w:t>e</w:t>
      </w:r>
      <w:r w:rsidRPr="002236C7">
        <w:rPr>
          <w:rFonts w:eastAsia="Calibri"/>
          <w:b/>
          <w:color w:val="4472C4" w:themeColor="accent1"/>
          <w:kern w:val="0"/>
          <w14:ligatures w14:val="none"/>
        </w:rPr>
        <w:t>basoovitava mõju kaasnemise risk</w:t>
      </w:r>
      <w:r>
        <w:rPr>
          <w:rFonts w:eastAsia="Calibri"/>
          <w:kern w:val="0"/>
          <w14:ligatures w14:val="none"/>
        </w:rPr>
        <w:t xml:space="preserve"> riigi julgeolekule ja siseturvalisusele</w:t>
      </w:r>
      <w:r w:rsidR="00FA2ABD">
        <w:rPr>
          <w:rFonts w:eastAsia="Calibri"/>
          <w:kern w:val="0"/>
          <w14:ligatures w14:val="none"/>
        </w:rPr>
        <w:t xml:space="preserve"> ehk see risk on väike.</w:t>
      </w:r>
      <w:r>
        <w:rPr>
          <w:rFonts w:eastAsia="Calibri"/>
          <w:kern w:val="0"/>
          <w14:ligatures w14:val="none"/>
        </w:rPr>
        <w:t xml:space="preserve"> </w:t>
      </w:r>
      <w:proofErr w:type="spellStart"/>
      <w:r>
        <w:rPr>
          <w:rFonts w:eastAsia="Calibri"/>
          <w:kern w:val="0"/>
          <w14:ligatures w14:val="none"/>
        </w:rPr>
        <w:t>Eurodac</w:t>
      </w:r>
      <w:proofErr w:type="spellEnd"/>
      <w:r>
        <w:rPr>
          <w:rFonts w:eastAsia="Calibri"/>
          <w:kern w:val="0"/>
          <w14:ligatures w14:val="none"/>
        </w:rPr>
        <w:t xml:space="preserve">-süsteemi kantavate andmete suurenemine parandab </w:t>
      </w:r>
      <w:r w:rsidR="00C3529A">
        <w:rPr>
          <w:rFonts w:eastAsia="Calibri"/>
          <w:kern w:val="0"/>
          <w14:ligatures w14:val="none"/>
        </w:rPr>
        <w:t xml:space="preserve">pädevate asutuste </w:t>
      </w:r>
      <w:r>
        <w:rPr>
          <w:rFonts w:eastAsia="Calibri"/>
          <w:kern w:val="0"/>
          <w14:ligatures w14:val="none"/>
        </w:rPr>
        <w:t xml:space="preserve">võimalusi </w:t>
      </w:r>
      <w:r w:rsidR="00EC131A">
        <w:rPr>
          <w:rFonts w:eastAsia="Calibri"/>
          <w:kern w:val="0"/>
          <w14:ligatures w14:val="none"/>
        </w:rPr>
        <w:t xml:space="preserve">tagada </w:t>
      </w:r>
      <w:r>
        <w:rPr>
          <w:rFonts w:eastAsia="Calibri"/>
          <w:kern w:val="0"/>
          <w14:ligatures w14:val="none"/>
        </w:rPr>
        <w:t xml:space="preserve">riigi julgeolek ja </w:t>
      </w:r>
      <w:r w:rsidR="00EC131A">
        <w:rPr>
          <w:rFonts w:eastAsia="Calibri"/>
          <w:kern w:val="0"/>
          <w14:ligatures w14:val="none"/>
        </w:rPr>
        <w:t>siseturvalisus ega</w:t>
      </w:r>
      <w:r w:rsidR="00FA2ABD">
        <w:rPr>
          <w:rFonts w:eastAsia="Calibri"/>
          <w:kern w:val="0"/>
          <w14:ligatures w14:val="none"/>
        </w:rPr>
        <w:t xml:space="preserve"> oma pädevatele asutustele negatiivseid mõjusid.</w:t>
      </w:r>
    </w:p>
    <w:p w:rsidRPr="00E14E25" w:rsidR="00ED0895" w:rsidP="00ED0895" w:rsidRDefault="00ED0895" w14:paraId="392498B9" w14:textId="77777777"/>
    <w:p w:rsidRPr="00E14E25" w:rsidR="00ED0895" w:rsidP="00ED0895" w:rsidRDefault="00ED0895" w14:paraId="27A18E5E" w14:textId="1CBF35B9">
      <w:pPr>
        <w:pStyle w:val="Pealkiri4"/>
        <w:rPr>
          <w:rFonts w:eastAsia="Calibri" w:cs="Times New Roman"/>
          <w:szCs w:val="24"/>
        </w:rPr>
      </w:pPr>
      <w:r w:rsidRPr="00E14E25">
        <w:rPr>
          <w:rFonts w:eastAsia="Calibri" w:cs="Times New Roman"/>
          <w:szCs w:val="24"/>
        </w:rPr>
        <w:t>6.1.4.3</w:t>
      </w:r>
      <w:r w:rsidR="00471784">
        <w:rPr>
          <w:rFonts w:eastAsia="Calibri" w:cs="Times New Roman"/>
          <w:szCs w:val="24"/>
        </w:rPr>
        <w:t>.</w:t>
      </w:r>
      <w:r w:rsidRPr="00E14E25">
        <w:rPr>
          <w:rFonts w:eastAsia="Calibri" w:cs="Times New Roman"/>
          <w:szCs w:val="24"/>
        </w:rPr>
        <w:t xml:space="preserve"> Muudatus</w:t>
      </w:r>
      <w:r w:rsidR="00F709C5">
        <w:rPr>
          <w:rFonts w:eastAsia="Calibri" w:cs="Times New Roman"/>
          <w:szCs w:val="24"/>
        </w:rPr>
        <w:t>t</w:t>
      </w:r>
      <w:r w:rsidRPr="00E14E25">
        <w:rPr>
          <w:rFonts w:eastAsia="Calibri" w:cs="Times New Roman"/>
          <w:szCs w:val="24"/>
        </w:rPr>
        <w:t>e mõju välissuhetele</w:t>
      </w:r>
    </w:p>
    <w:p w:rsidRPr="00E14E25" w:rsidR="00ED0895" w:rsidP="00ED0895" w:rsidRDefault="00ED0895" w14:paraId="7BDF780C" w14:textId="77777777"/>
    <w:p w:rsidRPr="00E14E25" w:rsidR="00ED0895" w:rsidP="00ED0895" w:rsidRDefault="00ED0895" w14:paraId="470D64A3" w14:textId="2FC3C9A0">
      <w:pPr>
        <w:jc w:val="both"/>
        <w:rPr>
          <w:rFonts w:eastAsia="Arial Unicode MS"/>
          <w:kern w:val="0"/>
          <w:u w:color="000000"/>
          <w:lang w:eastAsia="et-EE"/>
          <w14:ligatures w14:val="none"/>
        </w:rPr>
      </w:pPr>
      <w:r w:rsidRPr="002236C7">
        <w:rPr>
          <w:b/>
          <w:color w:val="4472C4" w:themeColor="accent1"/>
        </w:rPr>
        <w:t>Sihtrühm</w:t>
      </w:r>
      <w:r w:rsidR="00C21955">
        <w:rPr>
          <w:b/>
          <w:color w:val="4472C4" w:themeColor="accent1"/>
        </w:rPr>
        <w:t>:</w:t>
      </w:r>
      <w:r w:rsidRPr="00E14E25">
        <w:t xml:space="preserve"> </w:t>
      </w:r>
      <w:r w:rsidR="00BB0D67">
        <w:t>EL</w:t>
      </w:r>
      <w:r w:rsidR="0067151A">
        <w:t>-i</w:t>
      </w:r>
      <w:r w:rsidR="00BB0D67">
        <w:t xml:space="preserve"> liikmesriigid, </w:t>
      </w:r>
      <w:proofErr w:type="spellStart"/>
      <w:r w:rsidR="00F335DB">
        <w:t>e</w:t>
      </w:r>
      <w:r w:rsidR="0067151A">
        <w:t>u</w:t>
      </w:r>
      <w:proofErr w:type="spellEnd"/>
      <w:r w:rsidR="00BB0D67">
        <w:t>-LISA</w:t>
      </w:r>
      <w:r w:rsidR="001A7061">
        <w:t>, kolmandate riikide õiguskaitseasutused</w:t>
      </w:r>
      <w:r w:rsidR="00C3529A">
        <w:t>.</w:t>
      </w:r>
    </w:p>
    <w:p w:rsidRPr="00E14E25" w:rsidR="00ED0895" w:rsidP="00ED0895" w:rsidRDefault="00ED0895" w14:paraId="67DA99DA" w14:textId="77777777">
      <w:pPr>
        <w:jc w:val="both"/>
        <w:rPr>
          <w:i/>
        </w:rPr>
      </w:pPr>
    </w:p>
    <w:p w:rsidRPr="002236C7" w:rsidR="00111154" w:rsidP="00ED0895" w:rsidRDefault="00ED0895" w14:paraId="2449174A" w14:textId="562E6CF7">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Pr="00281536" w:rsidR="00281536" w:rsidP="00EB452D" w:rsidRDefault="00281536" w14:paraId="28D577E4" w14:textId="77777777">
      <w:pPr>
        <w:jc w:val="both"/>
        <w:rPr>
          <w:rFonts w:eastAsia="Times New Roman"/>
          <w:b/>
          <w:bCs/>
          <w:lang w:eastAsia="et-EE"/>
        </w:rPr>
      </w:pPr>
    </w:p>
    <w:p w:rsidRPr="00E14E25" w:rsidR="00ED0895" w:rsidP="002A5FB7" w:rsidRDefault="001D5216" w14:paraId="665A2FA1" w14:textId="3ACDE0CC">
      <w:pPr>
        <w:jc w:val="both"/>
        <w:rPr>
          <w:rFonts w:eastAsia="Times New Roman"/>
          <w:u w:val="single"/>
          <w:lang w:eastAsia="et-EE"/>
        </w:rPr>
      </w:pPr>
      <w:r>
        <w:rPr>
          <w:rFonts w:eastAsia="Times New Roman"/>
          <w:lang w:eastAsia="et-EE"/>
        </w:rPr>
        <w:t xml:space="preserve">Eelnõus planeeritavad </w:t>
      </w:r>
      <w:proofErr w:type="spellStart"/>
      <w:r w:rsidR="005A3AFE">
        <w:rPr>
          <w:rFonts w:eastAsia="Times New Roman"/>
          <w:lang w:eastAsia="et-EE"/>
        </w:rPr>
        <w:t>Eurodac</w:t>
      </w:r>
      <w:proofErr w:type="spellEnd"/>
      <w:r w:rsidR="00C3529A">
        <w:rPr>
          <w:rFonts w:eastAsia="Times New Roman"/>
          <w:lang w:eastAsia="et-EE"/>
        </w:rPr>
        <w:t>-</w:t>
      </w:r>
      <w:r w:rsidR="005A3AFE">
        <w:rPr>
          <w:rFonts w:eastAsia="Times New Roman"/>
          <w:lang w:eastAsia="et-EE"/>
        </w:rPr>
        <w:t xml:space="preserve">süsteemi </w:t>
      </w:r>
      <w:r>
        <w:rPr>
          <w:rFonts w:eastAsia="Times New Roman"/>
          <w:lang w:eastAsia="et-EE"/>
        </w:rPr>
        <w:t xml:space="preserve">muudatused </w:t>
      </w:r>
      <w:r w:rsidR="00EB452D">
        <w:rPr>
          <w:rFonts w:eastAsia="Times New Roman"/>
          <w:lang w:eastAsia="et-EE"/>
        </w:rPr>
        <w:t>tugevdavad</w:t>
      </w:r>
      <w:r>
        <w:rPr>
          <w:rFonts w:eastAsia="Times New Roman"/>
          <w:lang w:eastAsia="et-EE"/>
        </w:rPr>
        <w:t xml:space="preserve"> koostöö</w:t>
      </w:r>
      <w:r w:rsidR="0067151A">
        <w:rPr>
          <w:rFonts w:eastAsia="Times New Roman"/>
          <w:lang w:eastAsia="et-EE"/>
        </w:rPr>
        <w:t>d</w:t>
      </w:r>
      <w:r>
        <w:rPr>
          <w:rFonts w:eastAsia="Times New Roman"/>
          <w:lang w:eastAsia="et-EE"/>
        </w:rPr>
        <w:t xml:space="preserve"> EL</w:t>
      </w:r>
      <w:r w:rsidR="0067151A">
        <w:rPr>
          <w:rFonts w:eastAsia="Times New Roman"/>
          <w:lang w:eastAsia="et-EE"/>
        </w:rPr>
        <w:t>-i</w:t>
      </w:r>
      <w:r>
        <w:rPr>
          <w:rFonts w:eastAsia="Times New Roman"/>
          <w:lang w:eastAsia="et-EE"/>
        </w:rPr>
        <w:t xml:space="preserve"> liikmesriikide vahel</w:t>
      </w:r>
      <w:r w:rsidR="005F1BCA">
        <w:rPr>
          <w:rFonts w:eastAsia="Times New Roman"/>
          <w:lang w:eastAsia="et-EE"/>
        </w:rPr>
        <w:t xml:space="preserve">. </w:t>
      </w:r>
      <w:r w:rsidR="001A7061">
        <w:rPr>
          <w:rFonts w:eastAsia="Times New Roman"/>
          <w:lang w:eastAsia="et-EE"/>
        </w:rPr>
        <w:t xml:space="preserve">Põhjalikum ja kiirem andmevahetus aitab </w:t>
      </w:r>
      <w:r w:rsidR="0067151A">
        <w:rPr>
          <w:rFonts w:eastAsia="Times New Roman"/>
          <w:lang w:eastAsia="et-EE"/>
        </w:rPr>
        <w:t xml:space="preserve">parandada </w:t>
      </w:r>
      <w:r w:rsidR="001A7061">
        <w:rPr>
          <w:rFonts w:eastAsia="Times New Roman"/>
          <w:lang w:eastAsia="et-EE"/>
        </w:rPr>
        <w:t>EL-i</w:t>
      </w:r>
      <w:r w:rsidR="0067151A">
        <w:rPr>
          <w:rFonts w:eastAsia="Times New Roman"/>
          <w:lang w:eastAsia="et-EE"/>
        </w:rPr>
        <w:t>-</w:t>
      </w:r>
      <w:r w:rsidR="001A7061">
        <w:rPr>
          <w:rFonts w:eastAsia="Times New Roman"/>
          <w:lang w:eastAsia="et-EE"/>
        </w:rPr>
        <w:t xml:space="preserve">üleselt menetluste kvaliteeti. </w:t>
      </w:r>
      <w:r w:rsidR="005F1BCA">
        <w:rPr>
          <w:rFonts w:eastAsia="Times New Roman"/>
          <w:lang w:eastAsia="et-EE"/>
        </w:rPr>
        <w:t>Infovahetuse tõhustamine</w:t>
      </w:r>
      <w:r w:rsidR="004728B2">
        <w:rPr>
          <w:rFonts w:eastAsia="Times New Roman"/>
          <w:lang w:eastAsia="et-EE"/>
        </w:rPr>
        <w:t xml:space="preserve"> ja sellele </w:t>
      </w:r>
      <w:r w:rsidR="002D525D">
        <w:rPr>
          <w:rFonts w:eastAsia="Times New Roman"/>
          <w:lang w:eastAsia="et-EE"/>
        </w:rPr>
        <w:t>ligipääsu</w:t>
      </w:r>
      <w:r w:rsidR="00622751">
        <w:rPr>
          <w:rFonts w:eastAsia="Times New Roman"/>
          <w:lang w:eastAsia="et-EE"/>
        </w:rPr>
        <w:t xml:space="preserve"> </w:t>
      </w:r>
      <w:r w:rsidR="00C3529A">
        <w:rPr>
          <w:rFonts w:eastAsia="Times New Roman"/>
          <w:lang w:eastAsia="et-EE"/>
        </w:rPr>
        <w:t>andmine pädevatele asutustele annab parema võimaluse</w:t>
      </w:r>
      <w:r w:rsidR="005F1BCA">
        <w:rPr>
          <w:rFonts w:eastAsia="Times New Roman"/>
          <w:lang w:eastAsia="et-EE"/>
        </w:rPr>
        <w:t xml:space="preserve"> </w:t>
      </w:r>
      <w:r w:rsidR="00C3529A">
        <w:rPr>
          <w:rFonts w:eastAsia="Times New Roman"/>
          <w:lang w:eastAsia="et-EE"/>
        </w:rPr>
        <w:t xml:space="preserve">tuvastada välismaalaste isikut ja reisiteekonda ning </w:t>
      </w:r>
      <w:r w:rsidR="0067151A">
        <w:rPr>
          <w:rFonts w:eastAsia="Times New Roman"/>
          <w:lang w:eastAsia="et-EE"/>
        </w:rPr>
        <w:t xml:space="preserve">aitab </w:t>
      </w:r>
      <w:r w:rsidR="001054DC">
        <w:rPr>
          <w:rFonts w:eastAsia="Times New Roman"/>
          <w:lang w:eastAsia="et-EE"/>
        </w:rPr>
        <w:t xml:space="preserve">saatjata alaealiste </w:t>
      </w:r>
      <w:r w:rsidR="00C3529A">
        <w:rPr>
          <w:rFonts w:eastAsia="Times New Roman"/>
          <w:lang w:eastAsia="et-EE"/>
        </w:rPr>
        <w:t>perekonnaliikme</w:t>
      </w:r>
      <w:r w:rsidR="0067151A">
        <w:rPr>
          <w:rFonts w:eastAsia="Times New Roman"/>
          <w:lang w:eastAsia="et-EE"/>
        </w:rPr>
        <w:t>id</w:t>
      </w:r>
      <w:r w:rsidR="001054DC">
        <w:rPr>
          <w:rFonts w:eastAsia="Times New Roman"/>
          <w:lang w:eastAsia="et-EE"/>
        </w:rPr>
        <w:t xml:space="preserve"> </w:t>
      </w:r>
      <w:r w:rsidR="00C3529A">
        <w:rPr>
          <w:rFonts w:eastAsia="Times New Roman"/>
          <w:lang w:eastAsia="et-EE"/>
        </w:rPr>
        <w:t>EL</w:t>
      </w:r>
      <w:r w:rsidR="0067151A">
        <w:rPr>
          <w:rFonts w:eastAsia="Times New Roman"/>
          <w:lang w:eastAsia="et-EE"/>
        </w:rPr>
        <w:t>-i</w:t>
      </w:r>
      <w:r w:rsidR="00C3529A">
        <w:rPr>
          <w:rFonts w:eastAsia="Times New Roman"/>
          <w:lang w:eastAsia="et-EE"/>
        </w:rPr>
        <w:t xml:space="preserve"> liikmesriikide territooriumilt</w:t>
      </w:r>
      <w:r w:rsidR="0067151A">
        <w:rPr>
          <w:rFonts w:eastAsia="Times New Roman"/>
          <w:lang w:eastAsia="et-EE"/>
        </w:rPr>
        <w:t xml:space="preserve"> kergemini leida</w:t>
      </w:r>
      <w:r w:rsidR="005F1BCA">
        <w:rPr>
          <w:rFonts w:eastAsia="Times New Roman"/>
          <w:lang w:eastAsia="et-EE"/>
        </w:rPr>
        <w:t xml:space="preserve">. </w:t>
      </w:r>
      <w:proofErr w:type="spellStart"/>
      <w:r w:rsidR="00C3529A">
        <w:rPr>
          <w:rFonts w:eastAsia="Times New Roman"/>
          <w:lang w:eastAsia="et-EE"/>
        </w:rPr>
        <w:t>Eurodac</w:t>
      </w:r>
      <w:proofErr w:type="spellEnd"/>
      <w:r w:rsidR="00C3529A">
        <w:rPr>
          <w:rFonts w:eastAsia="Times New Roman"/>
          <w:lang w:eastAsia="et-EE"/>
        </w:rPr>
        <w:t xml:space="preserve">-süsteemi täiendavate andmete kandmisel on </w:t>
      </w:r>
      <w:r w:rsidR="005F1BCA">
        <w:rPr>
          <w:rFonts w:eastAsia="Times New Roman"/>
          <w:lang w:eastAsia="et-EE"/>
        </w:rPr>
        <w:t>EL</w:t>
      </w:r>
      <w:r w:rsidR="0067151A">
        <w:rPr>
          <w:rFonts w:eastAsia="Times New Roman"/>
          <w:lang w:eastAsia="et-EE"/>
        </w:rPr>
        <w:t>-i</w:t>
      </w:r>
      <w:r w:rsidR="005F1BCA">
        <w:rPr>
          <w:rFonts w:eastAsia="Times New Roman"/>
          <w:lang w:eastAsia="et-EE"/>
        </w:rPr>
        <w:t xml:space="preserve"> liikmesriikide</w:t>
      </w:r>
      <w:r w:rsidR="00C3529A">
        <w:rPr>
          <w:rFonts w:eastAsia="Times New Roman"/>
          <w:lang w:eastAsia="et-EE"/>
        </w:rPr>
        <w:t xml:space="preserve">l paremad võimalused </w:t>
      </w:r>
      <w:r>
        <w:rPr>
          <w:rFonts w:eastAsia="Times New Roman"/>
          <w:lang w:eastAsia="et-EE"/>
        </w:rPr>
        <w:t xml:space="preserve">ebaseadusliku rände </w:t>
      </w:r>
      <w:r w:rsidR="00C3529A">
        <w:rPr>
          <w:rFonts w:eastAsia="Times New Roman"/>
          <w:lang w:eastAsia="et-EE"/>
        </w:rPr>
        <w:t>tõkestamiseks</w:t>
      </w:r>
      <w:r w:rsidR="005F1BCA">
        <w:rPr>
          <w:rFonts w:eastAsia="Times New Roman"/>
          <w:lang w:eastAsia="et-EE"/>
        </w:rPr>
        <w:t xml:space="preserve">, sest </w:t>
      </w:r>
      <w:r w:rsidR="00C3529A">
        <w:rPr>
          <w:rFonts w:eastAsia="Times New Roman"/>
          <w:lang w:eastAsia="et-EE"/>
        </w:rPr>
        <w:t xml:space="preserve">edaspidi on </w:t>
      </w:r>
      <w:proofErr w:type="spellStart"/>
      <w:r w:rsidR="00C3529A">
        <w:rPr>
          <w:rFonts w:eastAsia="Times New Roman"/>
          <w:lang w:eastAsia="et-EE"/>
        </w:rPr>
        <w:t>Eurodac</w:t>
      </w:r>
      <w:proofErr w:type="spellEnd"/>
      <w:r w:rsidR="00C3529A">
        <w:rPr>
          <w:rFonts w:eastAsia="Times New Roman"/>
          <w:lang w:eastAsia="et-EE"/>
        </w:rPr>
        <w:t>-süsteemis rohkemate välismaalaste kohta andmeid nende reisiteekonna ja kasutatud dokumentide kohta.</w:t>
      </w:r>
      <w:r w:rsidR="002B4776">
        <w:rPr>
          <w:rFonts w:eastAsia="Times New Roman"/>
          <w:lang w:eastAsia="et-EE"/>
        </w:rPr>
        <w:t xml:space="preserve"> </w:t>
      </w:r>
      <w:proofErr w:type="spellStart"/>
      <w:r w:rsidR="00C3529A">
        <w:rPr>
          <w:rFonts w:eastAsia="Times New Roman"/>
          <w:lang w:eastAsia="et-EE"/>
        </w:rPr>
        <w:t>Eurodac</w:t>
      </w:r>
      <w:proofErr w:type="spellEnd"/>
      <w:r w:rsidR="00C3529A">
        <w:rPr>
          <w:rFonts w:eastAsia="Times New Roman"/>
          <w:lang w:eastAsia="et-EE"/>
        </w:rPr>
        <w:t>-s</w:t>
      </w:r>
      <w:r w:rsidR="001A7061">
        <w:rPr>
          <w:rFonts w:eastAsia="Times New Roman"/>
          <w:lang w:eastAsia="et-EE"/>
        </w:rPr>
        <w:t>üsteemiga seotud muudatused loovad aluse paremaks teabevahetuseks kolmandate riikide õiguskaitseasutustega võrreldes praegusega</w:t>
      </w:r>
      <w:r w:rsidR="00C3529A">
        <w:rPr>
          <w:rFonts w:eastAsia="Times New Roman"/>
          <w:lang w:eastAsia="et-EE"/>
        </w:rPr>
        <w:t>, kuid jätkuvalt ei tohi edastada andmeid kolmandatele riikidele juhul</w:t>
      </w:r>
      <w:r w:rsidR="0067151A">
        <w:rPr>
          <w:rFonts w:eastAsia="Times New Roman"/>
          <w:lang w:eastAsia="et-EE"/>
        </w:rPr>
        <w:t>,</w:t>
      </w:r>
      <w:r w:rsidR="00C3529A">
        <w:rPr>
          <w:rFonts w:eastAsia="Times New Roman"/>
          <w:lang w:eastAsia="et-EE"/>
        </w:rPr>
        <w:t xml:space="preserve"> kui sellega pannakse ohtu välismaalase elu või turvalisus.</w:t>
      </w:r>
    </w:p>
    <w:p w:rsidR="0067151A" w:rsidP="00ED0895" w:rsidRDefault="0067151A" w14:paraId="5575BF29" w14:textId="77777777">
      <w:pPr>
        <w:jc w:val="both"/>
        <w:rPr>
          <w:rFonts w:eastAsia="Calibri"/>
          <w:b/>
          <w:color w:val="4472C4" w:themeColor="accent1"/>
          <w:kern w:val="0"/>
          <w14:ligatures w14:val="none"/>
        </w:rPr>
      </w:pPr>
    </w:p>
    <w:p w:rsidR="00FD7A59" w:rsidP="00ED0895" w:rsidRDefault="00ED0895" w14:paraId="7FEF161C" w14:textId="4A140C1A">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CA6FE3">
        <w:rPr>
          <w:rFonts w:eastAsia="Calibri"/>
          <w:kern w:val="0"/>
          <w14:ligatures w14:val="none"/>
        </w:rPr>
        <w:t xml:space="preserve">on </w:t>
      </w:r>
      <w:r w:rsidR="00D5373F">
        <w:rPr>
          <w:rFonts w:eastAsia="Calibri"/>
          <w:kern w:val="0"/>
          <w14:ligatures w14:val="none"/>
        </w:rPr>
        <w:t>keskmine</w:t>
      </w:r>
      <w:r w:rsidR="00CA6FE3">
        <w:rPr>
          <w:rFonts w:eastAsia="Calibri"/>
          <w:kern w:val="0"/>
          <w14:ligatures w14:val="none"/>
        </w:rPr>
        <w:t xml:space="preserve">. </w:t>
      </w:r>
      <w:r w:rsidR="00401AFF">
        <w:rPr>
          <w:rFonts w:eastAsia="Calibri"/>
          <w:kern w:val="0"/>
          <w14:ligatures w14:val="none"/>
        </w:rPr>
        <w:t>Süsteemi</w:t>
      </w:r>
      <w:r w:rsidR="00CA6FE3">
        <w:rPr>
          <w:rFonts w:eastAsia="Calibri"/>
          <w:kern w:val="0"/>
          <w14:ligatures w14:val="none"/>
        </w:rPr>
        <w:t xml:space="preserve"> kasutamine on reeglipärane igapäevatöö osa</w:t>
      </w:r>
      <w:r w:rsidR="00D5373F">
        <w:rPr>
          <w:rFonts w:eastAsia="Calibri"/>
          <w:kern w:val="0"/>
          <w14:ligatures w14:val="none"/>
        </w:rPr>
        <w:t xml:space="preserve"> ja selle arendami</w:t>
      </w:r>
      <w:r w:rsidR="00D35E57">
        <w:rPr>
          <w:rFonts w:eastAsia="Calibri"/>
          <w:kern w:val="0"/>
          <w14:ligatures w14:val="none"/>
        </w:rPr>
        <w:t>sega</w:t>
      </w:r>
      <w:r w:rsidR="00D5373F">
        <w:rPr>
          <w:rFonts w:eastAsia="Calibri"/>
          <w:kern w:val="0"/>
          <w14:ligatures w14:val="none"/>
        </w:rPr>
        <w:t xml:space="preserve"> on seotud nii EL</w:t>
      </w:r>
      <w:r w:rsidR="00D35E57">
        <w:rPr>
          <w:rFonts w:eastAsia="Calibri"/>
          <w:kern w:val="0"/>
          <w14:ligatures w14:val="none"/>
        </w:rPr>
        <w:t>-i</w:t>
      </w:r>
      <w:r w:rsidR="00D5373F">
        <w:rPr>
          <w:rFonts w:eastAsia="Calibri"/>
          <w:kern w:val="0"/>
          <w14:ligatures w14:val="none"/>
        </w:rPr>
        <w:t xml:space="preserve"> liikmesriigid kui </w:t>
      </w:r>
      <w:r w:rsidR="00D35E57">
        <w:rPr>
          <w:rFonts w:eastAsia="Calibri"/>
          <w:kern w:val="0"/>
          <w14:ligatures w14:val="none"/>
        </w:rPr>
        <w:t xml:space="preserve">ka </w:t>
      </w:r>
      <w:proofErr w:type="spellStart"/>
      <w:r w:rsidR="00F335DB">
        <w:rPr>
          <w:rFonts w:eastAsia="Calibri"/>
          <w:kern w:val="0"/>
          <w14:ligatures w14:val="none"/>
        </w:rPr>
        <w:t>e</w:t>
      </w:r>
      <w:r w:rsidR="000553AF">
        <w:rPr>
          <w:rFonts w:eastAsia="Calibri"/>
          <w:kern w:val="0"/>
          <w14:ligatures w14:val="none"/>
        </w:rPr>
        <w:t>u</w:t>
      </w:r>
      <w:proofErr w:type="spellEnd"/>
      <w:r w:rsidR="00D5373F">
        <w:rPr>
          <w:rFonts w:eastAsia="Calibri"/>
          <w:kern w:val="0"/>
          <w14:ligatures w14:val="none"/>
        </w:rPr>
        <w:t>-LISA</w:t>
      </w:r>
      <w:r w:rsidR="00CA6FE3">
        <w:rPr>
          <w:rFonts w:eastAsia="Calibri"/>
          <w:kern w:val="0"/>
          <w14:ligatures w14:val="none"/>
        </w:rPr>
        <w:t>.</w:t>
      </w:r>
    </w:p>
    <w:p w:rsidRPr="00E14E25" w:rsidR="00ED0895" w:rsidP="00ED0895" w:rsidRDefault="00ED0895" w14:paraId="77BB9A76" w14:textId="77777777">
      <w:pPr>
        <w:jc w:val="both"/>
        <w:rPr>
          <w:rFonts w:eastAsia="Calibri"/>
          <w:kern w:val="0"/>
          <w14:ligatures w14:val="none"/>
        </w:rPr>
      </w:pPr>
    </w:p>
    <w:p w:rsidRPr="00014FAB" w:rsidR="00CA6FE3" w:rsidP="00CA6FE3" w:rsidRDefault="00ED0895" w14:paraId="57E889D3" w14:textId="57B60A77">
      <w:pPr>
        <w:jc w:val="both"/>
        <w:rPr>
          <w:rFonts w:eastAsia="Calibri"/>
        </w:rPr>
      </w:pPr>
      <w:r w:rsidRPr="002236C7">
        <w:rPr>
          <w:rFonts w:eastAsia="Calibri"/>
          <w:b/>
          <w:color w:val="4472C4" w:themeColor="accent1"/>
          <w:kern w:val="0"/>
          <w14:ligatures w14:val="none"/>
        </w:rPr>
        <w:t xml:space="preserve">Ebasoovitava mõju kaasnemise risk </w:t>
      </w:r>
      <w:r w:rsidR="00CA6FE3">
        <w:rPr>
          <w:rFonts w:eastAsia="Calibri"/>
          <w:kern w:val="0"/>
          <w14:ligatures w14:val="none"/>
        </w:rPr>
        <w:t>on keskmine.</w:t>
      </w:r>
      <w:r w:rsidR="00014FAB">
        <w:rPr>
          <w:rFonts w:eastAsia="Calibri"/>
          <w:kern w:val="0"/>
          <w14:ligatures w14:val="none"/>
        </w:rPr>
        <w:t xml:space="preserve"> </w:t>
      </w:r>
      <w:proofErr w:type="spellStart"/>
      <w:r w:rsidR="00014FAB">
        <w:rPr>
          <w:rFonts w:eastAsia="Calibri"/>
          <w:kern w:val="0"/>
          <w14:ligatures w14:val="none"/>
        </w:rPr>
        <w:t>Eurodac</w:t>
      </w:r>
      <w:proofErr w:type="spellEnd"/>
      <w:r w:rsidR="00014FAB">
        <w:rPr>
          <w:rFonts w:eastAsia="Calibri"/>
          <w:kern w:val="0"/>
          <w14:ligatures w14:val="none"/>
        </w:rPr>
        <w:t>-süsteemi rakendamine eeldab infotehnoloogilisi arendustöid nii EL-i tasandil (</w:t>
      </w:r>
      <w:proofErr w:type="spellStart"/>
      <w:r w:rsidR="00014FAB">
        <w:rPr>
          <w:rFonts w:eastAsia="Calibri"/>
          <w:kern w:val="0"/>
          <w14:ligatures w14:val="none"/>
        </w:rPr>
        <w:t>kesksüsteem</w:t>
      </w:r>
      <w:proofErr w:type="spellEnd"/>
      <w:r w:rsidR="00014FAB">
        <w:rPr>
          <w:rFonts w:eastAsia="Calibri"/>
          <w:kern w:val="0"/>
          <w14:ligatures w14:val="none"/>
        </w:rPr>
        <w:t xml:space="preserve">) kui </w:t>
      </w:r>
      <w:r w:rsidR="00F335DB">
        <w:rPr>
          <w:rFonts w:eastAsia="Calibri"/>
          <w:kern w:val="0"/>
          <w14:ligatures w14:val="none"/>
        </w:rPr>
        <w:t xml:space="preserve">ka </w:t>
      </w:r>
      <w:r w:rsidR="00014FAB">
        <w:rPr>
          <w:rFonts w:eastAsia="Calibri"/>
          <w:kern w:val="0"/>
          <w14:ligatures w14:val="none"/>
        </w:rPr>
        <w:t xml:space="preserve">liikmesriikides. Juhul kui Eesti ei teosta arendustöid </w:t>
      </w:r>
      <w:r w:rsidR="00F335DB">
        <w:rPr>
          <w:rFonts w:eastAsia="Calibri"/>
          <w:kern w:val="0"/>
          <w14:ligatures w14:val="none"/>
        </w:rPr>
        <w:t>õigel ajal</w:t>
      </w:r>
      <w:r w:rsidR="00014FAB">
        <w:rPr>
          <w:rFonts w:eastAsia="Calibri"/>
          <w:kern w:val="0"/>
          <w14:ligatures w14:val="none"/>
        </w:rPr>
        <w:t>, võib see tuua Eestile mainekahju kui nõrgale liikmesriigile selles valdkonnas.</w:t>
      </w:r>
      <w:r w:rsidR="00014FAB">
        <w:rPr>
          <w:rFonts w:eastAsia="Calibri"/>
        </w:rPr>
        <w:t xml:space="preserve"> </w:t>
      </w:r>
      <w:r w:rsidR="00CA6FE3">
        <w:rPr>
          <w:rFonts w:eastAsia="Calibri"/>
          <w:kern w:val="0"/>
          <w14:ligatures w14:val="none"/>
        </w:rPr>
        <w:t xml:space="preserve">Arendustega hilinemise ennetamiseks on </w:t>
      </w:r>
      <w:proofErr w:type="spellStart"/>
      <w:r w:rsidR="00471784">
        <w:rPr>
          <w:rFonts w:eastAsia="Calibri"/>
          <w:kern w:val="0"/>
          <w14:ligatures w14:val="none"/>
        </w:rPr>
        <w:t>eu</w:t>
      </w:r>
      <w:proofErr w:type="spellEnd"/>
      <w:r w:rsidR="00CA6FE3">
        <w:rPr>
          <w:rFonts w:eastAsia="Calibri"/>
          <w:kern w:val="0"/>
          <w14:ligatures w14:val="none"/>
        </w:rPr>
        <w:t>-LISA loonud liikmesriikidele projekti haldamise foorumi, kus liikmesriigid annavad regulaarselt ülevaa</w:t>
      </w:r>
      <w:r w:rsidR="00573B20">
        <w:rPr>
          <w:rFonts w:eastAsia="Calibri"/>
          <w:kern w:val="0"/>
          <w14:ligatures w14:val="none"/>
        </w:rPr>
        <w:t>te</w:t>
      </w:r>
      <w:r w:rsidR="00CA6FE3">
        <w:rPr>
          <w:rFonts w:eastAsia="Calibri"/>
          <w:kern w:val="0"/>
          <w14:ligatures w14:val="none"/>
        </w:rPr>
        <w:t xml:space="preserve"> ülesannete täitmisest.</w:t>
      </w:r>
      <w:r w:rsidR="00FA2ABD">
        <w:rPr>
          <w:rFonts w:eastAsia="Calibri"/>
          <w:kern w:val="0"/>
          <w14:ligatures w14:val="none"/>
        </w:rPr>
        <w:t xml:space="preserve"> Eesti infotehnoloogilised arendustööd kulgevad planeeritult.</w:t>
      </w:r>
    </w:p>
    <w:p w:rsidRPr="00E14E25" w:rsidR="00ED0895" w:rsidP="00ED0895" w:rsidRDefault="00ED0895" w14:paraId="31B478F2" w14:textId="77777777"/>
    <w:p w:rsidRPr="00E14E25" w:rsidR="00ED0895" w:rsidP="00ED0895" w:rsidRDefault="00ED0895" w14:paraId="7390ADE2" w14:textId="7DBC60A7">
      <w:pPr>
        <w:pStyle w:val="Pealkiri4"/>
        <w:rPr>
          <w:rFonts w:eastAsia="Calibri" w:cs="Times New Roman"/>
          <w:szCs w:val="24"/>
        </w:rPr>
      </w:pPr>
      <w:r w:rsidRPr="00E14E25">
        <w:rPr>
          <w:rFonts w:eastAsia="Calibri" w:cs="Times New Roman"/>
          <w:szCs w:val="24"/>
        </w:rPr>
        <w:t>6.1.4.4</w:t>
      </w:r>
      <w:r w:rsidR="00471784">
        <w:rPr>
          <w:rFonts w:eastAsia="Calibri" w:cs="Times New Roman"/>
          <w:szCs w:val="24"/>
        </w:rPr>
        <w:t>.</w:t>
      </w:r>
      <w:r w:rsidRPr="00E14E25">
        <w:rPr>
          <w:rFonts w:eastAsia="Calibri" w:cs="Times New Roman"/>
          <w:szCs w:val="24"/>
        </w:rPr>
        <w:t xml:space="preserve"> Muudatus</w:t>
      </w:r>
      <w:r w:rsidR="00F709C5">
        <w:rPr>
          <w:rFonts w:eastAsia="Calibri" w:cs="Times New Roman"/>
          <w:szCs w:val="24"/>
        </w:rPr>
        <w:t>t</w:t>
      </w:r>
      <w:r w:rsidRPr="00E14E25">
        <w:rPr>
          <w:rFonts w:eastAsia="Calibri" w:cs="Times New Roman"/>
          <w:szCs w:val="24"/>
        </w:rPr>
        <w:t>e sotsiaalne</w:t>
      </w:r>
      <w:r w:rsidR="00C024EC">
        <w:rPr>
          <w:rFonts w:eastAsia="Calibri" w:cs="Times New Roman"/>
          <w:szCs w:val="24"/>
        </w:rPr>
        <w:t>, sealhulgas</w:t>
      </w:r>
      <w:r w:rsidRPr="00E14E25">
        <w:rPr>
          <w:rFonts w:eastAsia="Calibri" w:cs="Times New Roman"/>
          <w:szCs w:val="24"/>
        </w:rPr>
        <w:t xml:space="preserve"> demograafiline mõju</w:t>
      </w:r>
    </w:p>
    <w:p w:rsidRPr="00E14E25" w:rsidR="00ED0895" w:rsidP="00ED0895" w:rsidRDefault="00ED0895" w14:paraId="0DC04FF8" w14:textId="77777777"/>
    <w:p w:rsidRPr="00E21012" w:rsidR="003636DD" w:rsidP="003636DD" w:rsidRDefault="00ED0895" w14:paraId="74BC4FCC" w14:textId="3F7238D9">
      <w:pPr>
        <w:jc w:val="both"/>
      </w:pPr>
      <w:r w:rsidRPr="002236C7">
        <w:rPr>
          <w:b/>
          <w:color w:val="4472C4" w:themeColor="accent1"/>
        </w:rPr>
        <w:t>Sihtrühm</w:t>
      </w:r>
      <w:r w:rsidR="00C21955">
        <w:rPr>
          <w:b/>
          <w:color w:val="4472C4" w:themeColor="accent1"/>
        </w:rPr>
        <w:t>:</w:t>
      </w:r>
      <w:r w:rsidRPr="00E14E25">
        <w:t xml:space="preserve"> </w:t>
      </w:r>
      <w:r w:rsidR="00C21955">
        <w:t>r</w:t>
      </w:r>
      <w:r w:rsidR="00E21012">
        <w:t>ahvusvahelise kaitse taotleja</w:t>
      </w:r>
      <w:r w:rsidR="003636DD">
        <w:t>: hinnanguline arv 100 – 3000 inimest aastas</w:t>
      </w:r>
      <w:r w:rsidR="00EE4ED9">
        <w:t xml:space="preserve">, ebaseaduslikult </w:t>
      </w:r>
      <w:r w:rsidR="00B22F4D">
        <w:t>riigi</w:t>
      </w:r>
      <w:r w:rsidR="00EE4ED9">
        <w:t xml:space="preserve">piiri ületanud või ebaseaduslikult </w:t>
      </w:r>
      <w:r w:rsidR="00B22F4D">
        <w:t xml:space="preserve">riigis </w:t>
      </w:r>
      <w:r w:rsidR="00EE4ED9">
        <w:t>viibivad välismaalased</w:t>
      </w:r>
      <w:r w:rsidR="003636DD">
        <w:t>: hinnanguline arv 1000 inimest aastas ning ajutise kaitse saajad</w:t>
      </w:r>
      <w:r w:rsidR="00395236">
        <w:t xml:space="preserve">: </w:t>
      </w:r>
      <w:r w:rsidR="003636DD">
        <w:t>hinnanguline arv 50 000 inimest ühe sündmuse lahendamise kohta (vt tabelid 7 ja 8 punktis 6.1.1.3).</w:t>
      </w:r>
    </w:p>
    <w:p w:rsidRPr="00E14E25" w:rsidR="00ED0895" w:rsidP="00ED0895" w:rsidRDefault="00ED0895" w14:paraId="19876C6A" w14:textId="77777777">
      <w:pPr>
        <w:jc w:val="both"/>
        <w:rPr>
          <w:i/>
        </w:rPr>
      </w:pPr>
    </w:p>
    <w:p w:rsidRPr="002236C7" w:rsidR="00111154" w:rsidP="00ED0895" w:rsidRDefault="00ED0895" w14:paraId="1C9F4C78" w14:textId="5177DA76">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281536" w:rsidP="00D5045B" w:rsidRDefault="00281536" w14:paraId="054E480A" w14:textId="77777777">
      <w:pPr>
        <w:jc w:val="both"/>
        <w:rPr>
          <w:rFonts w:eastAsia="Times New Roman"/>
          <w:lang w:eastAsia="et-EE"/>
        </w:rPr>
      </w:pPr>
    </w:p>
    <w:p w:rsidR="00FD7A59" w:rsidP="00D5045B" w:rsidRDefault="00687B8F" w14:paraId="123025D0" w14:textId="798D61DE">
      <w:pPr>
        <w:jc w:val="both"/>
        <w:rPr>
          <w:rFonts w:eastAsia="Times New Roman"/>
          <w:lang w:eastAsia="et-EE"/>
        </w:rPr>
      </w:pPr>
      <w:r>
        <w:rPr>
          <w:rFonts w:eastAsia="Times New Roman"/>
          <w:lang w:eastAsia="et-EE"/>
        </w:rPr>
        <w:t xml:space="preserve">Eelnõuga planeeritavad muudatused </w:t>
      </w:r>
      <w:r w:rsidR="00CF221D">
        <w:rPr>
          <w:rFonts w:eastAsia="Times New Roman"/>
          <w:lang w:eastAsia="et-EE"/>
        </w:rPr>
        <w:t xml:space="preserve">aitavad selgemalt eristada </w:t>
      </w:r>
      <w:r w:rsidR="00C06ED8">
        <w:rPr>
          <w:rFonts w:eastAsia="Times New Roman"/>
          <w:lang w:eastAsia="et-EE"/>
        </w:rPr>
        <w:t>selgelt põhjendatud rahvusvahelise kaitse taotluse esitanud välismaalasi nendest taotlejatest, kelle eesmärk on EL</w:t>
      </w:r>
      <w:r w:rsidR="006D4A73">
        <w:rPr>
          <w:rFonts w:eastAsia="Times New Roman"/>
          <w:lang w:eastAsia="et-EE"/>
        </w:rPr>
        <w:noBreakHyphen/>
        <w:t>i</w:t>
      </w:r>
      <w:r w:rsidR="00CF221D">
        <w:rPr>
          <w:rFonts w:eastAsia="Times New Roman"/>
          <w:lang w:eastAsia="et-EE"/>
        </w:rPr>
        <w:t xml:space="preserve"> </w:t>
      </w:r>
      <w:r w:rsidR="00727E21">
        <w:rPr>
          <w:rFonts w:eastAsia="Times New Roman"/>
          <w:lang w:eastAsia="et-EE"/>
        </w:rPr>
        <w:t xml:space="preserve">rahvusvahelise kaitse süsteemi </w:t>
      </w:r>
      <w:r w:rsidR="00C06ED8">
        <w:rPr>
          <w:rFonts w:eastAsia="Times New Roman"/>
          <w:lang w:eastAsia="et-EE"/>
        </w:rPr>
        <w:t>kuritarvita</w:t>
      </w:r>
      <w:r w:rsidR="006D4A73">
        <w:rPr>
          <w:rFonts w:eastAsia="Times New Roman"/>
          <w:lang w:eastAsia="et-EE"/>
        </w:rPr>
        <w:t>da</w:t>
      </w:r>
      <w:r w:rsidR="00C06ED8">
        <w:rPr>
          <w:rFonts w:eastAsia="Times New Roman"/>
          <w:lang w:eastAsia="et-EE"/>
        </w:rPr>
        <w:t>. E</w:t>
      </w:r>
      <w:r w:rsidR="00C06ED8">
        <w:t>baseaduslikult liikmesriikide territooriumil viibivat</w:t>
      </w:r>
      <w:r w:rsidR="004E188D">
        <w:t>e</w:t>
      </w:r>
      <w:r w:rsidR="00C06ED8">
        <w:t xml:space="preserve"> välismaalaste andmete kandmine </w:t>
      </w:r>
      <w:proofErr w:type="spellStart"/>
      <w:r w:rsidR="00C06ED8">
        <w:t>Eurodac</w:t>
      </w:r>
      <w:proofErr w:type="spellEnd"/>
      <w:r w:rsidR="00C06ED8">
        <w:t>-süsteemi aitab</w:t>
      </w:r>
      <w:r w:rsidR="00D62256">
        <w:rPr>
          <w:rFonts w:eastAsia="Times New Roman"/>
          <w:lang w:eastAsia="et-EE"/>
        </w:rPr>
        <w:t xml:space="preserve"> tõhustada ja kiirendada </w:t>
      </w:r>
      <w:proofErr w:type="spellStart"/>
      <w:r w:rsidR="0088578A">
        <w:rPr>
          <w:rFonts w:eastAsia="Times New Roman"/>
          <w:lang w:eastAsia="et-EE"/>
        </w:rPr>
        <w:t>tagasisaatmismenetlusi</w:t>
      </w:r>
      <w:proofErr w:type="spellEnd"/>
      <w:r w:rsidR="00D62256">
        <w:rPr>
          <w:rFonts w:eastAsia="Times New Roman"/>
          <w:lang w:eastAsia="et-EE"/>
        </w:rPr>
        <w:t xml:space="preserve">. </w:t>
      </w:r>
      <w:r w:rsidRPr="005D3DAE" w:rsidR="00B27B83">
        <w:rPr>
          <w:rFonts w:eastAsia="Times New Roman"/>
          <w:lang w:eastAsia="et-EE"/>
        </w:rPr>
        <w:t>Sõrme</w:t>
      </w:r>
      <w:r w:rsidRPr="005D3DAE" w:rsidR="00DF6EBC">
        <w:rPr>
          <w:rFonts w:eastAsia="Times New Roman"/>
          <w:lang w:eastAsia="et-EE"/>
        </w:rPr>
        <w:t>jälgede hõivamine</w:t>
      </w:r>
      <w:r w:rsidR="00DF6EBC">
        <w:rPr>
          <w:rFonts w:eastAsia="Times New Roman"/>
          <w:lang w:eastAsia="et-EE"/>
        </w:rPr>
        <w:t xml:space="preserve"> </w:t>
      </w:r>
      <w:r w:rsidR="0088578A">
        <w:rPr>
          <w:rFonts w:eastAsia="Times New Roman"/>
          <w:lang w:eastAsia="et-EE"/>
        </w:rPr>
        <w:t>juba vähemalt</w:t>
      </w:r>
      <w:r w:rsidR="00DF6EBC">
        <w:rPr>
          <w:rFonts w:eastAsia="Times New Roman"/>
          <w:lang w:eastAsia="et-EE"/>
        </w:rPr>
        <w:t xml:space="preserve"> </w:t>
      </w:r>
      <w:r w:rsidR="00471784">
        <w:rPr>
          <w:rFonts w:eastAsia="Times New Roman"/>
          <w:lang w:eastAsia="et-EE"/>
        </w:rPr>
        <w:t>kuue</w:t>
      </w:r>
      <w:r w:rsidR="004E188D">
        <w:rPr>
          <w:rFonts w:eastAsia="Times New Roman"/>
          <w:lang w:eastAsia="et-EE"/>
        </w:rPr>
        <w:t xml:space="preserve"> </w:t>
      </w:r>
      <w:r w:rsidR="00DF6EBC">
        <w:rPr>
          <w:rFonts w:eastAsia="Times New Roman"/>
          <w:lang w:eastAsia="et-EE"/>
        </w:rPr>
        <w:t>aasta</w:t>
      </w:r>
      <w:r w:rsidR="0088578A">
        <w:rPr>
          <w:rFonts w:eastAsia="Times New Roman"/>
          <w:lang w:eastAsia="et-EE"/>
        </w:rPr>
        <w:t xml:space="preserve"> vanustelt välismaalastelt aitab paremini leida Eestisse saabunud laste</w:t>
      </w:r>
      <w:r w:rsidR="00DF6EBC">
        <w:rPr>
          <w:rFonts w:eastAsia="Times New Roman"/>
          <w:lang w:eastAsia="et-EE"/>
        </w:rPr>
        <w:t xml:space="preserve"> </w:t>
      </w:r>
      <w:r w:rsidR="0088578A">
        <w:rPr>
          <w:rFonts w:eastAsia="Times New Roman"/>
          <w:lang w:eastAsia="et-EE"/>
        </w:rPr>
        <w:t>teistes liikmesriikides viibivaid perekonnaliikmeid.</w:t>
      </w:r>
    </w:p>
    <w:p w:rsidR="00462EC9" w:rsidP="00ED0895" w:rsidRDefault="00462EC9" w14:paraId="7E6D5CFC" w14:textId="77777777">
      <w:pPr>
        <w:jc w:val="both"/>
        <w:rPr>
          <w:rFonts w:eastAsia="Calibri"/>
          <w:kern w:val="0"/>
          <w14:ligatures w14:val="none"/>
        </w:rPr>
      </w:pPr>
    </w:p>
    <w:p w:rsidR="00FD7A59" w:rsidP="00ED0895" w:rsidRDefault="0088578A" w14:paraId="5C2756EE" w14:textId="47956671">
      <w:pPr>
        <w:jc w:val="both"/>
        <w:rPr>
          <w:rFonts w:eastAsia="Calibri"/>
          <w:kern w:val="0"/>
          <w14:ligatures w14:val="none"/>
        </w:rPr>
      </w:pPr>
      <w:r>
        <w:rPr>
          <w:rFonts w:eastAsia="Calibri"/>
          <w:kern w:val="0"/>
          <w14:ligatures w14:val="none"/>
        </w:rPr>
        <w:t>Välismaalastele</w:t>
      </w:r>
      <w:r w:rsidR="00EB2F94">
        <w:rPr>
          <w:rFonts w:eastAsia="Calibri"/>
          <w:kern w:val="0"/>
          <w14:ligatures w14:val="none"/>
        </w:rPr>
        <w:t xml:space="preserve"> </w:t>
      </w:r>
      <w:r w:rsidR="0068376D">
        <w:rPr>
          <w:rFonts w:eastAsia="Calibri"/>
          <w:kern w:val="0"/>
          <w14:ligatures w14:val="none"/>
        </w:rPr>
        <w:t xml:space="preserve">võivad planeeritud muudatused kaasa tuua isikuandmete laialdasema töötlemise </w:t>
      </w:r>
      <w:r w:rsidR="008153DB">
        <w:rPr>
          <w:rFonts w:eastAsia="Calibri"/>
          <w:kern w:val="0"/>
          <w14:ligatures w14:val="none"/>
        </w:rPr>
        <w:t xml:space="preserve">tõttu </w:t>
      </w:r>
      <w:r w:rsidR="0068376D">
        <w:rPr>
          <w:rFonts w:eastAsia="Calibri"/>
          <w:kern w:val="0"/>
          <w14:ligatures w14:val="none"/>
        </w:rPr>
        <w:t>isikuandmete väärkasutuse või lekkimise</w:t>
      </w:r>
      <w:r w:rsidRPr="00BB053C" w:rsidR="00BB053C">
        <w:rPr>
          <w:rFonts w:eastAsia="Calibri"/>
          <w:kern w:val="0"/>
          <w14:ligatures w14:val="none"/>
        </w:rPr>
        <w:t xml:space="preserve"> </w:t>
      </w:r>
      <w:r w:rsidR="00BB053C">
        <w:rPr>
          <w:rFonts w:eastAsia="Calibri"/>
          <w:kern w:val="0"/>
          <w14:ligatures w14:val="none"/>
        </w:rPr>
        <w:t>ohu</w:t>
      </w:r>
      <w:r w:rsidR="0068376D">
        <w:rPr>
          <w:rFonts w:eastAsia="Calibri"/>
          <w:kern w:val="0"/>
          <w14:ligatures w14:val="none"/>
        </w:rPr>
        <w:t xml:space="preserve">, mis vähendab taotlejate </w:t>
      </w:r>
      <w:r w:rsidR="0068376D">
        <w:rPr>
          <w:rFonts w:eastAsia="Calibri"/>
          <w:kern w:val="0"/>
          <w14:ligatures w14:val="none"/>
        </w:rPr>
        <w:t xml:space="preserve">turvatunnet. Andmevahetuse paranemine seob taotleja täpsemini vastutava liikmesriigiga </w:t>
      </w:r>
      <w:r w:rsidR="004472A5">
        <w:rPr>
          <w:rFonts w:eastAsia="Calibri"/>
          <w:kern w:val="0"/>
          <w14:ligatures w14:val="none"/>
        </w:rPr>
        <w:t>ning</w:t>
      </w:r>
      <w:r w:rsidR="0068376D">
        <w:rPr>
          <w:rFonts w:eastAsia="Calibri"/>
          <w:kern w:val="0"/>
          <w14:ligatures w14:val="none"/>
        </w:rPr>
        <w:t xml:space="preserve"> võtab ära võimaluse </w:t>
      </w:r>
      <w:r w:rsidR="0073784B">
        <w:rPr>
          <w:rFonts w:eastAsia="Calibri"/>
          <w:kern w:val="0"/>
          <w14:ligatures w14:val="none"/>
        </w:rPr>
        <w:t xml:space="preserve">saada sisulist rahvusvahelise kaitse taotlemise võimalust ja vastuvõttu </w:t>
      </w:r>
      <w:r w:rsidR="0068376D">
        <w:rPr>
          <w:rFonts w:eastAsia="Calibri"/>
          <w:kern w:val="0"/>
          <w14:ligatures w14:val="none"/>
        </w:rPr>
        <w:t>mitmes liikmesriigis.</w:t>
      </w:r>
    </w:p>
    <w:p w:rsidRPr="00E14E25" w:rsidR="00ED0895" w:rsidP="00ED0895" w:rsidRDefault="00ED0895" w14:paraId="455DFB4B" w14:textId="77777777">
      <w:pPr>
        <w:rPr>
          <w:rFonts w:eastAsia="Times New Roman"/>
          <w:u w:val="single"/>
          <w:lang w:eastAsia="et-EE"/>
        </w:rPr>
      </w:pPr>
    </w:p>
    <w:p w:rsidRPr="00E14E25" w:rsidR="00ED0895" w:rsidP="00ED0895" w:rsidRDefault="00ED0895" w14:paraId="417E4A0E" w14:textId="7FDC4D3D">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83534E">
        <w:rPr>
          <w:rFonts w:eastAsia="Calibri"/>
          <w:kern w:val="0"/>
          <w14:ligatures w14:val="none"/>
        </w:rPr>
        <w:t xml:space="preserve">on </w:t>
      </w:r>
      <w:r w:rsidR="0041385D">
        <w:rPr>
          <w:rFonts w:eastAsia="Calibri"/>
          <w:kern w:val="0"/>
          <w14:ligatures w14:val="none"/>
        </w:rPr>
        <w:t>keskmine, sest on reeglipärane osa r</w:t>
      </w:r>
      <w:r w:rsidR="0083534E">
        <w:rPr>
          <w:rFonts w:eastAsia="Calibri"/>
          <w:kern w:val="0"/>
          <w14:ligatures w14:val="none"/>
        </w:rPr>
        <w:t>ahvusvahelis</w:t>
      </w:r>
      <w:r w:rsidR="0041385D">
        <w:rPr>
          <w:rFonts w:eastAsia="Calibri"/>
          <w:kern w:val="0"/>
          <w14:ligatures w14:val="none"/>
        </w:rPr>
        <w:t xml:space="preserve">e kaitse </w:t>
      </w:r>
      <w:r w:rsidR="0088578A">
        <w:rPr>
          <w:rFonts w:eastAsia="Calibri"/>
          <w:kern w:val="0"/>
          <w14:ligatures w14:val="none"/>
        </w:rPr>
        <w:t xml:space="preserve">või ebaseaduslikult Eestis viibiva välismaalase </w:t>
      </w:r>
      <w:r w:rsidR="009D399E">
        <w:rPr>
          <w:rFonts w:eastAsia="Calibri"/>
          <w:kern w:val="0"/>
          <w14:ligatures w14:val="none"/>
        </w:rPr>
        <w:t xml:space="preserve">väljasõidukohustuse </w:t>
      </w:r>
      <w:r w:rsidR="0041385D">
        <w:rPr>
          <w:rFonts w:eastAsia="Calibri"/>
          <w:kern w:val="0"/>
          <w14:ligatures w14:val="none"/>
        </w:rPr>
        <w:t>menetlusest.</w:t>
      </w:r>
    </w:p>
    <w:p w:rsidRPr="00E14E25" w:rsidR="00ED0895" w:rsidP="00ED0895" w:rsidRDefault="00ED0895" w14:paraId="24EBE4D0" w14:textId="77777777">
      <w:pPr>
        <w:jc w:val="both"/>
        <w:rPr>
          <w:rFonts w:eastAsia="Calibri"/>
          <w:kern w:val="0"/>
          <w14:ligatures w14:val="none"/>
        </w:rPr>
      </w:pPr>
    </w:p>
    <w:p w:rsidR="00FD7A59" w:rsidP="00ED0895" w:rsidRDefault="00ED0895" w14:paraId="6C3ED568" w14:textId="039935CD">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774E80">
        <w:rPr>
          <w:rFonts w:eastAsia="Calibri"/>
          <w:kern w:val="0"/>
          <w14:ligatures w14:val="none"/>
        </w:rPr>
        <w:t xml:space="preserve">on </w:t>
      </w:r>
      <w:r w:rsidR="0088578A">
        <w:rPr>
          <w:rFonts w:eastAsia="Calibri"/>
          <w:kern w:val="0"/>
          <w14:ligatures w14:val="none"/>
        </w:rPr>
        <w:t>keskmine. Isikuandmete väärkasutamise oht on välismaalastele selgelt negatiivse iseloom</w:t>
      </w:r>
      <w:r w:rsidR="00C931EA">
        <w:rPr>
          <w:rFonts w:eastAsia="Calibri"/>
          <w:kern w:val="0"/>
          <w14:ligatures w14:val="none"/>
        </w:rPr>
        <w:t>u</w:t>
      </w:r>
      <w:r w:rsidR="0088578A">
        <w:rPr>
          <w:rFonts w:eastAsia="Calibri"/>
          <w:kern w:val="0"/>
          <w14:ligatures w14:val="none"/>
        </w:rPr>
        <w:t xml:space="preserve">ga. Riski maandamiseks on </w:t>
      </w:r>
      <w:proofErr w:type="spellStart"/>
      <w:r w:rsidR="0088578A">
        <w:rPr>
          <w:rFonts w:eastAsia="Calibri"/>
          <w:kern w:val="0"/>
          <w14:ligatures w14:val="none"/>
        </w:rPr>
        <w:t>Eurodac</w:t>
      </w:r>
      <w:proofErr w:type="spellEnd"/>
      <w:r w:rsidR="0088578A">
        <w:rPr>
          <w:rFonts w:eastAsia="Calibri"/>
          <w:kern w:val="0"/>
          <w14:ligatures w14:val="none"/>
        </w:rPr>
        <w:t>-süsteemi andmete kasutamiseks ette nähtud selged reeglid ja järelevalvemehhanismid.</w:t>
      </w:r>
    </w:p>
    <w:p w:rsidRPr="00E14E25" w:rsidR="00ED0895" w:rsidP="00ED0895" w:rsidRDefault="00ED0895" w14:paraId="3F5464C7" w14:textId="77777777">
      <w:pPr>
        <w:jc w:val="both"/>
        <w:rPr>
          <w:rFonts w:eastAsia="Calibri"/>
          <w:kern w:val="0"/>
          <w14:ligatures w14:val="none"/>
        </w:rPr>
      </w:pPr>
    </w:p>
    <w:p w:rsidR="00FD7A59" w:rsidP="00ED0895" w:rsidRDefault="00ED0895" w14:paraId="418DD4AB" w14:textId="68B19C03">
      <w:pPr>
        <w:pStyle w:val="Pealkiri4"/>
        <w:rPr>
          <w:rFonts w:cs="Times New Roman"/>
          <w:szCs w:val="24"/>
        </w:rPr>
      </w:pPr>
      <w:r w:rsidRPr="00E14E25">
        <w:rPr>
          <w:rFonts w:cs="Times New Roman"/>
          <w:szCs w:val="24"/>
        </w:rPr>
        <w:t>6.1.4.5</w:t>
      </w:r>
      <w:r w:rsidR="00C931EA">
        <w:rPr>
          <w:rFonts w:cs="Times New Roman"/>
          <w:szCs w:val="24"/>
        </w:rPr>
        <w:t>.</w:t>
      </w:r>
      <w:r w:rsidRPr="00E14E25">
        <w:rPr>
          <w:rFonts w:cs="Times New Roman"/>
          <w:szCs w:val="24"/>
        </w:rPr>
        <w:t xml:space="preserve"> Muudatus</w:t>
      </w:r>
      <w:r w:rsidR="00F709C5">
        <w:rPr>
          <w:rFonts w:cs="Times New Roman"/>
          <w:szCs w:val="24"/>
        </w:rPr>
        <w:t>t</w:t>
      </w:r>
      <w:r w:rsidRPr="00E14E25">
        <w:rPr>
          <w:rFonts w:cs="Times New Roman"/>
          <w:szCs w:val="24"/>
        </w:rPr>
        <w:t>e mõju muudele valdkondadele</w:t>
      </w:r>
    </w:p>
    <w:p w:rsidRPr="00E14E25" w:rsidR="00ED0895" w:rsidP="00ED0895" w:rsidRDefault="00ED0895" w14:paraId="16D38895" w14:textId="77777777"/>
    <w:p w:rsidRPr="00205F36" w:rsidR="00ED0895" w:rsidP="00205F36" w:rsidRDefault="001E7463" w14:paraId="46BFD8C3" w14:textId="24702025">
      <w:pPr>
        <w:autoSpaceDE w:val="0"/>
        <w:autoSpaceDN w:val="0"/>
        <w:adjustRightInd w:val="0"/>
        <w:jc w:val="both"/>
      </w:pPr>
      <w:r>
        <w:t xml:space="preserve">Muudatustel on kaudsed mõjud infotehnoloogia valdkonnale, sest muudatustega täpsustatakse ja piiratakse juurdepääsu nõudeid </w:t>
      </w:r>
      <w:proofErr w:type="spellStart"/>
      <w:r>
        <w:t>Eurodac</w:t>
      </w:r>
      <w:proofErr w:type="spellEnd"/>
      <w:r>
        <w:t xml:space="preserve">-süsteemile, kehtestades ligipääsu vaid volitatud ametiasutustele kindlate reeglite alustel. Muudatustega täiendatakse andmete töötlemise põhimõtteid, andmetöötleja vastutus suureneb. </w:t>
      </w:r>
      <w:r w:rsidRPr="00E14E25" w:rsidR="00ED0895">
        <w:t>Muudatused ei avalda mõju</w:t>
      </w:r>
      <w:r w:rsidRPr="00E14E25" w:rsidR="00ED0895">
        <w:rPr>
          <w:rFonts w:eastAsia="Calibri"/>
        </w:rPr>
        <w:t xml:space="preserve"> </w:t>
      </w:r>
      <w:r w:rsidRPr="00E14E25" w:rsidR="00ED0895">
        <w:t xml:space="preserve">majandusele, </w:t>
      </w:r>
      <w:r w:rsidRPr="00E14E25" w:rsidR="00ED0895">
        <w:rPr>
          <w:rFonts w:eastAsia="Calibri"/>
        </w:rPr>
        <w:t xml:space="preserve">regionaalarengule </w:t>
      </w:r>
      <w:r w:rsidR="00010A5B">
        <w:rPr>
          <w:rFonts w:eastAsia="Calibri"/>
        </w:rPr>
        <w:t>ega</w:t>
      </w:r>
      <w:r w:rsidRPr="00E14E25" w:rsidR="00ED0895">
        <w:rPr>
          <w:rFonts w:eastAsia="Calibri"/>
        </w:rPr>
        <w:t xml:space="preserve"> elu- </w:t>
      </w:r>
      <w:r w:rsidR="00010A5B">
        <w:rPr>
          <w:rFonts w:eastAsia="Calibri"/>
        </w:rPr>
        <w:t>ja</w:t>
      </w:r>
      <w:r w:rsidRPr="00E14E25" w:rsidR="00ED0895">
        <w:rPr>
          <w:rFonts w:eastAsia="Calibri"/>
        </w:rPr>
        <w:t xml:space="preserve"> looduskeskkonnale.</w:t>
      </w:r>
    </w:p>
    <w:p w:rsidR="00B64402" w:rsidP="007572F8" w:rsidRDefault="00B64402" w14:paraId="43083E5F" w14:textId="77777777"/>
    <w:p w:rsidRPr="00537B46" w:rsidR="00AC1E2E" w:rsidP="00554A3F" w:rsidRDefault="00AC1E2E" w14:paraId="16EA1B8D" w14:textId="40EF9D9B">
      <w:pPr>
        <w:pStyle w:val="Pealkiri3"/>
        <w:rPr>
          <w:rFonts w:cs="Times New Roman"/>
        </w:rPr>
      </w:pPr>
      <w:r w:rsidRPr="00537B46">
        <w:rPr>
          <w:rFonts w:cs="Times New Roman"/>
        </w:rPr>
        <w:t>6.</w:t>
      </w:r>
      <w:r w:rsidRPr="00537B46" w:rsidR="00AE236D">
        <w:rPr>
          <w:rFonts w:cs="Times New Roman"/>
        </w:rPr>
        <w:t>1</w:t>
      </w:r>
      <w:r w:rsidRPr="00537B46">
        <w:rPr>
          <w:rFonts w:cs="Times New Roman"/>
        </w:rPr>
        <w:t>.5</w:t>
      </w:r>
      <w:r w:rsidR="00010A5B">
        <w:rPr>
          <w:rFonts w:cs="Times New Roman"/>
        </w:rPr>
        <w:t>.</w:t>
      </w:r>
      <w:r w:rsidRPr="00537B46">
        <w:rPr>
          <w:rFonts w:cs="Times New Roman"/>
        </w:rPr>
        <w:t xml:space="preserve"> Põhiõiguste seire</w:t>
      </w:r>
    </w:p>
    <w:p w:rsidRPr="00C11A58" w:rsidR="00AC1E2E" w:rsidP="00AC1E2E" w:rsidRDefault="00AC1E2E" w14:paraId="2E2FAE44" w14:textId="77777777"/>
    <w:p w:rsidR="00FD7A59" w:rsidP="005A630B" w:rsidRDefault="005A630B" w14:paraId="79246E86" w14:textId="6E4E0542">
      <w:pPr>
        <w:jc w:val="both"/>
      </w:pPr>
      <w:r w:rsidRPr="00BB7CF9">
        <w:t>Järgnevalt kajastatakse mõjusid, mis tulenevad</w:t>
      </w:r>
      <w:r>
        <w:t xml:space="preserve"> muudatustest seoses põhiõiguste seire</w:t>
      </w:r>
      <w:r w:rsidR="002D532C">
        <w:t>ga</w:t>
      </w:r>
      <w:r>
        <w:t xml:space="preserve"> taustakontrolli</w:t>
      </w:r>
      <w:r w:rsidR="002D532C">
        <w:t xml:space="preserve"> ja piiri</w:t>
      </w:r>
      <w:r>
        <w:t>menetluse ajal.</w:t>
      </w:r>
    </w:p>
    <w:p w:rsidRPr="00C11A58" w:rsidR="0027092A" w:rsidP="00AC1E2E" w:rsidRDefault="0027092A" w14:paraId="5AB1853C" w14:textId="77777777"/>
    <w:p w:rsidRPr="00CE4688" w:rsidR="00AC1E2E" w:rsidP="00AC1E2E" w:rsidRDefault="00AC1E2E" w14:paraId="763D2976" w14:textId="086C8866">
      <w:pPr>
        <w:pStyle w:val="Pealkiri4"/>
        <w:rPr>
          <w:rFonts w:cs="Times New Roman"/>
          <w:szCs w:val="24"/>
        </w:rPr>
      </w:pPr>
      <w:r w:rsidRPr="00CE4688">
        <w:rPr>
          <w:rFonts w:eastAsia="Calibri" w:cs="Times New Roman"/>
          <w:szCs w:val="24"/>
        </w:rPr>
        <w:t>6.</w:t>
      </w:r>
      <w:r w:rsidR="00AE236D">
        <w:rPr>
          <w:rFonts w:eastAsia="Calibri" w:cs="Times New Roman"/>
          <w:szCs w:val="24"/>
        </w:rPr>
        <w:t>1</w:t>
      </w:r>
      <w:r w:rsidRPr="00CE4688">
        <w:rPr>
          <w:rFonts w:eastAsia="Calibri" w:cs="Times New Roman"/>
          <w:szCs w:val="24"/>
        </w:rPr>
        <w:t>.</w:t>
      </w:r>
      <w:r>
        <w:rPr>
          <w:rFonts w:eastAsia="Calibri" w:cs="Times New Roman"/>
          <w:szCs w:val="24"/>
        </w:rPr>
        <w:t>5</w:t>
      </w:r>
      <w:r w:rsidRPr="00CE4688">
        <w:rPr>
          <w:rFonts w:eastAsia="Calibri" w:cs="Times New Roman"/>
          <w:szCs w:val="24"/>
        </w:rPr>
        <w:t>.1</w:t>
      </w:r>
      <w:r w:rsidR="007C33EB">
        <w:rPr>
          <w:rFonts w:eastAsia="Calibri" w:cs="Times New Roman"/>
          <w:szCs w:val="24"/>
        </w:rPr>
        <w:t>.</w:t>
      </w:r>
      <w:r w:rsidRPr="00CE4688">
        <w:rPr>
          <w:rFonts w:eastAsia="Calibri" w:cs="Times New Roman"/>
          <w:szCs w:val="24"/>
        </w:rPr>
        <w:t xml:space="preserve"> </w:t>
      </w:r>
      <w:r w:rsidRPr="00CE4688">
        <w:rPr>
          <w:rFonts w:cs="Times New Roman"/>
          <w:szCs w:val="24"/>
        </w:rPr>
        <w:t>Muudatuste mõju riigiasutuste ja kohaliku omavalitsuse korraldusele</w:t>
      </w:r>
    </w:p>
    <w:p w:rsidRPr="00CE4688" w:rsidR="00AC1E2E" w:rsidP="00AC1E2E" w:rsidRDefault="00AC1E2E" w14:paraId="236C8E01" w14:textId="77777777"/>
    <w:p w:rsidR="00AC1E2E" w:rsidP="00AC1E2E" w:rsidRDefault="00AC1E2E" w14:paraId="169072D7" w14:textId="2148856B">
      <w:pPr>
        <w:jc w:val="both"/>
      </w:pPr>
      <w:r w:rsidRPr="002236C7">
        <w:rPr>
          <w:b/>
          <w:color w:val="4472C4" w:themeColor="accent1"/>
        </w:rPr>
        <w:t>Sihtrühm</w:t>
      </w:r>
      <w:r w:rsidR="00C21955">
        <w:rPr>
          <w:b/>
          <w:color w:val="4472C4" w:themeColor="accent1"/>
        </w:rPr>
        <w:t>:</w:t>
      </w:r>
      <w:r w:rsidRPr="00281536">
        <w:rPr>
          <w:b/>
        </w:rPr>
        <w:t xml:space="preserve"> </w:t>
      </w:r>
      <w:r>
        <w:t>ÕK</w:t>
      </w:r>
      <w:r w:rsidR="00667B63">
        <w:t xml:space="preserve"> </w:t>
      </w:r>
      <w:r w:rsidRPr="005519B6" w:rsidR="00CC287A">
        <w:t xml:space="preserve">vastavas valdkonnas töötavad </w:t>
      </w:r>
      <w:r w:rsidR="00471784">
        <w:t>ametnikud</w:t>
      </w:r>
      <w:r w:rsidRPr="005519B6" w:rsidR="00CC287A">
        <w:t>.</w:t>
      </w:r>
      <w:r w:rsidRPr="005519B6" w:rsidR="005519B6">
        <w:t xml:space="preserve"> Sihtrühma suurus on väike.</w:t>
      </w:r>
    </w:p>
    <w:p w:rsidRPr="00E465D2" w:rsidR="00AC1E2E" w:rsidP="00AC1E2E" w:rsidRDefault="00AC1E2E" w14:paraId="3E92579B" w14:textId="77777777">
      <w:pPr>
        <w:jc w:val="both"/>
        <w:rPr>
          <w:rFonts w:eastAsia="Arial Unicode MS"/>
          <w:kern w:val="0"/>
          <w:u w:color="000000"/>
          <w:lang w:eastAsia="et-EE"/>
          <w14:ligatures w14:val="none"/>
        </w:rPr>
      </w:pPr>
    </w:p>
    <w:p w:rsidRPr="002236C7" w:rsidR="00AC1E2E" w:rsidP="00AC1E2E" w:rsidRDefault="00AC1E2E" w14:paraId="6480EAE8" w14:textId="15EF10A0">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281536" w:rsidP="00AC1E2E" w:rsidRDefault="00281536" w14:paraId="1D2B0CA1" w14:textId="77777777">
      <w:pPr>
        <w:jc w:val="both"/>
        <w:rPr>
          <w:rFonts w:eastAsia="Times New Roman"/>
          <w:lang w:eastAsia="et-EE"/>
        </w:rPr>
      </w:pPr>
    </w:p>
    <w:p w:rsidR="00FD7A59" w:rsidP="00AC1E2E" w:rsidRDefault="00AC1E2E" w14:paraId="05B0F2AF" w14:textId="1D642972">
      <w:pPr>
        <w:jc w:val="both"/>
        <w:rPr>
          <w:rFonts w:eastAsia="Times New Roman"/>
          <w:lang w:eastAsia="et-EE"/>
        </w:rPr>
      </w:pPr>
      <w:r>
        <w:rPr>
          <w:rFonts w:eastAsia="Times New Roman"/>
          <w:lang w:eastAsia="et-EE"/>
        </w:rPr>
        <w:t xml:space="preserve">Eelnõus planeeritava muudatusena hakkab ÕK </w:t>
      </w:r>
      <w:r w:rsidR="00395236">
        <w:rPr>
          <w:rFonts w:eastAsia="Times New Roman"/>
          <w:lang w:eastAsia="et-EE"/>
        </w:rPr>
        <w:t xml:space="preserve">täiendava ülesandena </w:t>
      </w:r>
      <w:r>
        <w:rPr>
          <w:rFonts w:eastAsia="Times New Roman"/>
          <w:lang w:eastAsia="et-EE"/>
        </w:rPr>
        <w:t>ellu viima põhiõiguste järgimise järel</w:t>
      </w:r>
      <w:r w:rsidR="00D12475">
        <w:rPr>
          <w:rFonts w:eastAsia="Times New Roman"/>
          <w:lang w:eastAsia="et-EE"/>
        </w:rPr>
        <w:t>e</w:t>
      </w:r>
      <w:r>
        <w:rPr>
          <w:rFonts w:eastAsia="Times New Roman"/>
          <w:lang w:eastAsia="et-EE"/>
        </w:rPr>
        <w:t xml:space="preserve">valvet taustakontrolli ja piirimenetluse ajal. Piirimenetluses sätestatud piirmäärade jaoks </w:t>
      </w:r>
      <w:r w:rsidR="00A90D32">
        <w:rPr>
          <w:rFonts w:eastAsia="Times New Roman"/>
          <w:lang w:eastAsia="et-EE"/>
        </w:rPr>
        <w:t>(EL</w:t>
      </w:r>
      <w:r w:rsidR="00D12475">
        <w:rPr>
          <w:rFonts w:eastAsia="Times New Roman"/>
          <w:lang w:eastAsia="et-EE"/>
        </w:rPr>
        <w:t>-i</w:t>
      </w:r>
      <w:r w:rsidR="00A90D32">
        <w:rPr>
          <w:rFonts w:eastAsia="Times New Roman"/>
          <w:lang w:eastAsia="et-EE"/>
        </w:rPr>
        <w:t xml:space="preserve"> ja liikmesriigi piisav suutlikkus) </w:t>
      </w:r>
      <w:r>
        <w:rPr>
          <w:rFonts w:eastAsia="Times New Roman"/>
          <w:lang w:eastAsia="et-EE"/>
        </w:rPr>
        <w:t>vajaliku võimekuse loomiseks suureneb ÕK senine töökoormus ja koolitusvajadus, tekitades vajaduse lisapersonali ja -eelarve jär</w:t>
      </w:r>
      <w:r w:rsidR="00D12475">
        <w:rPr>
          <w:rFonts w:eastAsia="Times New Roman"/>
          <w:lang w:eastAsia="et-EE"/>
        </w:rPr>
        <w:t>ele</w:t>
      </w:r>
      <w:r>
        <w:rPr>
          <w:rFonts w:eastAsia="Times New Roman"/>
          <w:lang w:eastAsia="et-EE"/>
        </w:rPr>
        <w:t>.</w:t>
      </w:r>
    </w:p>
    <w:p w:rsidR="00AC1E2E" w:rsidP="00AC1E2E" w:rsidRDefault="00AC1E2E" w14:paraId="3E51D74E" w14:textId="77777777">
      <w:pPr>
        <w:jc w:val="both"/>
        <w:rPr>
          <w:rFonts w:eastAsia="Times New Roman"/>
          <w:lang w:eastAsia="et-EE"/>
        </w:rPr>
      </w:pPr>
    </w:p>
    <w:p w:rsidR="00FD7A59" w:rsidP="00AC1E2E" w:rsidRDefault="00AC1E2E" w14:paraId="705ADB8B" w14:textId="042BE0C0">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sidRPr="007B5686">
        <w:rPr>
          <w:rFonts w:eastAsia="Times New Roman"/>
          <w:lang w:eastAsia="et-EE"/>
        </w:rPr>
        <w:t xml:space="preserve">on riigieelarvest vajalike vahendite mittesaamise tagajärjel põhiõiguste </w:t>
      </w:r>
      <w:r>
        <w:rPr>
          <w:rFonts w:eastAsia="Times New Roman"/>
          <w:lang w:eastAsia="et-EE"/>
        </w:rPr>
        <w:t xml:space="preserve">järgimise </w:t>
      </w:r>
      <w:r w:rsidRPr="007B5686">
        <w:rPr>
          <w:rFonts w:eastAsia="Times New Roman"/>
          <w:lang w:eastAsia="et-EE"/>
        </w:rPr>
        <w:t xml:space="preserve">seire ärajäämine. </w:t>
      </w:r>
      <w:r>
        <w:rPr>
          <w:rFonts w:eastAsia="Times New Roman"/>
          <w:lang w:eastAsia="et-EE"/>
        </w:rPr>
        <w:t>Püsiva järel</w:t>
      </w:r>
      <w:r w:rsidR="003C586F">
        <w:rPr>
          <w:rFonts w:eastAsia="Times New Roman"/>
          <w:lang w:eastAsia="et-EE"/>
        </w:rPr>
        <w:t>e</w:t>
      </w:r>
      <w:r>
        <w:rPr>
          <w:rFonts w:eastAsia="Times New Roman"/>
          <w:lang w:eastAsia="et-EE"/>
        </w:rPr>
        <w:t>valve võimeta suureneb oht, et põhiõiguste järgimine nendes menetlustes väheneb.</w:t>
      </w:r>
    </w:p>
    <w:p w:rsidRPr="007B5686" w:rsidR="00AC1E2E" w:rsidP="00AC1E2E" w:rsidRDefault="00AC1E2E" w14:paraId="5B3FB7F7" w14:textId="77777777">
      <w:pPr>
        <w:jc w:val="both"/>
        <w:rPr>
          <w:rFonts w:eastAsia="Times New Roman"/>
          <w:lang w:eastAsia="et-EE"/>
        </w:rPr>
      </w:pPr>
    </w:p>
    <w:p w:rsidR="00AC1E2E" w:rsidP="00AC1E2E" w:rsidRDefault="00AC1E2E" w14:paraId="36816A8E" w14:textId="22BB67AE">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on väike</w:t>
      </w:r>
      <w:r w:rsidR="003C586F">
        <w:rPr>
          <w:rFonts w:eastAsia="Calibri"/>
          <w:kern w:val="0"/>
          <w14:ligatures w14:val="none"/>
        </w:rPr>
        <w:t>.</w:t>
      </w:r>
    </w:p>
    <w:p w:rsidRPr="00CE4688" w:rsidR="00AC1E2E" w:rsidP="00AC1E2E" w:rsidRDefault="00AC1E2E" w14:paraId="1DE18BAD" w14:textId="77777777">
      <w:pPr>
        <w:jc w:val="both"/>
        <w:rPr>
          <w:rFonts w:eastAsia="Calibri"/>
          <w:kern w:val="0"/>
          <w14:ligatures w14:val="none"/>
        </w:rPr>
      </w:pPr>
    </w:p>
    <w:p w:rsidRPr="00CE4688" w:rsidR="00AC1E2E" w:rsidP="00AC1E2E" w:rsidRDefault="00AC1E2E" w14:paraId="70B82743" w14:textId="4D8B9C9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Pr>
          <w:rFonts w:eastAsia="Calibri"/>
          <w:kern w:val="0"/>
          <w14:ligatures w14:val="none"/>
        </w:rPr>
        <w:t xml:space="preserve">on </w:t>
      </w:r>
      <w:r w:rsidRPr="0070495F" w:rsidR="000A072B">
        <w:rPr>
          <w:rFonts w:eastAsia="Calibri"/>
          <w:color w:val="000000"/>
          <w:kern w:val="0"/>
          <w14:ligatures w14:val="none"/>
        </w:rPr>
        <w:t>väike, kuna eelnõuga ei muudeta riigiasutuste põhiülesandeid ja töökorraldusmuudatused on ühekordsed.</w:t>
      </w:r>
    </w:p>
    <w:p w:rsidRPr="00CE4688" w:rsidR="00AC1E2E" w:rsidP="00AC1E2E" w:rsidRDefault="00AC1E2E" w14:paraId="6C9A4473" w14:textId="77777777"/>
    <w:p w:rsidRPr="00CE4688" w:rsidR="00AC1E2E" w:rsidP="00AC1E2E" w:rsidRDefault="00AC1E2E" w14:paraId="7540E5B6" w14:textId="2259E8BD">
      <w:pPr>
        <w:pStyle w:val="Pealkiri4"/>
        <w:rPr>
          <w:rFonts w:eastAsia="Calibri" w:cs="Times New Roman"/>
          <w:szCs w:val="24"/>
        </w:rPr>
      </w:pPr>
      <w:r w:rsidRPr="00CE4688">
        <w:rPr>
          <w:rFonts w:eastAsia="Calibri" w:cs="Times New Roman"/>
          <w:szCs w:val="24"/>
        </w:rPr>
        <w:t>6.</w:t>
      </w:r>
      <w:r w:rsidR="00AE236D">
        <w:rPr>
          <w:rFonts w:eastAsia="Calibri" w:cs="Times New Roman"/>
          <w:szCs w:val="24"/>
        </w:rPr>
        <w:t>1</w:t>
      </w:r>
      <w:r w:rsidRPr="00CE4688">
        <w:rPr>
          <w:rFonts w:eastAsia="Calibri" w:cs="Times New Roman"/>
          <w:szCs w:val="24"/>
        </w:rPr>
        <w:t>.</w:t>
      </w:r>
      <w:r>
        <w:rPr>
          <w:rFonts w:eastAsia="Calibri" w:cs="Times New Roman"/>
          <w:szCs w:val="24"/>
        </w:rPr>
        <w:t>5</w:t>
      </w:r>
      <w:r w:rsidRPr="00CE4688">
        <w:rPr>
          <w:rFonts w:eastAsia="Calibri" w:cs="Times New Roman"/>
          <w:szCs w:val="24"/>
        </w:rPr>
        <w:t>.</w:t>
      </w:r>
      <w:r>
        <w:rPr>
          <w:rFonts w:eastAsia="Calibri" w:cs="Times New Roman"/>
          <w:szCs w:val="24"/>
        </w:rPr>
        <w:t>2</w:t>
      </w:r>
      <w:r w:rsidR="003C586F">
        <w:rPr>
          <w:rFonts w:eastAsia="Calibri" w:cs="Times New Roman"/>
          <w:szCs w:val="24"/>
        </w:rPr>
        <w:t>.</w:t>
      </w:r>
      <w:r w:rsidRPr="00CE4688">
        <w:rPr>
          <w:rFonts w:eastAsia="Calibri" w:cs="Times New Roman"/>
          <w:szCs w:val="24"/>
        </w:rPr>
        <w:t xml:space="preserve"> Muudatus</w:t>
      </w:r>
      <w:r w:rsidR="00F709C5">
        <w:rPr>
          <w:rFonts w:eastAsia="Calibri" w:cs="Times New Roman"/>
          <w:szCs w:val="24"/>
        </w:rPr>
        <w:t>t</w:t>
      </w:r>
      <w:r w:rsidRPr="00CE4688">
        <w:rPr>
          <w:rFonts w:eastAsia="Calibri" w:cs="Times New Roman"/>
          <w:szCs w:val="24"/>
        </w:rPr>
        <w:t>e sotsiaalne</w:t>
      </w:r>
      <w:r w:rsidR="00C024EC">
        <w:rPr>
          <w:rFonts w:eastAsia="Calibri" w:cs="Times New Roman"/>
          <w:szCs w:val="24"/>
        </w:rPr>
        <w:t>, sealhulgas</w:t>
      </w:r>
      <w:r w:rsidRPr="00CE4688">
        <w:rPr>
          <w:rFonts w:eastAsia="Calibri" w:cs="Times New Roman"/>
          <w:szCs w:val="24"/>
        </w:rPr>
        <w:t xml:space="preserve"> demograafiline mõju</w:t>
      </w:r>
    </w:p>
    <w:p w:rsidRPr="00CE4688" w:rsidR="00AC1E2E" w:rsidP="00AC1E2E" w:rsidRDefault="00AC1E2E" w14:paraId="46995CBE" w14:textId="77777777">
      <w:pPr>
        <w:jc w:val="both"/>
        <w:rPr>
          <w:rFonts w:eastAsia="Calibri"/>
          <w:b/>
          <w:kern w:val="0"/>
          <w14:ligatures w14:val="none"/>
        </w:rPr>
      </w:pPr>
    </w:p>
    <w:p w:rsidRPr="00831C7C" w:rsidR="00AC1E2E" w:rsidP="00AC1E2E" w:rsidRDefault="00AC1E2E" w14:paraId="0487CB61" w14:textId="02F58CC9">
      <w:pPr>
        <w:jc w:val="both"/>
        <w:rPr>
          <w:rFonts w:eastAsia="Arial Unicode MS"/>
          <w:kern w:val="0"/>
          <w:u w:color="000000"/>
          <w:lang w:eastAsia="et-EE"/>
          <w14:ligatures w14:val="none"/>
        </w:rPr>
      </w:pPr>
      <w:r w:rsidRPr="002236C7">
        <w:rPr>
          <w:b/>
          <w:color w:val="4472C4" w:themeColor="accent1"/>
        </w:rPr>
        <w:t>Sihtrühm</w:t>
      </w:r>
      <w:r w:rsidR="00C21955">
        <w:rPr>
          <w:b/>
          <w:color w:val="4472C4" w:themeColor="accent1"/>
        </w:rPr>
        <w:t>:</w:t>
      </w:r>
      <w:r w:rsidRPr="00831C7C">
        <w:t xml:space="preserve"> </w:t>
      </w:r>
      <w:r w:rsidR="00C21955">
        <w:t>r</w:t>
      </w:r>
      <w:r w:rsidRPr="00831C7C">
        <w:t>ahvusvahelise kaitse taotleja</w:t>
      </w:r>
      <w:r w:rsidR="003C586F">
        <w:t>.</w:t>
      </w:r>
    </w:p>
    <w:p w:rsidRPr="00FE789F" w:rsidR="00AC1E2E" w:rsidP="00AC1E2E" w:rsidRDefault="00AC1E2E" w14:paraId="6892005C" w14:textId="77777777">
      <w:pPr>
        <w:jc w:val="both"/>
        <w:rPr>
          <w:highlight w:val="yellow"/>
        </w:rPr>
      </w:pPr>
    </w:p>
    <w:p w:rsidRPr="002236C7" w:rsidR="00903990" w:rsidP="00AC1E2E" w:rsidRDefault="00AC1E2E" w14:paraId="31F277C7" w14:textId="48CA2484">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281536" w:rsidP="00B94997" w:rsidRDefault="00281536" w14:paraId="10C49018" w14:textId="77777777">
      <w:pPr>
        <w:jc w:val="both"/>
        <w:rPr>
          <w:rFonts w:eastAsia="Times New Roman"/>
          <w:lang w:eastAsia="et-EE"/>
        </w:rPr>
      </w:pPr>
    </w:p>
    <w:p w:rsidR="00FD7A59" w:rsidP="00B94997" w:rsidRDefault="00903990" w14:paraId="68A557A2" w14:textId="193BF926">
      <w:pPr>
        <w:jc w:val="both"/>
        <w:rPr>
          <w:rFonts w:eastAsia="Times New Roman"/>
          <w:lang w:eastAsia="et-EE"/>
        </w:rPr>
      </w:pPr>
      <w:r>
        <w:rPr>
          <w:rFonts w:eastAsia="Times New Roman"/>
          <w:lang w:eastAsia="et-EE"/>
        </w:rPr>
        <w:t>Eelnõus planeeritud põhiõiguste järgimise järel</w:t>
      </w:r>
      <w:r w:rsidR="001B29B6">
        <w:rPr>
          <w:rFonts w:eastAsia="Times New Roman"/>
          <w:lang w:eastAsia="et-EE"/>
        </w:rPr>
        <w:t>e</w:t>
      </w:r>
      <w:r>
        <w:rPr>
          <w:rFonts w:eastAsia="Times New Roman"/>
          <w:lang w:eastAsia="et-EE"/>
        </w:rPr>
        <w:t>valve laiendamine taustakontrolli</w:t>
      </w:r>
      <w:r w:rsidR="00C87A3C">
        <w:rPr>
          <w:rFonts w:eastAsia="Times New Roman"/>
          <w:lang w:eastAsia="et-EE"/>
        </w:rPr>
        <w:t>le</w:t>
      </w:r>
      <w:r>
        <w:rPr>
          <w:rFonts w:eastAsia="Times New Roman"/>
          <w:lang w:eastAsia="et-EE"/>
        </w:rPr>
        <w:t xml:space="preserve"> ja piirimenetlusele tugevdab taotlejate põhiõigust</w:t>
      </w:r>
      <w:r w:rsidR="002B3287">
        <w:rPr>
          <w:rFonts w:eastAsia="Times New Roman"/>
          <w:lang w:eastAsia="et-EE"/>
        </w:rPr>
        <w:t>e</w:t>
      </w:r>
      <w:r w:rsidR="001B29B6">
        <w:rPr>
          <w:rFonts w:eastAsia="Times New Roman"/>
          <w:lang w:eastAsia="et-EE"/>
        </w:rPr>
        <w:t xml:space="preserve"> </w:t>
      </w:r>
      <w:r>
        <w:rPr>
          <w:rFonts w:eastAsia="Times New Roman"/>
          <w:lang w:eastAsia="et-EE"/>
        </w:rPr>
        <w:t>kaitset, aitab vara</w:t>
      </w:r>
      <w:r w:rsidR="001B29B6">
        <w:rPr>
          <w:rFonts w:eastAsia="Times New Roman"/>
          <w:lang w:eastAsia="et-EE"/>
        </w:rPr>
        <w:t>kult</w:t>
      </w:r>
      <w:r>
        <w:rPr>
          <w:rFonts w:eastAsia="Times New Roman"/>
          <w:lang w:eastAsia="et-EE"/>
        </w:rPr>
        <w:t xml:space="preserve"> tuvastada ja ennetada võimalikke õigusrikkumisi või </w:t>
      </w:r>
      <w:r w:rsidR="00261D9E">
        <w:rPr>
          <w:rFonts w:eastAsia="Times New Roman"/>
          <w:lang w:eastAsia="et-EE"/>
        </w:rPr>
        <w:t>ebaõigeid</w:t>
      </w:r>
      <w:r>
        <w:rPr>
          <w:rFonts w:eastAsia="Times New Roman"/>
          <w:lang w:eastAsia="et-EE"/>
        </w:rPr>
        <w:t xml:space="preserve"> menetluspraktikaid (nt piira</w:t>
      </w:r>
      <w:r w:rsidR="00C87A3C">
        <w:rPr>
          <w:rFonts w:eastAsia="Times New Roman"/>
          <w:lang w:eastAsia="et-EE"/>
        </w:rPr>
        <w:t>tud</w:t>
      </w:r>
      <w:r>
        <w:rPr>
          <w:rFonts w:eastAsia="Times New Roman"/>
          <w:lang w:eastAsia="et-EE"/>
        </w:rPr>
        <w:t xml:space="preserve"> ligipääs õigusabile, ebapiisavad menetluslikud eritagatised või vastuvõtu erivajadused).</w:t>
      </w:r>
      <w:r w:rsidR="00050532">
        <w:rPr>
          <w:rFonts w:eastAsia="Times New Roman"/>
          <w:lang w:eastAsia="et-EE"/>
        </w:rPr>
        <w:t xml:space="preserve"> Järel</w:t>
      </w:r>
      <w:r w:rsidR="000A4644">
        <w:rPr>
          <w:rFonts w:eastAsia="Times New Roman"/>
          <w:lang w:eastAsia="et-EE"/>
        </w:rPr>
        <w:t>e</w:t>
      </w:r>
      <w:r w:rsidR="00050532">
        <w:rPr>
          <w:rFonts w:eastAsia="Times New Roman"/>
          <w:lang w:eastAsia="et-EE"/>
        </w:rPr>
        <w:t>valve käigus antav tagasiside toetab menetlusstandardite tugevdamist, mis omakorda muudab menetlusprotsesse taotlejate</w:t>
      </w:r>
      <w:r w:rsidR="001B29B6">
        <w:rPr>
          <w:rFonts w:eastAsia="Times New Roman"/>
          <w:lang w:eastAsia="et-EE"/>
        </w:rPr>
        <w:t>le</w:t>
      </w:r>
      <w:r w:rsidR="00050532">
        <w:rPr>
          <w:rFonts w:eastAsia="Times New Roman"/>
          <w:lang w:eastAsia="et-EE"/>
        </w:rPr>
        <w:t xml:space="preserve"> paremaks.</w:t>
      </w:r>
    </w:p>
    <w:p w:rsidR="00AC1E2E" w:rsidP="00B94997" w:rsidRDefault="00AC1E2E" w14:paraId="45FE8ABF" w14:textId="77777777">
      <w:pPr>
        <w:jc w:val="both"/>
        <w:rPr>
          <w:rFonts w:eastAsia="Times New Roman"/>
          <w:lang w:eastAsia="et-EE"/>
        </w:rPr>
      </w:pPr>
    </w:p>
    <w:p w:rsidR="00FD7A59" w:rsidP="00B94997" w:rsidRDefault="00B94997" w14:paraId="2A1FD0AC" w14:textId="0A4B06D9">
      <w:pPr>
        <w:jc w:val="both"/>
        <w:rPr>
          <w:rFonts w:eastAsia="Times New Roman"/>
          <w:lang w:eastAsia="et-EE"/>
        </w:rPr>
      </w:pPr>
      <w:r>
        <w:rPr>
          <w:rFonts w:eastAsia="Times New Roman"/>
          <w:lang w:eastAsia="et-EE"/>
        </w:rPr>
        <w:t>Planeeritud muudatus võib olla taotlejale ebasoovitava mõjuga, sest vähendab taotleja privaatsust</w:t>
      </w:r>
      <w:r w:rsidR="004F1E45">
        <w:rPr>
          <w:rFonts w:eastAsia="Times New Roman"/>
          <w:lang w:eastAsia="et-EE"/>
        </w:rPr>
        <w:t>,</w:t>
      </w:r>
      <w:r>
        <w:rPr>
          <w:rFonts w:eastAsia="Times New Roman"/>
          <w:lang w:eastAsia="et-EE"/>
        </w:rPr>
        <w:t xml:space="preserve"> kui </w:t>
      </w:r>
      <w:proofErr w:type="spellStart"/>
      <w:r w:rsidR="004F1E45">
        <w:rPr>
          <w:rFonts w:eastAsia="Times New Roman"/>
          <w:lang w:eastAsia="et-EE"/>
        </w:rPr>
        <w:t>seiraja</w:t>
      </w:r>
      <w:proofErr w:type="spellEnd"/>
      <w:r w:rsidR="004F1E45">
        <w:rPr>
          <w:rFonts w:eastAsia="Times New Roman"/>
          <w:lang w:eastAsia="et-EE"/>
        </w:rPr>
        <w:t xml:space="preserve"> viibib menetluste juures</w:t>
      </w:r>
      <w:r>
        <w:rPr>
          <w:rFonts w:eastAsia="Times New Roman"/>
          <w:lang w:eastAsia="et-EE"/>
        </w:rPr>
        <w:t>.</w:t>
      </w:r>
    </w:p>
    <w:p w:rsidRPr="00CF3233" w:rsidR="00AC1E2E" w:rsidP="00AC1E2E" w:rsidRDefault="00AC1E2E" w14:paraId="67B2D6B1" w14:textId="77777777">
      <w:pPr>
        <w:rPr>
          <w:rFonts w:eastAsia="Times New Roman"/>
          <w:highlight w:val="yellow"/>
          <w:u w:val="single"/>
          <w:lang w:eastAsia="et-EE"/>
        </w:rPr>
      </w:pPr>
    </w:p>
    <w:p w:rsidR="00FD7A59" w:rsidP="00AC1E2E" w:rsidRDefault="00AC1E2E" w14:paraId="219522C3" w14:textId="243FA9F5">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Pr="00B94997">
        <w:rPr>
          <w:rFonts w:eastAsia="Calibri"/>
          <w:kern w:val="0"/>
          <w14:ligatures w14:val="none"/>
        </w:rPr>
        <w:t xml:space="preserve">on </w:t>
      </w:r>
      <w:r w:rsidRPr="00B94997" w:rsidR="00B94997">
        <w:rPr>
          <w:rFonts w:eastAsia="Calibri"/>
          <w:kern w:val="0"/>
          <w14:ligatures w14:val="none"/>
        </w:rPr>
        <w:t>väike, sest taotleja</w:t>
      </w:r>
      <w:r w:rsidR="00B94997">
        <w:rPr>
          <w:rFonts w:eastAsia="Calibri"/>
          <w:kern w:val="0"/>
          <w14:ligatures w14:val="none"/>
        </w:rPr>
        <w:t>te</w:t>
      </w:r>
      <w:r w:rsidRPr="00B94997" w:rsidR="00B94997">
        <w:rPr>
          <w:rFonts w:eastAsia="Calibri"/>
          <w:kern w:val="0"/>
          <w14:ligatures w14:val="none"/>
        </w:rPr>
        <w:t xml:space="preserve"> kokkupuude </w:t>
      </w:r>
      <w:proofErr w:type="spellStart"/>
      <w:r w:rsidRPr="00B94997" w:rsidR="00B94997">
        <w:rPr>
          <w:rFonts w:eastAsia="Calibri"/>
          <w:kern w:val="0"/>
          <w14:ligatures w14:val="none"/>
        </w:rPr>
        <w:t>ÕK-ga</w:t>
      </w:r>
      <w:proofErr w:type="spellEnd"/>
      <w:r w:rsidRPr="00B94997" w:rsidR="00B94997">
        <w:rPr>
          <w:rFonts w:eastAsia="Calibri"/>
          <w:kern w:val="0"/>
          <w14:ligatures w14:val="none"/>
        </w:rPr>
        <w:t xml:space="preserve"> on ebaregulaarne.</w:t>
      </w:r>
    </w:p>
    <w:p w:rsidRPr="00CE4688" w:rsidR="00AC1E2E" w:rsidP="00AC1E2E" w:rsidRDefault="00AC1E2E" w14:paraId="705E01D9" w14:textId="77777777">
      <w:pPr>
        <w:jc w:val="both"/>
        <w:rPr>
          <w:rFonts w:eastAsia="Calibri"/>
          <w:kern w:val="0"/>
          <w14:ligatures w14:val="none"/>
        </w:rPr>
      </w:pPr>
    </w:p>
    <w:p w:rsidR="00FD7A59" w:rsidP="00AC1E2E" w:rsidRDefault="00AC1E2E" w14:paraId="7163693B" w14:textId="6277C659">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6B6C26">
        <w:rPr>
          <w:rFonts w:eastAsia="Calibri"/>
          <w:kern w:val="0"/>
          <w14:ligatures w14:val="none"/>
        </w:rPr>
        <w:t>on väike</w:t>
      </w:r>
      <w:r w:rsidRPr="006B6C26" w:rsidR="006B6C26">
        <w:rPr>
          <w:rFonts w:eastAsia="Calibri"/>
          <w:kern w:val="0"/>
          <w14:ligatures w14:val="none"/>
        </w:rPr>
        <w:t>. Täielikult ei saa privaatsusriivet välistada, aga ÕK on ÜRO kõrgeima taseme inimõiguste kaitsja tunnustusega, mistõttu on riive võimalus viidud miinimumini.</w:t>
      </w:r>
    </w:p>
    <w:p w:rsidRPr="00CE4688" w:rsidR="00554A3F" w:rsidP="00554A3F" w:rsidRDefault="00554A3F" w14:paraId="670FB316" w14:textId="77777777">
      <w:pPr>
        <w:contextualSpacing/>
        <w:jc w:val="both"/>
        <w:rPr>
          <w:rFonts w:eastAsia="Calibri"/>
          <w:b/>
          <w:bCs/>
          <w:kern w:val="0"/>
          <w14:ligatures w14:val="none"/>
        </w:rPr>
      </w:pPr>
    </w:p>
    <w:p w:rsidR="00FD7A59" w:rsidP="00471784" w:rsidRDefault="00554A3F" w14:paraId="0DC8E6D6" w14:textId="516A6791">
      <w:pPr>
        <w:pStyle w:val="Pealkiri4"/>
        <w:rPr>
          <w:rFonts w:cs="Times New Roman"/>
          <w:szCs w:val="24"/>
        </w:rPr>
      </w:pPr>
      <w:r w:rsidRPr="00CE4688">
        <w:rPr>
          <w:rFonts w:cs="Times New Roman"/>
          <w:szCs w:val="24"/>
        </w:rPr>
        <w:t>6.</w:t>
      </w:r>
      <w:r>
        <w:rPr>
          <w:rFonts w:cs="Times New Roman"/>
          <w:szCs w:val="24"/>
        </w:rPr>
        <w:t>1</w:t>
      </w:r>
      <w:r w:rsidRPr="00CE4688">
        <w:rPr>
          <w:rFonts w:cs="Times New Roman"/>
          <w:szCs w:val="24"/>
        </w:rPr>
        <w:t>.</w:t>
      </w:r>
      <w:r>
        <w:rPr>
          <w:rFonts w:cs="Times New Roman"/>
          <w:szCs w:val="24"/>
        </w:rPr>
        <w:t>5</w:t>
      </w:r>
      <w:r w:rsidRPr="00CE4688">
        <w:rPr>
          <w:rFonts w:cs="Times New Roman"/>
          <w:szCs w:val="24"/>
        </w:rPr>
        <w:t>.</w:t>
      </w:r>
      <w:r>
        <w:rPr>
          <w:rFonts w:cs="Times New Roman"/>
          <w:szCs w:val="24"/>
        </w:rPr>
        <w:t>3</w:t>
      </w:r>
      <w:r w:rsidR="00471784">
        <w:rPr>
          <w:rFonts w:cs="Times New Roman"/>
          <w:szCs w:val="24"/>
        </w:rPr>
        <w:t>.</w:t>
      </w:r>
      <w:r w:rsidRPr="00CE4688">
        <w:rPr>
          <w:rFonts w:cs="Times New Roman"/>
          <w:szCs w:val="24"/>
        </w:rPr>
        <w:t xml:space="preserve"> Muudatus</w:t>
      </w:r>
      <w:r w:rsidR="00F709C5">
        <w:rPr>
          <w:rFonts w:cs="Times New Roman"/>
          <w:szCs w:val="24"/>
        </w:rPr>
        <w:t>t</w:t>
      </w:r>
      <w:r w:rsidRPr="00CE4688">
        <w:rPr>
          <w:rFonts w:cs="Times New Roman"/>
          <w:szCs w:val="24"/>
        </w:rPr>
        <w:t>e mõju muudele valdkondadele</w:t>
      </w:r>
    </w:p>
    <w:p w:rsidR="009F1F3D" w:rsidP="00471784" w:rsidRDefault="009F1F3D" w14:paraId="61DBCF3F" w14:textId="77777777">
      <w:pPr>
        <w:jc w:val="both"/>
        <w:rPr>
          <w:rFonts w:eastAsia="Times New Roman"/>
          <w:noProof/>
          <w:lang w:eastAsia="et-EE" w:bidi="et-EE"/>
        </w:rPr>
      </w:pPr>
    </w:p>
    <w:p w:rsidR="00471784" w:rsidP="00471784" w:rsidRDefault="00471784" w14:paraId="6264F239" w14:textId="7A13F386">
      <w:pPr>
        <w:jc w:val="both"/>
        <w:rPr>
          <w:rFonts w:eastAsia="Times New Roman"/>
          <w:noProof/>
          <w:lang w:eastAsia="et-EE" w:bidi="et-EE"/>
        </w:rPr>
      </w:pPr>
      <w:r>
        <w:rPr>
          <w:rFonts w:eastAsia="Times New Roman"/>
          <w:noProof/>
          <w:lang w:eastAsia="et-EE" w:bidi="et-EE"/>
        </w:rPr>
        <w:t>Muudatus</w:t>
      </w:r>
      <w:r w:rsidR="00F709C5">
        <w:rPr>
          <w:rFonts w:eastAsia="Times New Roman"/>
          <w:noProof/>
          <w:lang w:eastAsia="et-EE" w:bidi="et-EE"/>
        </w:rPr>
        <w:t>t</w:t>
      </w:r>
      <w:r>
        <w:rPr>
          <w:rFonts w:eastAsia="Times New Roman"/>
          <w:noProof/>
          <w:lang w:eastAsia="et-EE" w:bidi="et-EE"/>
        </w:rPr>
        <w:t>el puudub mõju teistele valdkondadele.</w:t>
      </w:r>
    </w:p>
    <w:p w:rsidRPr="00840D8F" w:rsidR="00C941D6" w:rsidP="00C941D6" w:rsidRDefault="00C941D6" w14:paraId="2783AB0D" w14:textId="77777777">
      <w:pPr>
        <w:jc w:val="both"/>
        <w:rPr>
          <w:rFonts w:eastAsia="Calibri"/>
          <w:kern w:val="0"/>
          <w:u w:val="single"/>
          <w14:ligatures w14:val="none"/>
        </w:rPr>
      </w:pPr>
    </w:p>
    <w:p w:rsidRPr="00537B46" w:rsidR="00C941D6" w:rsidP="00C941D6" w:rsidRDefault="00C941D6" w14:paraId="0145DC81" w14:textId="67CE18DF">
      <w:pPr>
        <w:pStyle w:val="Pealkiri2"/>
        <w:rPr>
          <w:rFonts w:eastAsia="Calibri" w:cs="Times New Roman"/>
        </w:rPr>
      </w:pPr>
      <w:r w:rsidRPr="00537B46">
        <w:rPr>
          <w:rFonts w:eastAsia="Calibri" w:cs="Times New Roman"/>
        </w:rPr>
        <w:t>6.2.</w:t>
      </w:r>
      <w:r w:rsidRPr="00537B46" w:rsidDel="00A61678">
        <w:rPr>
          <w:rFonts w:cs="Times New Roman"/>
        </w:rPr>
        <w:t xml:space="preserve"> </w:t>
      </w:r>
      <w:r w:rsidRPr="00537B46" w:rsidR="00A61678">
        <w:rPr>
          <w:rFonts w:cs="Times New Roman"/>
        </w:rPr>
        <w:t>T</w:t>
      </w:r>
      <w:r w:rsidR="00A61678">
        <w:rPr>
          <w:rFonts w:cs="Times New Roman"/>
        </w:rPr>
        <w:t>ulemusliku</w:t>
      </w:r>
      <w:r w:rsidRPr="00537B46" w:rsidR="00A61678">
        <w:rPr>
          <w:rFonts w:cs="Times New Roman"/>
        </w:rPr>
        <w:t xml:space="preserve"> </w:t>
      </w:r>
      <w:r w:rsidRPr="00537B46">
        <w:rPr>
          <w:rFonts w:cs="Times New Roman"/>
        </w:rPr>
        <w:t>ja ühetaoli</w:t>
      </w:r>
      <w:r w:rsidRPr="00537B46" w:rsidR="001C396A">
        <w:rPr>
          <w:rFonts w:cs="Times New Roman"/>
        </w:rPr>
        <w:t>s</w:t>
      </w:r>
      <w:r w:rsidRPr="00537B46">
        <w:rPr>
          <w:rFonts w:cs="Times New Roman"/>
        </w:rPr>
        <w:t xml:space="preserve">e rahvusvahelise kaitse </w:t>
      </w:r>
      <w:r w:rsidRPr="00537B46" w:rsidR="001C396A">
        <w:rPr>
          <w:rFonts w:cs="Times New Roman"/>
        </w:rPr>
        <w:t xml:space="preserve">taotluse </w:t>
      </w:r>
      <w:r w:rsidRPr="00537B46">
        <w:rPr>
          <w:rFonts w:cs="Times New Roman"/>
        </w:rPr>
        <w:t>menetlus</w:t>
      </w:r>
      <w:r w:rsidRPr="00537B46" w:rsidR="001C396A">
        <w:rPr>
          <w:rFonts w:cs="Times New Roman"/>
        </w:rPr>
        <w:t>e</w:t>
      </w:r>
      <w:r w:rsidRPr="00537B46">
        <w:rPr>
          <w:rFonts w:cs="Times New Roman"/>
        </w:rPr>
        <w:t xml:space="preserve"> ja tagasisaatmise menetlus</w:t>
      </w:r>
      <w:r w:rsidR="00837605">
        <w:rPr>
          <w:rFonts w:cs="Times New Roman"/>
        </w:rPr>
        <w:t>e</w:t>
      </w:r>
      <w:r w:rsidRPr="00537B46">
        <w:rPr>
          <w:rFonts w:cs="Times New Roman"/>
        </w:rPr>
        <w:t xml:space="preserve"> </w:t>
      </w:r>
      <w:r w:rsidRPr="00537B46" w:rsidR="001C396A">
        <w:rPr>
          <w:rFonts w:cs="Times New Roman"/>
        </w:rPr>
        <w:t>kohaldamine</w:t>
      </w:r>
    </w:p>
    <w:p w:rsidR="00FD7A59" w:rsidP="00C941D6" w:rsidRDefault="00FD7A59" w14:paraId="6F4C5085" w14:textId="77777777">
      <w:pPr>
        <w:jc w:val="both"/>
        <w:rPr>
          <w:rFonts w:eastAsia="Calibri"/>
          <w:b/>
          <w:kern w:val="0"/>
          <w14:ligatures w14:val="none"/>
        </w:rPr>
      </w:pPr>
    </w:p>
    <w:p w:rsidR="00FD7A59" w:rsidP="00AE7DF0" w:rsidRDefault="00D40676" w14:paraId="5DB9E1AB" w14:textId="124FF87B">
      <w:pPr>
        <w:jc w:val="both"/>
      </w:pPr>
      <w:r w:rsidRPr="00D40676">
        <w:rPr>
          <w:rFonts w:eastAsia="Calibri"/>
          <w:bCs/>
          <w:kern w:val="0"/>
          <w14:ligatures w14:val="none"/>
        </w:rPr>
        <w:t xml:space="preserve">Muudatused on </w:t>
      </w:r>
      <w:r>
        <w:rPr>
          <w:rFonts w:eastAsia="Calibri"/>
          <w:bCs/>
          <w:kern w:val="0"/>
          <w14:ligatures w14:val="none"/>
        </w:rPr>
        <w:t xml:space="preserve">tervikliku ülevaate huvides </w:t>
      </w:r>
      <w:r w:rsidRPr="00D40676">
        <w:rPr>
          <w:rFonts w:eastAsia="Calibri"/>
          <w:bCs/>
          <w:kern w:val="0"/>
          <w14:ligatures w14:val="none"/>
        </w:rPr>
        <w:t>esitatud märksõnadena tabelis</w:t>
      </w:r>
      <w:r>
        <w:rPr>
          <w:rFonts w:eastAsia="Calibri"/>
          <w:bCs/>
          <w:kern w:val="0"/>
          <w14:ligatures w14:val="none"/>
        </w:rPr>
        <w:t xml:space="preserve"> ja </w:t>
      </w:r>
      <w:r w:rsidR="0022646A">
        <w:rPr>
          <w:rFonts w:eastAsia="Calibri"/>
          <w:bCs/>
          <w:kern w:val="0"/>
          <w14:ligatures w14:val="none"/>
        </w:rPr>
        <w:t xml:space="preserve">seostatud </w:t>
      </w:r>
      <w:r>
        <w:rPr>
          <w:rFonts w:eastAsia="Calibri"/>
          <w:bCs/>
          <w:kern w:val="0"/>
          <w14:ligatures w14:val="none"/>
        </w:rPr>
        <w:t>allolevas mõjuhinnangus.</w:t>
      </w:r>
      <w:r w:rsidR="006A2D33">
        <w:rPr>
          <w:rFonts w:eastAsia="Calibri"/>
          <w:bCs/>
          <w:kern w:val="0"/>
          <w14:ligatures w14:val="none"/>
        </w:rPr>
        <w:t xml:space="preserve"> </w:t>
      </w:r>
      <w:r w:rsidR="004717DE">
        <w:t>Täpsem ülevaade jõustunud muudatustest on kirjeldatud seletuskirja punkti</w:t>
      </w:r>
      <w:r w:rsidR="004D2281">
        <w:t>de</w:t>
      </w:r>
      <w:r w:rsidR="004717DE">
        <w:t xml:space="preserve">s </w:t>
      </w:r>
      <w:r w:rsidRPr="00A267CF" w:rsidR="004717DE">
        <w:t>2.2.2.</w:t>
      </w:r>
      <w:r w:rsidRPr="006A0B55" w:rsidR="00A267CF">
        <w:t>3</w:t>
      </w:r>
      <w:r w:rsidRPr="006A0B55" w:rsidR="006A2D33">
        <w:t xml:space="preserve">, </w:t>
      </w:r>
      <w:r w:rsidRPr="003167A6" w:rsidR="004717DE">
        <w:t>2</w:t>
      </w:r>
      <w:r w:rsidRPr="006A0B55" w:rsidR="006A2D33">
        <w:t>.2.2.</w:t>
      </w:r>
      <w:r w:rsidRPr="006A0B55" w:rsidR="00A267CF">
        <w:t xml:space="preserve">4, </w:t>
      </w:r>
      <w:r w:rsidRPr="006A0B55" w:rsidR="006A2D33">
        <w:t>2.2.2.</w:t>
      </w:r>
      <w:r w:rsidRPr="006A0B55" w:rsidR="00A267CF">
        <w:t>5</w:t>
      </w:r>
      <w:r w:rsidRPr="003167A6" w:rsidR="004717DE">
        <w:t xml:space="preserve"> ja </w:t>
      </w:r>
      <w:r w:rsidRPr="006A0B55" w:rsidR="00A267CF">
        <w:t>2.2.2.6</w:t>
      </w:r>
      <w:r w:rsidR="004717DE">
        <w:t xml:space="preserve"> </w:t>
      </w:r>
      <w:r w:rsidR="00A267CF">
        <w:t>ning</w:t>
      </w:r>
      <w:r w:rsidR="004717DE">
        <w:t xml:space="preserve"> seletuskirja lisa 1 punkti</w:t>
      </w:r>
      <w:r w:rsidR="004D2281">
        <w:t>de</w:t>
      </w:r>
      <w:r w:rsidR="004717DE">
        <w:t xml:space="preserve">s </w:t>
      </w:r>
      <w:r w:rsidRPr="006A0B55" w:rsidR="006A2D33">
        <w:t>2, 3 ja 4</w:t>
      </w:r>
      <w:r w:rsidR="004717DE">
        <w:t>.</w:t>
      </w:r>
    </w:p>
    <w:p w:rsidRPr="00DE3B7F" w:rsidR="00D40676" w:rsidP="00DE51BB" w:rsidRDefault="00DE51BB" w14:paraId="0632B428" w14:textId="7E038733">
      <w:pPr>
        <w:tabs>
          <w:tab w:val="left" w:pos="6390"/>
        </w:tabs>
        <w:jc w:val="both"/>
        <w:rPr>
          <w:rFonts w:eastAsia="Calibri"/>
          <w:b/>
          <w:kern w:val="0"/>
          <w14:ligatures w14:val="none"/>
        </w:rPr>
      </w:pPr>
      <w:r>
        <w:rPr>
          <w:rFonts w:eastAsia="Calibri"/>
          <w:b/>
          <w:kern w:val="0"/>
          <w14:ligatures w14:val="none"/>
        </w:rPr>
        <w:tab/>
      </w:r>
    </w:p>
    <w:p w:rsidR="00635D1D" w:rsidP="0071798A" w:rsidRDefault="00200C6D" w14:paraId="309DB4CE" w14:textId="5F62139D">
      <w:pPr>
        <w:jc w:val="both"/>
        <w:rPr>
          <w:rFonts w:eastAsia="Calibri"/>
          <w:bCs/>
          <w:kern w:val="0"/>
          <w14:ligatures w14:val="none"/>
        </w:rPr>
      </w:pPr>
      <w:r w:rsidRPr="00471784">
        <w:rPr>
          <w:b/>
        </w:rPr>
        <w:t xml:space="preserve">Tabel </w:t>
      </w:r>
      <w:r w:rsidR="00395236">
        <w:rPr>
          <w:b/>
          <w:bCs/>
        </w:rPr>
        <w:t>10</w:t>
      </w:r>
      <w:r w:rsidRPr="00395236" w:rsidR="002758AA">
        <w:rPr>
          <w:b/>
          <w:bCs/>
        </w:rPr>
        <w:t>.</w:t>
      </w:r>
      <w:r w:rsidRPr="002E1B8E">
        <w:t xml:space="preserve"> Peamised muudatused</w:t>
      </w:r>
      <w:r w:rsidRPr="002E1B8E" w:rsidR="0071798A">
        <w:t xml:space="preserve"> </w:t>
      </w:r>
      <w:r w:rsidRPr="0071798A" w:rsidR="0071798A">
        <w:rPr>
          <w:bCs/>
        </w:rPr>
        <w:t>(</w:t>
      </w:r>
      <w:r w:rsidRPr="0071798A" w:rsidR="0071798A">
        <w:rPr>
          <w:rFonts w:eastAsia="Calibri"/>
          <w:bCs/>
          <w:kern w:val="0"/>
          <w14:ligatures w14:val="none"/>
        </w:rPr>
        <w:t xml:space="preserve">allikas: </w:t>
      </w:r>
      <w:r w:rsidR="005777E2">
        <w:rPr>
          <w:rFonts w:eastAsia="Calibri"/>
          <w:bCs/>
          <w:kern w:val="0"/>
          <w14:ligatures w14:val="none"/>
        </w:rPr>
        <w:t>SIM</w:t>
      </w:r>
      <w:r w:rsidRPr="0071798A" w:rsidR="0071798A">
        <w:rPr>
          <w:rFonts w:eastAsia="Calibri"/>
          <w:bCs/>
          <w:kern w:val="0"/>
          <w14:ligatures w14:val="none"/>
        </w:rPr>
        <w:t>)</w:t>
      </w:r>
    </w:p>
    <w:p w:rsidRPr="0071798A" w:rsidR="00395236" w:rsidP="0071798A" w:rsidRDefault="00395236" w14:paraId="2133B719" w14:textId="77777777">
      <w:pPr>
        <w:jc w:val="both"/>
        <w:rPr>
          <w:rFonts w:eastAsia="Calibri"/>
          <w:kern w:val="0"/>
          <w14:ligatures w14:val="none"/>
        </w:rPr>
      </w:pPr>
    </w:p>
    <w:tbl>
      <w:tblPr>
        <w:tblStyle w:val="Kontuurtabel"/>
        <w:tblW w:w="0" w:type="auto"/>
        <w:tblLook w:val="04A0" w:firstRow="1" w:lastRow="0" w:firstColumn="1" w:lastColumn="0" w:noHBand="0" w:noVBand="1"/>
      </w:tblPr>
      <w:tblGrid>
        <w:gridCol w:w="3671"/>
        <w:gridCol w:w="5370"/>
      </w:tblGrid>
      <w:tr w:rsidRPr="00EE0F34" w:rsidR="00E73F44" w:rsidTr="00DE51BB" w14:paraId="4F27F70D" w14:textId="77777777">
        <w:tc>
          <w:tcPr>
            <w:tcW w:w="9041" w:type="dxa"/>
            <w:gridSpan w:val="2"/>
            <w:tcBorders>
              <w:top w:val="single" w:color="9CC2E5" w:themeColor="accent5" w:themeTint="99" w:sz="12" w:space="0"/>
              <w:left w:val="single" w:color="9CC2E5" w:themeColor="accent5" w:themeTint="99" w:sz="12" w:space="0"/>
              <w:right w:val="single" w:color="9CC2E5" w:themeColor="accent5" w:themeTint="99" w:sz="12" w:space="0"/>
            </w:tcBorders>
            <w:shd w:val="clear" w:color="auto" w:fill="D9E2F3" w:themeFill="accent1" w:themeFillTint="33"/>
          </w:tcPr>
          <w:p w:rsidR="00FD7A59" w:rsidP="00736EE1" w:rsidRDefault="009E32AC" w14:paraId="3F1357EE" w14:textId="07EB4196">
            <w:pPr>
              <w:pStyle w:val="Pealkiri2"/>
              <w:jc w:val="center"/>
              <w:rPr>
                <w:rFonts w:ascii="Times New Roman" w:hAnsi="Times New Roman" w:cs="Times New Roman"/>
                <w:szCs w:val="22"/>
              </w:rPr>
            </w:pPr>
            <w:r>
              <w:rPr>
                <w:rFonts w:ascii="Times New Roman" w:hAnsi="Times New Roman" w:cs="Times New Roman"/>
                <w:bCs/>
                <w:szCs w:val="22"/>
              </w:rPr>
              <w:t>R</w:t>
            </w:r>
            <w:r w:rsidRPr="00F920BD" w:rsidR="00E73F44">
              <w:rPr>
                <w:rFonts w:ascii="Times New Roman" w:hAnsi="Times New Roman" w:cs="Times New Roman"/>
                <w:bCs/>
                <w:szCs w:val="22"/>
              </w:rPr>
              <w:t>ahvusvahelise</w:t>
            </w:r>
            <w:r w:rsidRPr="00F920BD" w:rsidR="00E73F44">
              <w:rPr>
                <w:rFonts w:ascii="Times New Roman" w:hAnsi="Times New Roman" w:cs="Times New Roman"/>
                <w:szCs w:val="22"/>
              </w:rPr>
              <w:t xml:space="preserve"> kaitse menetlus ja tagasisaatmise menetlus</w:t>
            </w:r>
          </w:p>
          <w:p w:rsidRPr="00F920BD" w:rsidR="00E73F44" w:rsidP="00736EE1" w:rsidRDefault="00E73F44" w14:paraId="690DBD67" w14:textId="77777777">
            <w:pPr>
              <w:jc w:val="center"/>
              <w:rPr>
                <w:rFonts w:ascii="Times New Roman" w:hAnsi="Times New Roman" w:cs="Times New Roman"/>
              </w:rPr>
            </w:pPr>
          </w:p>
        </w:tc>
      </w:tr>
      <w:tr w:rsidRPr="00EE0F34" w:rsidR="00E73F44" w:rsidTr="00DC41F7" w14:paraId="2EB293DE" w14:textId="77777777">
        <w:tc>
          <w:tcPr>
            <w:tcW w:w="3671"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shd w:val="clear" w:color="auto" w:fill="BDD6EE" w:themeFill="accent5" w:themeFillTint="66"/>
          </w:tcPr>
          <w:p w:rsidRPr="00F920BD" w:rsidR="00E73F44" w:rsidP="00736EE1" w:rsidRDefault="00E73F44" w14:paraId="4B3D975F" w14:textId="77777777">
            <w:pPr>
              <w:jc w:val="center"/>
              <w:rPr>
                <w:rFonts w:ascii="Times New Roman" w:hAnsi="Times New Roman" w:cs="Times New Roman"/>
              </w:rPr>
            </w:pPr>
            <w:r w:rsidRPr="00F920BD">
              <w:rPr>
                <w:rFonts w:ascii="Times New Roman" w:hAnsi="Times New Roman" w:cs="Times New Roman"/>
              </w:rPr>
              <w:t>Enne reformi</w:t>
            </w:r>
          </w:p>
        </w:tc>
        <w:tc>
          <w:tcPr>
            <w:tcW w:w="5370"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shd w:val="clear" w:color="auto" w:fill="BDD6EE" w:themeFill="accent5" w:themeFillTint="66"/>
          </w:tcPr>
          <w:p w:rsidRPr="00F920BD" w:rsidR="00E73F44" w:rsidP="00736EE1" w:rsidRDefault="00E73F44" w14:paraId="14E4F5B3" w14:textId="77777777">
            <w:pPr>
              <w:jc w:val="center"/>
              <w:rPr>
                <w:rFonts w:ascii="Times New Roman" w:hAnsi="Times New Roman" w:cs="Times New Roman"/>
              </w:rPr>
            </w:pPr>
            <w:r w:rsidRPr="00F920BD">
              <w:rPr>
                <w:rFonts w:ascii="Times New Roman" w:hAnsi="Times New Roman" w:cs="Times New Roman"/>
              </w:rPr>
              <w:t>Pärast reformi rakendamist</w:t>
            </w:r>
          </w:p>
        </w:tc>
      </w:tr>
      <w:tr w:rsidRPr="00EE0F34" w:rsidR="00E73F44" w:rsidTr="00DC41F7" w14:paraId="22E4A5FA" w14:textId="77777777">
        <w:tc>
          <w:tcPr>
            <w:tcW w:w="3671"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tcPr>
          <w:p w:rsidRPr="00F920BD" w:rsidR="00E73F44" w:rsidP="00736EE1" w:rsidRDefault="00E73F44" w14:paraId="13DF7C33" w14:textId="77777777">
            <w:pPr>
              <w:jc w:val="center"/>
              <w:rPr>
                <w:rFonts w:ascii="Times New Roman" w:hAnsi="Times New Roman" w:cs="Times New Roman"/>
              </w:rPr>
            </w:pPr>
          </w:p>
          <w:p w:rsidRPr="00F920BD" w:rsidR="00E73F44" w:rsidP="00736EE1" w:rsidRDefault="0022646A" w14:paraId="7FAC6E1D" w14:textId="51A046EC">
            <w:pPr>
              <w:jc w:val="center"/>
              <w:rPr>
                <w:rFonts w:ascii="Times New Roman" w:hAnsi="Times New Roman" w:cs="Times New Roman"/>
              </w:rPr>
            </w:pPr>
            <w:r w:rsidRPr="002E4917">
              <w:rPr>
                <w:rFonts w:ascii="Times New Roman" w:hAnsi="Times New Roman" w:cs="Times New Roman"/>
              </w:rPr>
              <w:t>Puudulikud</w:t>
            </w:r>
            <w:r w:rsidRPr="002E4917" w:rsidR="00E73F44">
              <w:rPr>
                <w:rFonts w:ascii="Times New Roman" w:hAnsi="Times New Roman" w:cs="Times New Roman"/>
              </w:rPr>
              <w:t xml:space="preserve"> </w:t>
            </w:r>
            <w:r w:rsidRPr="002E4917" w:rsidR="00F53F3C">
              <w:rPr>
                <w:rFonts w:ascii="Times New Roman" w:hAnsi="Times New Roman" w:cs="Times New Roman"/>
              </w:rPr>
              <w:t>meetmed</w:t>
            </w:r>
            <w:r w:rsidRPr="002E4917" w:rsidR="00E73F44">
              <w:rPr>
                <w:rFonts w:ascii="Times New Roman" w:hAnsi="Times New Roman" w:cs="Times New Roman"/>
              </w:rPr>
              <w:t xml:space="preserve"> </w:t>
            </w:r>
            <w:r w:rsidRPr="002E4917">
              <w:rPr>
                <w:rFonts w:ascii="Times New Roman" w:hAnsi="Times New Roman" w:cs="Times New Roman"/>
              </w:rPr>
              <w:t xml:space="preserve">rahvusvahelise kaitse </w:t>
            </w:r>
            <w:r w:rsidRPr="00F920BD" w:rsidR="00E73F44">
              <w:rPr>
                <w:rFonts w:ascii="Times New Roman" w:hAnsi="Times New Roman" w:cs="Times New Roman"/>
              </w:rPr>
              <w:t xml:space="preserve">süsteemi kuritarvitajate </w:t>
            </w:r>
            <w:r w:rsidRPr="002E4917">
              <w:rPr>
                <w:rFonts w:ascii="Times New Roman" w:hAnsi="Times New Roman" w:cs="Times New Roman"/>
              </w:rPr>
              <w:t>suhtes</w:t>
            </w:r>
          </w:p>
        </w:tc>
        <w:tc>
          <w:tcPr>
            <w:tcW w:w="5370"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tcPr>
          <w:p w:rsidRPr="00F920BD" w:rsidR="00E73F44" w:rsidP="00736EE1" w:rsidRDefault="002E4917" w14:paraId="15095A94" w14:textId="5AE280DD">
            <w:pPr>
              <w:jc w:val="center"/>
              <w:rPr>
                <w:rFonts w:ascii="Times New Roman" w:hAnsi="Times New Roman" w:cs="Times New Roman"/>
              </w:rPr>
            </w:pPr>
            <w:r>
              <w:rPr>
                <w:rFonts w:ascii="Times New Roman" w:hAnsi="Times New Roman" w:cs="Times New Roman"/>
              </w:rPr>
              <w:t>Ü</w:t>
            </w:r>
            <w:r w:rsidRPr="00F920BD" w:rsidR="00E73F44">
              <w:rPr>
                <w:rFonts w:ascii="Times New Roman" w:hAnsi="Times New Roman" w:cs="Times New Roman"/>
              </w:rPr>
              <w:t xml:space="preserve">htsed reeglid </w:t>
            </w:r>
            <w:r w:rsidR="00CB7B7F">
              <w:rPr>
                <w:rFonts w:ascii="Times New Roman" w:hAnsi="Times New Roman" w:cs="Times New Roman"/>
              </w:rPr>
              <w:t xml:space="preserve">rahvusvahelise kaitse </w:t>
            </w:r>
            <w:r w:rsidRPr="00F920BD" w:rsidR="00E73F44">
              <w:rPr>
                <w:rFonts w:ascii="Times New Roman" w:hAnsi="Times New Roman" w:cs="Times New Roman"/>
              </w:rPr>
              <w:t>süsteemi kuritarvita</w:t>
            </w:r>
            <w:r>
              <w:rPr>
                <w:rFonts w:ascii="Times New Roman" w:hAnsi="Times New Roman" w:cs="Times New Roman"/>
              </w:rPr>
              <w:t>mise</w:t>
            </w:r>
            <w:r w:rsidRPr="00F920BD" w:rsidR="00E73F44">
              <w:rPr>
                <w:rFonts w:ascii="Times New Roman" w:hAnsi="Times New Roman" w:cs="Times New Roman"/>
              </w:rPr>
              <w:t xml:space="preserve"> ja korduvate taotluste </w:t>
            </w:r>
            <w:r>
              <w:rPr>
                <w:rFonts w:ascii="Times New Roman" w:hAnsi="Times New Roman" w:cs="Times New Roman"/>
              </w:rPr>
              <w:t xml:space="preserve">esitamise tõkestamiseks, </w:t>
            </w:r>
            <w:r w:rsidRPr="00F920BD" w:rsidR="00E73F44">
              <w:rPr>
                <w:rFonts w:ascii="Times New Roman" w:hAnsi="Times New Roman" w:cs="Times New Roman"/>
              </w:rPr>
              <w:t xml:space="preserve">parendatud võimekus jälgida välismaalaste liikumisi </w:t>
            </w:r>
            <w:proofErr w:type="spellStart"/>
            <w:r w:rsidRPr="00F920BD" w:rsidR="00E73F44">
              <w:rPr>
                <w:rFonts w:ascii="Times New Roman" w:hAnsi="Times New Roman" w:cs="Times New Roman"/>
              </w:rPr>
              <w:t>Eurodac</w:t>
            </w:r>
            <w:proofErr w:type="spellEnd"/>
            <w:r w:rsidR="004F1EFC">
              <w:rPr>
                <w:rFonts w:ascii="Times New Roman" w:hAnsi="Times New Roman" w:cs="Times New Roman"/>
              </w:rPr>
              <w:t>-</w:t>
            </w:r>
            <w:r w:rsidRPr="00F920BD" w:rsidR="00401AFF">
              <w:rPr>
                <w:rFonts w:ascii="Times New Roman" w:hAnsi="Times New Roman" w:cs="Times New Roman"/>
              </w:rPr>
              <w:t>süsteemi</w:t>
            </w:r>
            <w:r w:rsidRPr="00F920BD" w:rsidR="00E73F44">
              <w:rPr>
                <w:rFonts w:ascii="Times New Roman" w:hAnsi="Times New Roman" w:cs="Times New Roman"/>
              </w:rPr>
              <w:t xml:space="preserve"> abil</w:t>
            </w:r>
          </w:p>
        </w:tc>
      </w:tr>
      <w:tr w:rsidRPr="00EE0F34" w:rsidR="00E73F44" w:rsidTr="00DC41F7" w14:paraId="144CDE81" w14:textId="77777777">
        <w:tc>
          <w:tcPr>
            <w:tcW w:w="3671"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tcPr>
          <w:p w:rsidRPr="00F920BD" w:rsidR="00E73F44" w:rsidP="00736EE1" w:rsidRDefault="00E73F44" w14:paraId="38C022DD" w14:textId="673FD229">
            <w:pPr>
              <w:jc w:val="center"/>
              <w:rPr>
                <w:rFonts w:ascii="Times New Roman" w:hAnsi="Times New Roman" w:cs="Times New Roman"/>
              </w:rPr>
            </w:pPr>
            <w:r w:rsidRPr="00F920BD">
              <w:rPr>
                <w:rFonts w:ascii="Times New Roman" w:hAnsi="Times New Roman" w:cs="Times New Roman"/>
              </w:rPr>
              <w:t xml:space="preserve">Taotlejate kohustused </w:t>
            </w:r>
            <w:r w:rsidR="00653793">
              <w:rPr>
                <w:rFonts w:ascii="Times New Roman" w:hAnsi="Times New Roman" w:cs="Times New Roman"/>
              </w:rPr>
              <w:t>ja</w:t>
            </w:r>
            <w:r w:rsidRPr="00F920BD" w:rsidR="00653793">
              <w:rPr>
                <w:rFonts w:ascii="Times New Roman" w:hAnsi="Times New Roman" w:cs="Times New Roman"/>
              </w:rPr>
              <w:t xml:space="preserve"> </w:t>
            </w:r>
            <w:r w:rsidRPr="00F920BD">
              <w:rPr>
                <w:rFonts w:ascii="Times New Roman" w:hAnsi="Times New Roman" w:cs="Times New Roman"/>
              </w:rPr>
              <w:t>ebaseadusliku teisese liikumise tõkestamiseks mõeldud reeglid on ebaselged</w:t>
            </w:r>
          </w:p>
        </w:tc>
        <w:tc>
          <w:tcPr>
            <w:tcW w:w="5370"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tcPr>
          <w:p w:rsidR="00FD7A59" w:rsidP="00736EE1" w:rsidRDefault="00E73F44" w14:paraId="64211422" w14:textId="40FE26B9">
            <w:pPr>
              <w:jc w:val="center"/>
              <w:rPr>
                <w:rFonts w:ascii="Times New Roman" w:hAnsi="Times New Roman" w:cs="Times New Roman"/>
              </w:rPr>
            </w:pPr>
            <w:r w:rsidRPr="00F920BD">
              <w:rPr>
                <w:rFonts w:ascii="Times New Roman" w:hAnsi="Times New Roman" w:cs="Times New Roman"/>
              </w:rPr>
              <w:t xml:space="preserve">Taotlejate kohustused ja nende täitmata jätmise tagajärjed on </w:t>
            </w:r>
            <w:r w:rsidR="00DE78D9">
              <w:rPr>
                <w:rFonts w:ascii="Times New Roman" w:hAnsi="Times New Roman" w:cs="Times New Roman"/>
              </w:rPr>
              <w:t xml:space="preserve">oluliselt selgemad ning kogumis </w:t>
            </w:r>
            <w:r w:rsidR="00A61678">
              <w:rPr>
                <w:rFonts w:ascii="Times New Roman" w:hAnsi="Times New Roman" w:cs="Times New Roman"/>
              </w:rPr>
              <w:t>tulemuslikud</w:t>
            </w:r>
          </w:p>
          <w:p w:rsidRPr="00F920BD" w:rsidR="00E73F44" w:rsidP="00736EE1" w:rsidRDefault="00E73F44" w14:paraId="3E065738" w14:textId="137F0A40">
            <w:pPr>
              <w:jc w:val="center"/>
              <w:rPr>
                <w:rFonts w:ascii="Times New Roman" w:hAnsi="Times New Roman" w:cs="Times New Roman"/>
              </w:rPr>
            </w:pPr>
          </w:p>
        </w:tc>
      </w:tr>
      <w:tr w:rsidRPr="00EE0F34" w:rsidR="00E73F44" w:rsidTr="00DC41F7" w14:paraId="65416FEA" w14:textId="77777777">
        <w:tc>
          <w:tcPr>
            <w:tcW w:w="3671"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tcPr>
          <w:p w:rsidR="00DE78D9" w:rsidP="00736EE1" w:rsidRDefault="00DE78D9" w14:paraId="763D7C78" w14:textId="77777777">
            <w:pPr>
              <w:jc w:val="center"/>
              <w:rPr>
                <w:rFonts w:ascii="Times New Roman" w:hAnsi="Times New Roman" w:cs="Times New Roman"/>
              </w:rPr>
            </w:pPr>
          </w:p>
          <w:p w:rsidRPr="00F920BD" w:rsidR="00E73F44" w:rsidP="00736EE1" w:rsidRDefault="00E73F44" w14:paraId="6400C890" w14:textId="6DD7434B">
            <w:pPr>
              <w:jc w:val="center"/>
              <w:rPr>
                <w:rFonts w:ascii="Times New Roman" w:hAnsi="Times New Roman" w:cs="Times New Roman"/>
              </w:rPr>
            </w:pPr>
            <w:r w:rsidRPr="00F920BD">
              <w:rPr>
                <w:rFonts w:ascii="Times New Roman" w:hAnsi="Times New Roman" w:cs="Times New Roman"/>
              </w:rPr>
              <w:t>Liikmesriikide vahel on rahvusvahelise kaitse menetluse korraldamisel ja tunnustamise määras suured erinevused</w:t>
            </w:r>
          </w:p>
        </w:tc>
        <w:tc>
          <w:tcPr>
            <w:tcW w:w="5370"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tcPr>
          <w:p w:rsidRPr="00F920BD" w:rsidR="00E73F44" w:rsidP="00736EE1" w:rsidRDefault="00E73F44" w14:paraId="0D1B2404" w14:textId="712066D0">
            <w:pPr>
              <w:jc w:val="center"/>
              <w:rPr>
                <w:rFonts w:ascii="Times New Roman" w:hAnsi="Times New Roman" w:cs="Times New Roman"/>
              </w:rPr>
            </w:pPr>
            <w:r w:rsidRPr="00F920BD">
              <w:rPr>
                <w:rFonts w:ascii="Times New Roman" w:hAnsi="Times New Roman" w:cs="Times New Roman"/>
              </w:rPr>
              <w:t xml:space="preserve">Ühtne, õiglane ja </w:t>
            </w:r>
            <w:r w:rsidRPr="00F920BD" w:rsidR="00225F90">
              <w:rPr>
                <w:rFonts w:ascii="Times New Roman" w:hAnsi="Times New Roman" w:cs="Times New Roman"/>
              </w:rPr>
              <w:t>t</w:t>
            </w:r>
            <w:r w:rsidR="00225F90">
              <w:rPr>
                <w:rFonts w:ascii="Times New Roman" w:hAnsi="Times New Roman" w:cs="Times New Roman"/>
              </w:rPr>
              <w:t>ulemuslik</w:t>
            </w:r>
            <w:r w:rsidRPr="00F920BD" w:rsidR="00225F90">
              <w:rPr>
                <w:rFonts w:ascii="Times New Roman" w:hAnsi="Times New Roman" w:cs="Times New Roman"/>
              </w:rPr>
              <w:t xml:space="preserve"> </w:t>
            </w:r>
            <w:r w:rsidRPr="00F920BD">
              <w:rPr>
                <w:rFonts w:ascii="Times New Roman" w:hAnsi="Times New Roman" w:cs="Times New Roman"/>
              </w:rPr>
              <w:t>menetlus</w:t>
            </w:r>
            <w:r w:rsidR="00DE78D9">
              <w:rPr>
                <w:rFonts w:ascii="Times New Roman" w:hAnsi="Times New Roman" w:cs="Times New Roman"/>
              </w:rPr>
              <w:t xml:space="preserve"> rahvusvahelise kaitse andmiseks või sellest keeldumiseks. E</w:t>
            </w:r>
            <w:r w:rsidRPr="00F920BD" w:rsidR="00DE78D9">
              <w:rPr>
                <w:rFonts w:ascii="Times New Roman" w:hAnsi="Times New Roman" w:cs="Times New Roman"/>
              </w:rPr>
              <w:t>baseadusliku</w:t>
            </w:r>
            <w:r w:rsidR="00DE78D9">
              <w:rPr>
                <w:rFonts w:ascii="Times New Roman" w:hAnsi="Times New Roman" w:cs="Times New Roman"/>
              </w:rPr>
              <w:t xml:space="preserve"> teisese liikumise stiimuleid</w:t>
            </w:r>
            <w:r w:rsidR="00653793">
              <w:rPr>
                <w:rFonts w:ascii="Times New Roman" w:hAnsi="Times New Roman" w:cs="Times New Roman"/>
              </w:rPr>
              <w:t xml:space="preserve"> </w:t>
            </w:r>
            <w:r w:rsidR="00DE78D9">
              <w:rPr>
                <w:rFonts w:ascii="Times New Roman" w:hAnsi="Times New Roman" w:cs="Times New Roman"/>
              </w:rPr>
              <w:t>on vähendatud</w:t>
            </w:r>
            <w:r w:rsidR="001B7CC6">
              <w:rPr>
                <w:rFonts w:ascii="Times New Roman" w:hAnsi="Times New Roman" w:cs="Times New Roman"/>
              </w:rPr>
              <w:t xml:space="preserve"> (nt </w:t>
            </w:r>
            <w:r w:rsidR="00DB3A2B">
              <w:rPr>
                <w:rFonts w:ascii="Times New Roman" w:hAnsi="Times New Roman" w:cs="Times New Roman"/>
              </w:rPr>
              <w:t xml:space="preserve">ühtlustatud on </w:t>
            </w:r>
            <w:r w:rsidR="002F1EFB">
              <w:rPr>
                <w:rFonts w:ascii="Times New Roman" w:hAnsi="Times New Roman" w:cs="Times New Roman"/>
              </w:rPr>
              <w:t>menetlus</w:t>
            </w:r>
            <w:r w:rsidR="00DB3A2B">
              <w:rPr>
                <w:rFonts w:ascii="Times New Roman" w:hAnsi="Times New Roman" w:cs="Times New Roman"/>
              </w:rPr>
              <w:t xml:space="preserve">e </w:t>
            </w:r>
            <w:r w:rsidR="006A0B55">
              <w:rPr>
                <w:rFonts w:ascii="Times New Roman" w:hAnsi="Times New Roman" w:cs="Times New Roman"/>
              </w:rPr>
              <w:t>etappide</w:t>
            </w:r>
            <w:r w:rsidDel="00DB3A2B" w:rsidR="002F1EFB">
              <w:rPr>
                <w:rFonts w:ascii="Times New Roman" w:hAnsi="Times New Roman" w:cs="Times New Roman"/>
              </w:rPr>
              <w:t xml:space="preserve"> </w:t>
            </w:r>
            <w:r w:rsidR="002F1EFB">
              <w:rPr>
                <w:rFonts w:ascii="Times New Roman" w:hAnsi="Times New Roman" w:cs="Times New Roman"/>
              </w:rPr>
              <w:t>tähtajad</w:t>
            </w:r>
            <w:r w:rsidR="00DB3A2B">
              <w:rPr>
                <w:rFonts w:ascii="Times New Roman" w:hAnsi="Times New Roman" w:cs="Times New Roman"/>
              </w:rPr>
              <w:t xml:space="preserve"> ja kohustuste täitmata jätmise tagajärjed</w:t>
            </w:r>
            <w:r w:rsidR="00DB2A89">
              <w:rPr>
                <w:rFonts w:ascii="Times New Roman" w:hAnsi="Times New Roman" w:cs="Times New Roman"/>
              </w:rPr>
              <w:t>)</w:t>
            </w:r>
          </w:p>
        </w:tc>
      </w:tr>
      <w:tr w:rsidRPr="00EE0F34" w:rsidR="00E73F44" w:rsidTr="00DC41F7" w14:paraId="0E75ABA1" w14:textId="77777777">
        <w:tc>
          <w:tcPr>
            <w:tcW w:w="3671" w:type="dxa"/>
            <w:vMerge w:val="restart"/>
            <w:tcBorders>
              <w:top w:val="single" w:color="9CC2E5" w:themeColor="accent5" w:themeTint="99" w:sz="12" w:space="0"/>
              <w:left w:val="single" w:color="9CC2E5" w:themeColor="accent5" w:themeTint="99" w:sz="12" w:space="0"/>
              <w:right w:val="single" w:color="9CC2E5" w:themeColor="accent5" w:themeTint="99" w:sz="12" w:space="0"/>
            </w:tcBorders>
          </w:tcPr>
          <w:p w:rsidRPr="00F920BD" w:rsidR="00E73F44" w:rsidP="00D856C5" w:rsidRDefault="00E73F44" w14:paraId="2B1C74CE" w14:textId="77777777">
            <w:pPr>
              <w:rPr>
                <w:rFonts w:ascii="Times New Roman" w:hAnsi="Times New Roman" w:cs="Times New Roman"/>
              </w:rPr>
            </w:pPr>
          </w:p>
          <w:p w:rsidRPr="00F920BD" w:rsidR="00E73F44" w:rsidP="00736EE1" w:rsidRDefault="00B96FE9" w14:paraId="7DB9BEA0" w14:textId="3C052614">
            <w:pPr>
              <w:jc w:val="center"/>
              <w:rPr>
                <w:rFonts w:ascii="Times New Roman" w:hAnsi="Times New Roman" w:cs="Times New Roman"/>
              </w:rPr>
            </w:pPr>
            <w:r>
              <w:rPr>
                <w:rFonts w:ascii="Times New Roman" w:hAnsi="Times New Roman" w:cs="Times New Roman"/>
              </w:rPr>
              <w:t xml:space="preserve">Rahvusvahelise kaitse </w:t>
            </w:r>
            <w:r w:rsidRPr="00F920BD">
              <w:rPr>
                <w:rFonts w:ascii="Times New Roman" w:hAnsi="Times New Roman" w:cs="Times New Roman"/>
              </w:rPr>
              <w:t xml:space="preserve">menetluse </w:t>
            </w:r>
            <w:r w:rsidRPr="00F920BD" w:rsidR="00E73F44">
              <w:rPr>
                <w:rFonts w:ascii="Times New Roman" w:hAnsi="Times New Roman" w:cs="Times New Roman"/>
              </w:rPr>
              <w:t>esimese etapis</w:t>
            </w:r>
            <w:r w:rsidR="00653793">
              <w:rPr>
                <w:rFonts w:ascii="Times New Roman" w:hAnsi="Times New Roman" w:cs="Times New Roman"/>
              </w:rPr>
              <w:t>,</w:t>
            </w:r>
            <w:r w:rsidRPr="00F920BD" w:rsidR="00E73F44">
              <w:rPr>
                <w:rFonts w:ascii="Times New Roman" w:hAnsi="Times New Roman" w:cs="Times New Roman"/>
              </w:rPr>
              <w:t xml:space="preserve"> st haldusmenetluse ajal</w:t>
            </w:r>
            <w:r w:rsidR="00653793">
              <w:rPr>
                <w:rFonts w:ascii="Times New Roman" w:hAnsi="Times New Roman" w:cs="Times New Roman"/>
              </w:rPr>
              <w:t>,</w:t>
            </w:r>
            <w:r w:rsidRPr="00F920BD" w:rsidR="00E73F44">
              <w:rPr>
                <w:rFonts w:ascii="Times New Roman" w:hAnsi="Times New Roman" w:cs="Times New Roman"/>
              </w:rPr>
              <w:t xml:space="preserve"> puudub tasuta õigusabi</w:t>
            </w:r>
            <w:r w:rsidR="00F065FE">
              <w:rPr>
                <w:rFonts w:ascii="Times New Roman" w:hAnsi="Times New Roman" w:cs="Times New Roman"/>
              </w:rPr>
              <w:t xml:space="preserve"> ja esindamine</w:t>
            </w:r>
          </w:p>
        </w:tc>
        <w:tc>
          <w:tcPr>
            <w:tcW w:w="5370" w:type="dxa"/>
            <w:tcBorders>
              <w:top w:val="single" w:color="9CC2E5" w:themeColor="accent5" w:themeTint="99" w:sz="12" w:space="0"/>
              <w:left w:val="single" w:color="9CC2E5" w:themeColor="accent5" w:themeTint="99" w:sz="12" w:space="0"/>
              <w:right w:val="single" w:color="9CC2E5" w:themeColor="accent5" w:themeTint="99" w:sz="12" w:space="0"/>
            </w:tcBorders>
          </w:tcPr>
          <w:p w:rsidRPr="00F920BD" w:rsidR="00E73F44" w:rsidP="00736EE1" w:rsidRDefault="00E73F44" w14:paraId="59D2FE61" w14:textId="77777777">
            <w:pPr>
              <w:jc w:val="center"/>
              <w:rPr>
                <w:rFonts w:ascii="Times New Roman" w:hAnsi="Times New Roman" w:cs="Times New Roman"/>
              </w:rPr>
            </w:pPr>
            <w:r w:rsidRPr="00F920BD">
              <w:rPr>
                <w:rFonts w:ascii="Times New Roman" w:hAnsi="Times New Roman" w:cs="Times New Roman"/>
              </w:rPr>
              <w:t>Tasuta õigusabi kõikides menetlusetappides, eriline tähelepanu erivajadustega inimestele</w:t>
            </w:r>
          </w:p>
        </w:tc>
      </w:tr>
      <w:tr w:rsidRPr="00EE0F34" w:rsidR="00E73F44" w:rsidTr="00DC41F7" w14:paraId="462FCFE3" w14:textId="77777777">
        <w:tc>
          <w:tcPr>
            <w:tcW w:w="3671" w:type="dxa"/>
            <w:vMerge/>
            <w:tcBorders>
              <w:left w:val="single" w:color="9CC2E5" w:themeColor="accent5" w:themeTint="99" w:sz="12" w:space="0"/>
              <w:bottom w:val="single" w:color="9CC2E5" w:themeColor="accent5" w:themeTint="99" w:sz="12" w:space="0"/>
              <w:right w:val="single" w:color="9CC2E5" w:themeColor="accent5" w:themeTint="99" w:sz="12" w:space="0"/>
            </w:tcBorders>
          </w:tcPr>
          <w:p w:rsidRPr="00F920BD" w:rsidR="00E73F44" w:rsidP="00736EE1" w:rsidRDefault="00E73F44" w14:paraId="5345F18A" w14:textId="77777777">
            <w:pPr>
              <w:jc w:val="center"/>
              <w:rPr>
                <w:rFonts w:ascii="Times New Roman" w:hAnsi="Times New Roman" w:cs="Times New Roman"/>
              </w:rPr>
            </w:pPr>
          </w:p>
        </w:tc>
        <w:tc>
          <w:tcPr>
            <w:tcW w:w="5370" w:type="dxa"/>
            <w:tcBorders>
              <w:left w:val="single" w:color="9CC2E5" w:themeColor="accent5" w:themeTint="99" w:sz="12" w:space="0"/>
              <w:bottom w:val="single" w:color="9CC2E5" w:themeColor="accent5" w:themeTint="99" w:sz="12" w:space="0"/>
              <w:right w:val="single" w:color="9CC2E5" w:themeColor="accent5" w:themeTint="99" w:sz="12" w:space="0"/>
            </w:tcBorders>
          </w:tcPr>
          <w:p w:rsidRPr="00F920BD" w:rsidR="00E73F44" w:rsidP="00736EE1" w:rsidRDefault="00E73F44" w14:paraId="3D5021DC" w14:textId="5F0874F3">
            <w:pPr>
              <w:jc w:val="center"/>
              <w:rPr>
                <w:rFonts w:ascii="Times New Roman" w:hAnsi="Times New Roman" w:cs="Times New Roman"/>
              </w:rPr>
            </w:pPr>
            <w:r w:rsidRPr="00F920BD">
              <w:rPr>
                <w:rFonts w:ascii="Times New Roman" w:hAnsi="Times New Roman" w:cs="Times New Roman"/>
              </w:rPr>
              <w:t>Õigusabi and</w:t>
            </w:r>
            <w:r w:rsidR="00F065FE">
              <w:rPr>
                <w:rFonts w:ascii="Times New Roman" w:hAnsi="Times New Roman" w:cs="Times New Roman"/>
              </w:rPr>
              <w:t>mine</w:t>
            </w:r>
            <w:r w:rsidRPr="00F920BD">
              <w:rPr>
                <w:rFonts w:ascii="Times New Roman" w:hAnsi="Times New Roman" w:cs="Times New Roman"/>
              </w:rPr>
              <w:t xml:space="preserve"> haldusmenetluse ajal</w:t>
            </w:r>
            <w:r w:rsidR="00C024EC">
              <w:rPr>
                <w:rFonts w:ascii="Times New Roman" w:hAnsi="Times New Roman" w:cs="Times New Roman"/>
              </w:rPr>
              <w:t>, sealhulgas</w:t>
            </w:r>
            <w:r w:rsidRPr="00F920BD">
              <w:rPr>
                <w:rFonts w:ascii="Times New Roman" w:hAnsi="Times New Roman" w:cs="Times New Roman"/>
              </w:rPr>
              <w:t xml:space="preserve"> õiguste ja kohustuste tutvustamine ning abistamine taotluse esitamisel ja intervjuu ajal</w:t>
            </w:r>
          </w:p>
        </w:tc>
      </w:tr>
      <w:tr w:rsidRPr="00EE0F34" w:rsidR="00124658" w:rsidTr="00DC41F7" w14:paraId="00BE64D2" w14:textId="77777777">
        <w:tc>
          <w:tcPr>
            <w:tcW w:w="3671" w:type="dxa"/>
            <w:tcBorders>
              <w:left w:val="single" w:color="9CC2E5" w:themeColor="accent5" w:themeTint="99" w:sz="12" w:space="0"/>
              <w:bottom w:val="single" w:color="9CC2E5" w:themeColor="accent5" w:themeTint="99" w:sz="12" w:space="0"/>
              <w:right w:val="single" w:color="9CC2E5" w:themeColor="accent5" w:themeTint="99" w:sz="12" w:space="0"/>
            </w:tcBorders>
          </w:tcPr>
          <w:p w:rsidRPr="006A0B55" w:rsidR="00124658" w:rsidP="00736EE1" w:rsidRDefault="00124658" w14:paraId="1D597602" w14:textId="0CF14601">
            <w:pPr>
              <w:jc w:val="center"/>
              <w:rPr>
                <w:rFonts w:ascii="Times New Roman" w:hAnsi="Times New Roman" w:cs="Times New Roman"/>
              </w:rPr>
            </w:pPr>
            <w:r>
              <w:rPr>
                <w:rFonts w:ascii="Times New Roman" w:hAnsi="Times New Roman" w:cs="Times New Roman"/>
              </w:rPr>
              <w:t xml:space="preserve">Rahvusvahelise kaitse taotluse kohta tehtud keelduvat otsust on võimalik vaidlustada kohtukaebeõiguse raames </w:t>
            </w:r>
            <w:r w:rsidR="008D01D6">
              <w:rPr>
                <w:rFonts w:ascii="Times New Roman" w:hAnsi="Times New Roman" w:cs="Times New Roman"/>
              </w:rPr>
              <w:t>kohtu kolmes astmes</w:t>
            </w:r>
            <w:r w:rsidRPr="00124658">
              <w:t xml:space="preserve"> </w:t>
            </w:r>
          </w:p>
        </w:tc>
        <w:tc>
          <w:tcPr>
            <w:tcW w:w="5370" w:type="dxa"/>
            <w:tcBorders>
              <w:left w:val="single" w:color="9CC2E5" w:themeColor="accent5" w:themeTint="99" w:sz="12" w:space="0"/>
              <w:bottom w:val="single" w:color="9CC2E5" w:themeColor="accent5" w:themeTint="99" w:sz="12" w:space="0"/>
              <w:right w:val="single" w:color="9CC2E5" w:themeColor="accent5" w:themeTint="99" w:sz="12" w:space="0"/>
            </w:tcBorders>
          </w:tcPr>
          <w:p w:rsidRPr="006A0B55" w:rsidR="00124658" w:rsidP="00736EE1" w:rsidRDefault="008D01D6" w14:paraId="0C10EF70" w14:textId="4B07A5FE">
            <w:pPr>
              <w:jc w:val="center"/>
              <w:rPr>
                <w:rFonts w:ascii="Times New Roman" w:hAnsi="Times New Roman" w:cs="Times New Roman"/>
              </w:rPr>
            </w:pPr>
            <w:r>
              <w:rPr>
                <w:rFonts w:ascii="Times New Roman" w:hAnsi="Times New Roman" w:cs="Times New Roman"/>
              </w:rPr>
              <w:t xml:space="preserve">Rahvusvahelise kaitse taotluse kohta tehtud keelduva otsuse peale võib kaebuse esitada Riigikohtule pärast asja lahendamist halduskohtus </w:t>
            </w:r>
          </w:p>
        </w:tc>
      </w:tr>
      <w:tr w:rsidRPr="00EE0F34" w:rsidR="00E73F44" w:rsidTr="00DC41F7" w14:paraId="6402EB9A" w14:textId="77777777">
        <w:tc>
          <w:tcPr>
            <w:tcW w:w="3671"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tcPr>
          <w:p w:rsidRPr="00F920BD" w:rsidR="00E73F44" w:rsidP="00736EE1" w:rsidRDefault="00E73F44" w14:paraId="0ED92F6F" w14:textId="77777777">
            <w:pPr>
              <w:jc w:val="center"/>
              <w:rPr>
                <w:rFonts w:ascii="Times New Roman" w:hAnsi="Times New Roman" w:cs="Times New Roman"/>
              </w:rPr>
            </w:pPr>
            <w:r w:rsidRPr="00F920BD">
              <w:rPr>
                <w:rFonts w:ascii="Times New Roman" w:hAnsi="Times New Roman" w:cs="Times New Roman"/>
              </w:rPr>
              <w:t>Erinevad vastuvõtustandardid ja puuduv kohustus teha valmisolekuplaan, et tagada vastuvõtu võimekus igas olukorras</w:t>
            </w:r>
          </w:p>
        </w:tc>
        <w:tc>
          <w:tcPr>
            <w:tcW w:w="5370"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tcPr>
          <w:p w:rsidRPr="00F920BD" w:rsidR="00E73F44" w:rsidP="00736EE1" w:rsidRDefault="00E73F44" w14:paraId="3CFD7F21" w14:textId="2F438569">
            <w:pPr>
              <w:jc w:val="center"/>
              <w:rPr>
                <w:rFonts w:ascii="Times New Roman" w:hAnsi="Times New Roman" w:cs="Times New Roman"/>
              </w:rPr>
            </w:pPr>
            <w:proofErr w:type="spellStart"/>
            <w:r w:rsidRPr="00F920BD">
              <w:rPr>
                <w:rFonts w:ascii="Times New Roman" w:hAnsi="Times New Roman" w:cs="Times New Roman"/>
              </w:rPr>
              <w:t>EL</w:t>
            </w:r>
            <w:r w:rsidR="00B242DF">
              <w:rPr>
                <w:rFonts w:ascii="Times New Roman" w:hAnsi="Times New Roman" w:cs="Times New Roman"/>
              </w:rPr>
              <w:t>-</w:t>
            </w:r>
            <w:r w:rsidRPr="00F920BD">
              <w:rPr>
                <w:rFonts w:ascii="Times New Roman" w:hAnsi="Times New Roman" w:cs="Times New Roman"/>
              </w:rPr>
              <w:t>ülesed</w:t>
            </w:r>
            <w:proofErr w:type="spellEnd"/>
            <w:r w:rsidRPr="00F920BD">
              <w:rPr>
                <w:rFonts w:ascii="Times New Roman" w:hAnsi="Times New Roman" w:cs="Times New Roman"/>
              </w:rPr>
              <w:t xml:space="preserve"> ühtsed standardid vastuvõtu kohta </w:t>
            </w:r>
            <w:r w:rsidR="00B242DF">
              <w:rPr>
                <w:rFonts w:ascii="Times New Roman" w:hAnsi="Times New Roman" w:cs="Times New Roman"/>
              </w:rPr>
              <w:t>ning</w:t>
            </w:r>
            <w:r w:rsidRPr="00F920BD">
              <w:rPr>
                <w:rFonts w:ascii="Times New Roman" w:hAnsi="Times New Roman" w:cs="Times New Roman"/>
              </w:rPr>
              <w:t xml:space="preserve"> kohustus koostada ühtse vormi alusel valmisolekuplaanid surve</w:t>
            </w:r>
            <w:r w:rsidR="00B242DF">
              <w:rPr>
                <w:rFonts w:ascii="Times New Roman" w:hAnsi="Times New Roman" w:cs="Times New Roman"/>
              </w:rPr>
              <w:t>-</w:t>
            </w:r>
            <w:r w:rsidRPr="00F920BD">
              <w:rPr>
                <w:rFonts w:ascii="Times New Roman" w:hAnsi="Times New Roman" w:cs="Times New Roman"/>
              </w:rPr>
              <w:t xml:space="preserve"> ja kriisiolukordadeks</w:t>
            </w:r>
          </w:p>
        </w:tc>
      </w:tr>
      <w:tr w:rsidRPr="00EE0F34" w:rsidR="00E73F44" w:rsidTr="00DE51BB" w14:paraId="1A61824C" w14:textId="77777777">
        <w:tc>
          <w:tcPr>
            <w:tcW w:w="9041" w:type="dxa"/>
            <w:gridSpan w:val="2"/>
            <w:tcBorders>
              <w:left w:val="single" w:color="9CC2E5" w:themeColor="accent5" w:themeTint="99" w:sz="12" w:space="0"/>
              <w:right w:val="single" w:color="9CC2E5" w:themeColor="accent5" w:themeTint="99" w:sz="12" w:space="0"/>
            </w:tcBorders>
            <w:shd w:val="clear" w:color="auto" w:fill="D9E2F3" w:themeFill="accent1" w:themeFillTint="33"/>
          </w:tcPr>
          <w:p w:rsidRPr="00F920BD" w:rsidR="00E73F44" w:rsidP="00736EE1" w:rsidRDefault="00E73F44" w14:paraId="7C4C68E8" w14:textId="77777777">
            <w:pPr>
              <w:jc w:val="center"/>
              <w:rPr>
                <w:rFonts w:ascii="Times New Roman" w:hAnsi="Times New Roman" w:cs="Times New Roman"/>
                <w:b/>
              </w:rPr>
            </w:pPr>
            <w:r w:rsidRPr="00F920BD">
              <w:rPr>
                <w:rFonts w:ascii="Times New Roman" w:hAnsi="Times New Roman" w:cs="Times New Roman"/>
                <w:b/>
              </w:rPr>
              <w:t>Seaduse rakendamise mõju</w:t>
            </w:r>
          </w:p>
        </w:tc>
      </w:tr>
      <w:tr w:rsidRPr="00EE0F34" w:rsidR="00DE51BB" w:rsidTr="00DC41F7" w14:paraId="72CD6BB0" w14:textId="77777777">
        <w:tc>
          <w:tcPr>
            <w:tcW w:w="3671"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shd w:val="clear" w:color="auto" w:fill="D9E2F3" w:themeFill="accent1" w:themeFillTint="33"/>
          </w:tcPr>
          <w:p w:rsidRPr="00DE51BB" w:rsidR="00DE51BB" w:rsidP="00736EE1" w:rsidRDefault="00DE51BB" w14:paraId="02554B0B" w14:textId="72A566D3">
            <w:pPr>
              <w:jc w:val="center"/>
              <w:rPr>
                <w:rFonts w:ascii="Times New Roman" w:hAnsi="Times New Roman" w:cs="Times New Roman"/>
              </w:rPr>
            </w:pPr>
            <w:r w:rsidRPr="00DE51BB">
              <w:rPr>
                <w:rFonts w:ascii="Times New Roman" w:hAnsi="Times New Roman" w:cs="Times New Roman"/>
              </w:rPr>
              <w:t>Muutus</w:t>
            </w:r>
          </w:p>
        </w:tc>
        <w:tc>
          <w:tcPr>
            <w:tcW w:w="5370"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shd w:val="clear" w:color="auto" w:fill="D9E2F3" w:themeFill="accent1" w:themeFillTint="33"/>
          </w:tcPr>
          <w:p w:rsidRPr="00DE51BB" w:rsidR="00DE51BB" w:rsidP="00736EE1" w:rsidRDefault="00DE51BB" w14:paraId="03EB3E9B" w14:textId="2B277DC7">
            <w:pPr>
              <w:jc w:val="center"/>
              <w:rPr>
                <w:rFonts w:ascii="Times New Roman" w:hAnsi="Times New Roman" w:cs="Times New Roman"/>
              </w:rPr>
            </w:pPr>
            <w:r>
              <w:rPr>
                <w:rFonts w:ascii="Times New Roman" w:hAnsi="Times New Roman" w:cs="Times New Roman"/>
              </w:rPr>
              <w:t xml:space="preserve">Komponent </w:t>
            </w:r>
          </w:p>
        </w:tc>
      </w:tr>
      <w:tr w:rsidRPr="00EE0F34" w:rsidR="00E73F44" w:rsidTr="00DC41F7" w14:paraId="334AAE42" w14:textId="77777777">
        <w:tc>
          <w:tcPr>
            <w:tcW w:w="3671" w:type="dxa"/>
            <w:vMerge w:val="restart"/>
            <w:tcBorders>
              <w:top w:val="single" w:color="9CC2E5" w:themeColor="accent5" w:themeTint="99" w:sz="12" w:space="0"/>
              <w:left w:val="single" w:color="9CC2E5" w:themeColor="accent5" w:themeTint="99" w:sz="12" w:space="0"/>
              <w:right w:val="single" w:color="9CC2E5" w:themeColor="accent5" w:themeTint="99" w:sz="12" w:space="0"/>
            </w:tcBorders>
          </w:tcPr>
          <w:p w:rsidR="0022646A" w:rsidP="00736EE1" w:rsidRDefault="0022646A" w14:paraId="6D715D46" w14:textId="77777777">
            <w:pPr>
              <w:jc w:val="center"/>
              <w:rPr>
                <w:rFonts w:ascii="Times New Roman" w:hAnsi="Times New Roman" w:cs="Times New Roman"/>
              </w:rPr>
            </w:pPr>
          </w:p>
          <w:p w:rsidR="00C557B1" w:rsidP="00736EE1" w:rsidRDefault="00C557B1" w14:paraId="6F2A7598" w14:textId="77777777">
            <w:pPr>
              <w:jc w:val="center"/>
              <w:rPr>
                <w:rFonts w:ascii="Times New Roman" w:hAnsi="Times New Roman" w:cs="Times New Roman"/>
              </w:rPr>
            </w:pPr>
          </w:p>
          <w:p w:rsidRPr="00F920BD" w:rsidR="00E73F44" w:rsidP="00736EE1" w:rsidRDefault="00F5018C" w14:paraId="54D7C9F3" w14:textId="4C61E21D">
            <w:pPr>
              <w:jc w:val="center"/>
              <w:rPr>
                <w:rFonts w:ascii="Times New Roman" w:hAnsi="Times New Roman" w:cs="Times New Roman"/>
              </w:rPr>
            </w:pPr>
            <w:r w:rsidRPr="00F920BD">
              <w:rPr>
                <w:rFonts w:ascii="Times New Roman" w:hAnsi="Times New Roman" w:cs="Times New Roman"/>
              </w:rPr>
              <w:t>T</w:t>
            </w:r>
            <w:r>
              <w:rPr>
                <w:rFonts w:ascii="Times New Roman" w:hAnsi="Times New Roman" w:cs="Times New Roman"/>
              </w:rPr>
              <w:t>ulemuslik</w:t>
            </w:r>
            <w:r w:rsidRPr="00F920BD">
              <w:rPr>
                <w:rFonts w:ascii="Times New Roman" w:hAnsi="Times New Roman" w:cs="Times New Roman"/>
              </w:rPr>
              <w:t xml:space="preserve"> </w:t>
            </w:r>
            <w:r w:rsidRPr="00F920BD" w:rsidR="00E73F44">
              <w:rPr>
                <w:rFonts w:ascii="Times New Roman" w:hAnsi="Times New Roman" w:cs="Times New Roman"/>
              </w:rPr>
              <w:t>rahvusvahelise kaitse menetlus</w:t>
            </w:r>
            <w:r w:rsidR="00C024EC">
              <w:rPr>
                <w:rFonts w:ascii="Times New Roman" w:hAnsi="Times New Roman" w:cs="Times New Roman"/>
              </w:rPr>
              <w:t>, sealhulgas</w:t>
            </w:r>
            <w:r w:rsidRPr="00F920BD" w:rsidR="00E73F44">
              <w:rPr>
                <w:rFonts w:ascii="Times New Roman" w:hAnsi="Times New Roman" w:cs="Times New Roman"/>
              </w:rPr>
              <w:t xml:space="preserve"> vastutava liikmesriigi määramise menetlus</w:t>
            </w:r>
          </w:p>
        </w:tc>
        <w:tc>
          <w:tcPr>
            <w:tcW w:w="5370" w:type="dxa"/>
            <w:tcBorders>
              <w:top w:val="single" w:color="9CC2E5" w:themeColor="accent5" w:themeTint="99" w:sz="12" w:space="0"/>
              <w:left w:val="single" w:color="9CC2E5" w:themeColor="accent5" w:themeTint="99" w:sz="12" w:space="0"/>
              <w:right w:val="single" w:color="9CC2E5" w:themeColor="accent5" w:themeTint="99" w:sz="12" w:space="0"/>
            </w:tcBorders>
          </w:tcPr>
          <w:p w:rsidRPr="00F920BD" w:rsidR="00E73F44" w:rsidP="00736EE1" w:rsidRDefault="00E73F44" w14:paraId="756B5FE4" w14:textId="54DE39FB">
            <w:pPr>
              <w:jc w:val="center"/>
              <w:rPr>
                <w:rFonts w:ascii="Times New Roman" w:hAnsi="Times New Roman" w:cs="Times New Roman"/>
              </w:rPr>
            </w:pPr>
            <w:r w:rsidRPr="00F920BD">
              <w:rPr>
                <w:rFonts w:ascii="Times New Roman" w:hAnsi="Times New Roman" w:cs="Times New Roman"/>
              </w:rPr>
              <w:t>Rahvusvahelise kaitse taotluse sooviavaldus</w:t>
            </w:r>
            <w:r w:rsidR="00C557B1">
              <w:rPr>
                <w:rFonts w:ascii="Times New Roman" w:hAnsi="Times New Roman" w:cs="Times New Roman"/>
              </w:rPr>
              <w:t>e</w:t>
            </w:r>
            <w:r w:rsidRPr="00F920BD">
              <w:rPr>
                <w:rFonts w:ascii="Times New Roman" w:hAnsi="Times New Roman" w:cs="Times New Roman"/>
              </w:rPr>
              <w:t>, registreerimi</w:t>
            </w:r>
            <w:r w:rsidR="00C557B1">
              <w:rPr>
                <w:rFonts w:ascii="Times New Roman" w:hAnsi="Times New Roman" w:cs="Times New Roman"/>
              </w:rPr>
              <w:t>se</w:t>
            </w:r>
            <w:r w:rsidRPr="00F920BD">
              <w:rPr>
                <w:rFonts w:ascii="Times New Roman" w:hAnsi="Times New Roman" w:cs="Times New Roman"/>
              </w:rPr>
              <w:t xml:space="preserve"> ja esitami</w:t>
            </w:r>
            <w:r w:rsidR="00C557B1">
              <w:rPr>
                <w:rFonts w:ascii="Times New Roman" w:hAnsi="Times New Roman" w:cs="Times New Roman"/>
              </w:rPr>
              <w:t>s</w:t>
            </w:r>
            <w:r w:rsidRPr="00F920BD">
              <w:rPr>
                <w:rFonts w:ascii="Times New Roman" w:hAnsi="Times New Roman" w:cs="Times New Roman"/>
              </w:rPr>
              <w:t xml:space="preserve">e </w:t>
            </w:r>
            <w:r w:rsidR="00C557B1">
              <w:rPr>
                <w:rFonts w:ascii="Times New Roman" w:hAnsi="Times New Roman" w:cs="Times New Roman"/>
              </w:rPr>
              <w:t>etapid</w:t>
            </w:r>
          </w:p>
        </w:tc>
      </w:tr>
      <w:tr w:rsidRPr="00EE0F34" w:rsidR="00E73F44" w:rsidTr="00DC41F7" w14:paraId="27B74D4E" w14:textId="77777777">
        <w:tc>
          <w:tcPr>
            <w:tcW w:w="3671" w:type="dxa"/>
            <w:vMerge/>
            <w:tcBorders>
              <w:left w:val="single" w:color="9CC2E5" w:themeColor="accent5" w:themeTint="99" w:sz="12" w:space="0"/>
              <w:right w:val="single" w:color="9CC2E5" w:themeColor="accent5" w:themeTint="99" w:sz="12" w:space="0"/>
            </w:tcBorders>
          </w:tcPr>
          <w:p w:rsidRPr="00F920BD" w:rsidR="00E73F44" w:rsidP="00736EE1" w:rsidRDefault="00E73F44" w14:paraId="2BCCC1BE" w14:textId="77777777">
            <w:pPr>
              <w:jc w:val="center"/>
              <w:rPr>
                <w:rFonts w:ascii="Times New Roman" w:hAnsi="Times New Roman" w:cs="Times New Roman"/>
              </w:rPr>
            </w:pPr>
          </w:p>
        </w:tc>
        <w:tc>
          <w:tcPr>
            <w:tcW w:w="5370" w:type="dxa"/>
            <w:tcBorders>
              <w:left w:val="single" w:color="9CC2E5" w:themeColor="accent5" w:themeTint="99" w:sz="12" w:space="0"/>
              <w:right w:val="single" w:color="9CC2E5" w:themeColor="accent5" w:themeTint="99" w:sz="12" w:space="0"/>
            </w:tcBorders>
          </w:tcPr>
          <w:p w:rsidRPr="00F920BD" w:rsidR="00E73F44" w:rsidP="00736EE1" w:rsidRDefault="00E73F44" w14:paraId="693169DE" w14:textId="53F89413">
            <w:pPr>
              <w:jc w:val="center"/>
              <w:rPr>
                <w:rFonts w:ascii="Times New Roman" w:hAnsi="Times New Roman" w:cs="Times New Roman"/>
              </w:rPr>
            </w:pPr>
            <w:r w:rsidRPr="00F920BD">
              <w:rPr>
                <w:rFonts w:ascii="Times New Roman" w:hAnsi="Times New Roman" w:cs="Times New Roman"/>
              </w:rPr>
              <w:t xml:space="preserve">Uued </w:t>
            </w:r>
            <w:r w:rsidR="00C557B1">
              <w:rPr>
                <w:rFonts w:ascii="Times New Roman" w:hAnsi="Times New Roman" w:cs="Times New Roman"/>
              </w:rPr>
              <w:t>EL</w:t>
            </w:r>
            <w:r w:rsidR="003A32AA">
              <w:rPr>
                <w:rFonts w:ascii="Times New Roman" w:hAnsi="Times New Roman" w:cs="Times New Roman"/>
              </w:rPr>
              <w:t>-i</w:t>
            </w:r>
            <w:r w:rsidR="00C557B1">
              <w:rPr>
                <w:rFonts w:ascii="Times New Roman" w:hAnsi="Times New Roman" w:cs="Times New Roman"/>
              </w:rPr>
              <w:t xml:space="preserve"> ühtsed </w:t>
            </w:r>
            <w:r w:rsidRPr="00F920BD">
              <w:rPr>
                <w:rFonts w:ascii="Times New Roman" w:hAnsi="Times New Roman" w:cs="Times New Roman"/>
              </w:rPr>
              <w:t>vormid</w:t>
            </w:r>
          </w:p>
        </w:tc>
      </w:tr>
      <w:tr w:rsidRPr="00EE0F34" w:rsidR="00E73F44" w:rsidTr="00DC41F7" w14:paraId="758F3F9A" w14:textId="77777777">
        <w:tc>
          <w:tcPr>
            <w:tcW w:w="3671" w:type="dxa"/>
            <w:vMerge/>
            <w:tcBorders>
              <w:left w:val="single" w:color="9CC2E5" w:themeColor="accent5" w:themeTint="99" w:sz="12" w:space="0"/>
              <w:right w:val="single" w:color="9CC2E5" w:themeColor="accent5" w:themeTint="99" w:sz="12" w:space="0"/>
            </w:tcBorders>
          </w:tcPr>
          <w:p w:rsidRPr="00F920BD" w:rsidR="00E73F44" w:rsidP="00736EE1" w:rsidRDefault="00E73F44" w14:paraId="3E1D7324" w14:textId="77777777">
            <w:pPr>
              <w:jc w:val="center"/>
              <w:rPr>
                <w:rFonts w:ascii="Times New Roman" w:hAnsi="Times New Roman" w:cs="Times New Roman"/>
              </w:rPr>
            </w:pPr>
          </w:p>
        </w:tc>
        <w:tc>
          <w:tcPr>
            <w:tcW w:w="5370" w:type="dxa"/>
            <w:tcBorders>
              <w:left w:val="single" w:color="9CC2E5" w:themeColor="accent5" w:themeTint="99" w:sz="12" w:space="0"/>
              <w:right w:val="single" w:color="9CC2E5" w:themeColor="accent5" w:themeTint="99" w:sz="12" w:space="0"/>
            </w:tcBorders>
          </w:tcPr>
          <w:p w:rsidRPr="00F920BD" w:rsidR="00E73F44" w:rsidP="00736EE1" w:rsidRDefault="00E73F44" w14:paraId="0AD702B3" w14:textId="622C4BA0">
            <w:pPr>
              <w:jc w:val="center"/>
              <w:rPr>
                <w:rFonts w:ascii="Times New Roman" w:hAnsi="Times New Roman" w:cs="Times New Roman"/>
              </w:rPr>
            </w:pPr>
            <w:r w:rsidRPr="00F920BD">
              <w:rPr>
                <w:rFonts w:ascii="Times New Roman" w:hAnsi="Times New Roman" w:cs="Times New Roman"/>
              </w:rPr>
              <w:t>Menetluslik</w:t>
            </w:r>
            <w:r w:rsidR="003A32AA">
              <w:rPr>
                <w:rFonts w:ascii="Times New Roman" w:hAnsi="Times New Roman" w:cs="Times New Roman"/>
              </w:rPr>
              <w:t>u</w:t>
            </w:r>
            <w:r w:rsidRPr="00F920BD">
              <w:rPr>
                <w:rFonts w:ascii="Times New Roman" w:hAnsi="Times New Roman" w:cs="Times New Roman"/>
              </w:rPr>
              <w:t xml:space="preserve"> erivajaduse hindamine</w:t>
            </w:r>
          </w:p>
        </w:tc>
      </w:tr>
      <w:tr w:rsidRPr="00EE0F34" w:rsidR="00E73F44" w:rsidTr="00DC41F7" w14:paraId="1B23436E" w14:textId="77777777">
        <w:tc>
          <w:tcPr>
            <w:tcW w:w="3671" w:type="dxa"/>
            <w:vMerge/>
            <w:tcBorders>
              <w:left w:val="single" w:color="9CC2E5" w:themeColor="accent5" w:themeTint="99" w:sz="12" w:space="0"/>
              <w:right w:val="single" w:color="9CC2E5" w:themeColor="accent5" w:themeTint="99" w:sz="12" w:space="0"/>
            </w:tcBorders>
          </w:tcPr>
          <w:p w:rsidRPr="00F920BD" w:rsidR="00E73F44" w:rsidP="00736EE1" w:rsidRDefault="00E73F44" w14:paraId="1387E817" w14:textId="77777777">
            <w:pPr>
              <w:jc w:val="center"/>
              <w:rPr>
                <w:rFonts w:ascii="Times New Roman" w:hAnsi="Times New Roman" w:cs="Times New Roman"/>
              </w:rPr>
            </w:pPr>
          </w:p>
        </w:tc>
        <w:tc>
          <w:tcPr>
            <w:tcW w:w="5370" w:type="dxa"/>
            <w:tcBorders>
              <w:left w:val="single" w:color="9CC2E5" w:themeColor="accent5" w:themeTint="99" w:sz="12" w:space="0"/>
              <w:right w:val="single" w:color="5B9BD5" w:themeColor="accent5" w:sz="12" w:space="0"/>
            </w:tcBorders>
          </w:tcPr>
          <w:p w:rsidRPr="00F920BD" w:rsidR="00E73F44" w:rsidP="00736EE1" w:rsidRDefault="00E73F44" w14:paraId="5FDF789F" w14:textId="603D0295">
            <w:pPr>
              <w:jc w:val="center"/>
              <w:rPr>
                <w:rFonts w:ascii="Times New Roman" w:hAnsi="Times New Roman" w:cs="Times New Roman"/>
              </w:rPr>
            </w:pPr>
            <w:r w:rsidRPr="00416385">
              <w:rPr>
                <w:rFonts w:ascii="Times New Roman" w:hAnsi="Times New Roman" w:cs="Times New Roman"/>
              </w:rPr>
              <w:t>Otsuse liigid</w:t>
            </w:r>
            <w:r w:rsidRPr="00F920BD">
              <w:rPr>
                <w:rFonts w:ascii="Times New Roman" w:hAnsi="Times New Roman" w:cs="Times New Roman"/>
              </w:rPr>
              <w:t xml:space="preserve"> </w:t>
            </w:r>
            <w:r w:rsidR="00195FCC">
              <w:rPr>
                <w:rFonts w:ascii="Times New Roman" w:hAnsi="Times New Roman" w:cs="Times New Roman"/>
              </w:rPr>
              <w:t>ja riigis viibimise õigus</w:t>
            </w:r>
          </w:p>
        </w:tc>
      </w:tr>
      <w:tr w:rsidRPr="00EE0F34" w:rsidR="00E73F44" w:rsidTr="00DC41F7" w14:paraId="2286D1BB" w14:textId="77777777">
        <w:tc>
          <w:tcPr>
            <w:tcW w:w="3671" w:type="dxa"/>
            <w:vMerge/>
            <w:tcBorders>
              <w:left w:val="single" w:color="9CC2E5" w:themeColor="accent5" w:themeTint="99" w:sz="12" w:space="0"/>
              <w:bottom w:val="single" w:color="9CC2E5" w:themeColor="accent5" w:themeTint="99" w:sz="12" w:space="0"/>
              <w:right w:val="single" w:color="9CC2E5" w:themeColor="accent5" w:themeTint="99" w:sz="12" w:space="0"/>
            </w:tcBorders>
          </w:tcPr>
          <w:p w:rsidRPr="00F920BD" w:rsidR="00E73F44" w:rsidP="00736EE1" w:rsidRDefault="00E73F44" w14:paraId="32DE9A5E" w14:textId="77777777">
            <w:pPr>
              <w:jc w:val="center"/>
              <w:rPr>
                <w:rFonts w:ascii="Times New Roman" w:hAnsi="Times New Roman" w:cs="Times New Roman"/>
              </w:rPr>
            </w:pPr>
          </w:p>
        </w:tc>
        <w:tc>
          <w:tcPr>
            <w:tcW w:w="5370" w:type="dxa"/>
            <w:tcBorders>
              <w:left w:val="single" w:color="9CC2E5" w:themeColor="accent5" w:themeTint="99" w:sz="12" w:space="0"/>
              <w:bottom w:val="single" w:color="9CC2E5" w:themeColor="accent5" w:themeTint="99" w:sz="12" w:space="0"/>
              <w:right w:val="single" w:color="5B9BD5" w:themeColor="accent5" w:sz="12" w:space="0"/>
            </w:tcBorders>
          </w:tcPr>
          <w:p w:rsidRPr="00F920BD" w:rsidR="00E73F44" w:rsidP="00736EE1" w:rsidRDefault="00E73F44" w14:paraId="20D4E5F6" w14:textId="77777777">
            <w:pPr>
              <w:jc w:val="center"/>
              <w:rPr>
                <w:rFonts w:ascii="Times New Roman" w:hAnsi="Times New Roman" w:cs="Times New Roman"/>
              </w:rPr>
            </w:pPr>
            <w:r w:rsidRPr="00F920BD">
              <w:rPr>
                <w:rFonts w:ascii="Times New Roman" w:hAnsi="Times New Roman" w:cs="Times New Roman"/>
              </w:rPr>
              <w:t>Menetlustähtajad</w:t>
            </w:r>
          </w:p>
        </w:tc>
      </w:tr>
      <w:tr w:rsidRPr="00EE0F34" w:rsidR="00E73F44" w:rsidTr="00DC41F7" w14:paraId="13E9306A" w14:textId="77777777">
        <w:trPr>
          <w:trHeight w:val="860"/>
        </w:trPr>
        <w:tc>
          <w:tcPr>
            <w:tcW w:w="3671" w:type="dxa"/>
            <w:tcBorders>
              <w:top w:val="single" w:color="9CC2E5" w:themeColor="accent5" w:themeTint="99" w:sz="12" w:space="0"/>
              <w:left w:val="single" w:color="9CC2E5" w:themeColor="accent5" w:themeTint="99" w:sz="12" w:space="0"/>
              <w:right w:val="single" w:color="9CC2E5" w:themeColor="accent5" w:themeTint="99" w:sz="12" w:space="0"/>
            </w:tcBorders>
          </w:tcPr>
          <w:p w:rsidR="00C557B1" w:rsidP="00736EE1" w:rsidRDefault="00C557B1" w14:paraId="670882B6" w14:textId="77777777">
            <w:pPr>
              <w:jc w:val="center"/>
              <w:rPr>
                <w:rFonts w:ascii="Times New Roman" w:hAnsi="Times New Roman" w:cs="Times New Roman"/>
                <w:bCs/>
              </w:rPr>
            </w:pPr>
          </w:p>
          <w:p w:rsidRPr="00DC559B" w:rsidR="00E73F44" w:rsidP="00736EE1" w:rsidRDefault="00DC559B" w14:paraId="71D0AF90" w14:textId="10766E69">
            <w:pPr>
              <w:jc w:val="center"/>
              <w:rPr>
                <w:rFonts w:ascii="Times New Roman" w:hAnsi="Times New Roman" w:cs="Times New Roman"/>
                <w:sz w:val="24"/>
                <w:szCs w:val="24"/>
              </w:rPr>
            </w:pPr>
            <w:r w:rsidRPr="00402980">
              <w:rPr>
                <w:rFonts w:ascii="Times New Roman" w:hAnsi="Times New Roman" w:cs="Times New Roman"/>
                <w:bCs/>
              </w:rPr>
              <w:t>Kohustus viibida majutuskoha maakonna territooriumil</w:t>
            </w:r>
          </w:p>
        </w:tc>
        <w:tc>
          <w:tcPr>
            <w:tcW w:w="5370" w:type="dxa"/>
            <w:tcBorders>
              <w:top w:val="single" w:color="9CC2E5" w:themeColor="accent5" w:themeTint="99" w:sz="12" w:space="0"/>
              <w:left w:val="single" w:color="9CC2E5" w:themeColor="accent5" w:themeTint="99" w:sz="12" w:space="0"/>
              <w:right w:val="single" w:color="9CC2E5" w:themeColor="accent5" w:themeTint="99" w:sz="12" w:space="0"/>
            </w:tcBorders>
          </w:tcPr>
          <w:p w:rsidR="00A12D19" w:rsidP="00736EE1" w:rsidRDefault="00A12D19" w14:paraId="1C65FC2F" w14:textId="77777777">
            <w:pPr>
              <w:jc w:val="center"/>
              <w:rPr>
                <w:rFonts w:ascii="Times New Roman" w:hAnsi="Times New Roman" w:cs="Times New Roman"/>
                <w:iCs/>
              </w:rPr>
            </w:pPr>
          </w:p>
          <w:p w:rsidRPr="00EC6B46" w:rsidR="00E73F44" w:rsidP="00736EE1" w:rsidRDefault="00BB15FC" w14:paraId="6DEC0E30" w14:textId="1BE42A2E">
            <w:pPr>
              <w:jc w:val="center"/>
              <w:rPr>
                <w:rFonts w:ascii="Times New Roman" w:hAnsi="Times New Roman" w:cs="Times New Roman"/>
              </w:rPr>
            </w:pPr>
            <w:r w:rsidRPr="00EC6B46">
              <w:rPr>
                <w:rFonts w:ascii="Times New Roman" w:hAnsi="Times New Roman" w:cs="Times New Roman"/>
              </w:rPr>
              <w:t>Tingimused majutuskoha maakonna territooriumilt lahkumiseks</w:t>
            </w:r>
          </w:p>
        </w:tc>
      </w:tr>
      <w:tr w:rsidRPr="00EE0F34" w:rsidR="00DC41F7" w:rsidTr="00DC41F7" w14:paraId="70DC0E2C" w14:textId="77777777">
        <w:trPr>
          <w:trHeight w:val="551"/>
        </w:trPr>
        <w:tc>
          <w:tcPr>
            <w:tcW w:w="3671" w:type="dxa"/>
            <w:vMerge w:val="restart"/>
            <w:tcBorders>
              <w:top w:val="single" w:color="9CC2E5" w:themeColor="accent5" w:themeTint="99" w:sz="12" w:space="0"/>
              <w:left w:val="single" w:color="9CC2E5" w:themeColor="accent5" w:themeTint="99" w:sz="12" w:space="0"/>
              <w:right w:val="single" w:color="9CC2E5" w:themeColor="accent5" w:themeTint="99" w:sz="12" w:space="0"/>
            </w:tcBorders>
          </w:tcPr>
          <w:p w:rsidRPr="00DC41F7" w:rsidR="00DC41F7" w:rsidP="00736EE1" w:rsidRDefault="00DC41F7" w14:paraId="4CF3FAF3" w14:textId="77777777">
            <w:pPr>
              <w:jc w:val="center"/>
              <w:rPr>
                <w:rFonts w:ascii="Times New Roman" w:hAnsi="Times New Roman" w:cs="Times New Roman"/>
                <w:bCs/>
              </w:rPr>
            </w:pPr>
          </w:p>
          <w:p w:rsidRPr="00DC41F7" w:rsidR="00DC41F7" w:rsidP="00736EE1" w:rsidRDefault="00DC41F7" w14:paraId="0811D22A" w14:textId="557D8F6C">
            <w:pPr>
              <w:jc w:val="center"/>
              <w:rPr>
                <w:rFonts w:ascii="Times New Roman" w:hAnsi="Times New Roman" w:cs="Times New Roman"/>
                <w:bCs/>
              </w:rPr>
            </w:pPr>
            <w:r w:rsidRPr="00DC41F7">
              <w:rPr>
                <w:rFonts w:ascii="Times New Roman" w:hAnsi="Times New Roman" w:cs="Times New Roman"/>
                <w:bCs/>
              </w:rPr>
              <w:t xml:space="preserve">Liikumisvabaduse piiramine </w:t>
            </w:r>
          </w:p>
        </w:tc>
        <w:tc>
          <w:tcPr>
            <w:tcW w:w="5370" w:type="dxa"/>
            <w:tcBorders>
              <w:top w:val="single" w:color="9CC2E5" w:themeColor="accent5" w:themeTint="99" w:sz="12" w:space="0"/>
              <w:left w:val="single" w:color="9CC2E5" w:themeColor="accent5" w:themeTint="99" w:sz="12" w:space="0"/>
              <w:right w:val="single" w:color="9CC2E5" w:themeColor="accent5" w:themeTint="99" w:sz="12" w:space="0"/>
            </w:tcBorders>
          </w:tcPr>
          <w:p w:rsidRPr="00DC41F7" w:rsidR="00DC41F7" w:rsidP="00736EE1" w:rsidRDefault="00DC41F7" w14:paraId="2EB85686" w14:textId="1C9A7DC0">
            <w:pPr>
              <w:jc w:val="center"/>
              <w:rPr>
                <w:rFonts w:ascii="Times New Roman" w:hAnsi="Times New Roman" w:cs="Times New Roman"/>
                <w:iCs/>
              </w:rPr>
            </w:pPr>
            <w:r w:rsidRPr="00DC41F7">
              <w:rPr>
                <w:rFonts w:ascii="Times New Roman" w:hAnsi="Times New Roman" w:cs="Times New Roman"/>
                <w:iCs/>
              </w:rPr>
              <w:t>Kindlaks määratud elukoht</w:t>
            </w:r>
          </w:p>
        </w:tc>
      </w:tr>
      <w:tr w:rsidRPr="00EE0F34" w:rsidR="00DC41F7" w:rsidTr="00DC41F7" w14:paraId="39DF324E" w14:textId="77777777">
        <w:trPr>
          <w:trHeight w:val="404"/>
        </w:trPr>
        <w:tc>
          <w:tcPr>
            <w:tcW w:w="3671" w:type="dxa"/>
            <w:vMerge/>
            <w:tcBorders>
              <w:left w:val="single" w:color="9CC2E5" w:themeColor="accent5" w:themeTint="99" w:sz="12" w:space="0"/>
              <w:right w:val="single" w:color="9CC2E5" w:themeColor="accent5" w:themeTint="99" w:sz="12" w:space="0"/>
            </w:tcBorders>
          </w:tcPr>
          <w:p w:rsidRPr="00DC41F7" w:rsidR="00DC41F7" w:rsidP="00736EE1" w:rsidRDefault="00DC41F7" w14:paraId="0C0B64F2" w14:textId="77777777">
            <w:pPr>
              <w:jc w:val="center"/>
              <w:rPr>
                <w:rFonts w:ascii="Times New Roman" w:hAnsi="Times New Roman" w:cs="Times New Roman"/>
                <w:bCs/>
              </w:rPr>
            </w:pPr>
          </w:p>
        </w:tc>
        <w:tc>
          <w:tcPr>
            <w:tcW w:w="5370" w:type="dxa"/>
            <w:tcBorders>
              <w:top w:val="single" w:color="auto" w:sz="4" w:space="0"/>
              <w:left w:val="single" w:color="9CC2E5" w:themeColor="accent5" w:themeTint="99" w:sz="12" w:space="0"/>
              <w:right w:val="single" w:color="9CC2E5" w:themeColor="accent5" w:themeTint="99" w:sz="12" w:space="0"/>
            </w:tcBorders>
          </w:tcPr>
          <w:p w:rsidRPr="00DC41F7" w:rsidR="00DC41F7" w:rsidP="00736EE1" w:rsidRDefault="00DC41F7" w14:paraId="2C2C4852" w14:textId="3E46056C">
            <w:pPr>
              <w:jc w:val="center"/>
              <w:rPr>
                <w:rFonts w:ascii="Times New Roman" w:hAnsi="Times New Roman" w:cs="Times New Roman"/>
                <w:iCs/>
              </w:rPr>
            </w:pPr>
            <w:r w:rsidRPr="00DC41F7">
              <w:rPr>
                <w:rFonts w:ascii="Times New Roman" w:hAnsi="Times New Roman" w:cs="Times New Roman"/>
                <w:iCs/>
              </w:rPr>
              <w:t>Raporteerimise kohustus</w:t>
            </w:r>
          </w:p>
        </w:tc>
      </w:tr>
      <w:tr w:rsidRPr="00EE0F34" w:rsidR="00E73F44" w:rsidTr="00DC41F7" w14:paraId="3228AA30" w14:textId="77777777">
        <w:trPr>
          <w:trHeight w:val="363"/>
        </w:trPr>
        <w:tc>
          <w:tcPr>
            <w:tcW w:w="3671" w:type="dxa"/>
            <w:vMerge w:val="restart"/>
            <w:tcBorders>
              <w:top w:val="single" w:color="5B9BD5" w:themeColor="accent5" w:sz="12" w:space="0"/>
              <w:left w:val="single" w:color="5B9BD5" w:themeColor="accent5" w:sz="12" w:space="0"/>
              <w:right w:val="single" w:color="5B9BD5" w:themeColor="accent5" w:sz="12" w:space="0"/>
            </w:tcBorders>
          </w:tcPr>
          <w:p w:rsidRPr="00DC41F7" w:rsidR="00C557B1" w:rsidP="00736EE1" w:rsidRDefault="00C557B1" w14:paraId="1B6CE6C4" w14:textId="77777777">
            <w:pPr>
              <w:jc w:val="center"/>
              <w:rPr>
                <w:rFonts w:ascii="Times New Roman" w:hAnsi="Times New Roman" w:cs="Times New Roman"/>
                <w:highlight w:val="yellow"/>
              </w:rPr>
            </w:pPr>
          </w:p>
          <w:p w:rsidRPr="00DC41F7" w:rsidR="00E73F44" w:rsidP="00736EE1" w:rsidRDefault="005604F1" w14:paraId="4183AD8B" w14:textId="0E765EDE">
            <w:pPr>
              <w:jc w:val="center"/>
              <w:rPr>
                <w:rFonts w:ascii="Times New Roman" w:hAnsi="Times New Roman" w:cs="Times New Roman"/>
              </w:rPr>
            </w:pPr>
            <w:r w:rsidRPr="00DC41F7">
              <w:rPr>
                <w:rFonts w:ascii="Times New Roman" w:hAnsi="Times New Roman" w:cs="Times New Roman"/>
              </w:rPr>
              <w:t>Kinnipidamise alternatiivid</w:t>
            </w:r>
          </w:p>
        </w:tc>
        <w:tc>
          <w:tcPr>
            <w:tcW w:w="5370" w:type="dxa"/>
            <w:tcBorders>
              <w:top w:val="single" w:color="5B9BD5" w:themeColor="accent5" w:sz="12" w:space="0"/>
              <w:left w:val="single" w:color="5B9BD5" w:themeColor="accent5" w:sz="12" w:space="0"/>
              <w:right w:val="single" w:color="5B9BD5" w:themeColor="accent5" w:sz="12" w:space="0"/>
            </w:tcBorders>
          </w:tcPr>
          <w:p w:rsidRPr="00DC41F7" w:rsidR="00E73F44" w:rsidP="00736EE1" w:rsidRDefault="00DC41F7" w14:paraId="73A593EC" w14:textId="1C63D07C">
            <w:pPr>
              <w:jc w:val="center"/>
              <w:rPr>
                <w:rFonts w:ascii="Times New Roman" w:hAnsi="Times New Roman" w:cs="Times New Roman"/>
              </w:rPr>
            </w:pPr>
            <w:r w:rsidRPr="00DC41F7">
              <w:rPr>
                <w:rFonts w:ascii="Times New Roman" w:hAnsi="Times New Roman" w:eastAsia="Times New Roman" w:cs="Times New Roman"/>
                <w:lang w:eastAsia="et-EE"/>
              </w:rPr>
              <w:t>Dokumendi hoiule võtmine</w:t>
            </w:r>
          </w:p>
        </w:tc>
      </w:tr>
      <w:tr w:rsidRPr="00EE0F34" w:rsidR="00E73F44" w:rsidTr="00DC41F7" w14:paraId="2F5DD25B" w14:textId="77777777">
        <w:tc>
          <w:tcPr>
            <w:tcW w:w="3671" w:type="dxa"/>
            <w:vMerge/>
            <w:tcBorders>
              <w:left w:val="single" w:color="5B9BD5" w:themeColor="accent5" w:sz="12" w:space="0"/>
              <w:right w:val="single" w:color="5B9BD5" w:themeColor="accent5" w:sz="12" w:space="0"/>
            </w:tcBorders>
          </w:tcPr>
          <w:p w:rsidRPr="00DC41F7" w:rsidR="00E73F44" w:rsidP="00736EE1" w:rsidRDefault="00E73F44" w14:paraId="5925F04F" w14:textId="77777777">
            <w:pPr>
              <w:jc w:val="center"/>
              <w:rPr>
                <w:rFonts w:ascii="Times New Roman" w:hAnsi="Times New Roman" w:cs="Times New Roman"/>
              </w:rPr>
            </w:pPr>
          </w:p>
        </w:tc>
        <w:tc>
          <w:tcPr>
            <w:tcW w:w="5370" w:type="dxa"/>
            <w:tcBorders>
              <w:left w:val="single" w:color="5B9BD5" w:themeColor="accent5" w:sz="12" w:space="0"/>
              <w:right w:val="single" w:color="5B9BD5" w:themeColor="accent5" w:sz="12" w:space="0"/>
            </w:tcBorders>
          </w:tcPr>
          <w:p w:rsidRPr="00DC41F7" w:rsidR="00E73F44" w:rsidP="00736EE1" w:rsidRDefault="00AD2B3F" w14:paraId="1F80E855" w14:textId="27A93AA6">
            <w:pPr>
              <w:jc w:val="center"/>
              <w:rPr>
                <w:rFonts w:ascii="Times New Roman" w:hAnsi="Times New Roman" w:cs="Times New Roman"/>
              </w:rPr>
            </w:pPr>
            <w:r w:rsidRPr="00DC41F7">
              <w:rPr>
                <w:rFonts w:ascii="Times New Roman" w:hAnsi="Times New Roman" w:cs="Times New Roman"/>
              </w:rPr>
              <w:t>Liikumis</w:t>
            </w:r>
            <w:r w:rsidRPr="00DC41F7" w:rsidR="00172048">
              <w:rPr>
                <w:rFonts w:ascii="Times New Roman" w:hAnsi="Times New Roman" w:cs="Times New Roman"/>
              </w:rPr>
              <w:t xml:space="preserve">vabaduse </w:t>
            </w:r>
            <w:r w:rsidRPr="00DC41F7">
              <w:rPr>
                <w:rFonts w:ascii="Times New Roman" w:hAnsi="Times New Roman" w:cs="Times New Roman"/>
              </w:rPr>
              <w:t>piirangud</w:t>
            </w:r>
          </w:p>
        </w:tc>
      </w:tr>
      <w:tr w:rsidRPr="00EE0F34" w:rsidR="007A073B" w:rsidTr="00DC41F7" w14:paraId="22ABFC97" w14:textId="77777777">
        <w:trPr>
          <w:trHeight w:val="557"/>
        </w:trPr>
        <w:tc>
          <w:tcPr>
            <w:tcW w:w="3671" w:type="dxa"/>
            <w:vMerge w:val="restart"/>
            <w:tcBorders>
              <w:top w:val="single" w:color="5B9BD5" w:themeColor="accent5" w:sz="12" w:space="0"/>
              <w:left w:val="single" w:color="5B9BD5" w:themeColor="accent5" w:sz="12" w:space="0"/>
              <w:right w:val="single" w:color="5B9BD5" w:themeColor="accent5" w:sz="12" w:space="0"/>
            </w:tcBorders>
          </w:tcPr>
          <w:p w:rsidRPr="00DC41F7" w:rsidR="000F7B33" w:rsidP="007A073B" w:rsidRDefault="000F7B33" w14:paraId="38B2F5C5" w14:textId="77777777">
            <w:pPr>
              <w:pStyle w:val="Pealkiri3"/>
              <w:jc w:val="center"/>
              <w:rPr>
                <w:rFonts w:ascii="Times New Roman" w:hAnsi="Times New Roman" w:cs="Times New Roman"/>
                <w:b w:val="0"/>
                <w:bCs/>
              </w:rPr>
            </w:pPr>
          </w:p>
          <w:p w:rsidRPr="00DC41F7" w:rsidR="007A073B" w:rsidP="007A073B" w:rsidRDefault="007A073B" w14:paraId="3BA1711B" w14:textId="568E3C04">
            <w:pPr>
              <w:pStyle w:val="Pealkiri3"/>
              <w:jc w:val="center"/>
              <w:rPr>
                <w:rFonts w:ascii="Times New Roman" w:hAnsi="Times New Roman" w:cs="Times New Roman"/>
                <w:b w:val="0"/>
                <w:bCs/>
              </w:rPr>
            </w:pPr>
            <w:r w:rsidRPr="00DC41F7">
              <w:rPr>
                <w:rFonts w:ascii="Times New Roman" w:hAnsi="Times New Roman" w:cs="Times New Roman"/>
                <w:b w:val="0"/>
                <w:bCs/>
              </w:rPr>
              <w:t>K</w:t>
            </w:r>
            <w:r w:rsidRPr="00DC41F7" w:rsidR="00A03A9B">
              <w:rPr>
                <w:rFonts w:ascii="Times New Roman" w:hAnsi="Times New Roman" w:cs="Times New Roman"/>
                <w:b w:val="0"/>
                <w:bCs/>
              </w:rPr>
              <w:t>innipidamine</w:t>
            </w:r>
          </w:p>
          <w:p w:rsidRPr="00DC41F7" w:rsidR="007A073B" w:rsidP="00736EE1" w:rsidRDefault="007A073B" w14:paraId="6BD918F1" w14:textId="77777777">
            <w:pPr>
              <w:jc w:val="center"/>
              <w:rPr>
                <w:rFonts w:ascii="Times New Roman" w:hAnsi="Times New Roman" w:cs="Times New Roman"/>
              </w:rPr>
            </w:pPr>
          </w:p>
        </w:tc>
        <w:tc>
          <w:tcPr>
            <w:tcW w:w="5370" w:type="dxa"/>
            <w:tcBorders>
              <w:top w:val="single" w:color="5B9BD5" w:themeColor="accent5" w:sz="12" w:space="0"/>
              <w:left w:val="single" w:color="5B9BD5" w:themeColor="accent5" w:sz="12" w:space="0"/>
              <w:right w:val="single" w:color="5B9BD5" w:themeColor="accent5" w:sz="12" w:space="0"/>
            </w:tcBorders>
          </w:tcPr>
          <w:p w:rsidRPr="00DC41F7" w:rsidR="007A073B" w:rsidP="00736EE1" w:rsidRDefault="00F13C23" w14:paraId="029ED708" w14:textId="00A47845">
            <w:pPr>
              <w:jc w:val="center"/>
              <w:rPr>
                <w:rFonts w:ascii="Times New Roman" w:hAnsi="Times New Roman" w:cs="Times New Roman"/>
                <w:i/>
              </w:rPr>
            </w:pPr>
            <w:r w:rsidRPr="00DC41F7">
              <w:rPr>
                <w:rFonts w:ascii="Times New Roman" w:hAnsi="Times New Roman" w:cs="Times New Roman"/>
              </w:rPr>
              <w:t>Esmakordne kinnipidamine kohtu loal kuni neljaks kuuks</w:t>
            </w:r>
          </w:p>
        </w:tc>
      </w:tr>
      <w:tr w:rsidRPr="00EE0F34" w:rsidR="00720E12" w:rsidTr="00DC41F7" w14:paraId="683AF1F0" w14:textId="77777777">
        <w:trPr>
          <w:trHeight w:val="428"/>
        </w:trPr>
        <w:tc>
          <w:tcPr>
            <w:tcW w:w="3671" w:type="dxa"/>
            <w:vMerge/>
            <w:tcBorders>
              <w:left w:val="single" w:color="5B9BD5" w:themeColor="accent5" w:sz="12" w:space="0"/>
              <w:right w:val="single" w:color="5B9BD5" w:themeColor="accent5" w:sz="12" w:space="0"/>
            </w:tcBorders>
          </w:tcPr>
          <w:p w:rsidRPr="00537B46" w:rsidR="00720E12" w:rsidP="007A073B" w:rsidRDefault="00720E12" w14:paraId="7D6914E2" w14:textId="77777777">
            <w:pPr>
              <w:pStyle w:val="Pealkiri3"/>
              <w:jc w:val="center"/>
              <w:rPr>
                <w:rFonts w:ascii="Times New Roman" w:hAnsi="Times New Roman" w:cs="Times New Roman"/>
                <w:b w:val="0"/>
              </w:rPr>
            </w:pPr>
          </w:p>
        </w:tc>
        <w:tc>
          <w:tcPr>
            <w:tcW w:w="5370" w:type="dxa"/>
            <w:tcBorders>
              <w:top w:val="single" w:color="auto" w:sz="4" w:space="0"/>
              <w:left w:val="single" w:color="5B9BD5" w:themeColor="accent5" w:sz="12" w:space="0"/>
              <w:right w:val="single" w:color="5B9BD5" w:themeColor="accent5" w:sz="12" w:space="0"/>
            </w:tcBorders>
          </w:tcPr>
          <w:p w:rsidRPr="00537B46" w:rsidR="00720E12" w:rsidP="00736EE1" w:rsidRDefault="00DA104E" w14:paraId="43532839" w14:textId="75B75F56">
            <w:pPr>
              <w:jc w:val="center"/>
              <w:rPr>
                <w:rFonts w:ascii="Times New Roman" w:hAnsi="Times New Roman" w:cs="Times New Roman"/>
              </w:rPr>
            </w:pPr>
            <w:r>
              <w:rPr>
                <w:rFonts w:ascii="Times New Roman" w:hAnsi="Times New Roman" w:cs="Times New Roman"/>
              </w:rPr>
              <w:t>Kohtu loal kinnipidamise katkematus sõltuvalt riigis viibimise õigusest, mitte õiguslikust staatusest</w:t>
            </w:r>
          </w:p>
        </w:tc>
      </w:tr>
      <w:tr w:rsidRPr="00EE0F34" w:rsidR="00517AF9" w:rsidTr="00DC41F7" w14:paraId="23C6DE1A" w14:textId="77777777">
        <w:trPr>
          <w:trHeight w:val="420"/>
        </w:trPr>
        <w:tc>
          <w:tcPr>
            <w:tcW w:w="3671" w:type="dxa"/>
            <w:vMerge w:val="restart"/>
            <w:tcBorders>
              <w:top w:val="single" w:color="5B9BD5" w:themeColor="accent5" w:sz="12" w:space="0"/>
              <w:left w:val="single" w:color="5B9BD5" w:themeColor="accent5" w:sz="12" w:space="0"/>
              <w:right w:val="single" w:color="5B9BD5" w:themeColor="accent5" w:sz="12" w:space="0"/>
            </w:tcBorders>
          </w:tcPr>
          <w:p w:rsidR="00E97546" w:rsidP="00517AF9" w:rsidRDefault="00E97546" w14:paraId="0ACEC091" w14:textId="77777777">
            <w:pPr>
              <w:jc w:val="center"/>
              <w:rPr>
                <w:rFonts w:ascii="Times New Roman" w:hAnsi="Times New Roman" w:cs="Times New Roman"/>
              </w:rPr>
            </w:pPr>
          </w:p>
          <w:p w:rsidRPr="00517AF9" w:rsidR="00517AF9" w:rsidP="00517AF9" w:rsidRDefault="00517AF9" w14:paraId="1F435D92" w14:textId="1B95F4E4">
            <w:pPr>
              <w:jc w:val="center"/>
              <w:rPr>
                <w:rFonts w:ascii="Times New Roman" w:hAnsi="Times New Roman" w:eastAsia="Calibri" w:cs="Times New Roman"/>
              </w:rPr>
            </w:pPr>
            <w:r w:rsidRPr="00517AF9">
              <w:rPr>
                <w:rFonts w:ascii="Times New Roman" w:hAnsi="Times New Roman" w:cs="Times New Roman"/>
              </w:rPr>
              <w:t>K</w:t>
            </w:r>
            <w:r w:rsidR="00A03A9B">
              <w:rPr>
                <w:rFonts w:ascii="Times New Roman" w:hAnsi="Times New Roman" w:cs="Times New Roman"/>
              </w:rPr>
              <w:t xml:space="preserve">innipidamine </w:t>
            </w:r>
            <w:r w:rsidRPr="00517AF9">
              <w:rPr>
                <w:rFonts w:ascii="Times New Roman" w:hAnsi="Times New Roman" w:cs="Times New Roman"/>
              </w:rPr>
              <w:t>hädaolukorras</w:t>
            </w:r>
          </w:p>
          <w:p w:rsidRPr="00537B46" w:rsidR="00517AF9" w:rsidP="007A073B" w:rsidRDefault="00517AF9" w14:paraId="0486986F" w14:textId="77777777">
            <w:pPr>
              <w:pStyle w:val="Pealkiri3"/>
              <w:jc w:val="center"/>
              <w:rPr>
                <w:rFonts w:ascii="Times New Roman" w:hAnsi="Times New Roman" w:cs="Times New Roman"/>
                <w:b w:val="0"/>
              </w:rPr>
            </w:pPr>
          </w:p>
        </w:tc>
        <w:tc>
          <w:tcPr>
            <w:tcW w:w="5370" w:type="dxa"/>
            <w:tcBorders>
              <w:top w:val="single" w:color="5B9BD5" w:themeColor="accent5" w:sz="12" w:space="0"/>
              <w:left w:val="single" w:color="5B9BD5" w:themeColor="accent5" w:sz="12" w:space="0"/>
              <w:right w:val="single" w:color="5B9BD5" w:themeColor="accent5" w:sz="12" w:space="0"/>
            </w:tcBorders>
          </w:tcPr>
          <w:p w:rsidRPr="00F6193F" w:rsidR="00517AF9" w:rsidP="00736EE1" w:rsidRDefault="00F6193F" w14:paraId="3A9290B9" w14:textId="40E30A7C">
            <w:pPr>
              <w:jc w:val="center"/>
              <w:rPr>
                <w:rFonts w:ascii="Times New Roman" w:hAnsi="Times New Roman" w:cs="Times New Roman"/>
                <w:iCs/>
              </w:rPr>
            </w:pPr>
            <w:r>
              <w:rPr>
                <w:rFonts w:ascii="Times New Roman" w:hAnsi="Times New Roman" w:cs="Times New Roman"/>
                <w:iCs/>
              </w:rPr>
              <w:t>Kinnipidamise protokolli vorm</w:t>
            </w:r>
          </w:p>
        </w:tc>
      </w:tr>
      <w:tr w:rsidRPr="00EE0F34" w:rsidR="002F23C1" w:rsidTr="00DC41F7" w14:paraId="75A9FBA4" w14:textId="77777777">
        <w:trPr>
          <w:trHeight w:val="420"/>
        </w:trPr>
        <w:tc>
          <w:tcPr>
            <w:tcW w:w="3671" w:type="dxa"/>
            <w:vMerge/>
            <w:tcBorders>
              <w:left w:val="single" w:color="5B9BD5" w:themeColor="accent5" w:sz="12" w:space="0"/>
              <w:right w:val="single" w:color="5B9BD5" w:themeColor="accent5" w:sz="12" w:space="0"/>
            </w:tcBorders>
          </w:tcPr>
          <w:p w:rsidRPr="00537B46" w:rsidR="002F23C1" w:rsidP="00517AF9" w:rsidRDefault="002F23C1" w14:paraId="30ABC1B7" w14:textId="77777777">
            <w:pPr>
              <w:jc w:val="center"/>
              <w:rPr>
                <w:rFonts w:ascii="Times New Roman" w:hAnsi="Times New Roman" w:cs="Times New Roman"/>
              </w:rPr>
            </w:pPr>
          </w:p>
        </w:tc>
        <w:tc>
          <w:tcPr>
            <w:tcW w:w="5370" w:type="dxa"/>
            <w:tcBorders>
              <w:top w:val="single" w:color="auto" w:sz="4" w:space="0"/>
              <w:left w:val="single" w:color="5B9BD5" w:themeColor="accent5" w:sz="12" w:space="0"/>
              <w:right w:val="single" w:color="5B9BD5" w:themeColor="accent5" w:sz="12" w:space="0"/>
            </w:tcBorders>
          </w:tcPr>
          <w:p w:rsidRPr="00537B46" w:rsidR="002F23C1" w:rsidP="00736EE1" w:rsidRDefault="002F23C1" w14:paraId="48335E00" w14:textId="18BD890D">
            <w:pPr>
              <w:jc w:val="center"/>
              <w:rPr>
                <w:rFonts w:ascii="Times New Roman" w:hAnsi="Times New Roman" w:cs="Times New Roman"/>
              </w:rPr>
            </w:pPr>
            <w:r w:rsidRPr="002F23C1" w:rsidDel="00E04A14">
              <w:rPr>
                <w:rFonts w:ascii="Times New Roman" w:hAnsi="Times New Roman" w:cs="Times New Roman"/>
              </w:rPr>
              <w:t xml:space="preserve">Kinnipidamise </w:t>
            </w:r>
            <w:r w:rsidR="00E04A14">
              <w:rPr>
                <w:rFonts w:ascii="Times New Roman" w:hAnsi="Times New Roman" w:cs="Times New Roman"/>
              </w:rPr>
              <w:t>taotlus kohtule isikute nimekirjana</w:t>
            </w:r>
          </w:p>
        </w:tc>
      </w:tr>
      <w:tr w:rsidRPr="00EE0F34" w:rsidR="00E73F44" w:rsidTr="00DC41F7" w14:paraId="122B6EBB" w14:textId="77777777">
        <w:tc>
          <w:tcPr>
            <w:tcW w:w="3671" w:type="dxa"/>
            <w:vMerge w:val="restart"/>
            <w:tcBorders>
              <w:top w:val="single" w:color="5B9BD5" w:themeColor="accent5" w:sz="12" w:space="0"/>
              <w:left w:val="single" w:color="5B9BD5" w:themeColor="accent5" w:sz="12" w:space="0"/>
              <w:right w:val="single" w:color="5B9BD5" w:themeColor="accent5" w:sz="12" w:space="0"/>
            </w:tcBorders>
          </w:tcPr>
          <w:p w:rsidR="00E97546" w:rsidP="00736EE1" w:rsidRDefault="00E97546" w14:paraId="395522A5" w14:textId="77777777">
            <w:pPr>
              <w:jc w:val="center"/>
              <w:rPr>
                <w:rFonts w:ascii="Times New Roman" w:hAnsi="Times New Roman" w:cs="Times New Roman"/>
              </w:rPr>
            </w:pPr>
          </w:p>
          <w:p w:rsidRPr="00F920BD" w:rsidR="00E73F44" w:rsidP="00736EE1" w:rsidRDefault="00E73F44" w14:paraId="3DE85B08" w14:textId="2C27FC38">
            <w:pPr>
              <w:jc w:val="center"/>
              <w:rPr>
                <w:rFonts w:ascii="Times New Roman" w:hAnsi="Times New Roman" w:cs="Times New Roman"/>
              </w:rPr>
            </w:pPr>
            <w:r w:rsidRPr="00F920BD">
              <w:rPr>
                <w:rFonts w:ascii="Times New Roman" w:hAnsi="Times New Roman" w:cs="Times New Roman"/>
              </w:rPr>
              <w:t>Õigusabi ja esindamine</w:t>
            </w:r>
            <w:r w:rsidR="00FD4A2F">
              <w:rPr>
                <w:rFonts w:ascii="Times New Roman" w:hAnsi="Times New Roman" w:cs="Times New Roman"/>
              </w:rPr>
              <w:t xml:space="preserve"> </w:t>
            </w:r>
          </w:p>
        </w:tc>
        <w:tc>
          <w:tcPr>
            <w:tcW w:w="5370" w:type="dxa"/>
            <w:tcBorders>
              <w:top w:val="single" w:color="5B9BD5" w:themeColor="accent5" w:sz="12" w:space="0"/>
              <w:left w:val="single" w:color="5B9BD5" w:themeColor="accent5" w:sz="12" w:space="0"/>
              <w:right w:val="single" w:color="5B9BD5" w:themeColor="accent5" w:sz="12" w:space="0"/>
            </w:tcBorders>
          </w:tcPr>
          <w:p w:rsidRPr="00F920BD" w:rsidR="00E73F44" w:rsidP="00736EE1" w:rsidRDefault="00E73F44" w14:paraId="15F925CA" w14:textId="77777777">
            <w:pPr>
              <w:jc w:val="center"/>
              <w:rPr>
                <w:rFonts w:ascii="Times New Roman" w:hAnsi="Times New Roman" w:cs="Times New Roman"/>
              </w:rPr>
            </w:pPr>
            <w:r w:rsidRPr="00F920BD">
              <w:rPr>
                <w:rFonts w:ascii="Times New Roman" w:hAnsi="Times New Roman" w:cs="Times New Roman"/>
              </w:rPr>
              <w:t xml:space="preserve">Taotlemine </w:t>
            </w:r>
          </w:p>
        </w:tc>
      </w:tr>
      <w:tr w:rsidRPr="00EE0F34" w:rsidR="00E73F44" w:rsidTr="00DC41F7" w14:paraId="026E8A15" w14:textId="77777777">
        <w:tc>
          <w:tcPr>
            <w:tcW w:w="3671" w:type="dxa"/>
            <w:vMerge/>
            <w:tcBorders>
              <w:left w:val="single" w:color="5B9BD5" w:themeColor="accent5" w:sz="12" w:space="0"/>
              <w:right w:val="single" w:color="5B9BD5" w:themeColor="accent5" w:sz="12" w:space="0"/>
            </w:tcBorders>
          </w:tcPr>
          <w:p w:rsidRPr="00F920BD" w:rsidR="00E73F44" w:rsidP="00736EE1" w:rsidRDefault="00E73F44" w14:paraId="2743C630" w14:textId="77777777">
            <w:pPr>
              <w:jc w:val="center"/>
              <w:rPr>
                <w:rFonts w:ascii="Times New Roman" w:hAnsi="Times New Roman" w:cs="Times New Roman"/>
              </w:rPr>
            </w:pPr>
          </w:p>
        </w:tc>
        <w:tc>
          <w:tcPr>
            <w:tcW w:w="5370" w:type="dxa"/>
            <w:tcBorders>
              <w:left w:val="single" w:color="5B9BD5" w:themeColor="accent5" w:sz="12" w:space="0"/>
              <w:right w:val="single" w:color="5B9BD5" w:themeColor="accent5" w:sz="12" w:space="0"/>
            </w:tcBorders>
          </w:tcPr>
          <w:p w:rsidRPr="00F920BD" w:rsidR="00E73F44" w:rsidP="00736EE1" w:rsidRDefault="00E73F44" w14:paraId="6E16F980" w14:textId="18DA6A96">
            <w:pPr>
              <w:jc w:val="center"/>
              <w:rPr>
                <w:rFonts w:ascii="Times New Roman" w:hAnsi="Times New Roman" w:cs="Times New Roman"/>
              </w:rPr>
            </w:pPr>
            <w:r w:rsidRPr="00F920BD">
              <w:rPr>
                <w:rFonts w:ascii="Times New Roman" w:hAnsi="Times New Roman" w:cs="Times New Roman"/>
              </w:rPr>
              <w:t>Haldusmenetlus</w:t>
            </w:r>
            <w:r w:rsidR="00FD4A2F">
              <w:rPr>
                <w:rFonts w:ascii="Times New Roman" w:hAnsi="Times New Roman" w:cs="Times New Roman"/>
              </w:rPr>
              <w:t xml:space="preserve">e </w:t>
            </w:r>
            <w:r w:rsidR="00F6193F">
              <w:rPr>
                <w:rFonts w:ascii="Times New Roman" w:hAnsi="Times New Roman" w:cs="Times New Roman"/>
              </w:rPr>
              <w:t xml:space="preserve">ja kohtumenetluse </w:t>
            </w:r>
            <w:r w:rsidR="00FD4A2F">
              <w:rPr>
                <w:rFonts w:ascii="Times New Roman" w:hAnsi="Times New Roman" w:cs="Times New Roman"/>
              </w:rPr>
              <w:t>ajal</w:t>
            </w:r>
          </w:p>
        </w:tc>
      </w:tr>
      <w:tr w:rsidRPr="00EE0F34" w:rsidR="00E73F44" w:rsidTr="00DC41F7" w14:paraId="19590128" w14:textId="77777777">
        <w:trPr>
          <w:trHeight w:val="310"/>
        </w:trPr>
        <w:tc>
          <w:tcPr>
            <w:tcW w:w="3671" w:type="dxa"/>
            <w:vMerge w:val="restart"/>
            <w:tcBorders>
              <w:top w:val="single" w:color="5B9BD5" w:themeColor="accent5" w:sz="12" w:space="0"/>
              <w:left w:val="single" w:color="5B9BD5" w:themeColor="accent5" w:sz="12" w:space="0"/>
              <w:right w:val="single" w:color="5B9BD5" w:themeColor="accent5" w:sz="12" w:space="0"/>
            </w:tcBorders>
          </w:tcPr>
          <w:p w:rsidR="00E97546" w:rsidP="00736EE1" w:rsidRDefault="00E97546" w14:paraId="556DC4AF" w14:textId="77777777">
            <w:pPr>
              <w:jc w:val="center"/>
              <w:rPr>
                <w:rFonts w:ascii="Times New Roman" w:hAnsi="Times New Roman" w:cs="Times New Roman"/>
              </w:rPr>
            </w:pPr>
          </w:p>
          <w:p w:rsidRPr="00F920BD" w:rsidR="00E73F44" w:rsidP="00736EE1" w:rsidRDefault="00E73F44" w14:paraId="7CE470F3" w14:textId="0E4837F3">
            <w:pPr>
              <w:jc w:val="center"/>
              <w:rPr>
                <w:rFonts w:ascii="Times New Roman" w:hAnsi="Times New Roman" w:cs="Times New Roman"/>
              </w:rPr>
            </w:pPr>
            <w:r w:rsidRPr="00F920BD">
              <w:rPr>
                <w:rFonts w:ascii="Times New Roman" w:hAnsi="Times New Roman" w:cs="Times New Roman"/>
              </w:rPr>
              <w:t>Vastuvõtutingimused</w:t>
            </w:r>
          </w:p>
        </w:tc>
        <w:tc>
          <w:tcPr>
            <w:tcW w:w="5370" w:type="dxa"/>
            <w:tcBorders>
              <w:top w:val="single" w:color="5B9BD5" w:themeColor="accent5" w:sz="12" w:space="0"/>
              <w:left w:val="single" w:color="5B9BD5" w:themeColor="accent5" w:sz="12" w:space="0"/>
              <w:right w:val="single" w:color="5B9BD5" w:themeColor="accent5" w:sz="12" w:space="0"/>
            </w:tcBorders>
          </w:tcPr>
          <w:p w:rsidRPr="00F920BD" w:rsidR="00E73F44" w:rsidP="00736EE1" w:rsidRDefault="00E73F44" w14:paraId="62CE2471" w14:textId="2B3766D7">
            <w:pPr>
              <w:jc w:val="center"/>
              <w:rPr>
                <w:rFonts w:ascii="Times New Roman" w:hAnsi="Times New Roman" w:cs="Times New Roman"/>
              </w:rPr>
            </w:pPr>
            <w:r w:rsidRPr="00F920BD">
              <w:rPr>
                <w:rFonts w:ascii="Times New Roman" w:hAnsi="Times New Roman" w:cs="Times New Roman"/>
              </w:rPr>
              <w:t>PPA</w:t>
            </w:r>
            <w:r w:rsidR="00661F06">
              <w:rPr>
                <w:rFonts w:ascii="Times New Roman" w:hAnsi="Times New Roman" w:cs="Times New Roman"/>
              </w:rPr>
              <w:t xml:space="preserve"> korraldab vastuvõttu piirimenetluse korral</w:t>
            </w:r>
          </w:p>
        </w:tc>
      </w:tr>
      <w:tr w:rsidRPr="00EE0F34" w:rsidR="00E73F44" w:rsidTr="00DC41F7" w14:paraId="09578F70" w14:textId="77777777">
        <w:trPr>
          <w:trHeight w:val="310"/>
        </w:trPr>
        <w:tc>
          <w:tcPr>
            <w:tcW w:w="3671" w:type="dxa"/>
            <w:vMerge/>
            <w:tcBorders>
              <w:left w:val="single" w:color="5B9BD5" w:themeColor="accent5" w:sz="12" w:space="0"/>
              <w:bottom w:val="single" w:color="5B9BD5" w:themeColor="accent5" w:sz="12" w:space="0"/>
              <w:right w:val="single" w:color="5B9BD5" w:themeColor="accent5" w:sz="12" w:space="0"/>
            </w:tcBorders>
          </w:tcPr>
          <w:p w:rsidRPr="00F920BD" w:rsidR="00E73F44" w:rsidP="00736EE1" w:rsidRDefault="00E73F44" w14:paraId="068E29E9" w14:textId="77777777">
            <w:pPr>
              <w:jc w:val="center"/>
              <w:rPr>
                <w:rFonts w:ascii="Times New Roman" w:hAnsi="Times New Roman" w:cs="Times New Roman"/>
                <w:b/>
              </w:rPr>
            </w:pPr>
          </w:p>
        </w:tc>
        <w:tc>
          <w:tcPr>
            <w:tcW w:w="5370" w:type="dxa"/>
            <w:tcBorders>
              <w:left w:val="single" w:color="5B9BD5" w:themeColor="accent5" w:sz="12" w:space="0"/>
              <w:bottom w:val="single" w:color="5B9BD5" w:themeColor="accent5" w:sz="12" w:space="0"/>
              <w:right w:val="single" w:color="5B9BD5" w:themeColor="accent5" w:sz="12" w:space="0"/>
            </w:tcBorders>
          </w:tcPr>
          <w:p w:rsidRPr="00F920BD" w:rsidR="00E73F44" w:rsidP="00736EE1" w:rsidRDefault="00E73F44" w14:paraId="3DAF4E31" w14:textId="25E49FE9">
            <w:pPr>
              <w:jc w:val="center"/>
              <w:rPr>
                <w:rFonts w:ascii="Times New Roman" w:hAnsi="Times New Roman" w:cs="Times New Roman"/>
              </w:rPr>
            </w:pPr>
            <w:r w:rsidRPr="00F920BD">
              <w:rPr>
                <w:rFonts w:ascii="Times New Roman" w:hAnsi="Times New Roman" w:cs="Times New Roman"/>
              </w:rPr>
              <w:t xml:space="preserve">Materiaalsete vastuvõtutingimuste kitsendamine või tühistamine </w:t>
            </w:r>
          </w:p>
        </w:tc>
      </w:tr>
    </w:tbl>
    <w:p w:rsidRPr="00471784" w:rsidR="00471784" w:rsidP="00E73F44" w:rsidRDefault="00471784" w14:paraId="0B630F4D" w14:textId="77777777">
      <w:pPr>
        <w:jc w:val="both"/>
        <w:rPr>
          <w:rFonts w:eastAsia="Calibri"/>
          <w:bCs/>
          <w:kern w:val="0"/>
          <w14:ligatures w14:val="none"/>
        </w:rPr>
      </w:pPr>
    </w:p>
    <w:p w:rsidRPr="00CE4688" w:rsidR="00E73F44" w:rsidP="00E73F44" w:rsidRDefault="00E73F44" w14:paraId="4DC9516B" w14:textId="585E11D7">
      <w:pPr>
        <w:pStyle w:val="Pealkiri3"/>
        <w:rPr>
          <w:rFonts w:cs="Times New Roman"/>
          <w:b w:val="0"/>
          <w:bCs/>
        </w:rPr>
      </w:pPr>
      <w:r w:rsidRPr="00CE4688">
        <w:rPr>
          <w:rFonts w:eastAsia="Calibri" w:cs="Times New Roman"/>
        </w:rPr>
        <w:t>6.2.1</w:t>
      </w:r>
      <w:r w:rsidR="00471784">
        <w:rPr>
          <w:rFonts w:eastAsia="Calibri" w:cs="Times New Roman"/>
        </w:rPr>
        <w:t>.</w:t>
      </w:r>
      <w:r w:rsidRPr="00195FCC" w:rsidDel="001C430D">
        <w:rPr>
          <w:rFonts w:cs="Times New Roman"/>
        </w:rPr>
        <w:t xml:space="preserve"> </w:t>
      </w:r>
      <w:r w:rsidRPr="00195FCC" w:rsidR="001C430D">
        <w:rPr>
          <w:rFonts w:cs="Times New Roman"/>
        </w:rPr>
        <w:t>T</w:t>
      </w:r>
      <w:r w:rsidR="001C430D">
        <w:rPr>
          <w:rFonts w:cs="Times New Roman"/>
        </w:rPr>
        <w:t>ulemusliku</w:t>
      </w:r>
      <w:r w:rsidRPr="00195FCC" w:rsidR="001C430D">
        <w:rPr>
          <w:rFonts w:cs="Times New Roman"/>
        </w:rPr>
        <w:t xml:space="preserve"> </w:t>
      </w:r>
      <w:r w:rsidRPr="00195FCC">
        <w:rPr>
          <w:rFonts w:cs="Times New Roman"/>
        </w:rPr>
        <w:t xml:space="preserve">rahvusvahelise kaitse </w:t>
      </w:r>
      <w:r w:rsidR="009315B6">
        <w:rPr>
          <w:rFonts w:cs="Times New Roman"/>
        </w:rPr>
        <w:t xml:space="preserve">taotluse </w:t>
      </w:r>
      <w:r w:rsidRPr="00195FCC">
        <w:rPr>
          <w:rFonts w:cs="Times New Roman"/>
        </w:rPr>
        <w:t>menetlus</w:t>
      </w:r>
      <w:r w:rsidRPr="00195FCC" w:rsidR="00416385">
        <w:rPr>
          <w:rFonts w:cs="Times New Roman"/>
        </w:rPr>
        <w:t>e</w:t>
      </w:r>
      <w:r w:rsidR="00C024EC">
        <w:rPr>
          <w:rFonts w:cs="Times New Roman"/>
        </w:rPr>
        <w:t>, sealhulgas</w:t>
      </w:r>
      <w:r w:rsidRPr="00195FCC">
        <w:rPr>
          <w:rFonts w:cs="Times New Roman"/>
        </w:rPr>
        <w:t xml:space="preserve"> vastutava liikmesriigi määramise menetlus</w:t>
      </w:r>
      <w:r w:rsidRPr="00195FCC" w:rsidR="00195FCC">
        <w:rPr>
          <w:rFonts w:cs="Times New Roman"/>
        </w:rPr>
        <w:t>e rakendamine</w:t>
      </w:r>
    </w:p>
    <w:p w:rsidRPr="00CE4688" w:rsidR="00E73F44" w:rsidP="00E73F44" w:rsidRDefault="00E73F44" w14:paraId="3F455182" w14:textId="77777777"/>
    <w:p w:rsidR="00FD7A59" w:rsidP="00195FCC" w:rsidRDefault="00195FCC" w14:paraId="640E51EA" w14:textId="6259811C">
      <w:pPr>
        <w:jc w:val="both"/>
      </w:pPr>
      <w:r>
        <w:t>Järgnevalt kajastatakse mõjusid, mis tulenevad r</w:t>
      </w:r>
      <w:r w:rsidR="00416385">
        <w:t xml:space="preserve">ahvusvahelise kaitse </w:t>
      </w:r>
      <w:r>
        <w:t>taotluse esitamise etappide selgepiirilisemaks muutmisest (</w:t>
      </w:r>
      <w:r w:rsidR="00416385">
        <w:t>sooviavaldus, registreerimine, esitamine</w:t>
      </w:r>
      <w:r>
        <w:t>), EL</w:t>
      </w:r>
      <w:r w:rsidR="006E5071">
        <w:t>-i</w:t>
      </w:r>
      <w:r>
        <w:t xml:space="preserve"> ühtsete vormide kasutusel</w:t>
      </w:r>
      <w:r w:rsidR="006E5071">
        <w:t>e</w:t>
      </w:r>
      <w:r>
        <w:t>võt</w:t>
      </w:r>
      <w:r w:rsidR="006E5071">
        <w:t>us</w:t>
      </w:r>
      <w:r>
        <w:t xml:space="preserve">t menetluse </w:t>
      </w:r>
      <w:r w:rsidR="006E5071">
        <w:t xml:space="preserve">eri </w:t>
      </w:r>
      <w:r>
        <w:t xml:space="preserve">liikides, menetluslike eritagatiste hindamise protsessi formaliseerimisest, lühematest menetlustähtaegadest vastutava liikmesriigi </w:t>
      </w:r>
      <w:r w:rsidR="00F53F3C">
        <w:t xml:space="preserve">määramise </w:t>
      </w:r>
      <w:r>
        <w:t>menetluses ning riigis viibimise õiguse piiramisest.</w:t>
      </w:r>
    </w:p>
    <w:p w:rsidRPr="00CE4688" w:rsidR="00D50D09" w:rsidP="00E73F44" w:rsidRDefault="00D50D09" w14:paraId="0CF74936" w14:textId="77777777"/>
    <w:p w:rsidRPr="00CE4688" w:rsidR="00E73F44" w:rsidP="00E73F44" w:rsidRDefault="00E73F44" w14:paraId="6154C7AF" w14:textId="32F8A5AC">
      <w:pPr>
        <w:pStyle w:val="Pealkiri4"/>
        <w:rPr>
          <w:rFonts w:cs="Times New Roman"/>
          <w:szCs w:val="24"/>
        </w:rPr>
      </w:pPr>
      <w:r w:rsidRPr="00CE4688">
        <w:rPr>
          <w:rFonts w:eastAsia="Calibri" w:cs="Times New Roman"/>
          <w:szCs w:val="24"/>
        </w:rPr>
        <w:t>6.2.1.1</w:t>
      </w:r>
      <w:r w:rsidR="006E5071">
        <w:rPr>
          <w:rFonts w:eastAsia="Calibri" w:cs="Times New Roman"/>
          <w:szCs w:val="24"/>
        </w:rPr>
        <w:t>.</w:t>
      </w:r>
      <w:r w:rsidRPr="00CE4688">
        <w:rPr>
          <w:rFonts w:eastAsia="Calibri" w:cs="Times New Roman"/>
          <w:szCs w:val="24"/>
        </w:rPr>
        <w:t xml:space="preserve"> </w:t>
      </w:r>
      <w:r w:rsidRPr="00CE4688">
        <w:rPr>
          <w:rFonts w:cs="Times New Roman"/>
          <w:szCs w:val="24"/>
        </w:rPr>
        <w:t>Muudatuste mõju riigiasutuste ja kohaliku omavalitsuse korraldusele</w:t>
      </w:r>
    </w:p>
    <w:p w:rsidRPr="00CE4688" w:rsidR="00E73F44" w:rsidP="00E73F44" w:rsidRDefault="00E73F44" w14:paraId="0C7D6E27" w14:textId="77777777"/>
    <w:p w:rsidR="00FD7A59" w:rsidP="00C57E60" w:rsidRDefault="00E73F44" w14:paraId="146957A0" w14:textId="2937C862">
      <w:pPr>
        <w:jc w:val="both"/>
      </w:pPr>
      <w:r w:rsidRPr="002236C7">
        <w:rPr>
          <w:b/>
          <w:color w:val="4472C4" w:themeColor="accent1"/>
        </w:rPr>
        <w:t>Sihtrühm</w:t>
      </w:r>
      <w:r w:rsidR="00C21955">
        <w:rPr>
          <w:b/>
          <w:color w:val="4472C4" w:themeColor="accent1"/>
        </w:rPr>
        <w:t>:</w:t>
      </w:r>
      <w:r w:rsidRPr="00CE4688">
        <w:t xml:space="preserve"> </w:t>
      </w:r>
      <w:r>
        <w:t>PPA</w:t>
      </w:r>
      <w:r w:rsidR="00A12D03">
        <w:t xml:space="preserve"> ja</w:t>
      </w:r>
      <w:r>
        <w:t xml:space="preserve"> </w:t>
      </w:r>
      <w:r w:rsidR="00446DA1">
        <w:t>SKA</w:t>
      </w:r>
      <w:r w:rsidR="00A12D03">
        <w:t xml:space="preserve"> ametnikud, kes </w:t>
      </w:r>
      <w:r w:rsidR="00C21955">
        <w:t xml:space="preserve">tegutsevad </w:t>
      </w:r>
      <w:r w:rsidR="00A12D03">
        <w:t>rahvusvahelise kaitse valdkonnas</w:t>
      </w:r>
      <w:r w:rsidR="00BF4E00">
        <w:t>,</w:t>
      </w:r>
      <w:r w:rsidR="00A12D03">
        <w:t xml:space="preserve"> ning</w:t>
      </w:r>
      <w:r w:rsidRPr="00A12D03" w:rsidR="00A12D03">
        <w:t xml:space="preserve"> </w:t>
      </w:r>
      <w:r w:rsidR="00A12D03">
        <w:t>haldus</w:t>
      </w:r>
      <w:r w:rsidRPr="00A12D03" w:rsidR="00A12D03">
        <w:t>koh</w:t>
      </w:r>
      <w:r w:rsidR="00A12D03">
        <w:t>us</w:t>
      </w:r>
      <w:r w:rsidR="00FC19F5">
        <w:t>.</w:t>
      </w:r>
    </w:p>
    <w:p w:rsidRPr="00E06631" w:rsidR="00C57E60" w:rsidP="00C57E60" w:rsidRDefault="00C57E60" w14:paraId="6DF4F372" w14:textId="77777777">
      <w:pPr>
        <w:jc w:val="both"/>
        <w:rPr>
          <w:rFonts w:eastAsia="Arial Unicode MS"/>
          <w:kern w:val="0"/>
          <w:u w:color="000000"/>
          <w:lang w:eastAsia="et-EE"/>
          <w14:ligatures w14:val="none"/>
        </w:rPr>
      </w:pPr>
    </w:p>
    <w:p w:rsidRPr="002236C7" w:rsidR="00C57E60" w:rsidP="00C57E60" w:rsidRDefault="00C57E60" w14:paraId="63632851" w14:textId="216FA0D0">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667849" w:rsidP="00E73F44" w:rsidRDefault="00667849" w14:paraId="70B1EDA1" w14:textId="77777777">
      <w:pPr>
        <w:jc w:val="both"/>
        <w:rPr>
          <w:rFonts w:eastAsia="Times New Roman"/>
          <w:lang w:eastAsia="et-EE"/>
        </w:rPr>
      </w:pPr>
    </w:p>
    <w:p w:rsidR="00FD7A59" w:rsidP="00E73F44" w:rsidRDefault="00E73F44" w14:paraId="285351E5" w14:textId="6AD55FEE">
      <w:pPr>
        <w:jc w:val="both"/>
        <w:rPr>
          <w:rFonts w:eastAsia="Times New Roman"/>
          <w:lang w:eastAsia="et-EE"/>
        </w:rPr>
      </w:pPr>
      <w:r>
        <w:rPr>
          <w:rFonts w:eastAsia="Times New Roman"/>
          <w:lang w:eastAsia="et-EE"/>
        </w:rPr>
        <w:t>Eelnõus</w:t>
      </w:r>
      <w:r w:rsidRPr="00D659A5">
        <w:rPr>
          <w:rFonts w:eastAsia="Times New Roman"/>
          <w:lang w:eastAsia="et-EE"/>
        </w:rPr>
        <w:t xml:space="preserve"> plaanitava</w:t>
      </w:r>
      <w:r>
        <w:rPr>
          <w:rFonts w:eastAsia="Times New Roman"/>
          <w:lang w:eastAsia="et-EE"/>
        </w:rPr>
        <w:t>te</w:t>
      </w:r>
      <w:r w:rsidRPr="00D659A5">
        <w:rPr>
          <w:rFonts w:eastAsia="Times New Roman"/>
          <w:lang w:eastAsia="et-EE"/>
        </w:rPr>
        <w:t xml:space="preserve"> </w:t>
      </w:r>
      <w:r w:rsidR="00211D6A">
        <w:rPr>
          <w:rFonts w:eastAsia="Times New Roman"/>
          <w:lang w:eastAsia="et-EE"/>
        </w:rPr>
        <w:t xml:space="preserve">kohustuslike </w:t>
      </w:r>
      <w:r w:rsidRPr="00D659A5">
        <w:rPr>
          <w:rFonts w:eastAsia="Times New Roman"/>
          <w:lang w:eastAsia="et-EE"/>
        </w:rPr>
        <w:t>muudatus</w:t>
      </w:r>
      <w:r>
        <w:rPr>
          <w:rFonts w:eastAsia="Times New Roman"/>
          <w:lang w:eastAsia="et-EE"/>
        </w:rPr>
        <w:t>te</w:t>
      </w:r>
      <w:r w:rsidRPr="00D659A5">
        <w:rPr>
          <w:rFonts w:eastAsia="Times New Roman"/>
          <w:lang w:eastAsia="et-EE"/>
        </w:rPr>
        <w:t xml:space="preserve"> kohaselt</w:t>
      </w:r>
      <w:r>
        <w:rPr>
          <w:rFonts w:eastAsia="Times New Roman"/>
          <w:lang w:eastAsia="et-EE"/>
        </w:rPr>
        <w:t xml:space="preserve"> </w:t>
      </w:r>
      <w:r w:rsidR="00211D6A">
        <w:rPr>
          <w:rFonts w:eastAsia="Times New Roman"/>
          <w:lang w:eastAsia="et-EE"/>
        </w:rPr>
        <w:t xml:space="preserve">on taotluse esitamine senisest selgemini jaotatud kolme etapi lõikes, millest igale etapile on ette nähtud tähtaeg ja taotlejale olenevalt </w:t>
      </w:r>
      <w:r w:rsidR="00211D6A">
        <w:rPr>
          <w:rFonts w:eastAsia="Times New Roman"/>
          <w:lang w:eastAsia="et-EE"/>
        </w:rPr>
        <w:t xml:space="preserve">taotluse esitamise etapist erinevad õigused. Juhul kui PPA otsustab korraldada taotluse vastuvõtmise kolm etappi ühe menetlustoiminguga, siis tuleb näiteks arvestada, et kohe taotluse registreerimisel tuleb pakkuda õigusnõu andva esindaja tuge ning tõendite ja põhjenduste esitamise tähtaeg kestab kuni vestluse toimimiseni. Seega esineb </w:t>
      </w:r>
      <w:proofErr w:type="spellStart"/>
      <w:r w:rsidR="00211D6A">
        <w:rPr>
          <w:rFonts w:eastAsia="Times New Roman"/>
          <w:lang w:eastAsia="et-EE"/>
        </w:rPr>
        <w:t>PPA-le</w:t>
      </w:r>
      <w:proofErr w:type="spellEnd"/>
      <w:r w:rsidR="00211D6A">
        <w:rPr>
          <w:rFonts w:eastAsia="Times New Roman"/>
          <w:lang w:eastAsia="et-EE"/>
        </w:rPr>
        <w:t xml:space="preserve"> täiendav </w:t>
      </w:r>
      <w:r w:rsidR="001C22D9">
        <w:rPr>
          <w:rFonts w:eastAsia="Times New Roman"/>
          <w:lang w:eastAsia="et-EE"/>
        </w:rPr>
        <w:t>töö</w:t>
      </w:r>
      <w:r w:rsidR="00211D6A">
        <w:rPr>
          <w:rFonts w:eastAsia="Times New Roman"/>
          <w:lang w:eastAsia="et-EE"/>
        </w:rPr>
        <w:t xml:space="preserve">koormus, mis seisneb järgnevas: vajalik on täiendada tööprotsesse, koolitada ametnikke ning arendada </w:t>
      </w:r>
      <w:r w:rsidR="00270359">
        <w:rPr>
          <w:rFonts w:eastAsia="Times New Roman"/>
          <w:lang w:eastAsia="et-EE"/>
        </w:rPr>
        <w:t xml:space="preserve">andmekogusid </w:t>
      </w:r>
      <w:r w:rsidR="00211D6A">
        <w:rPr>
          <w:rFonts w:eastAsia="Times New Roman"/>
          <w:lang w:eastAsia="et-EE"/>
        </w:rPr>
        <w:t>viisil</w:t>
      </w:r>
      <w:r w:rsidR="001D469F">
        <w:rPr>
          <w:rFonts w:eastAsia="Times New Roman"/>
          <w:lang w:eastAsia="et-EE"/>
        </w:rPr>
        <w:t>,</w:t>
      </w:r>
      <w:r w:rsidR="00211D6A">
        <w:rPr>
          <w:rFonts w:eastAsia="Times New Roman"/>
          <w:lang w:eastAsia="et-EE"/>
        </w:rPr>
        <w:t xml:space="preserve"> mis toetavad erinevate taotluse vastuvõtmise etappide ajaarvestust </w:t>
      </w:r>
      <w:r w:rsidR="001D469F">
        <w:rPr>
          <w:rFonts w:eastAsia="Times New Roman"/>
          <w:lang w:eastAsia="et-EE"/>
        </w:rPr>
        <w:t>ning</w:t>
      </w:r>
      <w:r w:rsidR="00211D6A">
        <w:rPr>
          <w:rFonts w:eastAsia="Times New Roman"/>
          <w:lang w:eastAsia="et-EE"/>
        </w:rPr>
        <w:t xml:space="preserve"> sellest lähtuvate õiguste ja kohustuste tagamist.</w:t>
      </w:r>
    </w:p>
    <w:p w:rsidR="009315B6" w:rsidP="00E73F44" w:rsidRDefault="009315B6" w14:paraId="2393B436" w14:textId="77777777">
      <w:pPr>
        <w:jc w:val="both"/>
        <w:rPr>
          <w:rFonts w:eastAsia="Times New Roman"/>
          <w:lang w:eastAsia="et-EE"/>
        </w:rPr>
      </w:pPr>
    </w:p>
    <w:p w:rsidR="00FD7A59" w:rsidP="00E73F44" w:rsidRDefault="00211D6A" w14:paraId="1F797D95" w14:textId="74226923">
      <w:pPr>
        <w:jc w:val="both"/>
        <w:rPr>
          <w:rFonts w:eastAsia="Times New Roman"/>
          <w:lang w:eastAsia="et-EE"/>
        </w:rPr>
      </w:pPr>
      <w:r>
        <w:rPr>
          <w:rFonts w:eastAsia="Times New Roman"/>
          <w:lang w:eastAsia="et-EE"/>
        </w:rPr>
        <w:t xml:space="preserve">Nii rahvusvahelise kaitse sisulises menetluses kui </w:t>
      </w:r>
      <w:r w:rsidR="00BD1E7B">
        <w:rPr>
          <w:rFonts w:eastAsia="Times New Roman"/>
          <w:lang w:eastAsia="et-EE"/>
        </w:rPr>
        <w:t xml:space="preserve">ka </w:t>
      </w:r>
      <w:r>
        <w:rPr>
          <w:rFonts w:eastAsia="Times New Roman"/>
          <w:lang w:eastAsia="et-EE"/>
        </w:rPr>
        <w:t xml:space="preserve">vastutava liikmesriigi määramise menetluses võetakse kasutusele </w:t>
      </w:r>
      <w:r w:rsidR="00F46E5A">
        <w:rPr>
          <w:rFonts w:eastAsia="Times New Roman"/>
          <w:lang w:eastAsia="et-EE"/>
        </w:rPr>
        <w:t>EL</w:t>
      </w:r>
      <w:r w:rsidR="002A7860">
        <w:rPr>
          <w:rFonts w:eastAsia="Times New Roman"/>
          <w:lang w:eastAsia="et-EE"/>
        </w:rPr>
        <w:t>-i-</w:t>
      </w:r>
      <w:r w:rsidR="00F46E5A">
        <w:rPr>
          <w:rFonts w:eastAsia="Times New Roman"/>
          <w:lang w:eastAsia="et-EE"/>
        </w:rPr>
        <w:t xml:space="preserve">ülesed ühtsed teabevahetuse vormid. Näiteks kehtestatakse uued ühtsed </w:t>
      </w:r>
      <w:proofErr w:type="spellStart"/>
      <w:r w:rsidR="00F46E5A">
        <w:rPr>
          <w:rFonts w:eastAsia="Times New Roman"/>
          <w:lang w:eastAsia="et-EE"/>
        </w:rPr>
        <w:t>DubliNet</w:t>
      </w:r>
      <w:r w:rsidR="002A7860">
        <w:rPr>
          <w:rFonts w:eastAsia="Times New Roman"/>
          <w:lang w:eastAsia="et-EE"/>
        </w:rPr>
        <w:t>i</w:t>
      </w:r>
      <w:proofErr w:type="spellEnd"/>
      <w:r w:rsidR="00F46E5A">
        <w:rPr>
          <w:rFonts w:eastAsia="Times New Roman"/>
          <w:lang w:eastAsia="et-EE"/>
        </w:rPr>
        <w:t xml:space="preserve"> süsteemi kaudu töödeldavad vormid vastuvõtu ja teabe saamise palvetele</w:t>
      </w:r>
      <w:r w:rsidR="001E66D9">
        <w:rPr>
          <w:rFonts w:eastAsia="Times New Roman"/>
          <w:lang w:eastAsia="et-EE"/>
        </w:rPr>
        <w:t xml:space="preserve"> ning</w:t>
      </w:r>
      <w:r w:rsidR="00F46E5A">
        <w:rPr>
          <w:rFonts w:eastAsia="Times New Roman"/>
          <w:lang w:eastAsia="et-EE"/>
        </w:rPr>
        <w:t xml:space="preserve"> ümberasustamise ja </w:t>
      </w:r>
      <w:r w:rsidR="002A7860">
        <w:rPr>
          <w:rFonts w:eastAsia="Times New Roman"/>
          <w:lang w:eastAsia="et-EE"/>
        </w:rPr>
        <w:t>-</w:t>
      </w:r>
      <w:r w:rsidR="00F46E5A">
        <w:rPr>
          <w:rFonts w:eastAsia="Times New Roman"/>
          <w:lang w:eastAsia="et-EE"/>
        </w:rPr>
        <w:t>paigutamise alusel inimeste üleandmiseks ja vastuvõtmiseks, samuti üht</w:t>
      </w:r>
      <w:r w:rsidR="00241E25">
        <w:rPr>
          <w:rFonts w:eastAsia="Times New Roman"/>
          <w:lang w:eastAsia="et-EE"/>
        </w:rPr>
        <w:t>s</w:t>
      </w:r>
      <w:r w:rsidR="00F46E5A">
        <w:rPr>
          <w:rFonts w:eastAsia="Times New Roman"/>
          <w:lang w:eastAsia="et-EE"/>
        </w:rPr>
        <w:t>ed vormid taotlejatele nende õiguste ja kohustuste tutvustamiseks, mida saab siiski Eesti</w:t>
      </w:r>
      <w:r w:rsidR="00BF3C18">
        <w:rPr>
          <w:rFonts w:eastAsia="Times New Roman"/>
          <w:lang w:eastAsia="et-EE"/>
        </w:rPr>
        <w:t>-</w:t>
      </w:r>
      <w:r w:rsidR="00F46E5A">
        <w:rPr>
          <w:rFonts w:eastAsia="Times New Roman"/>
          <w:lang w:eastAsia="et-EE"/>
        </w:rPr>
        <w:t>spetsiifiliste andmetega täiendada. Ühtsete elektroonselt täidetavate vormide kasutusele võtmine EL-</w:t>
      </w:r>
      <w:r w:rsidR="00295295">
        <w:rPr>
          <w:rFonts w:eastAsia="Times New Roman"/>
          <w:lang w:eastAsia="et-EE"/>
        </w:rPr>
        <w:t>i</w:t>
      </w:r>
      <w:r w:rsidR="00F46E5A">
        <w:rPr>
          <w:rFonts w:eastAsia="Times New Roman"/>
          <w:lang w:eastAsia="et-EE"/>
        </w:rPr>
        <w:t>s kiirendab menetlusi ja tõhustab liikmesriikide vahelist koostööd. Viimast on EL</w:t>
      </w:r>
      <w:r w:rsidR="00295295">
        <w:rPr>
          <w:rFonts w:eastAsia="Times New Roman"/>
          <w:lang w:eastAsia="et-EE"/>
        </w:rPr>
        <w:t>-i-</w:t>
      </w:r>
      <w:r w:rsidR="00F46E5A">
        <w:rPr>
          <w:rFonts w:eastAsia="Times New Roman"/>
          <w:lang w:eastAsia="et-EE"/>
        </w:rPr>
        <w:t>üleselt ühtse menetluse tekkides varasemaga võrreldes oluliselt rohkem</w:t>
      </w:r>
      <w:r w:rsidR="00295295">
        <w:rPr>
          <w:rFonts w:eastAsia="Times New Roman"/>
          <w:lang w:eastAsia="et-EE"/>
        </w:rPr>
        <w:t>,</w:t>
      </w:r>
      <w:r w:rsidR="0038241D">
        <w:rPr>
          <w:rFonts w:eastAsia="Times New Roman"/>
          <w:lang w:eastAsia="et-EE"/>
        </w:rPr>
        <w:t xml:space="preserve"> sealhulgas </w:t>
      </w:r>
      <w:r w:rsidR="00F46E5A">
        <w:rPr>
          <w:rFonts w:eastAsia="Times New Roman"/>
          <w:lang w:eastAsia="et-EE"/>
        </w:rPr>
        <w:t xml:space="preserve">on võimalik kasutada ka teistes liikmesriikides tehtud otsuseid ja toiminguid. Seega kaasneb </w:t>
      </w:r>
      <w:proofErr w:type="spellStart"/>
      <w:r w:rsidR="00F46E5A">
        <w:rPr>
          <w:rFonts w:eastAsia="Times New Roman"/>
          <w:lang w:eastAsia="et-EE"/>
        </w:rPr>
        <w:t>PPA-le</w:t>
      </w:r>
      <w:proofErr w:type="spellEnd"/>
      <w:r w:rsidR="00F46E5A">
        <w:rPr>
          <w:rFonts w:eastAsia="Times New Roman"/>
          <w:lang w:eastAsia="et-EE"/>
        </w:rPr>
        <w:t xml:space="preserve"> positiivne mõju, sest menetlused muutuvad kiiremaks ja </w:t>
      </w:r>
      <w:r w:rsidR="001C22D9">
        <w:rPr>
          <w:rFonts w:eastAsia="Times New Roman"/>
          <w:lang w:eastAsia="et-EE"/>
        </w:rPr>
        <w:t>töö</w:t>
      </w:r>
      <w:r w:rsidR="00F46E5A">
        <w:rPr>
          <w:rFonts w:eastAsia="Times New Roman"/>
          <w:lang w:eastAsia="et-EE"/>
        </w:rPr>
        <w:t xml:space="preserve">koormus pikas perspektiivis väheneb. Negatiivne mõju on ajutise iseloomuga ning tuleneb </w:t>
      </w:r>
      <w:r w:rsidR="001C22D9">
        <w:rPr>
          <w:rFonts w:eastAsia="Times New Roman"/>
          <w:lang w:eastAsia="et-EE"/>
        </w:rPr>
        <w:t>töö</w:t>
      </w:r>
      <w:r w:rsidR="00425CBB">
        <w:rPr>
          <w:rFonts w:eastAsia="Times New Roman"/>
          <w:lang w:eastAsia="et-EE"/>
        </w:rPr>
        <w:t xml:space="preserve">koormusest, mille toob paratamatult uute tööprotsesside juurutamine ja </w:t>
      </w:r>
      <w:r w:rsidR="00295295">
        <w:rPr>
          <w:rFonts w:eastAsia="Times New Roman"/>
          <w:lang w:eastAsia="et-EE"/>
        </w:rPr>
        <w:t>lisa</w:t>
      </w:r>
      <w:r w:rsidR="00425CBB">
        <w:rPr>
          <w:rFonts w:eastAsia="Times New Roman"/>
          <w:lang w:eastAsia="et-EE"/>
        </w:rPr>
        <w:t>koolituste vajadus.</w:t>
      </w:r>
    </w:p>
    <w:p w:rsidR="009315B6" w:rsidP="00E73F44" w:rsidRDefault="009315B6" w14:paraId="44D05115" w14:textId="77777777">
      <w:pPr>
        <w:jc w:val="both"/>
        <w:rPr>
          <w:rFonts w:eastAsia="Times New Roman"/>
          <w:lang w:eastAsia="et-EE"/>
        </w:rPr>
      </w:pPr>
    </w:p>
    <w:p w:rsidR="00FD7A59" w:rsidP="00E73F44" w:rsidRDefault="00425CBB" w14:paraId="12D38A3C" w14:textId="382EE33B">
      <w:pPr>
        <w:jc w:val="both"/>
        <w:rPr>
          <w:rFonts w:eastAsia="Times New Roman"/>
          <w:lang w:eastAsia="et-EE"/>
        </w:rPr>
      </w:pPr>
      <w:r>
        <w:rPr>
          <w:rFonts w:eastAsia="Times New Roman"/>
          <w:lang w:eastAsia="et-EE"/>
        </w:rPr>
        <w:t>Loodud on uued mõisted ja uu</w:t>
      </w:r>
      <w:r w:rsidR="00115849">
        <w:rPr>
          <w:rFonts w:eastAsia="Times New Roman"/>
          <w:lang w:eastAsia="et-EE"/>
        </w:rPr>
        <w:t>endatud</w:t>
      </w:r>
      <w:r>
        <w:rPr>
          <w:rFonts w:eastAsia="Times New Roman"/>
          <w:lang w:eastAsia="et-EE"/>
        </w:rPr>
        <w:t xml:space="preserve"> metoodika erivajaduste hindamiseks</w:t>
      </w:r>
      <w:r w:rsidR="001E68E4">
        <w:rPr>
          <w:rFonts w:eastAsia="Times New Roman"/>
          <w:lang w:eastAsia="et-EE"/>
        </w:rPr>
        <w:t>,</w:t>
      </w:r>
      <w:r w:rsidR="00115849">
        <w:rPr>
          <w:rFonts w:eastAsia="Times New Roman"/>
          <w:lang w:eastAsia="et-EE"/>
        </w:rPr>
        <w:t xml:space="preserve"> kuid nimetatud muudatused on pigem korralduslikku</w:t>
      </w:r>
      <w:r w:rsidR="001E68E4">
        <w:rPr>
          <w:rFonts w:eastAsia="Times New Roman"/>
          <w:lang w:eastAsia="et-EE"/>
        </w:rPr>
        <w:t>,</w:t>
      </w:r>
      <w:r w:rsidR="00115849">
        <w:rPr>
          <w:rFonts w:eastAsia="Times New Roman"/>
          <w:lang w:eastAsia="et-EE"/>
        </w:rPr>
        <w:t xml:space="preserve"> mitte sisulist laadi</w:t>
      </w:r>
      <w:r>
        <w:rPr>
          <w:rFonts w:eastAsia="Times New Roman"/>
          <w:lang w:eastAsia="et-EE"/>
        </w:rPr>
        <w:t xml:space="preserve">. </w:t>
      </w:r>
      <w:r w:rsidR="009E70A1">
        <w:rPr>
          <w:rFonts w:eastAsia="Times New Roman"/>
          <w:lang w:eastAsia="et-EE"/>
        </w:rPr>
        <w:t>Kuna laste õiguste ja parimate huvide tagamine peab olema kõikide asutuste peamine fookus, siis tuleb luua lapsesõbraliku menetluse põhimõtted ja kord.</w:t>
      </w:r>
      <w:r>
        <w:rPr>
          <w:rFonts w:eastAsia="Times New Roman"/>
          <w:lang w:eastAsia="et-EE"/>
        </w:rPr>
        <w:t xml:space="preserve"> </w:t>
      </w:r>
      <w:r w:rsidR="009315B6">
        <w:rPr>
          <w:rFonts w:eastAsia="Times New Roman"/>
          <w:lang w:eastAsia="et-EE"/>
        </w:rPr>
        <w:t>Menetluslik</w:t>
      </w:r>
      <w:r w:rsidR="00115849">
        <w:rPr>
          <w:rFonts w:eastAsia="Times New Roman"/>
          <w:lang w:eastAsia="et-EE"/>
        </w:rPr>
        <w:t>e erivajaduste hindamiseks</w:t>
      </w:r>
      <w:r w:rsidR="00C211C7">
        <w:rPr>
          <w:rFonts w:eastAsia="Times New Roman"/>
          <w:lang w:eastAsia="et-EE"/>
        </w:rPr>
        <w:t>,</w:t>
      </w:r>
      <w:r w:rsidR="0038241D">
        <w:rPr>
          <w:rFonts w:eastAsia="Times New Roman"/>
          <w:lang w:eastAsia="et-EE"/>
        </w:rPr>
        <w:t xml:space="preserve"> sealhulgas </w:t>
      </w:r>
      <w:r w:rsidR="00115849">
        <w:rPr>
          <w:rFonts w:eastAsia="Times New Roman"/>
          <w:lang w:eastAsia="et-EE"/>
        </w:rPr>
        <w:t>lapse vanuse määramiseks</w:t>
      </w:r>
      <w:r w:rsidR="00C211C7">
        <w:rPr>
          <w:rFonts w:eastAsia="Times New Roman"/>
          <w:lang w:eastAsia="et-EE"/>
        </w:rPr>
        <w:t>,</w:t>
      </w:r>
      <w:r w:rsidR="00115849">
        <w:rPr>
          <w:rFonts w:eastAsia="Times New Roman"/>
          <w:lang w:eastAsia="et-EE"/>
        </w:rPr>
        <w:t xml:space="preserve"> on sätestatud suhteliselt lühike tähtaeg ning astmelisus, mille kohaselt on meditsiiniline uuring (nt röntgen) kohaldatav viimase abinõuna.</w:t>
      </w:r>
      <w:r w:rsidR="009315B6">
        <w:rPr>
          <w:rFonts w:eastAsia="Times New Roman"/>
          <w:lang w:eastAsia="et-EE"/>
        </w:rPr>
        <w:t xml:space="preserve"> </w:t>
      </w:r>
      <w:r w:rsidR="00C92D4D">
        <w:rPr>
          <w:rFonts w:eastAsia="Times New Roman"/>
          <w:lang w:eastAsia="et-EE"/>
        </w:rPr>
        <w:t xml:space="preserve">Sellel on </w:t>
      </w:r>
      <w:proofErr w:type="spellStart"/>
      <w:r w:rsidR="00C92D4D">
        <w:rPr>
          <w:rFonts w:eastAsia="Times New Roman"/>
          <w:lang w:eastAsia="et-EE"/>
        </w:rPr>
        <w:t>PPA-le</w:t>
      </w:r>
      <w:proofErr w:type="spellEnd"/>
      <w:r w:rsidR="00C92D4D">
        <w:rPr>
          <w:rFonts w:eastAsia="Times New Roman"/>
          <w:lang w:eastAsia="et-EE"/>
        </w:rPr>
        <w:t xml:space="preserve"> </w:t>
      </w:r>
      <w:r w:rsidR="00446DA1">
        <w:rPr>
          <w:rFonts w:eastAsia="Times New Roman"/>
          <w:lang w:eastAsia="et-EE"/>
        </w:rPr>
        <w:t xml:space="preserve">ja partneritele (haiglad, Eesti Kohtuekspertiisi Instituut) </w:t>
      </w:r>
      <w:r w:rsidR="00C92D4D">
        <w:rPr>
          <w:rFonts w:eastAsia="Times New Roman"/>
          <w:lang w:eastAsia="et-EE"/>
        </w:rPr>
        <w:t xml:space="preserve">pigem negatiivne </w:t>
      </w:r>
      <w:r w:rsidR="001C22D9">
        <w:rPr>
          <w:rFonts w:eastAsia="Times New Roman"/>
          <w:lang w:eastAsia="et-EE"/>
        </w:rPr>
        <w:t>töö</w:t>
      </w:r>
      <w:r w:rsidR="00446DA1">
        <w:rPr>
          <w:rFonts w:eastAsia="Times New Roman"/>
          <w:lang w:eastAsia="et-EE"/>
        </w:rPr>
        <w:t>koormust kasvatav mõju, sest vajalikud ekspertiisid ja hinnangud tuleb teha senisest oluliselt kiiremini.</w:t>
      </w:r>
    </w:p>
    <w:p w:rsidR="009315B6" w:rsidP="00E73F44" w:rsidRDefault="009315B6" w14:paraId="5D036CEE" w14:textId="77777777">
      <w:pPr>
        <w:jc w:val="both"/>
        <w:rPr>
          <w:rFonts w:eastAsia="Times New Roman"/>
          <w:lang w:eastAsia="et-EE"/>
        </w:rPr>
      </w:pPr>
    </w:p>
    <w:p w:rsidR="00FD7A59" w:rsidP="00E73F44" w:rsidRDefault="00446DA1" w14:paraId="586ACFC0" w14:textId="63C27124">
      <w:pPr>
        <w:jc w:val="both"/>
        <w:rPr>
          <w:rFonts w:eastAsia="Times New Roman"/>
          <w:lang w:eastAsia="et-EE"/>
        </w:rPr>
      </w:pPr>
      <w:r>
        <w:rPr>
          <w:rFonts w:eastAsia="Times New Roman"/>
          <w:lang w:eastAsia="et-EE"/>
        </w:rPr>
        <w:t>Vastutava liikmesriigi määramise menetluse tähtaja</w:t>
      </w:r>
      <w:r w:rsidR="00362BFB">
        <w:rPr>
          <w:rFonts w:eastAsia="Times New Roman"/>
          <w:lang w:eastAsia="et-EE"/>
        </w:rPr>
        <w:t>d</w:t>
      </w:r>
      <w:r>
        <w:rPr>
          <w:rFonts w:eastAsia="Times New Roman"/>
          <w:lang w:eastAsia="et-EE"/>
        </w:rPr>
        <w:t xml:space="preserve"> muutuvad lühemaks </w:t>
      </w:r>
      <w:r w:rsidR="00362BFB">
        <w:rPr>
          <w:rFonts w:eastAsia="Times New Roman"/>
          <w:lang w:eastAsia="et-EE"/>
        </w:rPr>
        <w:t xml:space="preserve">ja </w:t>
      </w:r>
      <w:r>
        <w:rPr>
          <w:rFonts w:eastAsia="Times New Roman"/>
          <w:lang w:eastAsia="et-EE"/>
        </w:rPr>
        <w:t xml:space="preserve">tagasivõtu palve asendatakse tagasivõtu teatisega. Lühemad tähtajad kiirendavad menetlust </w:t>
      </w:r>
      <w:r w:rsidR="00362BFB">
        <w:rPr>
          <w:rFonts w:eastAsia="Times New Roman"/>
          <w:lang w:eastAsia="et-EE"/>
        </w:rPr>
        <w:t>ning</w:t>
      </w:r>
      <w:r>
        <w:rPr>
          <w:rFonts w:eastAsia="Times New Roman"/>
          <w:lang w:eastAsia="et-EE"/>
        </w:rPr>
        <w:t xml:space="preserve"> aitavad kokku hoida menetlusele ja vastuvõtule kuluvat ressurssi</w:t>
      </w:r>
      <w:r w:rsidR="00123919">
        <w:rPr>
          <w:rFonts w:eastAsia="Times New Roman"/>
          <w:lang w:eastAsia="et-EE"/>
        </w:rPr>
        <w:t>,</w:t>
      </w:r>
      <w:r>
        <w:rPr>
          <w:rFonts w:eastAsia="Times New Roman"/>
          <w:lang w:eastAsia="et-EE"/>
        </w:rPr>
        <w:t xml:space="preserve"> sest vales liikmesriigis viibivad taotlejad antakse kiiremini üle vastutavale liikmesriigile. Muudatusel on </w:t>
      </w:r>
      <w:proofErr w:type="spellStart"/>
      <w:r>
        <w:rPr>
          <w:rFonts w:eastAsia="Times New Roman"/>
          <w:lang w:eastAsia="et-EE"/>
        </w:rPr>
        <w:t>PPA-le</w:t>
      </w:r>
      <w:proofErr w:type="spellEnd"/>
      <w:r>
        <w:rPr>
          <w:rFonts w:eastAsia="Times New Roman"/>
          <w:lang w:eastAsia="et-EE"/>
        </w:rPr>
        <w:t xml:space="preserve"> ja SKA-</w:t>
      </w:r>
      <w:proofErr w:type="spellStart"/>
      <w:r>
        <w:rPr>
          <w:rFonts w:eastAsia="Times New Roman"/>
          <w:lang w:eastAsia="et-EE"/>
        </w:rPr>
        <w:t>le</w:t>
      </w:r>
      <w:proofErr w:type="spellEnd"/>
      <w:r>
        <w:rPr>
          <w:rFonts w:eastAsia="Times New Roman"/>
          <w:lang w:eastAsia="et-EE"/>
        </w:rPr>
        <w:t xml:space="preserve"> seega positiivne mõju pikas perspektiivis. Samas tuleb arvestada, et esialgu uute tähtaegade ja töövõtete juurutamine </w:t>
      </w:r>
      <w:r w:rsidR="00362BFB">
        <w:rPr>
          <w:rFonts w:eastAsia="Times New Roman"/>
          <w:lang w:eastAsia="et-EE"/>
        </w:rPr>
        <w:t xml:space="preserve">suurendab </w:t>
      </w:r>
      <w:r w:rsidR="001C22D9">
        <w:rPr>
          <w:rFonts w:eastAsia="Times New Roman"/>
          <w:lang w:eastAsia="et-EE"/>
        </w:rPr>
        <w:t>töö</w:t>
      </w:r>
      <w:r>
        <w:rPr>
          <w:rFonts w:eastAsia="Times New Roman"/>
          <w:lang w:eastAsia="et-EE"/>
        </w:rPr>
        <w:t>koormust ning men</w:t>
      </w:r>
      <w:r w:rsidR="00E10849">
        <w:rPr>
          <w:rFonts w:eastAsia="Times New Roman"/>
          <w:lang w:eastAsia="et-EE"/>
        </w:rPr>
        <w:t>e</w:t>
      </w:r>
      <w:r>
        <w:rPr>
          <w:rFonts w:eastAsia="Times New Roman"/>
          <w:lang w:eastAsia="et-EE"/>
        </w:rPr>
        <w:t>tluse kvaliteet võib ajutiselt olla ebaühtlane.</w:t>
      </w:r>
    </w:p>
    <w:p w:rsidR="009315B6" w:rsidP="00E73F44" w:rsidRDefault="009315B6" w14:paraId="71DB6C9B" w14:textId="77777777">
      <w:pPr>
        <w:jc w:val="both"/>
        <w:rPr>
          <w:rFonts w:eastAsia="Times New Roman"/>
          <w:lang w:eastAsia="et-EE"/>
        </w:rPr>
      </w:pPr>
    </w:p>
    <w:p w:rsidR="00FD7A59" w:rsidP="00E73F44" w:rsidRDefault="00446DA1" w14:paraId="14B0DC2F" w14:textId="794C5B6D">
      <w:pPr>
        <w:jc w:val="both"/>
        <w:rPr>
          <w:rFonts w:eastAsia="Times New Roman"/>
          <w:lang w:eastAsia="et-EE"/>
        </w:rPr>
      </w:pPr>
      <w:r>
        <w:rPr>
          <w:rFonts w:eastAsia="Times New Roman"/>
          <w:lang w:eastAsia="et-EE"/>
        </w:rPr>
        <w:t xml:space="preserve">Muudatustega laiendatakse menetluse liikide ja haldusotsuste ringi, mille korral taotlejal puudub </w:t>
      </w:r>
      <w:r w:rsidR="00E10849">
        <w:rPr>
          <w:rFonts w:eastAsia="Times New Roman"/>
          <w:lang w:eastAsia="et-EE"/>
        </w:rPr>
        <w:t xml:space="preserve">praegu kehtiv </w:t>
      </w:r>
      <w:r>
        <w:rPr>
          <w:rFonts w:eastAsia="Times New Roman"/>
          <w:lang w:eastAsia="et-EE"/>
        </w:rPr>
        <w:t xml:space="preserve">automaatne õigus riigis viibida. </w:t>
      </w:r>
      <w:r w:rsidR="0004418C">
        <w:rPr>
          <w:rFonts w:eastAsia="Times New Roman"/>
          <w:lang w:eastAsia="et-EE"/>
        </w:rPr>
        <w:t>Samuti kitsendatakse teatud juhtudel õigust viibida Eestis halduskohtu menetluse ajal. Näiteks juhul</w:t>
      </w:r>
      <w:r w:rsidR="00775C3C">
        <w:rPr>
          <w:rFonts w:eastAsia="Times New Roman"/>
          <w:lang w:eastAsia="et-EE"/>
        </w:rPr>
        <w:t>,</w:t>
      </w:r>
      <w:r w:rsidR="0004418C">
        <w:rPr>
          <w:rFonts w:eastAsia="Times New Roman"/>
          <w:lang w:eastAsia="et-EE"/>
        </w:rPr>
        <w:t xml:space="preserve"> kui tegemist on korduva rahvusvahelise kaitse taotlusega, mis esitati tagasisaatmise tõkestamiseks, lõpeb Eestis viibimise õigus kohe PPA otsuse tegemise jär</w:t>
      </w:r>
      <w:r w:rsidR="00775C3C">
        <w:rPr>
          <w:rFonts w:eastAsia="Times New Roman"/>
          <w:lang w:eastAsia="et-EE"/>
        </w:rPr>
        <w:t>el</w:t>
      </w:r>
      <w:r w:rsidR="0004418C">
        <w:rPr>
          <w:rFonts w:eastAsia="Times New Roman"/>
          <w:lang w:eastAsia="et-EE"/>
        </w:rPr>
        <w:t xml:space="preserve"> ning järgneva taotluse esitamine ei anna üldse luba </w:t>
      </w:r>
      <w:r w:rsidR="00775C3C">
        <w:rPr>
          <w:rFonts w:eastAsia="Times New Roman"/>
          <w:lang w:eastAsia="et-EE"/>
        </w:rPr>
        <w:t xml:space="preserve">Eestis </w:t>
      </w:r>
      <w:r w:rsidR="0004418C">
        <w:rPr>
          <w:rFonts w:eastAsia="Times New Roman"/>
          <w:lang w:eastAsia="et-EE"/>
        </w:rPr>
        <w:t xml:space="preserve">viibida ja tagasisaatmine jätkub. </w:t>
      </w:r>
      <w:r w:rsidR="006D2F6A">
        <w:rPr>
          <w:rFonts w:eastAsia="Times New Roman"/>
          <w:lang w:eastAsia="et-EE"/>
        </w:rPr>
        <w:t xml:space="preserve">Seetõttu menetlused lühenevad </w:t>
      </w:r>
      <w:r w:rsidR="00E9042A">
        <w:rPr>
          <w:rFonts w:eastAsia="Times New Roman"/>
          <w:lang w:eastAsia="et-EE"/>
        </w:rPr>
        <w:t>j</w:t>
      </w:r>
      <w:r w:rsidR="006D2F6A">
        <w:rPr>
          <w:rFonts w:eastAsia="Times New Roman"/>
          <w:lang w:eastAsia="et-EE"/>
        </w:rPr>
        <w:t>a kohtumenetlused vähenevad. See</w:t>
      </w:r>
      <w:r w:rsidR="00E9042A">
        <w:rPr>
          <w:rFonts w:eastAsia="Times New Roman"/>
          <w:lang w:eastAsia="et-EE"/>
        </w:rPr>
        <w:t>ga</w:t>
      </w:r>
      <w:r w:rsidR="006D2F6A">
        <w:rPr>
          <w:rFonts w:eastAsia="Times New Roman"/>
          <w:lang w:eastAsia="et-EE"/>
        </w:rPr>
        <w:t xml:space="preserve"> </w:t>
      </w:r>
      <w:r w:rsidR="00E9042A">
        <w:rPr>
          <w:rFonts w:eastAsia="Times New Roman"/>
          <w:lang w:eastAsia="et-EE"/>
        </w:rPr>
        <w:t>avaldub</w:t>
      </w:r>
      <w:r w:rsidR="006D2F6A">
        <w:rPr>
          <w:rFonts w:eastAsia="Times New Roman"/>
          <w:lang w:eastAsia="et-EE"/>
        </w:rPr>
        <w:t xml:space="preserve"> ametiasutustele pikas perspektiivis positiivne mõju nii menetlusele kui </w:t>
      </w:r>
      <w:r w:rsidR="00E9042A">
        <w:rPr>
          <w:rFonts w:eastAsia="Times New Roman"/>
          <w:lang w:eastAsia="et-EE"/>
        </w:rPr>
        <w:t xml:space="preserve">ka </w:t>
      </w:r>
      <w:r w:rsidR="006D2F6A">
        <w:rPr>
          <w:rFonts w:eastAsia="Times New Roman"/>
          <w:lang w:eastAsia="et-EE"/>
        </w:rPr>
        <w:t>vastuvõtu korraldusele kuluva ressursi vähenemise kaudu. Lühemas perspektiivi</w:t>
      </w:r>
      <w:r w:rsidR="00E9042A">
        <w:rPr>
          <w:rFonts w:eastAsia="Times New Roman"/>
          <w:lang w:eastAsia="et-EE"/>
        </w:rPr>
        <w:t>s</w:t>
      </w:r>
      <w:r w:rsidR="006D2F6A">
        <w:rPr>
          <w:rFonts w:eastAsia="Times New Roman"/>
          <w:lang w:eastAsia="et-EE"/>
        </w:rPr>
        <w:t xml:space="preserve"> </w:t>
      </w:r>
      <w:r w:rsidR="00E9042A">
        <w:rPr>
          <w:rFonts w:eastAsia="Times New Roman"/>
          <w:lang w:eastAsia="et-EE"/>
        </w:rPr>
        <w:t xml:space="preserve">tuleb </w:t>
      </w:r>
      <w:r w:rsidR="006D2F6A">
        <w:rPr>
          <w:rFonts w:eastAsia="Times New Roman"/>
          <w:lang w:eastAsia="et-EE"/>
        </w:rPr>
        <w:t>aga taluda uute tööprotsesside ja tähtaegade juurutamisega seotud raskusi.</w:t>
      </w:r>
    </w:p>
    <w:p w:rsidR="009315B6" w:rsidP="00E73F44" w:rsidRDefault="009315B6" w14:paraId="3214F06A" w14:textId="77777777">
      <w:pPr>
        <w:jc w:val="both"/>
        <w:rPr>
          <w:rFonts w:eastAsia="Times New Roman"/>
          <w:lang w:eastAsia="et-EE"/>
        </w:rPr>
      </w:pPr>
    </w:p>
    <w:p w:rsidR="00FD7A59" w:rsidP="0028125B" w:rsidRDefault="006D2F6A" w14:paraId="5FFBABF9" w14:textId="70B2D571">
      <w:pPr>
        <w:jc w:val="both"/>
        <w:rPr>
          <w:rFonts w:eastAsia="Times New Roman"/>
          <w:lang w:eastAsia="et-EE"/>
        </w:rPr>
      </w:pPr>
      <w:r>
        <w:rPr>
          <w:rFonts w:eastAsia="Times New Roman"/>
          <w:lang w:eastAsia="et-EE"/>
        </w:rPr>
        <w:t xml:space="preserve">Üldine </w:t>
      </w:r>
      <w:r w:rsidRPr="002236C7">
        <w:rPr>
          <w:rFonts w:eastAsia="Times New Roman"/>
          <w:b/>
          <w:color w:val="4472C4" w:themeColor="accent1"/>
          <w:lang w:eastAsia="et-EE"/>
        </w:rPr>
        <w:t>e</w:t>
      </w:r>
      <w:r w:rsidRPr="002236C7" w:rsidR="00E73F44">
        <w:rPr>
          <w:rFonts w:eastAsia="Times New Roman"/>
          <w:b/>
          <w:color w:val="4472C4" w:themeColor="accent1"/>
          <w:lang w:eastAsia="et-EE"/>
        </w:rPr>
        <w:t>basoovitav mõju</w:t>
      </w:r>
      <w:r w:rsidRPr="002236C7" w:rsidR="00E73F44">
        <w:rPr>
          <w:rFonts w:eastAsia="Times New Roman"/>
          <w:color w:val="4472C4" w:themeColor="accent1"/>
          <w:lang w:eastAsia="et-EE"/>
        </w:rPr>
        <w:t xml:space="preserve"> </w:t>
      </w:r>
      <w:r>
        <w:rPr>
          <w:rFonts w:eastAsia="Times New Roman"/>
          <w:lang w:eastAsia="et-EE"/>
        </w:rPr>
        <w:t>võib kaasneda</w:t>
      </w:r>
      <w:r w:rsidR="00925D09">
        <w:rPr>
          <w:rFonts w:eastAsia="Times New Roman"/>
          <w:lang w:eastAsia="et-EE"/>
        </w:rPr>
        <w:t xml:space="preserve"> juhul,</w:t>
      </w:r>
      <w:r>
        <w:rPr>
          <w:rFonts w:eastAsia="Times New Roman"/>
          <w:lang w:eastAsia="et-EE"/>
        </w:rPr>
        <w:t xml:space="preserve"> kui </w:t>
      </w:r>
      <w:r w:rsidR="003A74E4">
        <w:rPr>
          <w:rFonts w:eastAsia="Times New Roman"/>
          <w:lang w:eastAsia="et-EE"/>
        </w:rPr>
        <w:t xml:space="preserve">PPA ei suuda </w:t>
      </w:r>
      <w:r>
        <w:rPr>
          <w:rFonts w:eastAsia="Times New Roman"/>
          <w:lang w:eastAsia="et-EE"/>
        </w:rPr>
        <w:t>uusi menetlusprotsesse tähta</w:t>
      </w:r>
      <w:r w:rsidR="00C71343">
        <w:rPr>
          <w:rFonts w:eastAsia="Times New Roman"/>
          <w:lang w:eastAsia="et-EE"/>
        </w:rPr>
        <w:t>jaks</w:t>
      </w:r>
      <w:r>
        <w:rPr>
          <w:rFonts w:eastAsia="Times New Roman"/>
          <w:lang w:eastAsia="et-EE"/>
        </w:rPr>
        <w:t xml:space="preserve"> juurutad</w:t>
      </w:r>
      <w:r w:rsidR="00925D09">
        <w:rPr>
          <w:rFonts w:eastAsia="Times New Roman"/>
          <w:lang w:eastAsia="et-EE"/>
        </w:rPr>
        <w:t>a</w:t>
      </w:r>
      <w:r>
        <w:rPr>
          <w:rFonts w:eastAsia="Times New Roman"/>
          <w:lang w:eastAsia="et-EE"/>
        </w:rPr>
        <w:t xml:space="preserve"> </w:t>
      </w:r>
      <w:r w:rsidR="00925D09">
        <w:rPr>
          <w:rFonts w:eastAsia="Times New Roman"/>
          <w:lang w:eastAsia="et-EE"/>
        </w:rPr>
        <w:t xml:space="preserve">ega </w:t>
      </w:r>
      <w:r>
        <w:rPr>
          <w:rFonts w:eastAsia="Times New Roman"/>
          <w:lang w:eastAsia="et-EE"/>
        </w:rPr>
        <w:t>piisava</w:t>
      </w:r>
      <w:r w:rsidR="00925D09">
        <w:rPr>
          <w:rFonts w:eastAsia="Times New Roman"/>
          <w:lang w:eastAsia="et-EE"/>
        </w:rPr>
        <w:t>t</w:t>
      </w:r>
      <w:r>
        <w:rPr>
          <w:rFonts w:eastAsia="Times New Roman"/>
          <w:lang w:eastAsia="et-EE"/>
        </w:rPr>
        <w:t xml:space="preserve"> arvu ametnikke tähta</w:t>
      </w:r>
      <w:r w:rsidR="00925D09">
        <w:rPr>
          <w:rFonts w:eastAsia="Times New Roman"/>
          <w:lang w:eastAsia="et-EE"/>
        </w:rPr>
        <w:t>jaks</w:t>
      </w:r>
      <w:r>
        <w:rPr>
          <w:rFonts w:eastAsia="Times New Roman"/>
          <w:lang w:eastAsia="et-EE"/>
        </w:rPr>
        <w:t xml:space="preserve"> koolitada. Üle tähtaja läinud menetlustoimingute kuhjumine </w:t>
      </w:r>
      <w:r w:rsidR="00E841D6">
        <w:rPr>
          <w:rFonts w:eastAsia="Times New Roman"/>
          <w:lang w:eastAsia="et-EE"/>
        </w:rPr>
        <w:t>suurenda</w:t>
      </w:r>
      <w:r>
        <w:rPr>
          <w:rFonts w:eastAsia="Times New Roman"/>
          <w:lang w:eastAsia="et-EE"/>
        </w:rPr>
        <w:t>b</w:t>
      </w:r>
      <w:r w:rsidR="00E841D6">
        <w:rPr>
          <w:rFonts w:eastAsia="Times New Roman"/>
          <w:lang w:eastAsia="et-EE"/>
        </w:rPr>
        <w:t xml:space="preserve"> </w:t>
      </w:r>
      <w:r w:rsidR="001C22D9">
        <w:rPr>
          <w:rFonts w:eastAsia="Times New Roman"/>
          <w:lang w:eastAsia="et-EE"/>
        </w:rPr>
        <w:t>töö</w:t>
      </w:r>
      <w:r w:rsidR="00F6434A">
        <w:rPr>
          <w:rFonts w:eastAsia="Times New Roman"/>
          <w:lang w:eastAsia="et-EE"/>
        </w:rPr>
        <w:t>-</w:t>
      </w:r>
      <w:r>
        <w:rPr>
          <w:rFonts w:eastAsia="Times New Roman"/>
          <w:lang w:eastAsia="et-EE"/>
        </w:rPr>
        <w:t xml:space="preserve"> ja kohtute koormust</w:t>
      </w:r>
      <w:r w:rsidR="00E841D6">
        <w:rPr>
          <w:rFonts w:eastAsia="Times New Roman"/>
          <w:lang w:eastAsia="et-EE"/>
        </w:rPr>
        <w:t xml:space="preserve">, sest </w:t>
      </w:r>
      <w:r w:rsidR="00F6434A">
        <w:rPr>
          <w:rFonts w:eastAsia="Times New Roman"/>
          <w:lang w:eastAsia="et-EE"/>
        </w:rPr>
        <w:t xml:space="preserve">kasvab </w:t>
      </w:r>
      <w:r w:rsidR="00E841D6">
        <w:rPr>
          <w:rFonts w:eastAsia="Times New Roman"/>
          <w:lang w:eastAsia="et-EE"/>
        </w:rPr>
        <w:t xml:space="preserve">taotlejate </w:t>
      </w:r>
      <w:r w:rsidR="00E841D6">
        <w:rPr>
          <w:rFonts w:eastAsia="Times New Roman"/>
          <w:lang w:eastAsia="et-EE"/>
        </w:rPr>
        <w:t>kohtule esitatud kaebus</w:t>
      </w:r>
      <w:r>
        <w:rPr>
          <w:rFonts w:eastAsia="Times New Roman"/>
          <w:lang w:eastAsia="et-EE"/>
        </w:rPr>
        <w:t xml:space="preserve">te arv. Samuti </w:t>
      </w:r>
      <w:r w:rsidRPr="00C3153B" w:rsidR="00E35C95">
        <w:rPr>
          <w:rFonts w:eastAsia="Times New Roman"/>
          <w:lang w:eastAsia="et-EE"/>
        </w:rPr>
        <w:t xml:space="preserve">võib </w:t>
      </w:r>
      <w:r>
        <w:rPr>
          <w:rFonts w:eastAsia="Times New Roman"/>
          <w:lang w:eastAsia="et-EE"/>
        </w:rPr>
        <w:t xml:space="preserve">kaasneda </w:t>
      </w:r>
      <w:r w:rsidR="00812257">
        <w:rPr>
          <w:rFonts w:eastAsia="Times New Roman"/>
          <w:lang w:eastAsia="et-EE"/>
        </w:rPr>
        <w:t>EUAA</w:t>
      </w:r>
      <w:r w:rsidR="00E27174">
        <w:rPr>
          <w:rFonts w:eastAsia="Times New Roman"/>
          <w:lang w:eastAsia="et-EE"/>
        </w:rPr>
        <w:t xml:space="preserve"> </w:t>
      </w:r>
      <w:r>
        <w:rPr>
          <w:rFonts w:eastAsia="Times New Roman"/>
          <w:lang w:eastAsia="et-EE"/>
        </w:rPr>
        <w:t>täiendav hindamine või sekkumine süsteemi tõhustamiseks.</w:t>
      </w:r>
      <w:r w:rsidRPr="00C3153B" w:rsidR="00E35C95">
        <w:rPr>
          <w:rFonts w:eastAsia="Times New Roman"/>
          <w:lang w:eastAsia="et-EE"/>
        </w:rPr>
        <w:t xml:space="preserve"> Punktis </w:t>
      </w:r>
      <w:r w:rsidR="00C3153B">
        <w:rPr>
          <w:rFonts w:eastAsia="Times New Roman"/>
          <w:lang w:eastAsia="et-EE"/>
        </w:rPr>
        <w:t>„</w:t>
      </w:r>
      <w:r w:rsidRPr="00C3153B" w:rsidR="00E35C95">
        <w:rPr>
          <w:rFonts w:eastAsia="Times New Roman"/>
          <w:lang w:eastAsia="et-EE"/>
        </w:rPr>
        <w:t>Vastuvõtutingimused 6.2.5</w:t>
      </w:r>
      <w:r w:rsidR="00C3153B">
        <w:rPr>
          <w:rFonts w:eastAsia="Times New Roman"/>
          <w:lang w:eastAsia="et-EE"/>
        </w:rPr>
        <w:t>“</w:t>
      </w:r>
      <w:r w:rsidRPr="00C3153B" w:rsidR="00E35C95">
        <w:rPr>
          <w:rFonts w:eastAsia="Times New Roman"/>
          <w:lang w:eastAsia="et-EE"/>
        </w:rPr>
        <w:t xml:space="preserve"> on kajastatud </w:t>
      </w:r>
      <w:r w:rsidRPr="00C3153B" w:rsidR="005C3EFA">
        <w:rPr>
          <w:rFonts w:eastAsia="Times New Roman"/>
          <w:lang w:eastAsia="et-EE"/>
        </w:rPr>
        <w:t>SKA</w:t>
      </w:r>
      <w:r w:rsidRPr="00C3153B" w:rsidR="00E35C95">
        <w:rPr>
          <w:rFonts w:eastAsia="Times New Roman"/>
          <w:lang w:eastAsia="et-EE"/>
        </w:rPr>
        <w:t xml:space="preserve"> majutuskeskuses viibimisega seotud </w:t>
      </w:r>
      <w:r>
        <w:rPr>
          <w:rFonts w:eastAsia="Times New Roman"/>
          <w:lang w:eastAsia="et-EE"/>
        </w:rPr>
        <w:t>ressursside vajadus.</w:t>
      </w:r>
    </w:p>
    <w:p w:rsidR="00AF55F5" w:rsidP="00AF55F5" w:rsidRDefault="00AF55F5" w14:paraId="14950F73" w14:textId="77777777">
      <w:pPr>
        <w:rPr>
          <w:rFonts w:eastAsia="Times New Roman"/>
          <w:lang w:eastAsia="et-EE"/>
        </w:rPr>
      </w:pPr>
    </w:p>
    <w:p w:rsidRPr="00DE328A" w:rsidR="00E73F44" w:rsidP="00E73F44" w:rsidRDefault="00E73F44" w14:paraId="0806842A" w14:textId="4F8528FD">
      <w:pPr>
        <w:jc w:val="both"/>
        <w:rPr>
          <w:rFonts w:eastAsia="Calibri"/>
          <w:color w:val="00B050"/>
          <w:kern w:val="0"/>
          <w14:ligatures w14:val="none"/>
        </w:rPr>
      </w:pPr>
      <w:r w:rsidRPr="002236C7">
        <w:rPr>
          <w:rFonts w:eastAsia="Calibri"/>
          <w:b/>
          <w:color w:val="4472C4" w:themeColor="accent1"/>
          <w:kern w:val="0"/>
          <w14:ligatures w14:val="none"/>
        </w:rPr>
        <w:t xml:space="preserve">Mõju avaldumise sagedus </w:t>
      </w:r>
      <w:r w:rsidR="006651BA">
        <w:rPr>
          <w:rFonts w:eastAsia="Calibri"/>
          <w:kern w:val="0"/>
          <w14:ligatures w14:val="none"/>
        </w:rPr>
        <w:t xml:space="preserve">on </w:t>
      </w:r>
      <w:r w:rsidRPr="0070495F" w:rsidR="006651BA">
        <w:rPr>
          <w:rFonts w:eastAsia="Calibri"/>
          <w:color w:val="000000"/>
          <w:kern w:val="0"/>
          <w14:ligatures w14:val="none"/>
        </w:rPr>
        <w:t>väike, kuna eelnõuga ei muudeta riigiasutuste põhiülesandeid ja töökorraldusmuudatused on ühekordsed.</w:t>
      </w:r>
    </w:p>
    <w:p w:rsidRPr="00CE4688" w:rsidR="00CD335C" w:rsidP="00E73F44" w:rsidRDefault="00CD335C" w14:paraId="79C16D08" w14:textId="77777777">
      <w:pPr>
        <w:jc w:val="both"/>
        <w:rPr>
          <w:rFonts w:eastAsia="Calibri"/>
          <w:kern w:val="0"/>
          <w14:ligatures w14:val="none"/>
        </w:rPr>
      </w:pPr>
    </w:p>
    <w:p w:rsidRPr="00D93048" w:rsidR="002E1D57" w:rsidP="002E1D57" w:rsidRDefault="00E73F44" w14:paraId="2E731949" w14:textId="4FF654FB">
      <w:pPr>
        <w:jc w:val="both"/>
        <w:rPr>
          <w:rFonts w:eastAsia="Times New Roman"/>
          <w:lang w:eastAsia="et-EE"/>
        </w:rPr>
      </w:pPr>
      <w:r w:rsidRPr="002236C7">
        <w:rPr>
          <w:rFonts w:eastAsia="Calibri"/>
          <w:b/>
          <w:color w:val="4472C4" w:themeColor="accent1"/>
          <w:kern w:val="0"/>
          <w14:ligatures w14:val="none"/>
        </w:rPr>
        <w:t xml:space="preserve">Ebasoovitava mõju kaasnemise risk </w:t>
      </w:r>
      <w:r w:rsidRPr="00A90044">
        <w:rPr>
          <w:rFonts w:eastAsia="Calibri"/>
          <w:kern w:val="0"/>
          <w14:ligatures w14:val="none"/>
        </w:rPr>
        <w:t xml:space="preserve">on </w:t>
      </w:r>
      <w:r w:rsidRPr="00A90044" w:rsidR="002F3D2D">
        <w:rPr>
          <w:rFonts w:eastAsia="Calibri"/>
          <w:kern w:val="0"/>
          <w14:ligatures w14:val="none"/>
        </w:rPr>
        <w:t>keskmine.</w:t>
      </w:r>
      <w:r w:rsidR="002F3D2D">
        <w:rPr>
          <w:rFonts w:eastAsia="Calibri"/>
          <w:kern w:val="0"/>
          <w14:ligatures w14:val="none"/>
        </w:rPr>
        <w:t xml:space="preserve"> </w:t>
      </w:r>
      <w:r w:rsidR="002E1D57">
        <w:rPr>
          <w:rFonts w:eastAsia="Times New Roman"/>
          <w:lang w:eastAsia="et-EE"/>
        </w:rPr>
        <w:t xml:space="preserve">Riskide maandamiseks on riik taotlenud </w:t>
      </w:r>
      <w:r w:rsidR="001B7DAE">
        <w:rPr>
          <w:rFonts w:eastAsia="Times New Roman"/>
          <w:lang w:eastAsia="et-EE"/>
        </w:rPr>
        <w:t>EK</w:t>
      </w:r>
      <w:r w:rsidR="002E1D57">
        <w:rPr>
          <w:rFonts w:eastAsia="Times New Roman"/>
          <w:lang w:eastAsia="et-EE"/>
        </w:rPr>
        <w:t xml:space="preserve"> </w:t>
      </w:r>
      <w:r w:rsidR="00A34662">
        <w:rPr>
          <w:rFonts w:eastAsia="Times New Roman"/>
          <w:lang w:eastAsia="et-EE"/>
        </w:rPr>
        <w:t>rahvusvahelise kaitse</w:t>
      </w:r>
      <w:r w:rsidR="002E1D57">
        <w:rPr>
          <w:rFonts w:eastAsia="Times New Roman"/>
          <w:lang w:eastAsia="et-EE"/>
        </w:rPr>
        <w:t xml:space="preserve"> ja rändehalduse õigustiku reformi erimeetme rahastust eelarvevahendeid, et tasuda </w:t>
      </w:r>
      <w:r w:rsidR="00865FC0">
        <w:rPr>
          <w:rFonts w:eastAsia="Times New Roman"/>
          <w:lang w:eastAsia="et-EE"/>
        </w:rPr>
        <w:t>koolitusvajaduse ja lisapersonali värbamise eest</w:t>
      </w:r>
      <w:r w:rsidR="00796A0C">
        <w:rPr>
          <w:rFonts w:eastAsia="Times New Roman"/>
          <w:lang w:eastAsia="et-EE"/>
        </w:rPr>
        <w:t>, mille ulatus ja jaotus on esitatud punktis 7</w:t>
      </w:r>
      <w:r w:rsidR="00865FC0">
        <w:rPr>
          <w:rFonts w:eastAsia="Times New Roman"/>
          <w:lang w:eastAsia="et-EE"/>
        </w:rPr>
        <w:t>.</w:t>
      </w:r>
    </w:p>
    <w:p w:rsidRPr="00CE4688" w:rsidR="00E73F44" w:rsidP="00E73F44" w:rsidRDefault="00E73F44" w14:paraId="21D50634" w14:textId="77777777"/>
    <w:p w:rsidRPr="00CE4688" w:rsidR="00E73F44" w:rsidP="00E73F44" w:rsidRDefault="00E73F44" w14:paraId="045BC46C" w14:textId="1A14250C">
      <w:pPr>
        <w:pStyle w:val="Pealkiri4"/>
        <w:rPr>
          <w:rFonts w:eastAsia="Calibri" w:cs="Times New Roman"/>
          <w:szCs w:val="24"/>
        </w:rPr>
      </w:pPr>
      <w:r w:rsidRPr="00CE4688">
        <w:rPr>
          <w:rFonts w:cs="Times New Roman"/>
          <w:szCs w:val="24"/>
        </w:rPr>
        <w:t>6.2.1.2</w:t>
      </w:r>
      <w:r w:rsidR="00471784">
        <w:rPr>
          <w:rFonts w:cs="Times New Roman"/>
          <w:szCs w:val="24"/>
        </w:rPr>
        <w:t>.</w:t>
      </w:r>
      <w:r w:rsidRPr="00CE4688">
        <w:rPr>
          <w:rFonts w:cs="Times New Roman"/>
          <w:szCs w:val="24"/>
        </w:rPr>
        <w:t xml:space="preserve"> Muudatuste mõju </w:t>
      </w:r>
      <w:r w:rsidRPr="00CE4688">
        <w:rPr>
          <w:rFonts w:eastAsia="Calibri" w:cs="Times New Roman"/>
          <w:szCs w:val="24"/>
        </w:rPr>
        <w:t>riigi julgeolekule ja siseturvalisusele</w:t>
      </w:r>
    </w:p>
    <w:p w:rsidRPr="00CE4688" w:rsidR="00E73F44" w:rsidP="00E73F44" w:rsidRDefault="00E73F44" w14:paraId="4F8B1A4E" w14:textId="77777777"/>
    <w:p w:rsidR="00FD7A59" w:rsidP="00E73F44" w:rsidRDefault="00E73F44" w14:paraId="55015270" w14:textId="38B646E9">
      <w:pPr>
        <w:jc w:val="both"/>
      </w:pPr>
      <w:r w:rsidRPr="002236C7">
        <w:rPr>
          <w:b/>
          <w:color w:val="4472C4" w:themeColor="accent1"/>
        </w:rPr>
        <w:t>Sihtrühm</w:t>
      </w:r>
      <w:r w:rsidR="00C21955">
        <w:rPr>
          <w:b/>
          <w:color w:val="4472C4" w:themeColor="accent1"/>
        </w:rPr>
        <w:t>:</w:t>
      </w:r>
      <w:r w:rsidRPr="00CE4688">
        <w:t xml:space="preserve"> </w:t>
      </w:r>
      <w:r>
        <w:t>PPA</w:t>
      </w:r>
      <w:r w:rsidR="00132F06">
        <w:t xml:space="preserve"> ja </w:t>
      </w:r>
      <w:r>
        <w:t>KAPO</w:t>
      </w:r>
      <w:r w:rsidR="00132F06">
        <w:t xml:space="preserve"> vastava valdkonna ametnikud.</w:t>
      </w:r>
    </w:p>
    <w:p w:rsidRPr="006145EB" w:rsidR="00BC3C1D" w:rsidP="00E73F44" w:rsidRDefault="00BC3C1D" w14:paraId="09A1C443" w14:textId="77777777">
      <w:pPr>
        <w:jc w:val="both"/>
        <w:rPr>
          <w:rFonts w:eastAsia="Arial Unicode MS"/>
          <w:kern w:val="0"/>
          <w:u w:color="000000"/>
          <w:lang w:eastAsia="et-EE"/>
          <w14:ligatures w14:val="none"/>
        </w:rPr>
      </w:pPr>
    </w:p>
    <w:p w:rsidR="00FD7A59" w:rsidP="00E73F44" w:rsidRDefault="00E73F44" w14:paraId="2EC46A81" w14:textId="64AA58BC">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667849" w:rsidP="00E73F44" w:rsidRDefault="00667849" w14:paraId="01CCDC9F" w14:textId="77777777">
      <w:pPr>
        <w:jc w:val="both"/>
        <w:rPr>
          <w:rFonts w:eastAsia="Times New Roman"/>
          <w:lang w:eastAsia="et-EE"/>
        </w:rPr>
      </w:pPr>
    </w:p>
    <w:p w:rsidR="00FD7A59" w:rsidP="00E73F44" w:rsidRDefault="00DD0BBE" w14:paraId="4036AC35" w14:textId="084EAB74">
      <w:pPr>
        <w:jc w:val="both"/>
        <w:rPr>
          <w:rFonts w:eastAsia="Times New Roman"/>
          <w:lang w:eastAsia="et-EE"/>
        </w:rPr>
      </w:pPr>
      <w:r>
        <w:rPr>
          <w:rFonts w:eastAsia="Times New Roman"/>
          <w:lang w:eastAsia="et-EE"/>
        </w:rPr>
        <w:t xml:space="preserve">Muudatustel seoses taotluse esitamise etappide täpsustamisega </w:t>
      </w:r>
      <w:r w:rsidR="009C3A82">
        <w:rPr>
          <w:rFonts w:eastAsia="Times New Roman"/>
          <w:lang w:eastAsia="et-EE"/>
        </w:rPr>
        <w:t xml:space="preserve">otsene </w:t>
      </w:r>
      <w:r>
        <w:rPr>
          <w:rFonts w:eastAsia="Times New Roman"/>
          <w:lang w:eastAsia="et-EE"/>
        </w:rPr>
        <w:t>mõju riigi julgeolekule ja siseturvalisusele puudub</w:t>
      </w:r>
      <w:r w:rsidR="009C3A82">
        <w:rPr>
          <w:rFonts w:eastAsia="Times New Roman"/>
          <w:lang w:eastAsia="et-EE"/>
        </w:rPr>
        <w:t>, sest endiselt jääb kehtima praegune kord, et välismaalasel tekib automaatne õigus riigis viibida alates sooviavalduse esitamisest, millele ei saa tingimusi seada. Uued erandid sellest õigusest on kajastatud piirimenetluse muudatuste osas</w:t>
      </w:r>
      <w:r>
        <w:rPr>
          <w:rFonts w:eastAsia="Times New Roman"/>
          <w:lang w:eastAsia="et-EE"/>
        </w:rPr>
        <w:t>.</w:t>
      </w:r>
    </w:p>
    <w:p w:rsidR="00DD0BBE" w:rsidP="009315B6" w:rsidRDefault="00DD0BBE" w14:paraId="457534AF" w14:textId="77777777">
      <w:pPr>
        <w:jc w:val="both"/>
        <w:rPr>
          <w:rFonts w:eastAsia="Times New Roman"/>
          <w:lang w:eastAsia="et-EE"/>
        </w:rPr>
      </w:pPr>
    </w:p>
    <w:p w:rsidR="00FD7A59" w:rsidP="009315B6" w:rsidRDefault="00DD0BBE" w14:paraId="0C7942D3" w14:textId="32C58561">
      <w:pPr>
        <w:jc w:val="both"/>
        <w:rPr>
          <w:rFonts w:eastAsia="Times New Roman"/>
          <w:lang w:eastAsia="et-EE"/>
        </w:rPr>
      </w:pPr>
      <w:r>
        <w:rPr>
          <w:rFonts w:eastAsia="Times New Roman"/>
          <w:lang w:eastAsia="et-EE"/>
        </w:rPr>
        <w:t>EL</w:t>
      </w:r>
      <w:r w:rsidR="00D36C7F">
        <w:rPr>
          <w:rFonts w:eastAsia="Times New Roman"/>
          <w:lang w:eastAsia="et-EE"/>
        </w:rPr>
        <w:t>-i-</w:t>
      </w:r>
      <w:r>
        <w:rPr>
          <w:rFonts w:eastAsia="Times New Roman"/>
          <w:lang w:eastAsia="et-EE"/>
        </w:rPr>
        <w:t xml:space="preserve">üleste ühtsete teabevahetuse vormide kasutusele võtmisel on turvalisuse tagamisele positiivne mõju. </w:t>
      </w:r>
      <w:r w:rsidR="009315B6">
        <w:rPr>
          <w:rFonts w:eastAsia="Times New Roman"/>
          <w:lang w:eastAsia="et-EE"/>
        </w:rPr>
        <w:t>Ühtsed vormid</w:t>
      </w:r>
      <w:r>
        <w:rPr>
          <w:rFonts w:eastAsia="Times New Roman"/>
          <w:lang w:eastAsia="et-EE"/>
        </w:rPr>
        <w:t xml:space="preserve"> sisaldavad </w:t>
      </w:r>
      <w:r w:rsidR="00795078">
        <w:rPr>
          <w:rFonts w:eastAsia="Times New Roman"/>
          <w:lang w:eastAsia="et-EE"/>
        </w:rPr>
        <w:t>muu hulgas</w:t>
      </w:r>
      <w:r>
        <w:rPr>
          <w:rFonts w:eastAsia="Times New Roman"/>
          <w:lang w:eastAsia="et-EE"/>
        </w:rPr>
        <w:t xml:space="preserve"> taotleja kohustuste ja õiguste alast teabematerjali, mille oluli</w:t>
      </w:r>
      <w:r w:rsidR="00AF1210">
        <w:rPr>
          <w:rFonts w:eastAsia="Times New Roman"/>
          <w:lang w:eastAsia="et-EE"/>
        </w:rPr>
        <w:t>ne</w:t>
      </w:r>
      <w:r>
        <w:rPr>
          <w:rFonts w:eastAsia="Times New Roman"/>
          <w:lang w:eastAsia="et-EE"/>
        </w:rPr>
        <w:t xml:space="preserve"> osa on kohustuste täitmata jätmise tagajärgede </w:t>
      </w:r>
      <w:r w:rsidR="008065C2">
        <w:rPr>
          <w:rFonts w:eastAsia="Times New Roman"/>
          <w:lang w:eastAsia="et-EE"/>
        </w:rPr>
        <w:t xml:space="preserve">tutvustamine, millest teadlikkust on taotleja kohustatud ka kinnitama. Juhul kui taotleja liigub loata teise liikmesriiki, mis ei ole teda vastu võttev või vastutav liikmesriik, siis selles vales riigis talle enam vastuvõtutingimusi ei pakuta. See ja muud sarnased ühtsed meetmed koosmõjus takistavad välismaalaste loata teisest liikumist liikmesriikide vahel ja </w:t>
      </w:r>
      <w:r w:rsidR="00FE2A6B">
        <w:rPr>
          <w:rFonts w:eastAsia="Times New Roman"/>
          <w:lang w:eastAsia="et-EE"/>
        </w:rPr>
        <w:t xml:space="preserve">rahvusvahelise kaitse </w:t>
      </w:r>
      <w:proofErr w:type="spellStart"/>
      <w:r w:rsidR="008065C2">
        <w:rPr>
          <w:rFonts w:eastAsia="Times New Roman"/>
          <w:lang w:eastAsia="et-EE"/>
        </w:rPr>
        <w:t>poodlemist</w:t>
      </w:r>
      <w:proofErr w:type="spellEnd"/>
      <w:r w:rsidR="00FC4C2E">
        <w:rPr>
          <w:rStyle w:val="Allmrkuseviide"/>
          <w:rFonts w:eastAsia="Times New Roman"/>
          <w:lang w:eastAsia="et-EE"/>
        </w:rPr>
        <w:footnoteReference w:id="136"/>
      </w:r>
      <w:r w:rsidR="008065C2">
        <w:rPr>
          <w:rFonts w:eastAsia="Times New Roman"/>
          <w:lang w:eastAsia="et-EE"/>
        </w:rPr>
        <w:t xml:space="preserve">. Kui taotleja on menetluse ajal ametiasutustele kättesaadav </w:t>
      </w:r>
      <w:r w:rsidR="00AF1210">
        <w:rPr>
          <w:rFonts w:eastAsia="Times New Roman"/>
          <w:lang w:eastAsia="et-EE"/>
        </w:rPr>
        <w:t>ega</w:t>
      </w:r>
      <w:r w:rsidR="008065C2">
        <w:rPr>
          <w:rFonts w:eastAsia="Times New Roman"/>
          <w:lang w:eastAsia="et-EE"/>
        </w:rPr>
        <w:t xml:space="preserve"> lahku teise liikmesriiki, siis see </w:t>
      </w:r>
      <w:r w:rsidR="00187B61">
        <w:rPr>
          <w:rFonts w:eastAsia="Times New Roman"/>
          <w:lang w:eastAsia="et-EE"/>
        </w:rPr>
        <w:t xml:space="preserve">hõlbustab </w:t>
      </w:r>
      <w:r w:rsidR="008065C2">
        <w:rPr>
          <w:rFonts w:eastAsia="Times New Roman"/>
          <w:lang w:eastAsia="et-EE"/>
        </w:rPr>
        <w:t xml:space="preserve">tema tegevuse kontrollimise võimalusi </w:t>
      </w:r>
      <w:r w:rsidR="00187B61">
        <w:rPr>
          <w:rFonts w:eastAsia="Times New Roman"/>
          <w:lang w:eastAsia="et-EE"/>
        </w:rPr>
        <w:t xml:space="preserve">ja </w:t>
      </w:r>
      <w:r w:rsidR="008065C2">
        <w:rPr>
          <w:rFonts w:eastAsia="Times New Roman"/>
          <w:lang w:eastAsia="et-EE"/>
        </w:rPr>
        <w:t>vajaduse korral sekkumist kuritegude ennetamiseks ning see suurendab Eesti julgeolekut.</w:t>
      </w:r>
    </w:p>
    <w:p w:rsidR="009315B6" w:rsidP="009315B6" w:rsidRDefault="009315B6" w14:paraId="0C2B162E" w14:textId="77777777">
      <w:pPr>
        <w:jc w:val="both"/>
        <w:rPr>
          <w:rFonts w:eastAsia="Times New Roman"/>
          <w:lang w:eastAsia="et-EE"/>
        </w:rPr>
      </w:pPr>
    </w:p>
    <w:p w:rsidR="009315B6" w:rsidP="009315B6" w:rsidRDefault="009315B6" w14:paraId="6BFEAAF1" w14:textId="5C07725B">
      <w:pPr>
        <w:jc w:val="both"/>
        <w:rPr>
          <w:rFonts w:eastAsia="Times New Roman"/>
          <w:lang w:eastAsia="et-EE"/>
        </w:rPr>
      </w:pPr>
      <w:r>
        <w:rPr>
          <w:rFonts w:eastAsia="Times New Roman"/>
          <w:lang w:eastAsia="et-EE"/>
        </w:rPr>
        <w:t>Menetluslik</w:t>
      </w:r>
      <w:r w:rsidR="00AF1210">
        <w:rPr>
          <w:rFonts w:eastAsia="Times New Roman"/>
          <w:lang w:eastAsia="et-EE"/>
        </w:rPr>
        <w:t>u</w:t>
      </w:r>
      <w:r w:rsidR="00F5100C">
        <w:rPr>
          <w:rFonts w:eastAsia="Times New Roman"/>
          <w:lang w:eastAsia="et-EE"/>
        </w:rPr>
        <w:t xml:space="preserve"> </w:t>
      </w:r>
      <w:r>
        <w:rPr>
          <w:rFonts w:eastAsia="Times New Roman"/>
          <w:lang w:eastAsia="et-EE"/>
        </w:rPr>
        <w:t>eritagatise hindami</w:t>
      </w:r>
      <w:r w:rsidR="00F5100C">
        <w:rPr>
          <w:rFonts w:eastAsia="Times New Roman"/>
          <w:lang w:eastAsia="et-EE"/>
        </w:rPr>
        <w:t>n</w:t>
      </w:r>
      <w:r>
        <w:rPr>
          <w:rFonts w:eastAsia="Times New Roman"/>
          <w:lang w:eastAsia="et-EE"/>
        </w:rPr>
        <w:t xml:space="preserve">e </w:t>
      </w:r>
      <w:r w:rsidR="00F5100C">
        <w:rPr>
          <w:rFonts w:eastAsia="Times New Roman"/>
          <w:lang w:eastAsia="et-EE"/>
        </w:rPr>
        <w:t xml:space="preserve">ja arvestamine suurendab välismaalase arusaamist protsessidest ning nendes teadlikku osalemist. See omakorda vähendab sotsiaalset ärevust ja toetab iseseisvat toimetulekut ning </w:t>
      </w:r>
      <w:r w:rsidR="00AF1210">
        <w:rPr>
          <w:rFonts w:eastAsia="Times New Roman"/>
          <w:lang w:eastAsia="et-EE"/>
        </w:rPr>
        <w:t xml:space="preserve">kahandab </w:t>
      </w:r>
      <w:r w:rsidR="00F5100C">
        <w:rPr>
          <w:rFonts w:eastAsia="Times New Roman"/>
          <w:lang w:eastAsia="et-EE"/>
        </w:rPr>
        <w:t>välismaalase mõjutatavust. Seetõttu on suurem tõenäosus, et välismaalane ei asu toime panema süütegusid</w:t>
      </w:r>
      <w:r w:rsidR="007E691C">
        <w:rPr>
          <w:rFonts w:eastAsia="Times New Roman"/>
          <w:lang w:eastAsia="et-EE"/>
        </w:rPr>
        <w:t xml:space="preserve">, </w:t>
      </w:r>
      <w:r w:rsidR="00AF1210">
        <w:rPr>
          <w:rFonts w:eastAsia="Times New Roman"/>
          <w:lang w:eastAsia="et-EE"/>
        </w:rPr>
        <w:t xml:space="preserve">ning sellel </w:t>
      </w:r>
      <w:r w:rsidR="007E691C">
        <w:rPr>
          <w:rFonts w:eastAsia="Times New Roman"/>
          <w:lang w:eastAsia="et-EE"/>
        </w:rPr>
        <w:t>on positiivne mõju Eesti avaliku korra ja julgeoleku tagamisele.</w:t>
      </w:r>
    </w:p>
    <w:p w:rsidR="009315B6" w:rsidP="009315B6" w:rsidRDefault="009315B6" w14:paraId="23F0BD4A" w14:textId="77777777">
      <w:pPr>
        <w:jc w:val="both"/>
        <w:rPr>
          <w:rFonts w:eastAsia="Times New Roman"/>
          <w:lang w:eastAsia="et-EE"/>
        </w:rPr>
      </w:pPr>
    </w:p>
    <w:p w:rsidR="00FD7A59" w:rsidP="009315B6" w:rsidRDefault="007E691C" w14:paraId="23055CC4" w14:textId="371951AB">
      <w:pPr>
        <w:jc w:val="both"/>
        <w:rPr>
          <w:rFonts w:eastAsia="Times New Roman"/>
          <w:lang w:eastAsia="et-EE"/>
        </w:rPr>
      </w:pPr>
      <w:r>
        <w:rPr>
          <w:rFonts w:eastAsia="Times New Roman"/>
          <w:lang w:eastAsia="et-EE"/>
        </w:rPr>
        <w:t>Vastutava liikmesriigi määramise menetluse lühemate tähtaegade tõttu on rahvusvahelise kaitse menetlus lühem ning rahvusvahelise kaitse taotlejad, kes ei viibi vastutavas liikmesriigis</w:t>
      </w:r>
      <w:r w:rsidR="00D33482">
        <w:rPr>
          <w:rFonts w:eastAsia="Times New Roman"/>
          <w:lang w:eastAsia="et-EE"/>
        </w:rPr>
        <w:t>,</w:t>
      </w:r>
      <w:r>
        <w:rPr>
          <w:rFonts w:eastAsia="Times New Roman"/>
          <w:lang w:eastAsia="et-EE"/>
        </w:rPr>
        <w:t xml:space="preserve"> antakse sinna kiiremini üle. Kui Eestis viibib vähem rändereegleid rikkuvaid välismaalasi, siis </w:t>
      </w:r>
      <w:r w:rsidR="00AE77FC">
        <w:rPr>
          <w:rFonts w:eastAsia="Times New Roman"/>
          <w:lang w:eastAsia="et-EE"/>
        </w:rPr>
        <w:t xml:space="preserve">kahaneb </w:t>
      </w:r>
      <w:r w:rsidR="00075E59">
        <w:rPr>
          <w:rFonts w:eastAsia="Times New Roman"/>
          <w:lang w:eastAsia="et-EE"/>
        </w:rPr>
        <w:t>töö</w:t>
      </w:r>
      <w:r>
        <w:rPr>
          <w:rFonts w:eastAsia="Times New Roman"/>
          <w:lang w:eastAsia="et-EE"/>
        </w:rPr>
        <w:t>koormus nende seadust rikkuva tegevuse ennetamiseks ja tagajärgedega tegelemiseks, mistõttu on lühemad vastutava liikmesriigi menetlustähtajad Eesti julgeoleku ja avaliku korra tagamisel positiivse mõjuga.</w:t>
      </w:r>
    </w:p>
    <w:p w:rsidR="009315B6" w:rsidP="009315B6" w:rsidRDefault="009315B6" w14:paraId="72A15292" w14:textId="77777777">
      <w:pPr>
        <w:jc w:val="both"/>
        <w:rPr>
          <w:rFonts w:eastAsia="Times New Roman"/>
          <w:lang w:eastAsia="et-EE"/>
        </w:rPr>
      </w:pPr>
    </w:p>
    <w:p w:rsidR="00FD7A59" w:rsidP="00E73F44" w:rsidRDefault="007E691C" w14:paraId="1FC482F4" w14:textId="45F2BE41">
      <w:pPr>
        <w:jc w:val="both"/>
        <w:rPr>
          <w:rFonts w:eastAsia="Times New Roman"/>
          <w:lang w:eastAsia="et-EE"/>
        </w:rPr>
      </w:pPr>
      <w:r>
        <w:rPr>
          <w:rFonts w:eastAsia="Times New Roman"/>
          <w:lang w:eastAsia="et-EE"/>
        </w:rPr>
        <w:t xml:space="preserve">Võrreldes praeguse praktikaga laieneb otsuste arv, mille järgselt automaatset riigis viibimise õigust ei ole. Kui rahvusvahelist kaitset mittevajav välismaalane, kellel on turvaline kodumaale või muusse </w:t>
      </w:r>
      <w:r w:rsidR="00363002">
        <w:rPr>
          <w:rFonts w:eastAsia="Times New Roman"/>
          <w:lang w:eastAsia="et-EE"/>
        </w:rPr>
        <w:t xml:space="preserve">ohutusse </w:t>
      </w:r>
      <w:r>
        <w:rPr>
          <w:rFonts w:eastAsia="Times New Roman"/>
          <w:lang w:eastAsia="et-EE"/>
        </w:rPr>
        <w:t xml:space="preserve">kolmandasse riiki tagasi pöörduda, viibib Eestis lühemat aega, siis vähendab see </w:t>
      </w:r>
      <w:r w:rsidR="00E76034">
        <w:rPr>
          <w:rFonts w:eastAsia="Times New Roman"/>
          <w:lang w:eastAsia="et-EE"/>
        </w:rPr>
        <w:t xml:space="preserve">tema </w:t>
      </w:r>
      <w:r>
        <w:rPr>
          <w:rFonts w:eastAsia="Times New Roman"/>
          <w:lang w:eastAsia="et-EE"/>
        </w:rPr>
        <w:t xml:space="preserve">võimalusi Eestis sidemete tekkimiseks </w:t>
      </w:r>
      <w:r w:rsidR="00363002">
        <w:rPr>
          <w:rFonts w:eastAsia="Times New Roman"/>
          <w:lang w:eastAsia="et-EE"/>
        </w:rPr>
        <w:t>ning kahandab</w:t>
      </w:r>
      <w:r>
        <w:rPr>
          <w:rFonts w:eastAsia="Times New Roman"/>
          <w:lang w:eastAsia="et-EE"/>
        </w:rPr>
        <w:t xml:space="preserve"> ressursse, mis kuluvad menetluse </w:t>
      </w:r>
      <w:r w:rsidR="00E76034">
        <w:rPr>
          <w:rFonts w:eastAsia="Times New Roman"/>
          <w:lang w:eastAsia="et-EE"/>
        </w:rPr>
        <w:t xml:space="preserve">ja vastuvõtu korraldamiseks. </w:t>
      </w:r>
      <w:r w:rsidR="003614DE">
        <w:rPr>
          <w:rFonts w:eastAsia="Times New Roman"/>
          <w:lang w:eastAsia="et-EE"/>
        </w:rPr>
        <w:t>Näiteks vähenevad inimese majutamisega seotud kulud</w:t>
      </w:r>
      <w:r w:rsidR="00742568">
        <w:rPr>
          <w:rFonts w:eastAsia="Times New Roman"/>
          <w:lang w:eastAsia="et-EE"/>
        </w:rPr>
        <w:t>,</w:t>
      </w:r>
      <w:r w:rsidRPr="00742568" w:rsidR="00742568">
        <w:rPr>
          <w:rFonts w:eastAsia="Times New Roman"/>
          <w:lang w:eastAsia="et-EE"/>
        </w:rPr>
        <w:t xml:space="preserve"> </w:t>
      </w:r>
      <w:r w:rsidR="00742568">
        <w:rPr>
          <w:rFonts w:eastAsia="Times New Roman"/>
          <w:lang w:eastAsia="et-EE"/>
        </w:rPr>
        <w:t>tervishoiuteenuste pakkumise ja tõlke korraldamise kulud</w:t>
      </w:r>
      <w:r w:rsidR="003614DE">
        <w:rPr>
          <w:rFonts w:eastAsia="Times New Roman"/>
          <w:lang w:eastAsia="et-EE"/>
        </w:rPr>
        <w:t xml:space="preserve">. </w:t>
      </w:r>
      <w:r w:rsidRPr="00E76034" w:rsidR="00E76034">
        <w:rPr>
          <w:rFonts w:eastAsia="Times New Roman"/>
          <w:lang w:eastAsia="et-EE"/>
        </w:rPr>
        <w:t xml:space="preserve">Üheks keelduva otsuse aluseks on oht </w:t>
      </w:r>
      <w:r w:rsidR="00742568">
        <w:rPr>
          <w:rFonts w:eastAsia="Times New Roman"/>
          <w:lang w:eastAsia="et-EE"/>
        </w:rPr>
        <w:t xml:space="preserve">Eesti </w:t>
      </w:r>
      <w:r w:rsidRPr="00E76034" w:rsidR="00E76034">
        <w:rPr>
          <w:rFonts w:eastAsia="Times New Roman"/>
          <w:lang w:eastAsia="et-EE"/>
        </w:rPr>
        <w:t xml:space="preserve">julgeolekule ja avalikule korrale. </w:t>
      </w:r>
      <w:r w:rsidRPr="00E76034" w:rsidR="00CE5FAF">
        <w:rPr>
          <w:rFonts w:eastAsia="Times New Roman"/>
          <w:lang w:eastAsia="et-EE"/>
        </w:rPr>
        <w:t>T</w:t>
      </w:r>
      <w:r w:rsidR="00CE5FAF">
        <w:rPr>
          <w:rFonts w:eastAsia="Times New Roman"/>
          <w:lang w:eastAsia="et-EE"/>
        </w:rPr>
        <w:t>ulemuslikuma</w:t>
      </w:r>
      <w:r w:rsidRPr="00E76034" w:rsidR="00CE5FAF">
        <w:rPr>
          <w:rFonts w:eastAsia="Times New Roman"/>
          <w:lang w:eastAsia="et-EE"/>
        </w:rPr>
        <w:t xml:space="preserve"> </w:t>
      </w:r>
      <w:r w:rsidRPr="00E76034" w:rsidR="00E76034">
        <w:rPr>
          <w:rFonts w:eastAsia="Times New Roman"/>
          <w:lang w:eastAsia="et-EE"/>
        </w:rPr>
        <w:t>menetlusega viibib välismaalane</w:t>
      </w:r>
      <w:r w:rsidR="00C024EC">
        <w:rPr>
          <w:rFonts w:eastAsia="Times New Roman"/>
          <w:lang w:eastAsia="et-EE"/>
        </w:rPr>
        <w:t>, sealhulgas</w:t>
      </w:r>
      <w:r w:rsidR="00E76034">
        <w:rPr>
          <w:rFonts w:eastAsia="Times New Roman"/>
          <w:lang w:eastAsia="et-EE"/>
        </w:rPr>
        <w:t xml:space="preserve"> </w:t>
      </w:r>
      <w:r w:rsidR="00F30804">
        <w:rPr>
          <w:rFonts w:eastAsia="Times New Roman"/>
          <w:lang w:eastAsia="et-EE"/>
        </w:rPr>
        <w:t>i</w:t>
      </w:r>
      <w:r w:rsidR="00742568">
        <w:rPr>
          <w:rFonts w:eastAsia="Times New Roman"/>
          <w:lang w:eastAsia="et-EE"/>
        </w:rPr>
        <w:t>nimene</w:t>
      </w:r>
      <w:r w:rsidR="00F30804">
        <w:rPr>
          <w:rFonts w:eastAsia="Times New Roman"/>
          <w:lang w:eastAsia="et-EE"/>
        </w:rPr>
        <w:t xml:space="preserve">, </w:t>
      </w:r>
      <w:r w:rsidRPr="00E76034" w:rsidR="00E76034">
        <w:rPr>
          <w:rFonts w:eastAsia="Times New Roman"/>
          <w:lang w:eastAsia="et-EE"/>
        </w:rPr>
        <w:t xml:space="preserve">kes </w:t>
      </w:r>
      <w:r w:rsidR="00E76034">
        <w:rPr>
          <w:rFonts w:eastAsia="Times New Roman"/>
          <w:lang w:eastAsia="et-EE"/>
        </w:rPr>
        <w:t xml:space="preserve">on </w:t>
      </w:r>
      <w:r w:rsidRPr="00E76034" w:rsidR="00E76034">
        <w:rPr>
          <w:rFonts w:eastAsia="Times New Roman"/>
          <w:lang w:eastAsia="et-EE"/>
        </w:rPr>
        <w:t xml:space="preserve">ohuks </w:t>
      </w:r>
      <w:r w:rsidR="00742568">
        <w:rPr>
          <w:rFonts w:eastAsia="Times New Roman"/>
          <w:lang w:eastAsia="et-EE"/>
        </w:rPr>
        <w:t xml:space="preserve">Eesti </w:t>
      </w:r>
      <w:r w:rsidRPr="00E76034" w:rsidR="00E76034">
        <w:rPr>
          <w:rFonts w:eastAsia="Times New Roman"/>
          <w:lang w:eastAsia="et-EE"/>
        </w:rPr>
        <w:t>julgeolekule ja avalikule korrale, Eesti territooriumil vähem aega.</w:t>
      </w:r>
      <w:r w:rsidR="00E76034">
        <w:rPr>
          <w:rFonts w:eastAsia="Times New Roman"/>
          <w:lang w:eastAsia="et-EE"/>
        </w:rPr>
        <w:t xml:space="preserve"> Seetõttu on mõju sisejulgeoleku ja avaliku korra tagamisele positiivne.</w:t>
      </w:r>
    </w:p>
    <w:p w:rsidR="00E76034" w:rsidP="00E73F44" w:rsidRDefault="00E76034" w14:paraId="21449755" w14:textId="77777777">
      <w:pPr>
        <w:jc w:val="both"/>
        <w:rPr>
          <w:rFonts w:eastAsia="Times New Roman"/>
          <w:lang w:eastAsia="et-EE"/>
        </w:rPr>
      </w:pPr>
    </w:p>
    <w:p w:rsidR="00FD7A59" w:rsidP="00ED50E2" w:rsidRDefault="00367ADC" w14:paraId="50E08383" w14:textId="5EB50EA7">
      <w:pPr>
        <w:jc w:val="both"/>
        <w:rPr>
          <w:rFonts w:eastAsia="Times New Roman"/>
          <w:lang w:eastAsia="et-EE"/>
        </w:rPr>
      </w:pPr>
      <w:r>
        <w:rPr>
          <w:rFonts w:eastAsia="Times New Roman"/>
          <w:lang w:eastAsia="et-EE"/>
        </w:rPr>
        <w:t xml:space="preserve">Planeeritava muudatuse </w:t>
      </w: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 xml:space="preserve">võib esineda ebapiisava aja tõttu välja- ja tagasisaatmise lubamatuse põhimõtte </w:t>
      </w:r>
      <w:r w:rsidR="00791A3F">
        <w:rPr>
          <w:rFonts w:eastAsia="Times New Roman"/>
          <w:lang w:eastAsia="et-EE"/>
        </w:rPr>
        <w:t>ebapiis</w:t>
      </w:r>
      <w:r w:rsidR="00EF4D23">
        <w:rPr>
          <w:rFonts w:eastAsia="Times New Roman"/>
          <w:lang w:eastAsia="et-EE"/>
        </w:rPr>
        <w:t>a</w:t>
      </w:r>
      <w:r w:rsidR="00791A3F">
        <w:rPr>
          <w:rFonts w:eastAsia="Times New Roman"/>
          <w:lang w:eastAsia="et-EE"/>
        </w:rPr>
        <w:t>vas hindamises</w:t>
      </w:r>
      <w:r>
        <w:rPr>
          <w:rFonts w:eastAsia="Times New Roman"/>
          <w:lang w:eastAsia="et-EE"/>
        </w:rPr>
        <w:t xml:space="preserve">, mis võib kaasa tuua </w:t>
      </w:r>
      <w:r w:rsidR="00791A3F">
        <w:rPr>
          <w:rFonts w:eastAsia="Times New Roman"/>
          <w:lang w:eastAsia="et-EE"/>
        </w:rPr>
        <w:t xml:space="preserve">inimese kolmandas riigis tõsisesse ohtu sattumise, täiendava hilisema </w:t>
      </w:r>
      <w:r w:rsidR="00075E59">
        <w:rPr>
          <w:rFonts w:eastAsia="Times New Roman"/>
          <w:lang w:eastAsia="et-EE"/>
        </w:rPr>
        <w:t>töö</w:t>
      </w:r>
      <w:r>
        <w:rPr>
          <w:rFonts w:eastAsia="Times New Roman"/>
          <w:lang w:eastAsia="et-EE"/>
        </w:rPr>
        <w:t>koormus</w:t>
      </w:r>
      <w:r w:rsidR="00EF4D23">
        <w:rPr>
          <w:rFonts w:eastAsia="Times New Roman"/>
          <w:lang w:eastAsia="et-EE"/>
        </w:rPr>
        <w:t>e</w:t>
      </w:r>
      <w:r>
        <w:rPr>
          <w:rFonts w:eastAsia="Times New Roman"/>
          <w:lang w:eastAsia="et-EE"/>
        </w:rPr>
        <w:t xml:space="preserve"> kohtukaebuste</w:t>
      </w:r>
      <w:r w:rsidR="00DA7734">
        <w:rPr>
          <w:rFonts w:eastAsia="Times New Roman"/>
          <w:lang w:eastAsia="et-EE"/>
        </w:rPr>
        <w:t xml:space="preserve"> tõttu,</w:t>
      </w:r>
      <w:r w:rsidR="00214828">
        <w:rPr>
          <w:rFonts w:eastAsia="Times New Roman"/>
          <w:lang w:eastAsia="et-EE"/>
        </w:rPr>
        <w:t xml:space="preserve"> rahalis</w:t>
      </w:r>
      <w:r w:rsidR="00EF4D23">
        <w:rPr>
          <w:rFonts w:eastAsia="Times New Roman"/>
          <w:lang w:eastAsia="et-EE"/>
        </w:rPr>
        <w:t>e</w:t>
      </w:r>
      <w:r w:rsidR="00214828">
        <w:rPr>
          <w:rFonts w:eastAsia="Times New Roman"/>
          <w:lang w:eastAsia="et-EE"/>
        </w:rPr>
        <w:t xml:space="preserve"> kahju trahvide tõttu</w:t>
      </w:r>
      <w:r>
        <w:rPr>
          <w:rFonts w:eastAsia="Times New Roman"/>
          <w:lang w:eastAsia="et-EE"/>
        </w:rPr>
        <w:t xml:space="preserve"> ja rahvusvahelis</w:t>
      </w:r>
      <w:r w:rsidR="00EF4D23">
        <w:rPr>
          <w:rFonts w:eastAsia="Times New Roman"/>
          <w:lang w:eastAsia="et-EE"/>
        </w:rPr>
        <w:t>e</w:t>
      </w:r>
      <w:r>
        <w:rPr>
          <w:rFonts w:eastAsia="Times New Roman"/>
          <w:lang w:eastAsia="et-EE"/>
        </w:rPr>
        <w:t xml:space="preserve"> mainekahju.</w:t>
      </w:r>
    </w:p>
    <w:p w:rsidRPr="00CE4688" w:rsidR="00E73F44" w:rsidP="00E73F44" w:rsidRDefault="00E73F44" w14:paraId="5B51074D" w14:textId="77777777">
      <w:pPr>
        <w:rPr>
          <w:rFonts w:eastAsia="Times New Roman"/>
          <w:u w:val="single"/>
          <w:lang w:eastAsia="et-EE"/>
        </w:rPr>
      </w:pPr>
    </w:p>
    <w:p w:rsidRPr="00CE4688" w:rsidR="00E73F44" w:rsidP="00E73F44" w:rsidRDefault="00E73F44" w14:paraId="4E920A89" w14:textId="6300093D">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 xml:space="preserve">on </w:t>
      </w:r>
      <w:r w:rsidR="00DF22A8">
        <w:rPr>
          <w:rFonts w:eastAsia="Calibri"/>
          <w:kern w:val="0"/>
          <w14:ligatures w14:val="none"/>
        </w:rPr>
        <w:t>muudatuste rakendamise ajal suur</w:t>
      </w:r>
      <w:r w:rsidR="008E7F7C">
        <w:rPr>
          <w:rFonts w:eastAsia="Calibri"/>
          <w:kern w:val="0"/>
          <w14:ligatures w14:val="none"/>
        </w:rPr>
        <w:t xml:space="preserve"> ja</w:t>
      </w:r>
      <w:r w:rsidR="00DF22A8">
        <w:rPr>
          <w:rFonts w:eastAsia="Calibri"/>
          <w:kern w:val="0"/>
          <w14:ligatures w14:val="none"/>
        </w:rPr>
        <w:t xml:space="preserve"> pärast seda keskmine, sest tegemist on süsteemsete muudatustega</w:t>
      </w:r>
      <w:r w:rsidR="0028125B">
        <w:rPr>
          <w:rFonts w:eastAsia="Calibri"/>
          <w:kern w:val="0"/>
          <w14:ligatures w14:val="none"/>
        </w:rPr>
        <w:t>.</w:t>
      </w:r>
    </w:p>
    <w:p w:rsidRPr="00CE4688" w:rsidR="006747C4" w:rsidP="00E73F44" w:rsidRDefault="006747C4" w14:paraId="3AB6F3F7" w14:textId="77777777">
      <w:pPr>
        <w:jc w:val="both"/>
        <w:rPr>
          <w:rFonts w:eastAsia="Calibri"/>
          <w:kern w:val="0"/>
          <w14:ligatures w14:val="none"/>
        </w:rPr>
      </w:pPr>
    </w:p>
    <w:p w:rsidR="00FD7A59" w:rsidP="00ED50E2" w:rsidRDefault="00E73F44" w14:paraId="50220D42" w14:textId="07CE8077">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063F6D">
        <w:rPr>
          <w:rFonts w:eastAsia="Calibri"/>
          <w:kern w:val="0"/>
          <w14:ligatures w14:val="none"/>
        </w:rPr>
        <w:t xml:space="preserve">on </w:t>
      </w:r>
      <w:r w:rsidR="008E7F7C">
        <w:rPr>
          <w:rFonts w:eastAsia="Calibri"/>
          <w:kern w:val="0"/>
          <w14:ligatures w14:val="none"/>
        </w:rPr>
        <w:t>väike</w:t>
      </w:r>
      <w:r w:rsidR="00063F6D">
        <w:rPr>
          <w:rFonts w:eastAsia="Calibri"/>
          <w:kern w:val="0"/>
          <w14:ligatures w14:val="none"/>
        </w:rPr>
        <w:t>. Risk</w:t>
      </w:r>
      <w:r w:rsidR="008E7F7C">
        <w:rPr>
          <w:rFonts w:eastAsia="Calibri"/>
          <w:kern w:val="0"/>
          <w14:ligatures w14:val="none"/>
        </w:rPr>
        <w:t>i</w:t>
      </w:r>
      <w:r w:rsidR="00063F6D">
        <w:rPr>
          <w:rFonts w:eastAsia="Calibri"/>
          <w:kern w:val="0"/>
          <w14:ligatures w14:val="none"/>
        </w:rPr>
        <w:t xml:space="preserve"> realiseerumist maandavad teadlikkuse </w:t>
      </w:r>
      <w:r w:rsidR="008E7F7C">
        <w:rPr>
          <w:rFonts w:eastAsia="Calibri"/>
          <w:kern w:val="0"/>
          <w14:ligatures w14:val="none"/>
        </w:rPr>
        <w:t xml:space="preserve">suurendamine </w:t>
      </w:r>
      <w:r w:rsidR="00063F6D">
        <w:rPr>
          <w:rFonts w:eastAsia="Calibri"/>
          <w:kern w:val="0"/>
          <w14:ligatures w14:val="none"/>
        </w:rPr>
        <w:t>koolituste läbiviimise</w:t>
      </w:r>
      <w:r w:rsidR="008E7F7C">
        <w:rPr>
          <w:rFonts w:eastAsia="Calibri"/>
          <w:kern w:val="0"/>
          <w14:ligatures w14:val="none"/>
        </w:rPr>
        <w:t xml:space="preserve"> kaudu</w:t>
      </w:r>
      <w:r w:rsidR="00063F6D">
        <w:rPr>
          <w:rFonts w:eastAsia="Calibri"/>
          <w:kern w:val="0"/>
          <w14:ligatures w14:val="none"/>
        </w:rPr>
        <w:t xml:space="preserve"> ja muutused praktikas juhendmaterjalide loomise kaudu.</w:t>
      </w:r>
      <w:r w:rsidRPr="00742568" w:rsidR="00742568">
        <w:rPr>
          <w:rFonts w:eastAsia="Calibri"/>
          <w:kern w:val="0"/>
          <w14:ligatures w14:val="none"/>
        </w:rPr>
        <w:t xml:space="preserve"> </w:t>
      </w:r>
      <w:r w:rsidR="00742568">
        <w:rPr>
          <w:rFonts w:eastAsia="Calibri"/>
          <w:kern w:val="0"/>
          <w14:ligatures w14:val="none"/>
        </w:rPr>
        <w:t>Koolitusi ja juhendmaterjale vajavad kõik rahvusvahelise kaitse valdkonnaga kokku puutuvate asutuste töötajad.</w:t>
      </w:r>
    </w:p>
    <w:p w:rsidRPr="00CE4688" w:rsidR="00E73F44" w:rsidP="00E73F44" w:rsidRDefault="00E73F44" w14:paraId="3B5550B0" w14:textId="77777777"/>
    <w:p w:rsidRPr="0089448B" w:rsidR="002C0295" w:rsidP="00E73F44" w:rsidRDefault="00E73F44" w14:paraId="48554EE6" w14:textId="092C4DE3">
      <w:pPr>
        <w:pStyle w:val="Pealkiri4"/>
        <w:rPr>
          <w:rFonts w:eastAsia="Calibri" w:cs="Times New Roman"/>
          <w:szCs w:val="24"/>
        </w:rPr>
      </w:pPr>
      <w:r w:rsidRPr="0089448B">
        <w:rPr>
          <w:rFonts w:eastAsia="Calibri" w:cs="Times New Roman"/>
          <w:szCs w:val="24"/>
        </w:rPr>
        <w:t>6.2.1.3</w:t>
      </w:r>
      <w:r w:rsidR="00471784">
        <w:rPr>
          <w:rFonts w:eastAsia="Calibri" w:cs="Times New Roman"/>
          <w:szCs w:val="24"/>
        </w:rPr>
        <w:t>.</w:t>
      </w:r>
      <w:r w:rsidRPr="0089448B">
        <w:rPr>
          <w:rFonts w:eastAsia="Calibri" w:cs="Times New Roman"/>
          <w:szCs w:val="24"/>
        </w:rPr>
        <w:t xml:space="preserve"> Muudatus</w:t>
      </w:r>
      <w:r w:rsidR="00F709C5">
        <w:rPr>
          <w:rFonts w:eastAsia="Calibri" w:cs="Times New Roman"/>
          <w:szCs w:val="24"/>
        </w:rPr>
        <w:t>t</w:t>
      </w:r>
      <w:r w:rsidRPr="0089448B">
        <w:rPr>
          <w:rFonts w:eastAsia="Calibri" w:cs="Times New Roman"/>
          <w:szCs w:val="24"/>
        </w:rPr>
        <w:t xml:space="preserve">e </w:t>
      </w:r>
      <w:r w:rsidRPr="0089448B" w:rsidR="002C0295">
        <w:rPr>
          <w:rFonts w:eastAsia="Calibri" w:cs="Times New Roman"/>
          <w:szCs w:val="24"/>
        </w:rPr>
        <w:t>mõju välissuhtlusele</w:t>
      </w:r>
    </w:p>
    <w:p w:rsidRPr="0089448B" w:rsidR="002C0295" w:rsidP="002C0295" w:rsidRDefault="002C0295" w14:paraId="045B5C4C" w14:textId="77777777">
      <w:pPr>
        <w:rPr>
          <w:lang w:eastAsia="et-EE"/>
        </w:rPr>
      </w:pPr>
    </w:p>
    <w:p w:rsidRPr="0089448B" w:rsidR="002C0295" w:rsidP="002C0295" w:rsidRDefault="002C0295" w14:paraId="33E4569B" w14:textId="3F93F9F7">
      <w:pPr>
        <w:jc w:val="both"/>
      </w:pPr>
      <w:r w:rsidRPr="002236C7">
        <w:rPr>
          <w:b/>
          <w:color w:val="4472C4" w:themeColor="accent1"/>
        </w:rPr>
        <w:t>Sihtrühm</w:t>
      </w:r>
      <w:r w:rsidR="00C21955">
        <w:rPr>
          <w:b/>
          <w:color w:val="4472C4" w:themeColor="accent1"/>
        </w:rPr>
        <w:t>:</w:t>
      </w:r>
      <w:r w:rsidRPr="0089448B">
        <w:t xml:space="preserve"> </w:t>
      </w:r>
      <w:r w:rsidR="00BB709B">
        <w:rPr>
          <w:rFonts w:eastAsia="Times New Roman"/>
          <w:lang w:eastAsia="et-EE"/>
        </w:rPr>
        <w:t>EUAA</w:t>
      </w:r>
      <w:r w:rsidRPr="0089448B" w:rsidR="00FE750C">
        <w:t>, UNHCR, EL</w:t>
      </w:r>
      <w:r w:rsidR="001F255B">
        <w:t>-i</w:t>
      </w:r>
      <w:r w:rsidRPr="0089448B" w:rsidR="00FE750C">
        <w:t xml:space="preserve"> liikmesriigid</w:t>
      </w:r>
      <w:r w:rsidR="001F255B">
        <w:t>.</w:t>
      </w:r>
    </w:p>
    <w:p w:rsidRPr="0089448B" w:rsidR="002C0295" w:rsidP="002C0295" w:rsidRDefault="002C0295" w14:paraId="59DB49D4" w14:textId="77777777">
      <w:pPr>
        <w:jc w:val="both"/>
        <w:rPr>
          <w:rFonts w:eastAsia="Arial Unicode MS"/>
          <w:kern w:val="0"/>
          <w:u w:color="000000"/>
          <w:lang w:eastAsia="et-EE"/>
          <w14:ligatures w14:val="none"/>
        </w:rPr>
      </w:pPr>
    </w:p>
    <w:p w:rsidRPr="002236C7" w:rsidR="00C37EEA" w:rsidP="002C0295" w:rsidRDefault="002C0295" w14:paraId="63F2EDB2" w14:textId="129B8098">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667849" w:rsidP="009315B6" w:rsidRDefault="00667849" w14:paraId="10CC3941" w14:textId="77777777">
      <w:pPr>
        <w:jc w:val="both"/>
        <w:rPr>
          <w:rFonts w:eastAsia="Times New Roman"/>
          <w:lang w:eastAsia="et-EE"/>
        </w:rPr>
      </w:pPr>
    </w:p>
    <w:p w:rsidR="009315B6" w:rsidP="009315B6" w:rsidRDefault="0030566C" w14:paraId="31D25A8D" w14:textId="474041E8">
      <w:pPr>
        <w:jc w:val="both"/>
        <w:rPr>
          <w:rFonts w:eastAsia="Times New Roman"/>
          <w:lang w:eastAsia="et-EE"/>
        </w:rPr>
      </w:pPr>
      <w:r>
        <w:rPr>
          <w:rFonts w:eastAsia="Times New Roman"/>
          <w:lang w:eastAsia="et-EE"/>
        </w:rPr>
        <w:t xml:space="preserve">Taotluse esitamise </w:t>
      </w:r>
      <w:proofErr w:type="spellStart"/>
      <w:r>
        <w:rPr>
          <w:rFonts w:eastAsia="Times New Roman"/>
          <w:lang w:eastAsia="et-EE"/>
        </w:rPr>
        <w:t>etapilisus</w:t>
      </w:r>
      <w:proofErr w:type="spellEnd"/>
      <w:r>
        <w:rPr>
          <w:rFonts w:eastAsia="Times New Roman"/>
          <w:lang w:eastAsia="et-EE"/>
        </w:rPr>
        <w:t xml:space="preserve"> ning menetluslik</w:t>
      </w:r>
      <w:r w:rsidR="00EA59ED">
        <w:rPr>
          <w:rFonts w:eastAsia="Times New Roman"/>
          <w:lang w:eastAsia="et-EE"/>
        </w:rPr>
        <w:t>u</w:t>
      </w:r>
      <w:r>
        <w:rPr>
          <w:rFonts w:eastAsia="Times New Roman"/>
          <w:lang w:eastAsia="et-EE"/>
        </w:rPr>
        <w:t xml:space="preserve"> eritagatise vajaduse </w:t>
      </w:r>
      <w:r w:rsidR="007C7DB4">
        <w:rPr>
          <w:rFonts w:eastAsia="Times New Roman"/>
          <w:lang w:eastAsia="et-EE"/>
        </w:rPr>
        <w:t xml:space="preserve">nõuetekohane </w:t>
      </w:r>
      <w:r>
        <w:rPr>
          <w:rFonts w:eastAsia="Times New Roman"/>
          <w:lang w:eastAsia="et-EE"/>
        </w:rPr>
        <w:t xml:space="preserve">hindamine ja </w:t>
      </w:r>
      <w:r w:rsidR="00EA59ED">
        <w:rPr>
          <w:rFonts w:eastAsia="Times New Roman"/>
          <w:lang w:eastAsia="et-EE"/>
        </w:rPr>
        <w:t>selle</w:t>
      </w:r>
      <w:r>
        <w:rPr>
          <w:rFonts w:eastAsia="Times New Roman"/>
          <w:lang w:eastAsia="et-EE"/>
        </w:rPr>
        <w:t xml:space="preserve"> arvestamine menetluse vältel</w:t>
      </w:r>
      <w:r w:rsidR="00830468">
        <w:rPr>
          <w:rFonts w:eastAsia="Times New Roman"/>
          <w:lang w:eastAsia="et-EE"/>
        </w:rPr>
        <w:t>, lühemad vastutava liikmesriigi määramise tähtajad</w:t>
      </w:r>
      <w:r>
        <w:rPr>
          <w:rFonts w:eastAsia="Times New Roman"/>
          <w:lang w:eastAsia="et-EE"/>
        </w:rPr>
        <w:t xml:space="preserve"> </w:t>
      </w:r>
      <w:r w:rsidR="00EA59ED">
        <w:rPr>
          <w:rFonts w:eastAsia="Times New Roman"/>
          <w:lang w:eastAsia="et-EE"/>
        </w:rPr>
        <w:t>ning</w:t>
      </w:r>
      <w:r w:rsidR="00855D66">
        <w:rPr>
          <w:rFonts w:eastAsia="Times New Roman"/>
          <w:lang w:eastAsia="et-EE"/>
        </w:rPr>
        <w:t xml:space="preserve"> erisused riigis viibimise õiguses</w:t>
      </w:r>
      <w:r>
        <w:rPr>
          <w:rFonts w:eastAsia="Times New Roman"/>
          <w:lang w:eastAsia="et-EE"/>
        </w:rPr>
        <w:t xml:space="preserve"> välissuhtlusele otsest mõju ei avalda. </w:t>
      </w:r>
      <w:r w:rsidR="007C7DB4">
        <w:rPr>
          <w:rFonts w:eastAsia="Times New Roman"/>
          <w:lang w:eastAsia="et-EE"/>
        </w:rPr>
        <w:t xml:space="preserve">Kaudne positiivne mõju avaldub seeläbi, </w:t>
      </w:r>
      <w:r w:rsidR="00EA59ED">
        <w:rPr>
          <w:rFonts w:eastAsia="Times New Roman"/>
          <w:lang w:eastAsia="et-EE"/>
        </w:rPr>
        <w:t xml:space="preserve">et </w:t>
      </w:r>
      <w:r w:rsidR="007C7DB4">
        <w:rPr>
          <w:rFonts w:eastAsia="Times New Roman"/>
          <w:lang w:eastAsia="et-EE"/>
        </w:rPr>
        <w:t>kui Eesti täidab EL</w:t>
      </w:r>
      <w:r w:rsidR="00EA59ED">
        <w:rPr>
          <w:rFonts w:eastAsia="Times New Roman"/>
          <w:lang w:eastAsia="et-EE"/>
        </w:rPr>
        <w:t>-i</w:t>
      </w:r>
      <w:r w:rsidR="007C7DB4">
        <w:rPr>
          <w:rFonts w:eastAsia="Times New Roman"/>
          <w:lang w:eastAsia="et-EE"/>
        </w:rPr>
        <w:t xml:space="preserve"> ühtse rahvusvahelise kaitse õigusnorme</w:t>
      </w:r>
      <w:r w:rsidR="00830468">
        <w:rPr>
          <w:rFonts w:eastAsia="Times New Roman"/>
          <w:lang w:eastAsia="et-EE"/>
        </w:rPr>
        <w:t>, peab kinni koostöö tähtaegades</w:t>
      </w:r>
      <w:r w:rsidR="00EA59ED">
        <w:rPr>
          <w:rFonts w:eastAsia="Times New Roman"/>
          <w:lang w:eastAsia="et-EE"/>
        </w:rPr>
        <w:t>t</w:t>
      </w:r>
      <w:r w:rsidR="007C7DB4">
        <w:rPr>
          <w:rFonts w:eastAsia="Times New Roman"/>
          <w:lang w:eastAsia="et-EE"/>
        </w:rPr>
        <w:t xml:space="preserve"> ja austab taotlejate õigusi, siis on Eesti teiste</w:t>
      </w:r>
      <w:r w:rsidR="00EA59ED">
        <w:rPr>
          <w:rFonts w:eastAsia="Times New Roman"/>
          <w:lang w:eastAsia="et-EE"/>
        </w:rPr>
        <w:t>le</w:t>
      </w:r>
      <w:r w:rsidR="007C7DB4">
        <w:rPr>
          <w:rFonts w:eastAsia="Times New Roman"/>
          <w:lang w:eastAsia="et-EE"/>
        </w:rPr>
        <w:t xml:space="preserve"> EL</w:t>
      </w:r>
      <w:r w:rsidR="00EA59ED">
        <w:rPr>
          <w:rFonts w:eastAsia="Times New Roman"/>
          <w:lang w:eastAsia="et-EE"/>
        </w:rPr>
        <w:t>-i</w:t>
      </w:r>
      <w:r w:rsidR="007C7DB4">
        <w:rPr>
          <w:rFonts w:eastAsia="Times New Roman"/>
          <w:lang w:eastAsia="et-EE"/>
        </w:rPr>
        <w:t xml:space="preserve"> riikidele võrdväärne partner ning omab suuremat sõnaõigust koostööd nõudvate kokkulepet</w:t>
      </w:r>
      <w:r w:rsidR="00EA59ED">
        <w:rPr>
          <w:rFonts w:eastAsia="Times New Roman"/>
          <w:lang w:eastAsia="et-EE"/>
        </w:rPr>
        <w:t>e</w:t>
      </w:r>
      <w:r w:rsidR="007C7DB4">
        <w:rPr>
          <w:rFonts w:eastAsia="Times New Roman"/>
          <w:lang w:eastAsia="et-EE"/>
        </w:rPr>
        <w:t xml:space="preserve"> sõlmimisel nii rahvusvahelise kaitse valdkonnas kui </w:t>
      </w:r>
      <w:r w:rsidR="00EA59ED">
        <w:rPr>
          <w:rFonts w:eastAsia="Times New Roman"/>
          <w:lang w:eastAsia="et-EE"/>
        </w:rPr>
        <w:t xml:space="preserve">ka </w:t>
      </w:r>
      <w:r w:rsidR="007C7DB4">
        <w:rPr>
          <w:rFonts w:eastAsia="Times New Roman"/>
          <w:lang w:eastAsia="et-EE"/>
        </w:rPr>
        <w:t>laiemalt.</w:t>
      </w:r>
    </w:p>
    <w:p w:rsidR="009315B6" w:rsidP="009315B6" w:rsidRDefault="009315B6" w14:paraId="6DE899CD" w14:textId="77777777">
      <w:pPr>
        <w:jc w:val="both"/>
        <w:rPr>
          <w:rFonts w:eastAsia="Times New Roman"/>
          <w:lang w:eastAsia="et-EE"/>
        </w:rPr>
      </w:pPr>
    </w:p>
    <w:p w:rsidR="009315B6" w:rsidP="009315B6" w:rsidRDefault="00830468" w14:paraId="0F6151B9" w14:textId="6D41E5EE">
      <w:pPr>
        <w:jc w:val="both"/>
        <w:rPr>
          <w:rFonts w:eastAsia="Times New Roman"/>
          <w:lang w:eastAsia="et-EE"/>
        </w:rPr>
      </w:pPr>
      <w:r>
        <w:rPr>
          <w:rFonts w:eastAsia="Times New Roman"/>
          <w:lang w:eastAsia="et-EE"/>
        </w:rPr>
        <w:t>EL</w:t>
      </w:r>
      <w:r w:rsidR="00EA59ED">
        <w:rPr>
          <w:rFonts w:eastAsia="Times New Roman"/>
          <w:lang w:eastAsia="et-EE"/>
        </w:rPr>
        <w:t>-i</w:t>
      </w:r>
      <w:r>
        <w:rPr>
          <w:rFonts w:eastAsia="Times New Roman"/>
          <w:lang w:eastAsia="et-EE"/>
        </w:rPr>
        <w:t xml:space="preserve"> ühtsete vormide kasutusele võtmine ning teiste liikmesriikide toimingute ja otsuste tunnustamine eri menetlustes avaldab otsest positiivset mõju. </w:t>
      </w:r>
      <w:r w:rsidR="00CD32C3">
        <w:rPr>
          <w:rFonts w:eastAsia="Times New Roman"/>
          <w:lang w:eastAsia="et-EE"/>
        </w:rPr>
        <w:t xml:space="preserve">Kui vormid on ühtsed ja toimingud on vastastikku kasutatavad, siis on koostöö liikmesriikide vahel </w:t>
      </w:r>
      <w:r w:rsidR="00BF7D69">
        <w:rPr>
          <w:rFonts w:eastAsia="Times New Roman"/>
          <w:lang w:eastAsia="et-EE"/>
        </w:rPr>
        <w:t xml:space="preserve">tulemuslikum </w:t>
      </w:r>
      <w:r w:rsidR="00FC4E41">
        <w:rPr>
          <w:rFonts w:eastAsia="Times New Roman"/>
          <w:lang w:eastAsia="et-EE"/>
        </w:rPr>
        <w:t>ning</w:t>
      </w:r>
      <w:r w:rsidR="00CD32C3">
        <w:rPr>
          <w:rFonts w:eastAsia="Times New Roman"/>
          <w:lang w:eastAsia="et-EE"/>
        </w:rPr>
        <w:t xml:space="preserve"> sujuvam. Samuti on EUAA ja UNHCR-i suuniste kasutamine </w:t>
      </w:r>
      <w:r w:rsidR="00855D66">
        <w:rPr>
          <w:rFonts w:eastAsia="Times New Roman"/>
          <w:lang w:eastAsia="et-EE"/>
        </w:rPr>
        <w:t xml:space="preserve">ühetaolisem ning EUAA-l on </w:t>
      </w:r>
      <w:r w:rsidR="00CD32C3">
        <w:rPr>
          <w:rFonts w:eastAsia="Times New Roman"/>
          <w:lang w:eastAsia="et-EE"/>
        </w:rPr>
        <w:t>hõlpsam</w:t>
      </w:r>
      <w:r w:rsidR="00855D66">
        <w:rPr>
          <w:rFonts w:eastAsia="Times New Roman"/>
          <w:lang w:eastAsia="et-EE"/>
        </w:rPr>
        <w:t xml:space="preserve"> rahvusvahelise kaitse süsteeme hinnata ja seirata</w:t>
      </w:r>
      <w:r w:rsidR="00CD32C3">
        <w:rPr>
          <w:rFonts w:eastAsia="Times New Roman"/>
          <w:lang w:eastAsia="et-EE"/>
        </w:rPr>
        <w:t>.</w:t>
      </w:r>
    </w:p>
    <w:p w:rsidR="00FE750C" w:rsidP="002C0295" w:rsidRDefault="00FE750C" w14:paraId="69B93CD1" w14:textId="77777777">
      <w:pPr>
        <w:jc w:val="both"/>
        <w:rPr>
          <w:rFonts w:eastAsia="Times New Roman"/>
          <w:lang w:eastAsia="et-EE"/>
        </w:rPr>
      </w:pPr>
    </w:p>
    <w:p w:rsidR="00FD7A59" w:rsidP="00CA0F32" w:rsidRDefault="00833D67" w14:paraId="4563808E" w14:textId="328C5DD4">
      <w:pPr>
        <w:jc w:val="both"/>
        <w:rPr>
          <w:rFonts w:eastAsia="Times New Roman"/>
          <w:lang w:eastAsia="et-EE"/>
        </w:rPr>
      </w:pPr>
      <w:r w:rsidRPr="002236C7">
        <w:rPr>
          <w:rFonts w:eastAsia="Times New Roman"/>
          <w:b/>
          <w:color w:val="4472C4" w:themeColor="accent1"/>
          <w:lang w:eastAsia="et-EE"/>
        </w:rPr>
        <w:t>Ebasoovitava mõjuna</w:t>
      </w:r>
      <w:r w:rsidRPr="002236C7">
        <w:rPr>
          <w:rFonts w:eastAsia="Times New Roman"/>
          <w:color w:val="4472C4" w:themeColor="accent1"/>
          <w:lang w:eastAsia="et-EE"/>
        </w:rPr>
        <w:t xml:space="preserve"> </w:t>
      </w:r>
      <w:r>
        <w:rPr>
          <w:rFonts w:eastAsia="Times New Roman"/>
          <w:lang w:eastAsia="et-EE"/>
        </w:rPr>
        <w:t xml:space="preserve">võib menetluse </w:t>
      </w:r>
      <w:r w:rsidR="00FC4E41">
        <w:rPr>
          <w:rFonts w:eastAsia="Times New Roman"/>
          <w:lang w:eastAsia="et-EE"/>
        </w:rPr>
        <w:t>tõhustamise</w:t>
      </w:r>
      <w:r>
        <w:rPr>
          <w:rFonts w:eastAsia="Times New Roman"/>
          <w:lang w:eastAsia="et-EE"/>
        </w:rPr>
        <w:t xml:space="preserve"> ebaõnnestumine</w:t>
      </w:r>
      <w:r w:rsidR="00FC4E41">
        <w:rPr>
          <w:rFonts w:eastAsia="Times New Roman"/>
          <w:lang w:eastAsia="et-EE"/>
        </w:rPr>
        <w:t xml:space="preserve"> ning</w:t>
      </w:r>
      <w:r>
        <w:rPr>
          <w:rFonts w:eastAsia="Times New Roman"/>
          <w:lang w:eastAsia="et-EE"/>
        </w:rPr>
        <w:t xml:space="preserve"> </w:t>
      </w:r>
      <w:r w:rsidR="00123919">
        <w:rPr>
          <w:rFonts w:eastAsia="Times New Roman"/>
          <w:lang w:eastAsia="et-EE"/>
        </w:rPr>
        <w:t>muudatuste</w:t>
      </w:r>
      <w:r w:rsidR="00FC4E41">
        <w:rPr>
          <w:rFonts w:eastAsia="Times New Roman"/>
          <w:lang w:eastAsia="et-EE"/>
        </w:rPr>
        <w:t>,</w:t>
      </w:r>
      <w:r w:rsidR="00123919">
        <w:rPr>
          <w:rFonts w:eastAsia="Times New Roman"/>
          <w:lang w:eastAsia="et-EE"/>
        </w:rPr>
        <w:t xml:space="preserve"> nagu lühemad tähtajad või elektroonselt täidetavate vormide kasutuselevõt</w:t>
      </w:r>
      <w:r w:rsidR="00FC4E41">
        <w:rPr>
          <w:rFonts w:eastAsia="Times New Roman"/>
          <w:lang w:eastAsia="et-EE"/>
        </w:rPr>
        <w:t xml:space="preserve">u </w:t>
      </w:r>
      <w:r w:rsidR="00123919">
        <w:rPr>
          <w:rFonts w:eastAsia="Times New Roman"/>
          <w:lang w:eastAsia="et-EE"/>
        </w:rPr>
        <w:t>mitterakendami</w:t>
      </w:r>
      <w:r w:rsidR="00FC4E41">
        <w:rPr>
          <w:rFonts w:eastAsia="Times New Roman"/>
          <w:lang w:eastAsia="et-EE"/>
        </w:rPr>
        <w:t>n</w:t>
      </w:r>
      <w:r w:rsidR="00123919">
        <w:rPr>
          <w:rFonts w:eastAsia="Times New Roman"/>
          <w:lang w:eastAsia="et-EE"/>
        </w:rPr>
        <w:t>e</w:t>
      </w:r>
      <w:r w:rsidR="00FC4E41">
        <w:rPr>
          <w:rFonts w:eastAsia="Times New Roman"/>
          <w:lang w:eastAsia="et-EE"/>
        </w:rPr>
        <w:t>,</w:t>
      </w:r>
      <w:r w:rsidR="00123919">
        <w:rPr>
          <w:rFonts w:eastAsia="Times New Roman"/>
          <w:lang w:eastAsia="et-EE"/>
        </w:rPr>
        <w:t xml:space="preserve"> </w:t>
      </w:r>
      <w:r>
        <w:rPr>
          <w:rFonts w:eastAsia="Times New Roman"/>
          <w:lang w:eastAsia="et-EE"/>
        </w:rPr>
        <w:t xml:space="preserve">tuua kaasa mainekahju </w:t>
      </w:r>
      <w:r w:rsidR="00AD1F67">
        <w:rPr>
          <w:rFonts w:eastAsia="Times New Roman"/>
          <w:lang w:eastAsia="et-EE"/>
        </w:rPr>
        <w:t xml:space="preserve">suhetes </w:t>
      </w:r>
      <w:r>
        <w:rPr>
          <w:rFonts w:eastAsia="Times New Roman"/>
          <w:lang w:eastAsia="et-EE"/>
        </w:rPr>
        <w:t>teiste liikmesriikide ja UNHCR-iga</w:t>
      </w:r>
      <w:r w:rsidR="00CA0F32">
        <w:rPr>
          <w:rFonts w:eastAsia="Times New Roman"/>
          <w:lang w:eastAsia="et-EE"/>
        </w:rPr>
        <w:t xml:space="preserve">. Muudatuse </w:t>
      </w:r>
      <w:r w:rsidR="00FC4E41">
        <w:rPr>
          <w:rFonts w:eastAsia="Times New Roman"/>
          <w:lang w:eastAsia="et-EE"/>
        </w:rPr>
        <w:t>eba</w:t>
      </w:r>
      <w:r w:rsidR="00CA0F32">
        <w:rPr>
          <w:rFonts w:eastAsia="Times New Roman"/>
          <w:lang w:eastAsia="et-EE"/>
        </w:rPr>
        <w:t xml:space="preserve">piisav rakendamine võib </w:t>
      </w:r>
      <w:r w:rsidR="00FC4E41">
        <w:rPr>
          <w:rFonts w:eastAsia="Times New Roman"/>
          <w:lang w:eastAsia="et-EE"/>
        </w:rPr>
        <w:t xml:space="preserve">kaasa </w:t>
      </w:r>
      <w:r w:rsidR="00CA0F32">
        <w:rPr>
          <w:rFonts w:eastAsia="Times New Roman"/>
          <w:lang w:eastAsia="et-EE"/>
        </w:rPr>
        <w:t xml:space="preserve">tuua </w:t>
      </w:r>
      <w:r w:rsidR="00BB709B">
        <w:rPr>
          <w:rFonts w:eastAsia="Times New Roman"/>
          <w:lang w:eastAsia="et-EE"/>
        </w:rPr>
        <w:t>EUAA</w:t>
      </w:r>
      <w:r w:rsidR="00CA0F32">
        <w:rPr>
          <w:rFonts w:eastAsia="Times New Roman"/>
          <w:lang w:eastAsia="et-EE"/>
        </w:rPr>
        <w:t xml:space="preserve"> mitteplaanilise hindamise, mis suurendab asjakohaste asutuste </w:t>
      </w:r>
      <w:r w:rsidR="00075E59">
        <w:rPr>
          <w:rFonts w:eastAsia="Times New Roman"/>
          <w:lang w:eastAsia="et-EE"/>
        </w:rPr>
        <w:t>töö</w:t>
      </w:r>
      <w:r w:rsidR="00CA0F32">
        <w:rPr>
          <w:rFonts w:eastAsia="Times New Roman"/>
          <w:lang w:eastAsia="et-EE"/>
        </w:rPr>
        <w:t>koormust.</w:t>
      </w:r>
    </w:p>
    <w:p w:rsidRPr="002F7F4F" w:rsidR="002C0295" w:rsidP="002C0295" w:rsidRDefault="002C0295" w14:paraId="0E32B7C0" w14:textId="77777777">
      <w:pPr>
        <w:rPr>
          <w:rFonts w:eastAsia="Times New Roman"/>
          <w:highlight w:val="yellow"/>
          <w:lang w:eastAsia="et-EE"/>
        </w:rPr>
      </w:pPr>
    </w:p>
    <w:p w:rsidRPr="002F7F4F" w:rsidR="002C0295" w:rsidP="002C0295" w:rsidRDefault="002C0295" w14:paraId="1737DAC4" w14:textId="4BC6A479">
      <w:pPr>
        <w:jc w:val="both"/>
        <w:rPr>
          <w:rFonts w:eastAsia="Calibri"/>
          <w:kern w:val="0"/>
          <w:highlight w:val="yellow"/>
          <w14:ligatures w14:val="none"/>
        </w:rPr>
      </w:pPr>
      <w:r w:rsidRPr="002236C7">
        <w:rPr>
          <w:rFonts w:eastAsia="Calibri"/>
          <w:b/>
          <w:color w:val="4472C4" w:themeColor="accent1"/>
          <w:kern w:val="0"/>
          <w14:ligatures w14:val="none"/>
        </w:rPr>
        <w:t xml:space="preserve">Mõju avaldumise sagedus </w:t>
      </w:r>
      <w:r w:rsidRPr="00E87E95">
        <w:rPr>
          <w:rFonts w:eastAsia="Calibri"/>
          <w:kern w:val="0"/>
          <w14:ligatures w14:val="none"/>
        </w:rPr>
        <w:t>on</w:t>
      </w:r>
      <w:r w:rsidR="007D1702">
        <w:rPr>
          <w:rFonts w:eastAsia="Calibri"/>
          <w:kern w:val="0"/>
          <w14:ligatures w14:val="none"/>
        </w:rPr>
        <w:t xml:space="preserve"> </w:t>
      </w:r>
      <w:r w:rsidR="00C72381">
        <w:rPr>
          <w:rFonts w:eastAsia="Calibri"/>
          <w:kern w:val="0"/>
          <w14:ligatures w14:val="none"/>
        </w:rPr>
        <w:t>väike</w:t>
      </w:r>
      <w:r w:rsidR="007D1702">
        <w:rPr>
          <w:rFonts w:eastAsia="Calibri"/>
          <w:kern w:val="0"/>
          <w14:ligatures w14:val="none"/>
        </w:rPr>
        <w:t>, sest välispartneritega on kokkupuude reeglipära</w:t>
      </w:r>
      <w:r w:rsidR="00453EAC">
        <w:rPr>
          <w:rFonts w:eastAsia="Calibri"/>
          <w:kern w:val="0"/>
          <w14:ligatures w14:val="none"/>
        </w:rPr>
        <w:t>se</w:t>
      </w:r>
      <w:r w:rsidR="00FD7A59">
        <w:rPr>
          <w:rFonts w:eastAsia="Calibri"/>
          <w:kern w:val="0"/>
          <w14:ligatures w14:val="none"/>
        </w:rPr>
        <w:t xml:space="preserve"> </w:t>
      </w:r>
      <w:r w:rsidR="002A5317">
        <w:rPr>
          <w:rFonts w:eastAsia="Calibri"/>
          <w:kern w:val="0"/>
          <w14:ligatures w14:val="none"/>
        </w:rPr>
        <w:t xml:space="preserve">regulaarse </w:t>
      </w:r>
      <w:r w:rsidR="00453EAC">
        <w:rPr>
          <w:rFonts w:eastAsia="Calibri"/>
          <w:kern w:val="0"/>
          <w14:ligatures w14:val="none"/>
        </w:rPr>
        <w:t xml:space="preserve">igapäevatöö osa, </w:t>
      </w:r>
      <w:r w:rsidR="002A5317">
        <w:rPr>
          <w:rFonts w:eastAsia="Calibri"/>
          <w:kern w:val="0"/>
          <w14:ligatures w14:val="none"/>
        </w:rPr>
        <w:t>mis aga pole</w:t>
      </w:r>
      <w:r w:rsidR="007D1702">
        <w:rPr>
          <w:rFonts w:eastAsia="Calibri"/>
          <w:kern w:val="0"/>
          <w14:ligatures w14:val="none"/>
        </w:rPr>
        <w:t xml:space="preserve"> igapäevane.</w:t>
      </w:r>
    </w:p>
    <w:p w:rsidR="009939BD" w:rsidP="002C0295" w:rsidRDefault="009939BD" w14:paraId="644D0210" w14:textId="77777777">
      <w:pPr>
        <w:jc w:val="both"/>
        <w:rPr>
          <w:rFonts w:eastAsia="Calibri"/>
          <w:b/>
          <w:color w:val="4472C4" w:themeColor="accent1"/>
          <w:kern w:val="0"/>
          <w14:ligatures w14:val="none"/>
        </w:rPr>
      </w:pPr>
    </w:p>
    <w:p w:rsidRPr="00F4571C" w:rsidR="002C0295" w:rsidP="002C0295" w:rsidRDefault="002C0295" w14:paraId="54D05876" w14:textId="05BDFAD9">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2D7EC9">
        <w:rPr>
          <w:rFonts w:eastAsia="Calibri"/>
          <w:kern w:val="0"/>
          <w14:ligatures w14:val="none"/>
        </w:rPr>
        <w:t>on</w:t>
      </w:r>
      <w:r>
        <w:rPr>
          <w:rFonts w:eastAsia="Calibri"/>
          <w:kern w:val="0"/>
          <w14:ligatures w14:val="none"/>
        </w:rPr>
        <w:t xml:space="preserve"> </w:t>
      </w:r>
      <w:r w:rsidR="00BC3D14">
        <w:rPr>
          <w:rFonts w:eastAsia="Calibri"/>
          <w:kern w:val="0"/>
          <w14:ligatures w14:val="none"/>
        </w:rPr>
        <w:t>väike</w:t>
      </w:r>
      <w:r w:rsidR="002D7EC9">
        <w:rPr>
          <w:rFonts w:eastAsia="Calibri"/>
          <w:kern w:val="0"/>
          <w14:ligatures w14:val="none"/>
        </w:rPr>
        <w:t>, mille realiseerumist ennetab PPA eelnõuga planeeritava</w:t>
      </w:r>
      <w:r w:rsidR="00A675CA">
        <w:rPr>
          <w:rFonts w:eastAsia="Calibri"/>
          <w:kern w:val="0"/>
          <w14:ligatures w14:val="none"/>
        </w:rPr>
        <w:t>te</w:t>
      </w:r>
      <w:r w:rsidR="002D7EC9">
        <w:rPr>
          <w:rFonts w:eastAsia="Calibri"/>
          <w:kern w:val="0"/>
          <w14:ligatures w14:val="none"/>
        </w:rPr>
        <w:t xml:space="preserve"> menetluslike muudatuste süsteem</w:t>
      </w:r>
      <w:r w:rsidR="00A675CA">
        <w:rPr>
          <w:rFonts w:eastAsia="Calibri"/>
          <w:kern w:val="0"/>
          <w14:ligatures w14:val="none"/>
        </w:rPr>
        <w:t>ne</w:t>
      </w:r>
      <w:r w:rsidR="002D7EC9">
        <w:rPr>
          <w:rFonts w:eastAsia="Calibri"/>
          <w:kern w:val="0"/>
          <w14:ligatures w14:val="none"/>
        </w:rPr>
        <w:t xml:space="preserve"> elluviimi</w:t>
      </w:r>
      <w:r w:rsidR="00A675CA">
        <w:rPr>
          <w:rFonts w:eastAsia="Calibri"/>
          <w:kern w:val="0"/>
          <w14:ligatures w14:val="none"/>
        </w:rPr>
        <w:t>ne</w:t>
      </w:r>
      <w:r w:rsidR="002D7EC9">
        <w:rPr>
          <w:rFonts w:eastAsia="Calibri"/>
          <w:kern w:val="0"/>
          <w14:ligatures w14:val="none"/>
        </w:rPr>
        <w:t>.</w:t>
      </w:r>
    </w:p>
    <w:p w:rsidRPr="002C0295" w:rsidR="002C0295" w:rsidP="002C0295" w:rsidRDefault="002C0295" w14:paraId="3A8F093F" w14:textId="77777777">
      <w:pPr>
        <w:rPr>
          <w:lang w:eastAsia="et-EE"/>
        </w:rPr>
      </w:pPr>
    </w:p>
    <w:p w:rsidR="00E73F44" w:rsidP="00E73F44" w:rsidRDefault="002C0295" w14:paraId="53053D0A" w14:textId="79551898">
      <w:pPr>
        <w:pStyle w:val="Pealkiri4"/>
        <w:rPr>
          <w:rFonts w:eastAsia="Calibri" w:cs="Times New Roman"/>
          <w:szCs w:val="24"/>
        </w:rPr>
      </w:pPr>
      <w:r>
        <w:rPr>
          <w:rFonts w:eastAsia="Calibri" w:cs="Times New Roman"/>
          <w:szCs w:val="24"/>
        </w:rPr>
        <w:t>6.2.1.4</w:t>
      </w:r>
      <w:r w:rsidR="00471784">
        <w:rPr>
          <w:rFonts w:eastAsia="Calibri" w:cs="Times New Roman"/>
          <w:szCs w:val="24"/>
        </w:rPr>
        <w:t>.</w:t>
      </w:r>
      <w:r>
        <w:rPr>
          <w:rFonts w:eastAsia="Calibri" w:cs="Times New Roman"/>
          <w:szCs w:val="24"/>
        </w:rPr>
        <w:t xml:space="preserve"> </w:t>
      </w:r>
      <w:r w:rsidRPr="00CE4688" w:rsidR="00E73F44">
        <w:rPr>
          <w:rFonts w:eastAsia="Calibri" w:cs="Times New Roman"/>
          <w:szCs w:val="24"/>
        </w:rPr>
        <w:t>Muudatus</w:t>
      </w:r>
      <w:r w:rsidR="00F709C5">
        <w:rPr>
          <w:rFonts w:eastAsia="Calibri" w:cs="Times New Roman"/>
          <w:szCs w:val="24"/>
        </w:rPr>
        <w:t>t</w:t>
      </w:r>
      <w:r w:rsidRPr="00CE4688" w:rsidR="00E73F44">
        <w:rPr>
          <w:rFonts w:eastAsia="Calibri" w:cs="Times New Roman"/>
          <w:szCs w:val="24"/>
        </w:rPr>
        <w:t>e sotsiaalne</w:t>
      </w:r>
      <w:r w:rsidR="00C024EC">
        <w:rPr>
          <w:rFonts w:eastAsia="Calibri" w:cs="Times New Roman"/>
          <w:szCs w:val="24"/>
        </w:rPr>
        <w:t>, sealhulgas</w:t>
      </w:r>
      <w:r w:rsidRPr="00CE4688" w:rsidR="00E73F44">
        <w:rPr>
          <w:rFonts w:eastAsia="Calibri" w:cs="Times New Roman"/>
          <w:szCs w:val="24"/>
        </w:rPr>
        <w:t xml:space="preserve"> demograafiline mõju</w:t>
      </w:r>
    </w:p>
    <w:p w:rsidRPr="00760227" w:rsidR="00E73F44" w:rsidP="00E73F44" w:rsidRDefault="00E73F44" w14:paraId="0B037EF4" w14:textId="77777777"/>
    <w:p w:rsidR="00FD7A59" w:rsidP="005E063C" w:rsidRDefault="00E73F44" w14:paraId="1547B0CA" w14:textId="2F482E53">
      <w:pPr>
        <w:jc w:val="both"/>
      </w:pPr>
      <w:r w:rsidRPr="002236C7">
        <w:rPr>
          <w:b/>
          <w:color w:val="4472C4" w:themeColor="accent1"/>
        </w:rPr>
        <w:t>Sihtrühm</w:t>
      </w:r>
      <w:r w:rsidR="00C21955">
        <w:rPr>
          <w:b/>
          <w:color w:val="4472C4" w:themeColor="accent1"/>
        </w:rPr>
        <w:t>:</w:t>
      </w:r>
      <w:r w:rsidRPr="00CE4688">
        <w:t xml:space="preserve"> </w:t>
      </w:r>
      <w:r w:rsidR="00C21955">
        <w:t>r</w:t>
      </w:r>
      <w:r>
        <w:t>ahvusvahelise kaitse taotleja</w:t>
      </w:r>
      <w:r w:rsidR="00604831">
        <w:t>.</w:t>
      </w:r>
    </w:p>
    <w:p w:rsidRPr="00B0774B" w:rsidR="00C57E60" w:rsidP="00C57E60" w:rsidRDefault="00C57E60" w14:paraId="417149A7" w14:textId="77777777">
      <w:pPr>
        <w:jc w:val="both"/>
        <w:rPr>
          <w:rFonts w:eastAsia="Arial Unicode MS"/>
          <w:kern w:val="0"/>
          <w:u w:color="000000"/>
          <w:lang w:eastAsia="et-EE"/>
          <w14:ligatures w14:val="none"/>
        </w:rPr>
      </w:pPr>
    </w:p>
    <w:p w:rsidRPr="002236C7" w:rsidR="00C57E60" w:rsidP="00471784" w:rsidRDefault="00C57E60" w14:paraId="12E01F11" w14:textId="4212B6E9">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667849" w:rsidP="00E73F44" w:rsidRDefault="00667849" w14:paraId="1EBBF549" w14:textId="77777777">
      <w:pPr>
        <w:jc w:val="both"/>
        <w:rPr>
          <w:rFonts w:eastAsia="Times New Roman"/>
          <w:lang w:eastAsia="et-EE"/>
        </w:rPr>
      </w:pPr>
    </w:p>
    <w:p w:rsidR="00604831" w:rsidP="00E73F44" w:rsidRDefault="009047AF" w14:paraId="6E5A756B" w14:textId="7A99E55B">
      <w:pPr>
        <w:jc w:val="both"/>
        <w:rPr>
          <w:rFonts w:eastAsia="Times New Roman"/>
          <w:lang w:eastAsia="et-EE"/>
        </w:rPr>
      </w:pPr>
      <w:r>
        <w:rPr>
          <w:rFonts w:eastAsia="Times New Roman"/>
          <w:lang w:eastAsia="et-EE"/>
        </w:rPr>
        <w:t xml:space="preserve">Taotluse vastuvõtmine kolme senisest selgemini piiritletud etapi kaupa </w:t>
      </w:r>
      <w:r w:rsidR="00604831">
        <w:rPr>
          <w:rFonts w:eastAsia="Times New Roman"/>
          <w:lang w:eastAsia="et-EE"/>
        </w:rPr>
        <w:t xml:space="preserve">avaldab kõikidele rahvusvahelise kaitse taotlejatele olenemata taotluse esitamise asukohast nii otsest kui </w:t>
      </w:r>
      <w:r w:rsidR="00063D92">
        <w:rPr>
          <w:rFonts w:eastAsia="Times New Roman"/>
          <w:lang w:eastAsia="et-EE"/>
        </w:rPr>
        <w:t xml:space="preserve">ka </w:t>
      </w:r>
      <w:r w:rsidR="00604831">
        <w:rPr>
          <w:rFonts w:eastAsia="Times New Roman"/>
          <w:lang w:eastAsia="et-EE"/>
        </w:rPr>
        <w:t xml:space="preserve">kaudset positiivset mõju. </w:t>
      </w:r>
      <w:r w:rsidR="00876F55">
        <w:rPr>
          <w:rFonts w:eastAsia="Times New Roman"/>
          <w:lang w:eastAsia="et-EE"/>
        </w:rPr>
        <w:t xml:space="preserve">Taotlejal tekib selgem arusaam ootustest, kohustustest ja õigustest iga etapi kaupa ning väheneb võimalus, et välismaalasel ei ole õigeaegset ligipääsu menetlusele. Kuna </w:t>
      </w:r>
      <w:r w:rsidR="0042569B">
        <w:rPr>
          <w:rFonts w:eastAsia="Times New Roman"/>
          <w:lang w:eastAsia="et-EE"/>
        </w:rPr>
        <w:t>taotluse vastuvõtmise</w:t>
      </w:r>
      <w:r w:rsidR="00876F55">
        <w:rPr>
          <w:rFonts w:eastAsia="Times New Roman"/>
          <w:lang w:eastAsia="et-EE"/>
        </w:rPr>
        <w:t xml:space="preserve"> etappides on piiritletud </w:t>
      </w:r>
      <w:r w:rsidR="0042569B">
        <w:rPr>
          <w:rFonts w:eastAsia="Times New Roman"/>
          <w:lang w:eastAsia="et-EE"/>
        </w:rPr>
        <w:t>ka kogutavate andmete hulk, siis on taotluse registreerimine senisest kiirem ning taotlejal on aega koondada sisuliseks menetluseks vajalikke tõendeid. Seeläbi on ka sisuline menetlus kiirem</w:t>
      </w:r>
      <w:r w:rsidR="00063D92">
        <w:rPr>
          <w:rFonts w:eastAsia="Times New Roman"/>
          <w:lang w:eastAsia="et-EE"/>
        </w:rPr>
        <w:t>,</w:t>
      </w:r>
      <w:r w:rsidR="0042569B">
        <w:rPr>
          <w:rFonts w:eastAsia="Times New Roman"/>
          <w:lang w:eastAsia="et-EE"/>
        </w:rPr>
        <w:t xml:space="preserve"> kui tõendite esitamisele on võimalik seada tähtaeg. Läbipaistvalt seatud mõistlikud tähtajad parandavad taotleja osalemist menetluses ja kiirendavad asjaolude hindamist ning taotleja saab kiiremini teada, kas tema taotluse suhtes tehakse kaitse andmise või sellest keeldumise otsus. See vähendab ebakindlust ja sotsiaalset ärevust </w:t>
      </w:r>
      <w:r w:rsidR="00063D92">
        <w:rPr>
          <w:rFonts w:eastAsia="Times New Roman"/>
          <w:lang w:eastAsia="et-EE"/>
        </w:rPr>
        <w:t>ning</w:t>
      </w:r>
      <w:r w:rsidR="0042569B">
        <w:rPr>
          <w:rFonts w:eastAsia="Times New Roman"/>
          <w:lang w:eastAsia="et-EE"/>
        </w:rPr>
        <w:t xml:space="preserve"> suurendab iseseisvat toimetulekut. Kiiremal menetlusel on eriti positiivne mõju lastele, kelle </w:t>
      </w:r>
      <w:r w:rsidR="00063D92">
        <w:rPr>
          <w:rFonts w:eastAsia="Times New Roman"/>
          <w:lang w:eastAsia="et-EE"/>
        </w:rPr>
        <w:t xml:space="preserve">jaoks </w:t>
      </w:r>
      <w:r w:rsidR="0042569B">
        <w:rPr>
          <w:rFonts w:eastAsia="Times New Roman"/>
          <w:lang w:eastAsia="et-EE"/>
        </w:rPr>
        <w:t>on eluga kohanemine ja õppimise jätkumine püsivas turvalises keskkonnas eriti olulise kaaluga.</w:t>
      </w:r>
    </w:p>
    <w:p w:rsidR="00FD7A59" w:rsidP="00E73F44" w:rsidRDefault="00FD7A59" w14:paraId="7A55E9C1" w14:textId="77777777">
      <w:pPr>
        <w:jc w:val="both"/>
        <w:rPr>
          <w:rFonts w:eastAsia="Times New Roman"/>
          <w:lang w:eastAsia="et-EE"/>
        </w:rPr>
      </w:pPr>
    </w:p>
    <w:p w:rsidR="00FD7A59" w:rsidP="009315B6" w:rsidRDefault="0042569B" w14:paraId="4CF5900B" w14:textId="101DA787">
      <w:pPr>
        <w:jc w:val="both"/>
        <w:rPr>
          <w:rFonts w:eastAsia="Times New Roman"/>
          <w:lang w:eastAsia="et-EE"/>
        </w:rPr>
      </w:pPr>
      <w:r w:rsidRPr="0042569B">
        <w:rPr>
          <w:rFonts w:eastAsia="Times New Roman"/>
          <w:lang w:eastAsia="et-EE"/>
        </w:rPr>
        <w:t>Sama otsene positiivne mõju on ka EL</w:t>
      </w:r>
      <w:r w:rsidR="00F34155">
        <w:rPr>
          <w:rFonts w:eastAsia="Times New Roman"/>
          <w:lang w:eastAsia="et-EE"/>
        </w:rPr>
        <w:t>-i</w:t>
      </w:r>
      <w:r w:rsidRPr="0042569B">
        <w:rPr>
          <w:rFonts w:eastAsia="Times New Roman"/>
          <w:lang w:eastAsia="et-EE"/>
        </w:rPr>
        <w:t xml:space="preserve"> </w:t>
      </w:r>
      <w:r>
        <w:rPr>
          <w:rFonts w:eastAsia="Times New Roman"/>
          <w:lang w:eastAsia="et-EE"/>
        </w:rPr>
        <w:t>ühtsete vormide kasutusele võtmisel</w:t>
      </w:r>
      <w:r w:rsidR="00F34155">
        <w:rPr>
          <w:rFonts w:eastAsia="Times New Roman"/>
          <w:lang w:eastAsia="et-EE"/>
        </w:rPr>
        <w:t xml:space="preserve"> ja</w:t>
      </w:r>
      <w:r>
        <w:rPr>
          <w:rFonts w:eastAsia="Times New Roman"/>
          <w:lang w:eastAsia="et-EE"/>
        </w:rPr>
        <w:t xml:space="preserve"> tõhusamal vastutava liikmesriigi määramise menetlusel. Mida kiirem ja õiglasem on rahvusvahelise kaitse menetlus, seda lühem on välismaalase teadmatuses ja määramatus olukorras elamise aeg </w:t>
      </w:r>
      <w:r w:rsidR="00F34155">
        <w:rPr>
          <w:rFonts w:eastAsia="Times New Roman"/>
          <w:lang w:eastAsia="et-EE"/>
        </w:rPr>
        <w:t>ning</w:t>
      </w:r>
      <w:r>
        <w:rPr>
          <w:rFonts w:eastAsia="Times New Roman"/>
          <w:lang w:eastAsia="et-EE"/>
        </w:rPr>
        <w:t xml:space="preserve"> töökeelu kes</w:t>
      </w:r>
      <w:r w:rsidR="00F34155">
        <w:rPr>
          <w:rFonts w:eastAsia="Times New Roman"/>
          <w:lang w:eastAsia="et-EE"/>
        </w:rPr>
        <w:t>tus –</w:t>
      </w:r>
      <w:r>
        <w:rPr>
          <w:rFonts w:eastAsia="Times New Roman"/>
          <w:lang w:eastAsia="et-EE"/>
        </w:rPr>
        <w:t xml:space="preserve"> mis </w:t>
      </w:r>
      <w:r w:rsidR="00795078">
        <w:rPr>
          <w:rFonts w:eastAsia="Times New Roman"/>
          <w:lang w:eastAsia="et-EE"/>
        </w:rPr>
        <w:t>muu hulgas</w:t>
      </w:r>
      <w:r>
        <w:rPr>
          <w:rFonts w:eastAsia="Times New Roman"/>
          <w:lang w:eastAsia="et-EE"/>
        </w:rPr>
        <w:t xml:space="preserve"> mõjutab negatiivselt inimese eneseväärikust ja edasist toimetulekut</w:t>
      </w:r>
      <w:r w:rsidR="003D5BAB">
        <w:rPr>
          <w:rFonts w:eastAsia="Times New Roman"/>
          <w:lang w:eastAsia="et-EE"/>
        </w:rPr>
        <w:t>. Nii on v</w:t>
      </w:r>
      <w:r>
        <w:rPr>
          <w:rFonts w:eastAsia="Times New Roman"/>
          <w:lang w:eastAsia="et-EE"/>
        </w:rPr>
        <w:t xml:space="preserve">älismaalasel võimalik uue olukorraga kohaneda </w:t>
      </w:r>
      <w:r w:rsidR="00EC12CC">
        <w:rPr>
          <w:rFonts w:eastAsia="Times New Roman"/>
          <w:lang w:eastAsia="et-EE"/>
        </w:rPr>
        <w:t>ning</w:t>
      </w:r>
      <w:r>
        <w:rPr>
          <w:rFonts w:eastAsia="Times New Roman"/>
          <w:lang w:eastAsia="et-EE"/>
        </w:rPr>
        <w:t xml:space="preserve"> asuda </w:t>
      </w:r>
      <w:r w:rsidR="00F71A14">
        <w:rPr>
          <w:rFonts w:eastAsia="Times New Roman"/>
          <w:lang w:eastAsia="et-EE"/>
        </w:rPr>
        <w:t>uut elu üle</w:t>
      </w:r>
      <w:r w:rsidR="00F34155">
        <w:rPr>
          <w:rFonts w:eastAsia="Times New Roman"/>
          <w:lang w:eastAsia="et-EE"/>
        </w:rPr>
        <w:t>s</w:t>
      </w:r>
      <w:r w:rsidR="00F71A14">
        <w:rPr>
          <w:rFonts w:eastAsia="Times New Roman"/>
          <w:lang w:eastAsia="et-EE"/>
        </w:rPr>
        <w:t xml:space="preserve"> ehitama ja püsivaid lahendusi leidma Eestis või mujal.</w:t>
      </w:r>
    </w:p>
    <w:p w:rsidRPr="0042569B" w:rsidR="009315B6" w:rsidP="009315B6" w:rsidRDefault="009315B6" w14:paraId="7EE96ABE" w14:textId="77777777">
      <w:pPr>
        <w:jc w:val="both"/>
        <w:rPr>
          <w:rFonts w:eastAsia="Times New Roman"/>
          <w:lang w:eastAsia="et-EE"/>
        </w:rPr>
      </w:pPr>
    </w:p>
    <w:p w:rsidRPr="0042569B" w:rsidR="009315B6" w:rsidP="009315B6" w:rsidRDefault="00F71A14" w14:paraId="5BB0FE26" w14:textId="07B5A2E6">
      <w:pPr>
        <w:jc w:val="both"/>
        <w:rPr>
          <w:rFonts w:eastAsia="Times New Roman"/>
          <w:lang w:eastAsia="et-EE"/>
        </w:rPr>
      </w:pPr>
      <w:r>
        <w:rPr>
          <w:rFonts w:eastAsia="Times New Roman"/>
          <w:lang w:eastAsia="et-EE"/>
        </w:rPr>
        <w:t>Sama otse</w:t>
      </w:r>
      <w:r w:rsidR="00EC12CC">
        <w:rPr>
          <w:rFonts w:eastAsia="Times New Roman"/>
          <w:lang w:eastAsia="et-EE"/>
        </w:rPr>
        <w:t>st</w:t>
      </w:r>
      <w:r>
        <w:rPr>
          <w:rFonts w:eastAsia="Times New Roman"/>
          <w:lang w:eastAsia="et-EE"/>
        </w:rPr>
        <w:t xml:space="preserve"> positiiv</w:t>
      </w:r>
      <w:r w:rsidR="00EC12CC">
        <w:rPr>
          <w:rFonts w:eastAsia="Times New Roman"/>
          <w:lang w:eastAsia="et-EE"/>
        </w:rPr>
        <w:t>set</w:t>
      </w:r>
      <w:r>
        <w:rPr>
          <w:rFonts w:eastAsia="Times New Roman"/>
          <w:lang w:eastAsia="et-EE"/>
        </w:rPr>
        <w:t xml:space="preserve"> mõju </w:t>
      </w:r>
      <w:r w:rsidR="00EC12CC">
        <w:rPr>
          <w:rFonts w:eastAsia="Times New Roman"/>
          <w:lang w:eastAsia="et-EE"/>
        </w:rPr>
        <w:t xml:space="preserve">avaldab </w:t>
      </w:r>
      <w:r>
        <w:rPr>
          <w:rFonts w:eastAsia="Times New Roman"/>
          <w:lang w:eastAsia="et-EE"/>
        </w:rPr>
        <w:t>kõikidele taotlejatele täpsemini reguleeritud menetluslik</w:t>
      </w:r>
      <w:r w:rsidR="00EC12CC">
        <w:rPr>
          <w:rFonts w:eastAsia="Times New Roman"/>
          <w:lang w:eastAsia="et-EE"/>
        </w:rPr>
        <w:t>u</w:t>
      </w:r>
      <w:r>
        <w:rPr>
          <w:rFonts w:eastAsia="Times New Roman"/>
          <w:lang w:eastAsia="et-EE"/>
        </w:rPr>
        <w:t xml:space="preserve"> </w:t>
      </w:r>
      <w:r w:rsidRPr="0042569B" w:rsidR="009315B6">
        <w:rPr>
          <w:rFonts w:eastAsia="Times New Roman"/>
          <w:lang w:eastAsia="et-EE"/>
        </w:rPr>
        <w:t xml:space="preserve">eritagatise </w:t>
      </w:r>
      <w:r>
        <w:rPr>
          <w:rFonts w:eastAsia="Times New Roman"/>
          <w:lang w:eastAsia="et-EE"/>
        </w:rPr>
        <w:t xml:space="preserve">ja vastuvõtu erivajaduse </w:t>
      </w:r>
      <w:r w:rsidRPr="0042569B" w:rsidR="009315B6">
        <w:rPr>
          <w:rFonts w:eastAsia="Times New Roman"/>
          <w:lang w:eastAsia="et-EE"/>
        </w:rPr>
        <w:t>hindamine</w:t>
      </w:r>
      <w:r w:rsidR="00EC12CC">
        <w:rPr>
          <w:rFonts w:eastAsia="Times New Roman"/>
          <w:lang w:eastAsia="et-EE"/>
        </w:rPr>
        <w:t xml:space="preserve"> ning</w:t>
      </w:r>
      <w:r>
        <w:rPr>
          <w:rFonts w:eastAsia="Times New Roman"/>
          <w:lang w:eastAsia="et-EE"/>
        </w:rPr>
        <w:t xml:space="preserve"> nende tuvastamise korral nende arvestamine kogu menetluse vältel. Erivajaduse hindamine</w:t>
      </w:r>
      <w:r w:rsidR="00EC12CC">
        <w:rPr>
          <w:rFonts w:eastAsia="Times New Roman"/>
          <w:lang w:eastAsia="et-EE"/>
        </w:rPr>
        <w:t>,</w:t>
      </w:r>
      <w:r w:rsidR="0038241D">
        <w:rPr>
          <w:rFonts w:eastAsia="Times New Roman"/>
          <w:lang w:eastAsia="et-EE"/>
        </w:rPr>
        <w:t xml:space="preserve"> sealhulgas </w:t>
      </w:r>
      <w:r>
        <w:rPr>
          <w:rFonts w:eastAsia="Times New Roman"/>
          <w:lang w:eastAsia="et-EE"/>
        </w:rPr>
        <w:t>vajaduse</w:t>
      </w:r>
      <w:r w:rsidR="00EC12CC">
        <w:rPr>
          <w:rFonts w:eastAsia="Times New Roman"/>
          <w:lang w:eastAsia="et-EE"/>
        </w:rPr>
        <w:t xml:space="preserve"> korral</w:t>
      </w:r>
      <w:r>
        <w:rPr>
          <w:rFonts w:eastAsia="Times New Roman"/>
          <w:lang w:eastAsia="et-EE"/>
        </w:rPr>
        <w:t xml:space="preserve"> lapse vanuse määramine</w:t>
      </w:r>
      <w:r w:rsidR="00EC12CC">
        <w:rPr>
          <w:rFonts w:eastAsia="Times New Roman"/>
          <w:lang w:eastAsia="et-EE"/>
        </w:rPr>
        <w:t>,</w:t>
      </w:r>
      <w:r>
        <w:rPr>
          <w:rFonts w:eastAsia="Times New Roman"/>
          <w:lang w:eastAsia="et-EE"/>
        </w:rPr>
        <w:t xml:space="preserve"> peab olema </w:t>
      </w:r>
      <w:r w:rsidR="00EC12CC">
        <w:rPr>
          <w:rFonts w:eastAsia="Times New Roman"/>
          <w:lang w:eastAsia="et-EE"/>
        </w:rPr>
        <w:t>tehtud</w:t>
      </w:r>
      <w:r>
        <w:rPr>
          <w:rFonts w:eastAsia="Times New Roman"/>
          <w:lang w:eastAsia="et-EE"/>
        </w:rPr>
        <w:t xml:space="preserve"> hiljemalt 30 päeva jooksul alates taotluse sooviavaldusest ning erivajadusele viitavate asjaolude märkamine ja nende arvestamine peab jätkuma menetluse lõpuni. Ühtsed tähtajad ja metoodika taga</w:t>
      </w:r>
      <w:r w:rsidR="00EC12CC">
        <w:rPr>
          <w:rFonts w:eastAsia="Times New Roman"/>
          <w:lang w:eastAsia="et-EE"/>
        </w:rPr>
        <w:t>vad</w:t>
      </w:r>
      <w:r>
        <w:rPr>
          <w:rFonts w:eastAsia="Times New Roman"/>
          <w:lang w:eastAsia="et-EE"/>
        </w:rPr>
        <w:t>, et taotlejaid koheldakse liikmesriikides võrdselt</w:t>
      </w:r>
      <w:r w:rsidR="00EC12CC">
        <w:rPr>
          <w:rFonts w:eastAsia="Times New Roman"/>
          <w:lang w:eastAsia="et-EE"/>
        </w:rPr>
        <w:t>,</w:t>
      </w:r>
      <w:r>
        <w:rPr>
          <w:rFonts w:eastAsia="Times New Roman"/>
          <w:lang w:eastAsia="et-EE"/>
        </w:rPr>
        <w:t xml:space="preserve"> ning </w:t>
      </w:r>
      <w:r w:rsidR="00EC12CC">
        <w:rPr>
          <w:rFonts w:eastAsia="Times New Roman"/>
          <w:lang w:eastAsia="et-EE"/>
        </w:rPr>
        <w:t xml:space="preserve">seeläbi </w:t>
      </w:r>
      <w:r>
        <w:rPr>
          <w:rFonts w:eastAsia="Times New Roman"/>
          <w:lang w:eastAsia="et-EE"/>
        </w:rPr>
        <w:t>väheneb uuesti traumeerimise oht</w:t>
      </w:r>
      <w:r w:rsidR="00EC12CC">
        <w:rPr>
          <w:rFonts w:eastAsia="Times New Roman"/>
          <w:lang w:eastAsia="et-EE"/>
        </w:rPr>
        <w:t>,</w:t>
      </w:r>
      <w:r>
        <w:rPr>
          <w:rFonts w:eastAsia="Times New Roman"/>
          <w:lang w:eastAsia="et-EE"/>
        </w:rPr>
        <w:t xml:space="preserve"> mis võib kaasneda mitmekordse vajaduste hindamise</w:t>
      </w:r>
      <w:r w:rsidR="00EC12CC">
        <w:rPr>
          <w:rFonts w:eastAsia="Times New Roman"/>
          <w:lang w:eastAsia="et-EE"/>
        </w:rPr>
        <w:t>ga</w:t>
      </w:r>
      <w:r>
        <w:rPr>
          <w:rFonts w:eastAsia="Times New Roman"/>
          <w:lang w:eastAsia="et-EE"/>
        </w:rPr>
        <w:t xml:space="preserve"> eri liikmesriikides. Samuti on paremini tagatud, et erivajadused ei jää märkamata ja arvestamata ning kõikidel taotlejatel on võrdsed võimalused menetluses teadvalt osaleda. Seeläbi kasvab tõenäosus, et kõik olulised asjaolud saavad menetluse käigus kohaselt hinnatud</w:t>
      </w:r>
      <w:r w:rsidR="00086C6C">
        <w:rPr>
          <w:rFonts w:eastAsia="Times New Roman"/>
          <w:lang w:eastAsia="et-EE"/>
        </w:rPr>
        <w:t>,</w:t>
      </w:r>
      <w:r>
        <w:rPr>
          <w:rFonts w:eastAsia="Times New Roman"/>
          <w:lang w:eastAsia="et-EE"/>
        </w:rPr>
        <w:t xml:space="preserve"> kaitse andmise ja andmisest keeldumise otsused on õiguspärased ning inimeste õigused on varasemaga võrreldes paremini kaitstud.</w:t>
      </w:r>
    </w:p>
    <w:p w:rsidRPr="0042569B" w:rsidR="009315B6" w:rsidP="009315B6" w:rsidRDefault="009315B6" w14:paraId="3012CCD9" w14:textId="77777777">
      <w:pPr>
        <w:jc w:val="both"/>
        <w:rPr>
          <w:rFonts w:eastAsia="Times New Roman"/>
          <w:lang w:eastAsia="et-EE"/>
        </w:rPr>
      </w:pPr>
    </w:p>
    <w:p w:rsidR="009315B6" w:rsidP="009315B6" w:rsidRDefault="009315B6" w14:paraId="2E3F2ED9" w14:textId="6BF4A0F4">
      <w:pPr>
        <w:jc w:val="both"/>
        <w:rPr>
          <w:rFonts w:eastAsia="Times New Roman"/>
          <w:lang w:eastAsia="et-EE"/>
        </w:rPr>
      </w:pPr>
      <w:r w:rsidRPr="0042569B">
        <w:rPr>
          <w:rFonts w:eastAsia="Times New Roman"/>
          <w:lang w:eastAsia="et-EE"/>
        </w:rPr>
        <w:t>Otsuse liikidest lähtuva</w:t>
      </w:r>
      <w:r w:rsidR="00F71A14">
        <w:rPr>
          <w:rFonts w:eastAsia="Times New Roman"/>
          <w:lang w:eastAsia="et-EE"/>
        </w:rPr>
        <w:t>l automaatse riigis viibimise õiguse piiramise</w:t>
      </w:r>
      <w:r w:rsidR="00AA66E3">
        <w:rPr>
          <w:rFonts w:eastAsia="Times New Roman"/>
          <w:lang w:eastAsia="et-EE"/>
        </w:rPr>
        <w:t xml:space="preserve"> mõju</w:t>
      </w:r>
      <w:r w:rsidR="00F71A14">
        <w:rPr>
          <w:rFonts w:eastAsia="Times New Roman"/>
          <w:lang w:eastAsia="et-EE"/>
        </w:rPr>
        <w:t xml:space="preserve"> </w:t>
      </w:r>
      <w:r w:rsidR="00D147B8">
        <w:rPr>
          <w:rFonts w:eastAsia="Times New Roman"/>
          <w:lang w:eastAsia="et-EE"/>
        </w:rPr>
        <w:t>sõltub konkreetse välismaalase motivatsioonist. Mõju on otseselt negatiivne</w:t>
      </w:r>
      <w:r w:rsidR="00086C6C">
        <w:rPr>
          <w:rFonts w:eastAsia="Times New Roman"/>
          <w:lang w:eastAsia="et-EE"/>
        </w:rPr>
        <w:t>,</w:t>
      </w:r>
      <w:r w:rsidR="00D147B8">
        <w:rPr>
          <w:rFonts w:eastAsia="Times New Roman"/>
          <w:lang w:eastAsia="et-EE"/>
        </w:rPr>
        <w:t xml:space="preserve"> kui välismaalase motii</w:t>
      </w:r>
      <w:r w:rsidR="00086C6C">
        <w:rPr>
          <w:rFonts w:eastAsia="Times New Roman"/>
          <w:lang w:eastAsia="et-EE"/>
        </w:rPr>
        <w:t>v</w:t>
      </w:r>
      <w:r w:rsidR="00D147B8">
        <w:rPr>
          <w:rFonts w:eastAsia="Times New Roman"/>
          <w:lang w:eastAsia="et-EE"/>
        </w:rPr>
        <w:t xml:space="preserve"> Eestisse tulemiseks oli </w:t>
      </w:r>
      <w:r w:rsidR="003824DD">
        <w:rPr>
          <w:rFonts w:eastAsia="Times New Roman"/>
          <w:lang w:eastAsia="et-EE"/>
        </w:rPr>
        <w:t xml:space="preserve">rahvusvahelise kaitse süsteemi </w:t>
      </w:r>
      <w:r w:rsidR="00D147B8">
        <w:rPr>
          <w:rFonts w:eastAsia="Times New Roman"/>
          <w:lang w:eastAsia="et-EE"/>
        </w:rPr>
        <w:t xml:space="preserve">ära kasutada ja </w:t>
      </w:r>
      <w:r w:rsidR="00AA66E3">
        <w:rPr>
          <w:rFonts w:eastAsia="Times New Roman"/>
          <w:lang w:eastAsia="et-EE"/>
        </w:rPr>
        <w:t xml:space="preserve">seeläbi </w:t>
      </w:r>
      <w:r w:rsidR="00D147B8">
        <w:rPr>
          <w:rFonts w:eastAsia="Times New Roman"/>
          <w:lang w:eastAsia="et-EE"/>
        </w:rPr>
        <w:t>Euroopasse elama asuda. Muudatuse tulemusel ei saavuta</w:t>
      </w:r>
      <w:r w:rsidR="00AA66E3">
        <w:rPr>
          <w:rFonts w:eastAsia="Times New Roman"/>
          <w:lang w:eastAsia="et-EE"/>
        </w:rPr>
        <w:t xml:space="preserve"> selliste kavatsustega</w:t>
      </w:r>
      <w:r w:rsidR="00D147B8">
        <w:rPr>
          <w:rFonts w:eastAsia="Times New Roman"/>
          <w:lang w:eastAsia="et-EE"/>
        </w:rPr>
        <w:t xml:space="preserve"> inimene oma eesmärki</w:t>
      </w:r>
      <w:r w:rsidR="00086C6C">
        <w:rPr>
          <w:rFonts w:eastAsia="Times New Roman"/>
          <w:lang w:eastAsia="et-EE"/>
        </w:rPr>
        <w:t>,</w:t>
      </w:r>
      <w:r w:rsidR="00D147B8">
        <w:rPr>
          <w:rFonts w:eastAsia="Times New Roman"/>
          <w:lang w:eastAsia="et-EE"/>
        </w:rPr>
        <w:t xml:space="preserve"> sest enam ei saa kõikidel </w:t>
      </w:r>
      <w:r w:rsidR="00AA66E3">
        <w:rPr>
          <w:rFonts w:eastAsia="Times New Roman"/>
          <w:lang w:eastAsia="et-EE"/>
        </w:rPr>
        <w:t xml:space="preserve">rahvusvahelise kaitse andmisest keeldumise </w:t>
      </w:r>
      <w:r w:rsidR="00D147B8">
        <w:rPr>
          <w:rFonts w:eastAsia="Times New Roman"/>
          <w:lang w:eastAsia="et-EE"/>
        </w:rPr>
        <w:t>juhtudel kohtumenetluse kestmise ajaks Eestisse jääda</w:t>
      </w:r>
      <w:r w:rsidR="00AA66E3">
        <w:rPr>
          <w:rFonts w:eastAsia="Times New Roman"/>
          <w:lang w:eastAsia="et-EE"/>
        </w:rPr>
        <w:t xml:space="preserve">. See </w:t>
      </w:r>
      <w:r w:rsidR="00D147B8">
        <w:rPr>
          <w:rFonts w:eastAsia="Times New Roman"/>
          <w:lang w:eastAsia="et-EE"/>
        </w:rPr>
        <w:t xml:space="preserve">takistab </w:t>
      </w:r>
      <w:r w:rsidR="00AA66E3">
        <w:rPr>
          <w:rFonts w:eastAsia="Times New Roman"/>
          <w:lang w:eastAsia="et-EE"/>
        </w:rPr>
        <w:t xml:space="preserve">ebaseaduslikku Euroopasse </w:t>
      </w:r>
      <w:r w:rsidR="00D147B8">
        <w:rPr>
          <w:rFonts w:eastAsia="Times New Roman"/>
          <w:lang w:eastAsia="et-EE"/>
        </w:rPr>
        <w:t xml:space="preserve">edasiliikumist ja </w:t>
      </w:r>
      <w:r w:rsidR="00AA66E3">
        <w:rPr>
          <w:rFonts w:eastAsia="Times New Roman"/>
          <w:lang w:eastAsia="et-EE"/>
        </w:rPr>
        <w:t>on inimese jaoks</w:t>
      </w:r>
      <w:r w:rsidR="00D147B8">
        <w:rPr>
          <w:rFonts w:eastAsia="Times New Roman"/>
          <w:lang w:eastAsia="et-EE"/>
        </w:rPr>
        <w:t xml:space="preserve"> </w:t>
      </w:r>
      <w:r w:rsidR="00D147B8">
        <w:rPr>
          <w:rFonts w:eastAsia="Times New Roman"/>
          <w:lang w:eastAsia="et-EE"/>
        </w:rPr>
        <w:t>ressursse</w:t>
      </w:r>
      <w:r w:rsidR="00AA66E3">
        <w:rPr>
          <w:rFonts w:eastAsia="Times New Roman"/>
          <w:lang w:eastAsia="et-EE"/>
        </w:rPr>
        <w:t xml:space="preserve"> nõudev</w:t>
      </w:r>
      <w:r w:rsidR="00D147B8">
        <w:rPr>
          <w:rFonts w:eastAsia="Times New Roman"/>
          <w:lang w:eastAsia="et-EE"/>
        </w:rPr>
        <w:t>. Muudatusel on kaudne positiivne mõju, sest inimene saab keelduvast otsusest teada kiiremini ja peab kiiremini naasma päritoluriiki või muusse tema jaoks turvalisse riiki, kus tal on õigus olla</w:t>
      </w:r>
      <w:r w:rsidR="00086C6C">
        <w:rPr>
          <w:rFonts w:eastAsia="Times New Roman"/>
          <w:lang w:eastAsia="et-EE"/>
        </w:rPr>
        <w:t>,</w:t>
      </w:r>
      <w:r w:rsidR="00D147B8">
        <w:rPr>
          <w:rFonts w:eastAsia="Times New Roman"/>
          <w:lang w:eastAsia="et-EE"/>
        </w:rPr>
        <w:t xml:space="preserve"> ning </w:t>
      </w:r>
      <w:r w:rsidR="00AA66E3">
        <w:rPr>
          <w:rFonts w:eastAsia="Times New Roman"/>
          <w:lang w:eastAsia="et-EE"/>
        </w:rPr>
        <w:t xml:space="preserve">ta </w:t>
      </w:r>
      <w:r w:rsidR="00D147B8">
        <w:rPr>
          <w:rFonts w:eastAsia="Times New Roman"/>
          <w:lang w:eastAsia="et-EE"/>
        </w:rPr>
        <w:t>saab kiiremini tavapärase elu juurde naasta.</w:t>
      </w:r>
    </w:p>
    <w:p w:rsidR="009315B6" w:rsidP="00E73F44" w:rsidRDefault="009315B6" w14:paraId="72CF72AE" w14:textId="77777777">
      <w:pPr>
        <w:jc w:val="both"/>
        <w:rPr>
          <w:rFonts w:eastAsia="Times New Roman"/>
          <w:lang w:eastAsia="et-EE"/>
        </w:rPr>
      </w:pPr>
    </w:p>
    <w:p w:rsidR="00FD7A59" w:rsidP="00E73F44" w:rsidRDefault="00BB7EF2" w14:paraId="03A3C473" w14:textId="23E13111">
      <w:pPr>
        <w:jc w:val="both"/>
        <w:rPr>
          <w:rFonts w:eastAsia="Times New Roman"/>
          <w:lang w:eastAsia="et-EE"/>
        </w:rPr>
      </w:pPr>
      <w:r>
        <w:rPr>
          <w:rFonts w:eastAsia="Times New Roman"/>
          <w:lang w:eastAsia="et-EE"/>
        </w:rPr>
        <w:t xml:space="preserve">Kokkuvõtlikult on mõju taotlejatele </w:t>
      </w:r>
      <w:r w:rsidR="00E73F44">
        <w:rPr>
          <w:rFonts w:eastAsia="Times New Roman"/>
          <w:lang w:eastAsia="et-EE"/>
        </w:rPr>
        <w:t xml:space="preserve">positiivne, sest </w:t>
      </w:r>
      <w:r>
        <w:rPr>
          <w:rFonts w:eastAsia="Times New Roman"/>
          <w:lang w:eastAsia="et-EE"/>
        </w:rPr>
        <w:t>paraneb teadlikkus õigustest ja kohustustest, teises liikmesriigis tehtud toimingu</w:t>
      </w:r>
      <w:r w:rsidR="00497BB8">
        <w:rPr>
          <w:rFonts w:eastAsia="Times New Roman"/>
          <w:lang w:eastAsia="et-EE"/>
        </w:rPr>
        <w:t>id</w:t>
      </w:r>
      <w:r>
        <w:rPr>
          <w:rFonts w:eastAsia="Times New Roman"/>
          <w:lang w:eastAsia="et-EE"/>
        </w:rPr>
        <w:t xml:space="preserve"> ei pea kordama, erivajadus</w:t>
      </w:r>
      <w:r w:rsidR="00497BB8">
        <w:rPr>
          <w:rFonts w:eastAsia="Times New Roman"/>
          <w:lang w:eastAsia="et-EE"/>
        </w:rPr>
        <w:t>e</w:t>
      </w:r>
      <w:r>
        <w:rPr>
          <w:rFonts w:eastAsia="Times New Roman"/>
          <w:lang w:eastAsia="et-EE"/>
        </w:rPr>
        <w:t xml:space="preserve"> arvestamine on süsteemne ja </w:t>
      </w:r>
      <w:r w:rsidR="002866ED">
        <w:rPr>
          <w:rFonts w:eastAsia="Times New Roman"/>
          <w:lang w:eastAsia="et-EE"/>
        </w:rPr>
        <w:t>tulemuslik</w:t>
      </w:r>
      <w:r>
        <w:rPr>
          <w:rFonts w:eastAsia="Times New Roman"/>
          <w:lang w:eastAsia="et-EE"/>
        </w:rPr>
        <w:t>, laste ning eriti saatjata laste õigused on paremini kaitstud.</w:t>
      </w:r>
    </w:p>
    <w:p w:rsidR="0045776A" w:rsidP="00E73F44" w:rsidRDefault="0045776A" w14:paraId="62E21E91" w14:textId="77777777">
      <w:pPr>
        <w:jc w:val="both"/>
        <w:rPr>
          <w:rFonts w:eastAsia="Times New Roman"/>
          <w:lang w:eastAsia="et-EE"/>
        </w:rPr>
      </w:pPr>
    </w:p>
    <w:p w:rsidR="0045776A" w:rsidP="00E73F44" w:rsidRDefault="0045776A" w14:paraId="11F861DB" w14:textId="185DF2AF">
      <w:pPr>
        <w:jc w:val="both"/>
        <w:rPr>
          <w:rFonts w:eastAsia="Times New Roman"/>
          <w:lang w:eastAsia="et-EE"/>
        </w:rPr>
      </w:pPr>
      <w:r>
        <w:rPr>
          <w:rFonts w:eastAsia="Times New Roman"/>
          <w:lang w:eastAsia="et-EE"/>
        </w:rPr>
        <w:t xml:space="preserve">Planeeritava muudatuse ebasoovitav mõju </w:t>
      </w:r>
      <w:r w:rsidR="001A495C">
        <w:rPr>
          <w:rFonts w:eastAsia="Times New Roman"/>
          <w:lang w:eastAsia="et-EE"/>
        </w:rPr>
        <w:t xml:space="preserve">võib </w:t>
      </w:r>
      <w:r w:rsidR="00730CAA">
        <w:rPr>
          <w:rFonts w:eastAsia="Times New Roman"/>
          <w:lang w:eastAsia="et-EE"/>
        </w:rPr>
        <w:t>olla</w:t>
      </w:r>
      <w:r>
        <w:rPr>
          <w:rFonts w:eastAsia="Times New Roman"/>
          <w:lang w:eastAsia="et-EE"/>
        </w:rPr>
        <w:t xml:space="preserve"> delikaatsete isikuandmete lekkimine, taotleja </w:t>
      </w:r>
      <w:proofErr w:type="spellStart"/>
      <w:r>
        <w:rPr>
          <w:rFonts w:eastAsia="Times New Roman"/>
          <w:lang w:eastAsia="et-EE"/>
        </w:rPr>
        <w:t>taasohvristamine</w:t>
      </w:r>
      <w:proofErr w:type="spellEnd"/>
      <w:r>
        <w:rPr>
          <w:rFonts w:eastAsia="Times New Roman"/>
          <w:lang w:eastAsia="et-EE"/>
        </w:rPr>
        <w:t xml:space="preserve"> erivajaduste hindamisel ja hilisema toe pakkumisel ning vajaliku abi pakkumata jätmine.</w:t>
      </w:r>
      <w:r w:rsidR="00D979A8">
        <w:rPr>
          <w:rFonts w:eastAsia="Times New Roman"/>
          <w:lang w:eastAsia="et-EE"/>
        </w:rPr>
        <w:t xml:space="preserve"> </w:t>
      </w:r>
      <w:r w:rsidRPr="00444023" w:rsidR="005373DE">
        <w:rPr>
          <w:rFonts w:eastAsia="Times New Roman"/>
          <w:lang w:eastAsia="et-EE"/>
        </w:rPr>
        <w:t xml:space="preserve">Pikale venivad kohtumenetlused võivad </w:t>
      </w:r>
      <w:r w:rsidR="00497BB8">
        <w:rPr>
          <w:rFonts w:eastAsia="Times New Roman"/>
          <w:lang w:eastAsia="et-EE"/>
        </w:rPr>
        <w:t>kahjustada</w:t>
      </w:r>
      <w:r w:rsidRPr="00444023" w:rsidR="005373DE">
        <w:rPr>
          <w:rFonts w:eastAsia="Times New Roman"/>
          <w:lang w:eastAsia="et-EE"/>
        </w:rPr>
        <w:t xml:space="preserve"> taotleja vaimset tervist.</w:t>
      </w:r>
    </w:p>
    <w:p w:rsidRPr="008E49E5" w:rsidR="006541A4" w:rsidP="00E73F44" w:rsidRDefault="006541A4" w14:paraId="1CA2F551" w14:textId="77777777">
      <w:pPr>
        <w:rPr>
          <w:rFonts w:eastAsia="Times New Roman"/>
          <w:lang w:eastAsia="et-EE"/>
        </w:rPr>
      </w:pPr>
    </w:p>
    <w:p w:rsidR="006541A4" w:rsidP="00E73F44" w:rsidRDefault="00E73F44" w14:paraId="529D8AC3" w14:textId="5E231FC2">
      <w:pPr>
        <w:jc w:val="both"/>
        <w:rPr>
          <w:rFonts w:eastAsia="Calibri"/>
          <w:color w:val="00B050"/>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 xml:space="preserve">on </w:t>
      </w:r>
      <w:r w:rsidR="00F43092">
        <w:rPr>
          <w:rFonts w:eastAsia="Calibri"/>
          <w:kern w:val="0"/>
          <w14:ligatures w14:val="none"/>
        </w:rPr>
        <w:t>keskmine</w:t>
      </w:r>
      <w:r w:rsidRPr="00444023" w:rsidR="00B26206">
        <w:rPr>
          <w:rFonts w:eastAsia="Calibri"/>
          <w:kern w:val="0"/>
          <w14:ligatures w14:val="none"/>
        </w:rPr>
        <w:t xml:space="preserve">, </w:t>
      </w:r>
      <w:r w:rsidRPr="00444023" w:rsidR="007E4506">
        <w:rPr>
          <w:rFonts w:eastAsia="Calibri"/>
          <w:kern w:val="0"/>
          <w14:ligatures w14:val="none"/>
        </w:rPr>
        <w:t>sest võimalikus varajases etapis tuvastatud vajadused tagavad taotlejale tema erivajadusest tulenevad menetluslikud ja/või vastuvõtutingimustest tulenevad tagatised</w:t>
      </w:r>
      <w:r w:rsidR="00C024EC">
        <w:rPr>
          <w:rFonts w:eastAsia="Calibri"/>
          <w:kern w:val="0"/>
          <w14:ligatures w14:val="none"/>
        </w:rPr>
        <w:t>, sealhulgas</w:t>
      </w:r>
      <w:r w:rsidRPr="00444023" w:rsidR="007E4506">
        <w:rPr>
          <w:rFonts w:eastAsia="Calibri"/>
          <w:kern w:val="0"/>
          <w14:ligatures w14:val="none"/>
        </w:rPr>
        <w:t xml:space="preserve"> vajalikud teenused</w:t>
      </w:r>
      <w:r w:rsidRPr="0156D046" w:rsidR="007E4506">
        <w:rPr>
          <w:rFonts w:eastAsia="Calibri"/>
          <w:color w:val="00B050"/>
          <w:kern w:val="0"/>
          <w14:ligatures w14:val="none"/>
        </w:rPr>
        <w:t>.</w:t>
      </w:r>
    </w:p>
    <w:p w:rsidRPr="00CE4688" w:rsidR="00444023" w:rsidP="00E73F44" w:rsidRDefault="00444023" w14:paraId="20F299F1" w14:textId="77777777">
      <w:pPr>
        <w:jc w:val="both"/>
        <w:rPr>
          <w:rFonts w:eastAsia="Calibri"/>
          <w:kern w:val="0"/>
          <w14:ligatures w14:val="none"/>
        </w:rPr>
      </w:pPr>
    </w:p>
    <w:p w:rsidR="00FD7A59" w:rsidP="00E73F44" w:rsidRDefault="00E73F44" w14:paraId="3CB42A12" w14:textId="2385BD4F">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F4571C">
        <w:rPr>
          <w:rFonts w:eastAsia="Calibri"/>
          <w:kern w:val="0"/>
          <w14:ligatures w14:val="none"/>
        </w:rPr>
        <w:t>on</w:t>
      </w:r>
      <w:r w:rsidR="00192DEC">
        <w:rPr>
          <w:rFonts w:eastAsia="Calibri"/>
          <w:kern w:val="0"/>
          <w14:ligatures w14:val="none"/>
        </w:rPr>
        <w:t xml:space="preserve"> </w:t>
      </w:r>
      <w:r w:rsidR="00F0072B">
        <w:rPr>
          <w:rFonts w:eastAsia="Calibri"/>
          <w:kern w:val="0"/>
          <w14:ligatures w14:val="none"/>
        </w:rPr>
        <w:t>väike</w:t>
      </w:r>
      <w:r w:rsidR="00192DEC">
        <w:rPr>
          <w:rFonts w:eastAsia="Calibri"/>
          <w:kern w:val="0"/>
          <w14:ligatures w14:val="none"/>
        </w:rPr>
        <w:t xml:space="preserve">. Riski realiseerumist saab ennetada </w:t>
      </w:r>
      <w:r w:rsidR="006346CF">
        <w:rPr>
          <w:rFonts w:eastAsia="Calibri"/>
          <w:kern w:val="0"/>
          <w14:ligatures w14:val="none"/>
        </w:rPr>
        <w:t xml:space="preserve">juhendite ja </w:t>
      </w:r>
      <w:r w:rsidR="00192DEC">
        <w:rPr>
          <w:rFonts w:eastAsia="Calibri"/>
          <w:kern w:val="0"/>
          <w14:ligatures w14:val="none"/>
        </w:rPr>
        <w:t>andmekaitse reeglite järgimise</w:t>
      </w:r>
      <w:r w:rsidR="006346CF">
        <w:rPr>
          <w:rFonts w:eastAsia="Calibri"/>
          <w:kern w:val="0"/>
          <w14:ligatures w14:val="none"/>
        </w:rPr>
        <w:t>ga ning</w:t>
      </w:r>
      <w:r w:rsidR="00192DEC">
        <w:rPr>
          <w:rFonts w:eastAsia="Calibri"/>
          <w:kern w:val="0"/>
          <w14:ligatures w14:val="none"/>
        </w:rPr>
        <w:t xml:space="preserve"> teemakohaste koolitustega.</w:t>
      </w:r>
    </w:p>
    <w:p w:rsidRPr="00CE4688" w:rsidR="00E73F44" w:rsidP="00E73F44" w:rsidRDefault="00E73F44" w14:paraId="02F86C15" w14:textId="77777777">
      <w:pPr>
        <w:contextualSpacing/>
        <w:jc w:val="both"/>
        <w:rPr>
          <w:rFonts w:eastAsia="Calibri"/>
          <w:b/>
          <w:bCs/>
          <w:kern w:val="0"/>
          <w14:ligatures w14:val="none"/>
        </w:rPr>
      </w:pPr>
    </w:p>
    <w:p w:rsidR="00FD7A59" w:rsidP="00471784" w:rsidRDefault="00E73F44" w14:paraId="66BEDA84" w14:textId="18983731">
      <w:pPr>
        <w:pStyle w:val="Pealkiri4"/>
        <w:rPr>
          <w:rFonts w:cs="Times New Roman"/>
          <w:szCs w:val="24"/>
        </w:rPr>
      </w:pPr>
      <w:r w:rsidRPr="00CE4688">
        <w:rPr>
          <w:rFonts w:cs="Times New Roman"/>
          <w:szCs w:val="24"/>
        </w:rPr>
        <w:t>6.2.1.</w:t>
      </w:r>
      <w:r w:rsidR="002C0295">
        <w:rPr>
          <w:rFonts w:cs="Times New Roman"/>
          <w:szCs w:val="24"/>
        </w:rPr>
        <w:t>5</w:t>
      </w:r>
      <w:r w:rsidR="00471784">
        <w:rPr>
          <w:rFonts w:cs="Times New Roman"/>
          <w:szCs w:val="24"/>
        </w:rPr>
        <w:t>.</w:t>
      </w:r>
      <w:r w:rsidRPr="00CE4688">
        <w:rPr>
          <w:rFonts w:cs="Times New Roman"/>
          <w:szCs w:val="24"/>
        </w:rPr>
        <w:t xml:space="preserve"> Muudatus</w:t>
      </w:r>
      <w:r w:rsidR="00F709C5">
        <w:rPr>
          <w:rFonts w:cs="Times New Roman"/>
          <w:szCs w:val="24"/>
        </w:rPr>
        <w:t>t</w:t>
      </w:r>
      <w:r w:rsidRPr="00CE4688">
        <w:rPr>
          <w:rFonts w:cs="Times New Roman"/>
          <w:szCs w:val="24"/>
        </w:rPr>
        <w:t>e mõju muudele valdkondadele</w:t>
      </w:r>
    </w:p>
    <w:p w:rsidR="00471784" w:rsidP="00471784" w:rsidRDefault="00471784" w14:paraId="5F55EE7E" w14:textId="1ACE13F2">
      <w:pPr>
        <w:jc w:val="both"/>
        <w:rPr>
          <w:rFonts w:eastAsia="Times New Roman"/>
          <w:noProof/>
          <w:lang w:eastAsia="et-EE" w:bidi="et-EE"/>
        </w:rPr>
      </w:pPr>
      <w:r>
        <w:rPr>
          <w:rFonts w:eastAsia="Times New Roman"/>
          <w:noProof/>
          <w:lang w:eastAsia="et-EE" w:bidi="et-EE"/>
        </w:rPr>
        <w:t>Muudatusel puudub mõju teistele valdkondadele.</w:t>
      </w:r>
    </w:p>
    <w:p w:rsidR="00FD7A59" w:rsidP="00E73F44" w:rsidRDefault="00FD7A59" w14:paraId="42D1DBF6" w14:textId="77777777"/>
    <w:p w:rsidR="00E73F44" w:rsidP="00E73F44" w:rsidRDefault="00E73F44" w14:paraId="3C69247A" w14:textId="5554E795">
      <w:pPr>
        <w:pStyle w:val="Pealkiri3"/>
        <w:rPr>
          <w:rFonts w:cs="Times New Roman"/>
          <w:b w:val="0"/>
          <w:bCs/>
        </w:rPr>
      </w:pPr>
      <w:r w:rsidRPr="00CE4688">
        <w:rPr>
          <w:rFonts w:eastAsia="Calibri" w:cs="Times New Roman"/>
        </w:rPr>
        <w:t>6.2.2</w:t>
      </w:r>
      <w:r w:rsidR="00471784">
        <w:rPr>
          <w:rFonts w:eastAsia="Calibri" w:cs="Times New Roman"/>
        </w:rPr>
        <w:t>.</w:t>
      </w:r>
      <w:r w:rsidRPr="00CE4688">
        <w:rPr>
          <w:rFonts w:eastAsia="Calibri" w:cs="Times New Roman"/>
        </w:rPr>
        <w:t xml:space="preserve"> </w:t>
      </w:r>
      <w:r w:rsidR="00182253">
        <w:rPr>
          <w:rFonts w:cs="Times New Roman"/>
          <w:bCs/>
        </w:rPr>
        <w:t>Kohustus viibida majutuskoha maakonna territooriumil</w:t>
      </w:r>
    </w:p>
    <w:p w:rsidR="00D61B04" w:rsidP="00E73F44" w:rsidRDefault="00D61B04" w14:paraId="18659749" w14:textId="77777777"/>
    <w:p w:rsidR="007E0A59" w:rsidP="00E73F44" w:rsidRDefault="007E0A59" w14:paraId="279E5852" w14:textId="3727C5F6">
      <w:r>
        <w:t>Järgnevalt kajastatakse mõjusid, mis tulenevad</w:t>
      </w:r>
      <w:r w:rsidR="00951E15">
        <w:t xml:space="preserve"> </w:t>
      </w:r>
      <w:r w:rsidR="00D04C2F">
        <w:t xml:space="preserve">kohustusest ja </w:t>
      </w:r>
      <w:r w:rsidR="009A15BC">
        <w:t>kindlaksmääratud tingimustest majutuskoha maakonna territooriumilt lahkumiseks</w:t>
      </w:r>
      <w:r w:rsidR="001C3121">
        <w:t>.</w:t>
      </w:r>
    </w:p>
    <w:p w:rsidRPr="001E64A4" w:rsidR="007E0A59" w:rsidP="00E73F44" w:rsidRDefault="007E0A59" w14:paraId="102F8C47" w14:textId="77777777"/>
    <w:p w:rsidRPr="00CE4688" w:rsidR="00E73F44" w:rsidP="00E73F44" w:rsidRDefault="00E73F44" w14:paraId="7F616B1F" w14:textId="6343A50F">
      <w:pPr>
        <w:pStyle w:val="Pealkiri4"/>
        <w:rPr>
          <w:rFonts w:cs="Times New Roman"/>
          <w:szCs w:val="24"/>
        </w:rPr>
      </w:pPr>
      <w:r w:rsidRPr="00CE4688">
        <w:rPr>
          <w:rFonts w:eastAsia="Calibri" w:cs="Times New Roman"/>
          <w:szCs w:val="24"/>
        </w:rPr>
        <w:t>6.2.2.1</w:t>
      </w:r>
      <w:r w:rsidR="006734AF">
        <w:rPr>
          <w:rFonts w:eastAsia="Calibri" w:cs="Times New Roman"/>
          <w:szCs w:val="24"/>
        </w:rPr>
        <w:t>.</w:t>
      </w:r>
      <w:r w:rsidRPr="00CE4688">
        <w:rPr>
          <w:rFonts w:eastAsia="Calibri" w:cs="Times New Roman"/>
          <w:szCs w:val="24"/>
        </w:rPr>
        <w:t xml:space="preserve"> </w:t>
      </w:r>
      <w:r w:rsidRPr="00CE4688">
        <w:rPr>
          <w:rFonts w:cs="Times New Roman"/>
          <w:szCs w:val="24"/>
        </w:rPr>
        <w:t>Muudatuste mõju riigiasutuste ja kohaliku omavalitsuse korraldusele</w:t>
      </w:r>
    </w:p>
    <w:p w:rsidRPr="00CE4688" w:rsidR="00E73F44" w:rsidP="00E73F44" w:rsidRDefault="00E73F44" w14:paraId="57578A15" w14:textId="77777777"/>
    <w:p w:rsidR="00FD7A59" w:rsidP="00E73F44" w:rsidRDefault="00E73F44" w14:paraId="07F03653" w14:textId="26B0BF35">
      <w:pPr>
        <w:jc w:val="both"/>
      </w:pPr>
      <w:r w:rsidRPr="002236C7">
        <w:rPr>
          <w:b/>
          <w:color w:val="4472C4" w:themeColor="accent1"/>
        </w:rPr>
        <w:t>Sihtrühm</w:t>
      </w:r>
      <w:r w:rsidR="00C21955">
        <w:rPr>
          <w:b/>
          <w:color w:val="4472C4" w:themeColor="accent1"/>
        </w:rPr>
        <w:t>:</w:t>
      </w:r>
      <w:r w:rsidRPr="00CE4688">
        <w:t xml:space="preserve"> </w:t>
      </w:r>
      <w:r>
        <w:rPr>
          <w:rFonts w:eastAsia="Arial Unicode MS"/>
          <w:kern w:val="0"/>
          <w:u w:color="000000"/>
          <w:lang w:eastAsia="et-EE"/>
          <w14:ligatures w14:val="none"/>
        </w:rPr>
        <w:t>PPA</w:t>
      </w:r>
      <w:r w:rsidR="00AB3A86">
        <w:rPr>
          <w:rFonts w:eastAsia="Arial Unicode MS"/>
          <w:kern w:val="0"/>
          <w:u w:color="000000"/>
          <w:lang w:eastAsia="et-EE"/>
          <w14:ligatures w14:val="none"/>
        </w:rPr>
        <w:t xml:space="preserve"> ja</w:t>
      </w:r>
      <w:r>
        <w:rPr>
          <w:rFonts w:eastAsia="Arial Unicode MS"/>
          <w:kern w:val="0"/>
          <w:u w:color="000000"/>
          <w:lang w:eastAsia="et-EE"/>
          <w14:ligatures w14:val="none"/>
        </w:rPr>
        <w:t xml:space="preserve"> SKA</w:t>
      </w:r>
      <w:r w:rsidR="00AB3A86">
        <w:rPr>
          <w:rFonts w:eastAsia="Arial Unicode MS"/>
          <w:kern w:val="0"/>
          <w:u w:color="000000"/>
          <w:lang w:eastAsia="et-EE"/>
          <w14:ligatures w14:val="none"/>
        </w:rPr>
        <w:t xml:space="preserve"> ametnikud, </w:t>
      </w:r>
      <w:r w:rsidR="00AB3A86">
        <w:t>kes teg</w:t>
      </w:r>
      <w:r w:rsidR="006734AF">
        <w:t>utsevad</w:t>
      </w:r>
      <w:r w:rsidR="00AB3A86">
        <w:t xml:space="preserve"> rahvusvahelise kaitse valdkonnas.</w:t>
      </w:r>
    </w:p>
    <w:p w:rsidRPr="004044D1" w:rsidR="00C57E60" w:rsidP="00C57E60" w:rsidRDefault="00C57E60" w14:paraId="7186483B" w14:textId="77777777">
      <w:pPr>
        <w:jc w:val="both"/>
        <w:rPr>
          <w:rFonts w:eastAsia="Arial Unicode MS"/>
          <w:kern w:val="0"/>
          <w:u w:color="000000"/>
          <w:lang w:eastAsia="et-EE"/>
          <w14:ligatures w14:val="none"/>
        </w:rPr>
      </w:pPr>
    </w:p>
    <w:p w:rsidRPr="002236C7" w:rsidR="00AB025E" w:rsidP="00182253" w:rsidRDefault="00C57E60" w14:paraId="4B178165" w14:textId="006D8909">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667849" w:rsidP="00860EA1" w:rsidRDefault="00667849" w14:paraId="013B07B8" w14:textId="77777777">
      <w:pPr>
        <w:jc w:val="both"/>
        <w:rPr>
          <w:rFonts w:eastAsia="Times New Roman"/>
          <w:lang w:eastAsia="et-EE"/>
        </w:rPr>
      </w:pPr>
    </w:p>
    <w:p w:rsidRPr="00415E6E" w:rsidR="00EE773B" w:rsidP="00860EA1" w:rsidRDefault="00C33D72" w14:paraId="2D1D5B4F" w14:textId="3381D2A2">
      <w:pPr>
        <w:jc w:val="both"/>
        <w:rPr>
          <w:rFonts w:eastAsia="Times New Roman"/>
          <w:lang w:eastAsia="et-EE"/>
        </w:rPr>
      </w:pPr>
      <w:r>
        <w:rPr>
          <w:rFonts w:eastAsia="Times New Roman"/>
          <w:lang w:eastAsia="et-EE"/>
        </w:rPr>
        <w:t>Kui varem võis taotleja viibida kogu Eesti territooriumil, kui polnud sätestatud teisiti, siis e</w:t>
      </w:r>
      <w:r w:rsidRPr="00461E3A" w:rsidR="00AB025E">
        <w:rPr>
          <w:rFonts w:eastAsia="Times New Roman"/>
          <w:lang w:eastAsia="et-EE"/>
        </w:rPr>
        <w:t>elnõus planeeritava muudatuse</w:t>
      </w:r>
      <w:r w:rsidR="00336205">
        <w:rPr>
          <w:rFonts w:eastAsia="Times New Roman"/>
          <w:lang w:eastAsia="et-EE"/>
        </w:rPr>
        <w:t xml:space="preserve">ga </w:t>
      </w:r>
      <w:r>
        <w:rPr>
          <w:rFonts w:eastAsia="Times New Roman"/>
          <w:lang w:eastAsia="et-EE"/>
        </w:rPr>
        <w:t>kohustatakse taotlejat</w:t>
      </w:r>
      <w:r w:rsidR="00336205">
        <w:rPr>
          <w:rFonts w:eastAsia="Times New Roman"/>
          <w:lang w:eastAsia="et-EE"/>
        </w:rPr>
        <w:t xml:space="preserve"> viibi</w:t>
      </w:r>
      <w:r>
        <w:rPr>
          <w:rFonts w:eastAsia="Times New Roman"/>
          <w:lang w:eastAsia="et-EE"/>
        </w:rPr>
        <w:t>m</w:t>
      </w:r>
      <w:r w:rsidR="00336205">
        <w:rPr>
          <w:rFonts w:eastAsia="Times New Roman"/>
          <w:lang w:eastAsia="et-EE"/>
        </w:rPr>
        <w:t xml:space="preserve">a majutuskoha maakonna territooriumil. Muudatuse </w:t>
      </w:r>
      <w:r w:rsidRPr="00142ED3" w:rsidR="00AB025E">
        <w:rPr>
          <w:rFonts w:eastAsia="Calibri"/>
          <w:kern w:val="0"/>
          <w14:ligatures w14:val="none"/>
        </w:rPr>
        <w:t>eesmärk on ennetada</w:t>
      </w:r>
      <w:r w:rsidR="00DC623A">
        <w:rPr>
          <w:rFonts w:eastAsia="Calibri"/>
          <w:kern w:val="0"/>
          <w14:ligatures w14:val="none"/>
        </w:rPr>
        <w:t xml:space="preserve"> taotleja</w:t>
      </w:r>
      <w:r w:rsidRPr="00142ED3" w:rsidR="00AB025E">
        <w:rPr>
          <w:rFonts w:eastAsia="Calibri"/>
          <w:kern w:val="0"/>
          <w14:ligatures w14:val="none"/>
        </w:rPr>
        <w:t xml:space="preserve"> </w:t>
      </w:r>
      <w:r w:rsidR="002E04EB">
        <w:rPr>
          <w:rFonts w:eastAsia="Calibri"/>
          <w:kern w:val="0"/>
          <w14:ligatures w14:val="none"/>
        </w:rPr>
        <w:t>omavolilist</w:t>
      </w:r>
      <w:r w:rsidRPr="00142ED3" w:rsidR="00AB025E">
        <w:rPr>
          <w:rFonts w:eastAsia="Calibri"/>
          <w:kern w:val="0"/>
          <w14:ligatures w14:val="none"/>
        </w:rPr>
        <w:t xml:space="preserve"> lahkumist </w:t>
      </w:r>
      <w:r w:rsidR="002E04EB">
        <w:rPr>
          <w:rFonts w:eastAsia="Calibri"/>
          <w:kern w:val="0"/>
          <w14:ligatures w14:val="none"/>
        </w:rPr>
        <w:t>kindlaksmääratud</w:t>
      </w:r>
      <w:r w:rsidRPr="00142ED3" w:rsidR="00AB025E">
        <w:rPr>
          <w:rFonts w:eastAsia="Calibri"/>
          <w:kern w:val="0"/>
          <w14:ligatures w14:val="none"/>
        </w:rPr>
        <w:t xml:space="preserve"> territooriumilt</w:t>
      </w:r>
      <w:r w:rsidR="00C024EC">
        <w:rPr>
          <w:rFonts w:eastAsia="Calibri"/>
          <w:kern w:val="0"/>
          <w14:ligatures w14:val="none"/>
        </w:rPr>
        <w:t>, sealhulgas</w:t>
      </w:r>
      <w:r w:rsidRPr="00142ED3" w:rsidR="00AB025E">
        <w:rPr>
          <w:rFonts w:eastAsia="Calibri"/>
          <w:kern w:val="0"/>
          <w14:ligatures w14:val="none"/>
        </w:rPr>
        <w:t xml:space="preserve"> riigist.</w:t>
      </w:r>
      <w:r w:rsidR="00F40BC3">
        <w:rPr>
          <w:rFonts w:eastAsia="Calibri"/>
          <w:kern w:val="0"/>
          <w14:ligatures w14:val="none"/>
        </w:rPr>
        <w:t xml:space="preserve"> </w:t>
      </w:r>
      <w:r w:rsidRPr="00461E3A" w:rsidR="00756464">
        <w:rPr>
          <w:rFonts w:eastAsia="Times New Roman"/>
          <w:lang w:eastAsia="et-EE"/>
        </w:rPr>
        <w:t xml:space="preserve">Taotleja võib viibida väljaspool maakonna territooriumi </w:t>
      </w:r>
      <w:r w:rsidR="00756464">
        <w:rPr>
          <w:rFonts w:eastAsia="Times New Roman"/>
          <w:lang w:eastAsia="et-EE"/>
        </w:rPr>
        <w:t xml:space="preserve">SKA </w:t>
      </w:r>
      <w:r w:rsidRPr="00461E3A" w:rsidR="00756464">
        <w:rPr>
          <w:rFonts w:eastAsia="Times New Roman"/>
          <w:lang w:eastAsia="et-EE"/>
        </w:rPr>
        <w:t>ehk materiaalsete vastuvõtutingimuste osutaja loa</w:t>
      </w:r>
      <w:r w:rsidR="0002367C">
        <w:rPr>
          <w:rFonts w:eastAsia="Times New Roman"/>
          <w:lang w:eastAsia="et-EE"/>
        </w:rPr>
        <w:t xml:space="preserve">l. Taotleja võib lahkuda kindlaksmääratud maakonna territooriumilt, kui see on vajalik </w:t>
      </w:r>
      <w:r w:rsidR="000A745B">
        <w:rPr>
          <w:rFonts w:eastAsia="Times New Roman"/>
          <w:lang w:eastAsia="et-EE"/>
        </w:rPr>
        <w:t>materiaalsete vastuvõtutingimustega seotud teenuste osutamiseks</w:t>
      </w:r>
      <w:r w:rsidR="0002367C">
        <w:rPr>
          <w:rFonts w:eastAsia="Times New Roman"/>
          <w:lang w:eastAsia="et-EE"/>
        </w:rPr>
        <w:t>, näiteks arsti vastuvõtule minekuks</w:t>
      </w:r>
      <w:r w:rsidR="00397158">
        <w:rPr>
          <w:rFonts w:eastAsia="Times New Roman"/>
          <w:lang w:eastAsia="et-EE"/>
        </w:rPr>
        <w:t xml:space="preserve"> või</w:t>
      </w:r>
      <w:r w:rsidR="00675D40">
        <w:rPr>
          <w:rFonts w:eastAsia="Times New Roman"/>
          <w:lang w:eastAsia="et-EE"/>
        </w:rPr>
        <w:t xml:space="preserve"> majutusasutuse korraldatud ekskursioonil osalemiseks</w:t>
      </w:r>
      <w:r w:rsidR="0002367C">
        <w:rPr>
          <w:rFonts w:eastAsia="Times New Roman"/>
          <w:lang w:eastAsia="et-EE"/>
        </w:rPr>
        <w:t xml:space="preserve">. </w:t>
      </w:r>
      <w:r w:rsidR="008D0682">
        <w:rPr>
          <w:rFonts w:eastAsia="Calibri"/>
          <w:kern w:val="0"/>
          <w14:ligatures w14:val="none"/>
        </w:rPr>
        <w:t xml:space="preserve">Ka </w:t>
      </w:r>
      <w:r w:rsidR="008D0682">
        <w:rPr>
          <w:rFonts w:eastAsia="Times New Roman"/>
          <w:lang w:eastAsia="et-EE"/>
        </w:rPr>
        <w:t>k</w:t>
      </w:r>
      <w:r w:rsidRPr="00461E3A" w:rsidR="00756464">
        <w:rPr>
          <w:rFonts w:eastAsia="Times New Roman"/>
          <w:lang w:eastAsia="et-EE"/>
        </w:rPr>
        <w:t>ohtumisteks ameti- ja kohtuasutustega</w:t>
      </w:r>
      <w:r w:rsidR="008D0682">
        <w:rPr>
          <w:rFonts w:eastAsia="Times New Roman"/>
          <w:lang w:eastAsia="et-EE"/>
        </w:rPr>
        <w:t xml:space="preserve"> väljaspool kindlaksmääratud territooriumit</w:t>
      </w:r>
      <w:r w:rsidRPr="00461E3A" w:rsidR="00756464">
        <w:rPr>
          <w:rFonts w:eastAsia="Times New Roman"/>
          <w:lang w:eastAsia="et-EE"/>
        </w:rPr>
        <w:t xml:space="preserve"> </w:t>
      </w:r>
      <w:r w:rsidR="00F40BC3">
        <w:rPr>
          <w:rFonts w:eastAsia="Times New Roman"/>
          <w:lang w:eastAsia="et-EE"/>
        </w:rPr>
        <w:t>peab taotleja teatama</w:t>
      </w:r>
      <w:r w:rsidRPr="00461E3A" w:rsidR="00756464">
        <w:rPr>
          <w:rFonts w:eastAsia="Times New Roman"/>
          <w:lang w:eastAsia="et-EE"/>
        </w:rPr>
        <w:t xml:space="preserve"> pädeva</w:t>
      </w:r>
      <w:r w:rsidR="00FF1AE8">
        <w:rPr>
          <w:rFonts w:eastAsia="Times New Roman"/>
          <w:lang w:eastAsia="et-EE"/>
        </w:rPr>
        <w:t>le</w:t>
      </w:r>
      <w:r w:rsidRPr="00461E3A" w:rsidR="00756464">
        <w:rPr>
          <w:rFonts w:eastAsia="Times New Roman"/>
          <w:lang w:eastAsia="et-EE"/>
        </w:rPr>
        <w:t xml:space="preserve"> asu</w:t>
      </w:r>
      <w:r w:rsidR="00DE163E">
        <w:rPr>
          <w:rFonts w:eastAsia="Times New Roman"/>
          <w:lang w:eastAsia="et-EE"/>
        </w:rPr>
        <w:t>tusele</w:t>
      </w:r>
      <w:r w:rsidR="009717D6">
        <w:rPr>
          <w:rFonts w:eastAsia="Times New Roman"/>
          <w:lang w:eastAsia="et-EE"/>
        </w:rPr>
        <w:t xml:space="preserve"> </w:t>
      </w:r>
      <w:r w:rsidRPr="00461E3A" w:rsidR="00756464">
        <w:rPr>
          <w:rFonts w:eastAsia="Times New Roman"/>
          <w:lang w:eastAsia="et-EE"/>
        </w:rPr>
        <w:t>sellistest kohtumistest ette.</w:t>
      </w:r>
      <w:r w:rsidR="0001565E">
        <w:rPr>
          <w:rFonts w:eastAsia="Times New Roman"/>
          <w:lang w:eastAsia="et-EE"/>
        </w:rPr>
        <w:t xml:space="preserve"> </w:t>
      </w:r>
      <w:r w:rsidRPr="00B9317B" w:rsidR="00EE773B">
        <w:rPr>
          <w:rFonts w:eastAsia="Times New Roman"/>
          <w:lang w:eastAsia="et-EE"/>
        </w:rPr>
        <w:t xml:space="preserve">Kui taotleja lahkub omavoliliselt </w:t>
      </w:r>
      <w:r w:rsidR="00EE773B">
        <w:rPr>
          <w:rFonts w:eastAsia="Times New Roman"/>
          <w:lang w:eastAsia="et-EE"/>
        </w:rPr>
        <w:t xml:space="preserve">rahvusvahelise kaitse taotlejate </w:t>
      </w:r>
      <w:r w:rsidRPr="00B9317B" w:rsidR="00EE773B">
        <w:rPr>
          <w:rFonts w:eastAsia="Times New Roman"/>
          <w:lang w:eastAsia="et-EE"/>
        </w:rPr>
        <w:t>majutuskeskusest, siis informeeri</w:t>
      </w:r>
      <w:r w:rsidR="00397158">
        <w:rPr>
          <w:rFonts w:eastAsia="Times New Roman"/>
          <w:lang w:eastAsia="et-EE"/>
        </w:rPr>
        <w:t>b</w:t>
      </w:r>
      <w:r w:rsidRPr="00B9317B" w:rsidR="00EE773B">
        <w:rPr>
          <w:rFonts w:eastAsia="Times New Roman"/>
          <w:lang w:eastAsia="et-EE"/>
        </w:rPr>
        <w:t xml:space="preserve"> majutuskeskus sellest koheselt </w:t>
      </w:r>
      <w:proofErr w:type="spellStart"/>
      <w:r w:rsidRPr="00B9317B" w:rsidR="00EE773B">
        <w:rPr>
          <w:rFonts w:eastAsia="Times New Roman"/>
          <w:lang w:eastAsia="et-EE"/>
        </w:rPr>
        <w:t>PPA-d</w:t>
      </w:r>
      <w:proofErr w:type="spellEnd"/>
      <w:r w:rsidRPr="00B9317B" w:rsidR="00EE773B">
        <w:rPr>
          <w:rFonts w:eastAsia="Times New Roman"/>
          <w:lang w:eastAsia="et-EE"/>
        </w:rPr>
        <w:t>.</w:t>
      </w:r>
      <w:r w:rsidR="00415E6E">
        <w:rPr>
          <w:rFonts w:eastAsia="Times New Roman"/>
          <w:lang w:eastAsia="et-EE"/>
        </w:rPr>
        <w:t xml:space="preserve"> </w:t>
      </w:r>
      <w:r w:rsidR="00816296">
        <w:rPr>
          <w:rFonts w:eastAsia="Calibri"/>
          <w:kern w:val="0"/>
          <w14:ligatures w14:val="none"/>
        </w:rPr>
        <w:t>Taotleja võib elada väljaspool majutuskohta</w:t>
      </w:r>
      <w:r w:rsidR="00C66BA5">
        <w:rPr>
          <w:rFonts w:eastAsia="Calibri"/>
          <w:kern w:val="0"/>
          <w14:ligatures w14:val="none"/>
        </w:rPr>
        <w:t>,</w:t>
      </w:r>
      <w:r w:rsidR="00816296">
        <w:rPr>
          <w:rFonts w:eastAsia="Calibri"/>
          <w:kern w:val="0"/>
          <w14:ligatures w14:val="none"/>
        </w:rPr>
        <w:t xml:space="preserve"> </w:t>
      </w:r>
      <w:r w:rsidR="0070132F">
        <w:rPr>
          <w:rFonts w:eastAsia="Calibri"/>
          <w:kern w:val="0"/>
          <w14:ligatures w14:val="none"/>
        </w:rPr>
        <w:t>kui tema majutami</w:t>
      </w:r>
      <w:r w:rsidR="00C66BA5">
        <w:rPr>
          <w:rFonts w:eastAsia="Calibri"/>
          <w:kern w:val="0"/>
          <w14:ligatures w14:val="none"/>
        </w:rPr>
        <w:t>n</w:t>
      </w:r>
      <w:r w:rsidR="0070132F">
        <w:rPr>
          <w:rFonts w:eastAsia="Calibri"/>
          <w:kern w:val="0"/>
          <w14:ligatures w14:val="none"/>
        </w:rPr>
        <w:t xml:space="preserve">e ja ülalpidamine on tagatud </w:t>
      </w:r>
      <w:r w:rsidR="00C66BA5">
        <w:rPr>
          <w:rFonts w:eastAsia="Calibri"/>
          <w:kern w:val="0"/>
          <w14:ligatures w14:val="none"/>
        </w:rPr>
        <w:t>ning</w:t>
      </w:r>
      <w:r w:rsidR="0070132F">
        <w:rPr>
          <w:rFonts w:eastAsia="Calibri"/>
          <w:kern w:val="0"/>
          <w14:ligatures w14:val="none"/>
        </w:rPr>
        <w:t xml:space="preserve"> tal on</w:t>
      </w:r>
      <w:r w:rsidR="008D0682">
        <w:rPr>
          <w:rFonts w:eastAsia="Calibri"/>
          <w:kern w:val="0"/>
          <w14:ligatures w14:val="none"/>
        </w:rPr>
        <w:t xml:space="preserve"> selleks</w:t>
      </w:r>
      <w:r w:rsidR="0070132F">
        <w:rPr>
          <w:rFonts w:eastAsia="Calibri"/>
          <w:kern w:val="0"/>
          <w14:ligatures w14:val="none"/>
        </w:rPr>
        <w:t xml:space="preserve"> PPA kirjalik luba.</w:t>
      </w:r>
      <w:r w:rsidR="00EE773B">
        <w:rPr>
          <w:rFonts w:eastAsia="Calibri"/>
          <w:kern w:val="0"/>
          <w14:ligatures w14:val="none"/>
        </w:rPr>
        <w:t xml:space="preserve"> </w:t>
      </w:r>
      <w:r w:rsidR="00EE4067">
        <w:rPr>
          <w:rFonts w:eastAsia="Calibri"/>
          <w:kern w:val="0"/>
          <w14:ligatures w14:val="none"/>
        </w:rPr>
        <w:t xml:space="preserve">Väljaspool majutuskeskust elavatele taotlejatele peab vajaduse korral olema tagatud ligipääs </w:t>
      </w:r>
      <w:r w:rsidR="00C66BA5">
        <w:rPr>
          <w:rFonts w:eastAsia="Calibri"/>
          <w:kern w:val="0"/>
          <w14:ligatures w14:val="none"/>
        </w:rPr>
        <w:t xml:space="preserve">neile </w:t>
      </w:r>
      <w:r w:rsidR="00EE4067">
        <w:rPr>
          <w:rFonts w:eastAsia="Calibri"/>
          <w:kern w:val="0"/>
          <w14:ligatures w14:val="none"/>
        </w:rPr>
        <w:t>vajalikele teenustele</w:t>
      </w:r>
      <w:r w:rsidR="00C66BA5">
        <w:rPr>
          <w:rFonts w:eastAsia="Calibri"/>
          <w:kern w:val="0"/>
          <w14:ligatures w14:val="none"/>
        </w:rPr>
        <w:t>,</w:t>
      </w:r>
      <w:r w:rsidR="00EE4067">
        <w:rPr>
          <w:rFonts w:eastAsia="Calibri"/>
          <w:kern w:val="0"/>
          <w14:ligatures w14:val="none"/>
        </w:rPr>
        <w:t xml:space="preserve"> nagu </w:t>
      </w:r>
      <w:proofErr w:type="spellStart"/>
      <w:r w:rsidR="00EE4067">
        <w:rPr>
          <w:rFonts w:eastAsia="Calibri"/>
          <w:kern w:val="0"/>
          <w14:ligatures w14:val="none"/>
        </w:rPr>
        <w:t>psühhosotsiaalne</w:t>
      </w:r>
      <w:proofErr w:type="spellEnd"/>
      <w:r w:rsidR="00EE4067">
        <w:rPr>
          <w:rFonts w:eastAsia="Calibri"/>
          <w:kern w:val="0"/>
          <w14:ligatures w14:val="none"/>
        </w:rPr>
        <w:t xml:space="preserve"> tugi, </w:t>
      </w:r>
      <w:r w:rsidR="00F94C73">
        <w:rPr>
          <w:rFonts w:eastAsia="Calibri"/>
          <w:kern w:val="0"/>
          <w14:ligatures w14:val="none"/>
        </w:rPr>
        <w:t xml:space="preserve">tervishoiuteenused, </w:t>
      </w:r>
      <w:r w:rsidR="00EE4067">
        <w:rPr>
          <w:rFonts w:eastAsia="Calibri"/>
          <w:kern w:val="0"/>
          <w14:ligatures w14:val="none"/>
        </w:rPr>
        <w:t>hädavajalik tõlketeenus või kohanemisprogramm.</w:t>
      </w:r>
    </w:p>
    <w:p w:rsidR="00EE773B" w:rsidP="00860EA1" w:rsidRDefault="00EE773B" w14:paraId="1A3E4544" w14:textId="77777777">
      <w:pPr>
        <w:jc w:val="both"/>
        <w:rPr>
          <w:rFonts w:eastAsia="Calibri"/>
          <w:kern w:val="0"/>
          <w14:ligatures w14:val="none"/>
        </w:rPr>
      </w:pPr>
    </w:p>
    <w:p w:rsidR="00FD7A59" w:rsidP="00860EA1" w:rsidRDefault="00C33D72" w14:paraId="2560CC58" w14:textId="4399D63D">
      <w:pPr>
        <w:jc w:val="both"/>
        <w:rPr>
          <w:rFonts w:eastAsia="Times New Roman"/>
          <w:lang w:eastAsia="et-EE"/>
        </w:rPr>
      </w:pPr>
      <w:r>
        <w:rPr>
          <w:rFonts w:eastAsia="Times New Roman"/>
          <w:lang w:eastAsia="et-EE"/>
        </w:rPr>
        <w:t xml:space="preserve">Kohustuse rakendamisega suureneb PPA ja SKA </w:t>
      </w:r>
      <w:r w:rsidR="00075E59">
        <w:rPr>
          <w:rFonts w:eastAsia="Times New Roman"/>
          <w:lang w:eastAsia="et-EE"/>
        </w:rPr>
        <w:t>töö</w:t>
      </w:r>
      <w:r>
        <w:rPr>
          <w:rFonts w:eastAsia="Times New Roman"/>
          <w:lang w:eastAsia="et-EE"/>
        </w:rPr>
        <w:t>koormus</w:t>
      </w:r>
      <w:r w:rsidR="00DA1E88">
        <w:rPr>
          <w:rFonts w:eastAsia="Times New Roman"/>
          <w:lang w:eastAsia="et-EE"/>
        </w:rPr>
        <w:t>. Ametid</w:t>
      </w:r>
      <w:r w:rsidR="00406A01">
        <w:rPr>
          <w:rFonts w:eastAsia="Times New Roman"/>
          <w:lang w:eastAsia="et-EE"/>
        </w:rPr>
        <w:t xml:space="preserve"> peavad </w:t>
      </w:r>
      <w:r>
        <w:rPr>
          <w:rFonts w:eastAsia="Times New Roman"/>
          <w:lang w:eastAsia="et-EE"/>
        </w:rPr>
        <w:t>viima rahvusvahelise kaitse valdkonnas töötava</w:t>
      </w:r>
      <w:r w:rsidR="00406A01">
        <w:rPr>
          <w:rFonts w:eastAsia="Times New Roman"/>
          <w:lang w:eastAsia="et-EE"/>
        </w:rPr>
        <w:t>d ametnikud muudatusega kurssi</w:t>
      </w:r>
      <w:r w:rsidR="00DA1E88">
        <w:rPr>
          <w:rFonts w:eastAsia="Times New Roman"/>
          <w:lang w:eastAsia="et-EE"/>
        </w:rPr>
        <w:t xml:space="preserve"> </w:t>
      </w:r>
      <w:r w:rsidR="00C66BA5">
        <w:rPr>
          <w:rFonts w:eastAsia="Times New Roman"/>
          <w:lang w:eastAsia="et-EE"/>
        </w:rPr>
        <w:t>ning</w:t>
      </w:r>
      <w:r w:rsidR="00DA1E88">
        <w:rPr>
          <w:rFonts w:eastAsia="Times New Roman"/>
          <w:lang w:eastAsia="et-EE"/>
        </w:rPr>
        <w:t xml:space="preserve"> </w:t>
      </w:r>
      <w:r w:rsidR="00C66BA5">
        <w:rPr>
          <w:rFonts w:eastAsia="Times New Roman"/>
          <w:lang w:eastAsia="et-EE"/>
        </w:rPr>
        <w:t xml:space="preserve">tiheneb </w:t>
      </w:r>
      <w:r w:rsidR="00406A01">
        <w:rPr>
          <w:rFonts w:eastAsia="Times New Roman"/>
          <w:lang w:eastAsia="et-EE"/>
        </w:rPr>
        <w:t>PPA ja SKA infovahetus</w:t>
      </w:r>
      <w:r w:rsidR="00DA1E88">
        <w:rPr>
          <w:rFonts w:eastAsia="Times New Roman"/>
          <w:lang w:eastAsia="et-EE"/>
        </w:rPr>
        <w:t xml:space="preserve">. </w:t>
      </w:r>
      <w:r w:rsidR="00406A01">
        <w:rPr>
          <w:rFonts w:eastAsia="Times New Roman"/>
          <w:lang w:eastAsia="et-EE"/>
        </w:rPr>
        <w:t xml:space="preserve">PPA peab looma mehhanismid taotleja asukoha maakonna täpsusega </w:t>
      </w:r>
      <w:r w:rsidR="00406A01">
        <w:rPr>
          <w:rFonts w:eastAsia="Times New Roman"/>
          <w:lang w:eastAsia="et-EE"/>
        </w:rPr>
        <w:t>kontrollimiseks</w:t>
      </w:r>
      <w:r w:rsidR="00243E8D">
        <w:rPr>
          <w:rFonts w:eastAsia="Times New Roman"/>
          <w:lang w:eastAsia="et-EE"/>
        </w:rPr>
        <w:t>, mis vajab olemasolevate tööprotsesside muutmist, juhendmaterjalide koostamist ja ametnike koolitamist.</w:t>
      </w:r>
    </w:p>
    <w:p w:rsidR="0053051D" w:rsidP="00860EA1" w:rsidRDefault="0053051D" w14:paraId="414B4B24" w14:textId="77777777">
      <w:pPr>
        <w:jc w:val="both"/>
        <w:rPr>
          <w:rFonts w:eastAsia="Times New Roman"/>
          <w:lang w:eastAsia="et-EE"/>
        </w:rPr>
      </w:pPr>
    </w:p>
    <w:p w:rsidR="00FD7A59" w:rsidP="00E64E4A" w:rsidRDefault="00AB025E" w14:paraId="0D8C1CAC" w14:textId="1F31EA0F">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 xml:space="preserve">on </w:t>
      </w:r>
      <w:r w:rsidR="002A5336">
        <w:rPr>
          <w:rFonts w:eastAsia="Times New Roman"/>
          <w:lang w:eastAsia="et-EE"/>
        </w:rPr>
        <w:t xml:space="preserve">taotleja </w:t>
      </w:r>
      <w:r w:rsidR="002E04EB">
        <w:rPr>
          <w:rFonts w:eastAsia="Times New Roman"/>
          <w:lang w:eastAsia="et-EE"/>
        </w:rPr>
        <w:t>omavoliline kindlaksmääratud</w:t>
      </w:r>
      <w:r w:rsidR="002A5336">
        <w:rPr>
          <w:rFonts w:eastAsia="Times New Roman"/>
          <w:lang w:eastAsia="et-EE"/>
        </w:rPr>
        <w:t xml:space="preserve"> territooriumilt </w:t>
      </w:r>
      <w:r w:rsidR="002E2451">
        <w:rPr>
          <w:rFonts w:eastAsia="Times New Roman"/>
          <w:lang w:eastAsia="et-EE"/>
        </w:rPr>
        <w:t xml:space="preserve">PPA </w:t>
      </w:r>
      <w:r w:rsidR="003C5F8F">
        <w:rPr>
          <w:rFonts w:eastAsia="Times New Roman"/>
          <w:lang w:eastAsia="et-EE"/>
        </w:rPr>
        <w:t>loata</w:t>
      </w:r>
      <w:r w:rsidR="002A5336">
        <w:rPr>
          <w:rFonts w:eastAsia="Times New Roman"/>
          <w:lang w:eastAsia="et-EE"/>
        </w:rPr>
        <w:t xml:space="preserve"> </w:t>
      </w:r>
      <w:r w:rsidR="00E657E2">
        <w:rPr>
          <w:rFonts w:eastAsia="Times New Roman"/>
          <w:lang w:eastAsia="et-EE"/>
        </w:rPr>
        <w:t>lahkumine</w:t>
      </w:r>
      <w:r w:rsidR="00393BF6">
        <w:rPr>
          <w:rFonts w:eastAsia="Times New Roman"/>
          <w:lang w:eastAsia="et-EE"/>
        </w:rPr>
        <w:t>. Lahkumise korral suureneb PPA rahvusvahelise kaitsega seotud ametnike töökoormus, sest menetluste kestus pikeneb</w:t>
      </w:r>
      <w:r w:rsidR="00C024EC">
        <w:rPr>
          <w:rFonts w:eastAsia="Times New Roman"/>
          <w:lang w:eastAsia="et-EE"/>
        </w:rPr>
        <w:t>, sealhulgas</w:t>
      </w:r>
      <w:r w:rsidR="00393BF6">
        <w:rPr>
          <w:rFonts w:eastAsia="Times New Roman"/>
          <w:lang w:eastAsia="et-EE"/>
        </w:rPr>
        <w:t xml:space="preserve"> tekib oht, et menetlus</w:t>
      </w:r>
      <w:r w:rsidR="0068578F">
        <w:rPr>
          <w:rFonts w:eastAsia="Times New Roman"/>
          <w:lang w:eastAsia="et-EE"/>
        </w:rPr>
        <w:t>te tähtaeg ületatakse.</w:t>
      </w:r>
      <w:r w:rsidR="005473EC">
        <w:rPr>
          <w:rFonts w:eastAsia="Times New Roman"/>
          <w:lang w:eastAsia="et-EE"/>
        </w:rPr>
        <w:t xml:space="preserve"> </w:t>
      </w:r>
      <w:r w:rsidR="00393BF6">
        <w:rPr>
          <w:rFonts w:eastAsia="Times New Roman"/>
          <w:lang w:eastAsia="et-EE"/>
        </w:rPr>
        <w:t>PPA migratsioonijärel</w:t>
      </w:r>
      <w:r w:rsidR="00B52ED7">
        <w:rPr>
          <w:rFonts w:eastAsia="Times New Roman"/>
          <w:lang w:eastAsia="et-EE"/>
        </w:rPr>
        <w:t>e</w:t>
      </w:r>
      <w:r w:rsidR="00DD2D1A">
        <w:rPr>
          <w:rFonts w:eastAsia="Times New Roman"/>
          <w:lang w:eastAsia="et-EE"/>
        </w:rPr>
        <w:t>val</w:t>
      </w:r>
      <w:r w:rsidR="00393BF6">
        <w:rPr>
          <w:rFonts w:eastAsia="Times New Roman"/>
          <w:lang w:eastAsia="et-EE"/>
        </w:rPr>
        <w:t>vega seotud ametnike töökoormus</w:t>
      </w:r>
      <w:r w:rsidR="00491E58">
        <w:rPr>
          <w:rFonts w:eastAsia="Times New Roman"/>
          <w:lang w:eastAsia="et-EE"/>
        </w:rPr>
        <w:t xml:space="preserve"> suureneb, sest tekib kohustus taotlejat otsida. </w:t>
      </w:r>
      <w:r w:rsidR="00B0319B">
        <w:rPr>
          <w:rFonts w:eastAsia="Times New Roman"/>
          <w:lang w:eastAsia="et-EE"/>
        </w:rPr>
        <w:t>K</w:t>
      </w:r>
      <w:r w:rsidR="009B5261">
        <w:rPr>
          <w:rFonts w:eastAsia="Times New Roman"/>
          <w:lang w:eastAsia="et-EE"/>
        </w:rPr>
        <w:t>ui taotleja, kelle vastutavaks liikmesriigiks on määratud Eesti,</w:t>
      </w:r>
      <w:r w:rsidR="00491E58">
        <w:rPr>
          <w:rFonts w:eastAsia="Times New Roman"/>
          <w:lang w:eastAsia="et-EE"/>
        </w:rPr>
        <w:t xml:space="preserve"> on lahkunud mõnda teise EL</w:t>
      </w:r>
      <w:r w:rsidR="00F65ED4">
        <w:rPr>
          <w:rFonts w:eastAsia="Times New Roman"/>
          <w:lang w:eastAsia="et-EE"/>
        </w:rPr>
        <w:t>-i</w:t>
      </w:r>
      <w:r w:rsidR="00491E58">
        <w:rPr>
          <w:rFonts w:eastAsia="Times New Roman"/>
          <w:lang w:eastAsia="et-EE"/>
        </w:rPr>
        <w:t xml:space="preserve"> liikmesriiki </w:t>
      </w:r>
      <w:r w:rsidR="00636B2D">
        <w:rPr>
          <w:rFonts w:eastAsia="Times New Roman"/>
          <w:lang w:eastAsia="et-EE"/>
        </w:rPr>
        <w:t xml:space="preserve">ja </w:t>
      </w:r>
      <w:r w:rsidR="009B5261">
        <w:rPr>
          <w:rFonts w:eastAsia="Times New Roman"/>
          <w:lang w:eastAsia="et-EE"/>
        </w:rPr>
        <w:t>esitanud seal rahvusvahelise kaitse taotluse</w:t>
      </w:r>
      <w:r w:rsidR="00B0319B">
        <w:rPr>
          <w:rFonts w:eastAsia="Times New Roman"/>
          <w:lang w:eastAsia="et-EE"/>
        </w:rPr>
        <w:t xml:space="preserve">, </w:t>
      </w:r>
      <w:r w:rsidR="001A43FF">
        <w:rPr>
          <w:rFonts w:eastAsia="Times New Roman"/>
          <w:lang w:eastAsia="et-EE"/>
        </w:rPr>
        <w:t>suureneb</w:t>
      </w:r>
      <w:r w:rsidR="00B0319B">
        <w:rPr>
          <w:rFonts w:eastAsia="Times New Roman"/>
          <w:lang w:eastAsia="et-EE"/>
        </w:rPr>
        <w:t xml:space="preserve"> PPA</w:t>
      </w:r>
      <w:r w:rsidR="001A43FF">
        <w:rPr>
          <w:rFonts w:eastAsia="Times New Roman"/>
          <w:lang w:eastAsia="et-EE"/>
        </w:rPr>
        <w:t xml:space="preserve"> </w:t>
      </w:r>
      <w:r w:rsidR="00075E59">
        <w:rPr>
          <w:rFonts w:eastAsia="Times New Roman"/>
          <w:lang w:eastAsia="et-EE"/>
        </w:rPr>
        <w:t>töö</w:t>
      </w:r>
      <w:r w:rsidR="001A43FF">
        <w:rPr>
          <w:rFonts w:eastAsia="Times New Roman"/>
          <w:lang w:eastAsia="et-EE"/>
        </w:rPr>
        <w:t>koormus</w:t>
      </w:r>
      <w:r w:rsidR="00B0319B">
        <w:rPr>
          <w:rFonts w:eastAsia="Times New Roman"/>
          <w:lang w:eastAsia="et-EE"/>
        </w:rPr>
        <w:t xml:space="preserve"> kohustus</w:t>
      </w:r>
      <w:r w:rsidR="001A43FF">
        <w:rPr>
          <w:rFonts w:eastAsia="Times New Roman"/>
          <w:lang w:eastAsia="et-EE"/>
        </w:rPr>
        <w:t>e</w:t>
      </w:r>
      <w:r w:rsidR="00F65ED4">
        <w:rPr>
          <w:rFonts w:eastAsia="Times New Roman"/>
          <w:lang w:eastAsia="et-EE"/>
        </w:rPr>
        <w:t xml:space="preserve"> tõttu</w:t>
      </w:r>
      <w:r w:rsidR="00B0319B">
        <w:rPr>
          <w:rFonts w:eastAsia="Times New Roman"/>
          <w:lang w:eastAsia="et-EE"/>
        </w:rPr>
        <w:t xml:space="preserve"> suhelda vastava liikmesriigiga</w:t>
      </w:r>
      <w:r w:rsidR="00DD2D1A">
        <w:rPr>
          <w:rFonts w:eastAsia="Times New Roman"/>
          <w:lang w:eastAsia="et-EE"/>
        </w:rPr>
        <w:t xml:space="preserve">. Taotleja kinnipidamise korral </w:t>
      </w:r>
      <w:r w:rsidR="00BD7DF0">
        <w:rPr>
          <w:rFonts w:eastAsia="Times New Roman"/>
          <w:lang w:eastAsia="et-EE"/>
        </w:rPr>
        <w:t xml:space="preserve">kasvab </w:t>
      </w:r>
      <w:r w:rsidR="00DD2D1A">
        <w:rPr>
          <w:rFonts w:eastAsia="Times New Roman"/>
          <w:lang w:eastAsia="et-EE"/>
        </w:rPr>
        <w:t xml:space="preserve">kohtute ja PPA </w:t>
      </w:r>
      <w:r w:rsidR="00075E59">
        <w:rPr>
          <w:rFonts w:eastAsia="Times New Roman"/>
          <w:lang w:eastAsia="et-EE"/>
        </w:rPr>
        <w:t>töö</w:t>
      </w:r>
      <w:r w:rsidR="00DD2D1A">
        <w:rPr>
          <w:rFonts w:eastAsia="Times New Roman"/>
          <w:lang w:eastAsia="et-EE"/>
        </w:rPr>
        <w:t>koormus</w:t>
      </w:r>
      <w:r w:rsidR="00C024EC">
        <w:rPr>
          <w:rFonts w:eastAsia="Times New Roman"/>
          <w:lang w:eastAsia="et-EE"/>
        </w:rPr>
        <w:t>, sealhulgas</w:t>
      </w:r>
      <w:r w:rsidR="00DD2D1A">
        <w:rPr>
          <w:rFonts w:eastAsia="Times New Roman"/>
          <w:lang w:eastAsia="et-EE"/>
        </w:rPr>
        <w:t xml:space="preserve"> tekivad kinnipidamisega seotud kulud.</w:t>
      </w:r>
    </w:p>
    <w:p w:rsidRPr="000D1373" w:rsidR="00C11A58" w:rsidP="00E73F44" w:rsidRDefault="00C11A58" w14:paraId="3F3110BA" w14:textId="77777777">
      <w:pPr>
        <w:rPr>
          <w:rFonts w:eastAsia="Times New Roman"/>
          <w:lang w:eastAsia="et-EE"/>
        </w:rPr>
      </w:pPr>
    </w:p>
    <w:p w:rsidRPr="00140B76" w:rsidR="000E05A9" w:rsidP="00E73F44" w:rsidRDefault="00E73F44" w14:paraId="1BA96E7D" w14:textId="18DE13CE">
      <w:pPr>
        <w:jc w:val="both"/>
        <w:rPr>
          <w:rFonts w:eastAsia="Calibri"/>
          <w:kern w:val="0"/>
          <w14:ligatures w14:val="none"/>
        </w:rPr>
      </w:pPr>
      <w:r w:rsidRPr="002236C7">
        <w:rPr>
          <w:rFonts w:eastAsia="Calibri"/>
          <w:b/>
          <w:color w:val="4472C4" w:themeColor="accent1"/>
          <w:kern w:val="0"/>
          <w14:ligatures w14:val="none"/>
        </w:rPr>
        <w:t xml:space="preserve">Mõju avaldumise sagedus </w:t>
      </w:r>
      <w:proofErr w:type="spellStart"/>
      <w:r w:rsidRPr="00142ED3" w:rsidR="004D7F6F">
        <w:rPr>
          <w:rFonts w:eastAsia="Calibri"/>
          <w:kern w:val="0"/>
          <w14:ligatures w14:val="none"/>
        </w:rPr>
        <w:t>PPA-le</w:t>
      </w:r>
      <w:proofErr w:type="spellEnd"/>
      <w:r w:rsidR="00B24C11">
        <w:rPr>
          <w:rFonts w:eastAsia="Calibri"/>
          <w:kern w:val="0"/>
          <w14:ligatures w14:val="none"/>
        </w:rPr>
        <w:t xml:space="preserve"> </w:t>
      </w:r>
      <w:r w:rsidR="00140B76">
        <w:rPr>
          <w:rFonts w:eastAsia="Calibri"/>
          <w:kern w:val="0"/>
          <w14:ligatures w14:val="none"/>
        </w:rPr>
        <w:t xml:space="preserve">on </w:t>
      </w:r>
      <w:r w:rsidRPr="0070495F" w:rsidR="00140B76">
        <w:rPr>
          <w:rFonts w:eastAsia="Calibri"/>
          <w:color w:val="000000"/>
          <w:kern w:val="0"/>
          <w14:ligatures w14:val="none"/>
        </w:rPr>
        <w:t>väike, kuna eelnõuga ei muudeta riigiasutuste põhiülesandeid ja töökorraldusmuudatused on ühekordsed.</w:t>
      </w:r>
      <w:r w:rsidR="00A410CD">
        <w:rPr>
          <w:rFonts w:eastAsia="Calibri"/>
          <w:kern w:val="0"/>
          <w14:ligatures w14:val="none"/>
        </w:rPr>
        <w:t xml:space="preserve"> </w:t>
      </w:r>
      <w:r w:rsidRPr="00D0136E" w:rsidR="00B24C11">
        <w:rPr>
          <w:rFonts w:eastAsia="Times New Roman"/>
          <w:lang w:eastAsia="et-EE"/>
        </w:rPr>
        <w:t>SKA-</w:t>
      </w:r>
      <w:proofErr w:type="spellStart"/>
      <w:r w:rsidRPr="00D0136E" w:rsidR="00B24C11">
        <w:rPr>
          <w:rFonts w:eastAsia="Times New Roman"/>
          <w:lang w:eastAsia="et-EE"/>
        </w:rPr>
        <w:t>le</w:t>
      </w:r>
      <w:proofErr w:type="spellEnd"/>
      <w:r w:rsidRPr="00D0136E" w:rsidR="00B24C11">
        <w:rPr>
          <w:rFonts w:eastAsia="Times New Roman"/>
          <w:lang w:eastAsia="et-EE"/>
        </w:rPr>
        <w:t xml:space="preserve"> mõju ei kaasne, kuna majutuskeskustes või </w:t>
      </w:r>
      <w:r w:rsidRPr="00D0136E" w:rsidR="00D0136E">
        <w:rPr>
          <w:rFonts w:eastAsia="Times New Roman"/>
          <w:lang w:eastAsia="et-EE"/>
        </w:rPr>
        <w:t>-</w:t>
      </w:r>
      <w:r w:rsidRPr="00D0136E" w:rsidR="00B24C11">
        <w:rPr>
          <w:rFonts w:eastAsia="Times New Roman"/>
          <w:lang w:eastAsia="et-EE"/>
        </w:rPr>
        <w:t>kohas on vajalikud meetmed juba kasutuses</w:t>
      </w:r>
      <w:r w:rsidR="00C024EC">
        <w:rPr>
          <w:rFonts w:eastAsia="Times New Roman"/>
          <w:lang w:eastAsia="et-EE"/>
        </w:rPr>
        <w:t>, sealhulgas</w:t>
      </w:r>
      <w:r w:rsidRPr="00D0136E" w:rsidR="00B24C11">
        <w:rPr>
          <w:rFonts w:eastAsia="Times New Roman"/>
          <w:lang w:eastAsia="et-EE"/>
        </w:rPr>
        <w:t xml:space="preserve"> rakendatakse sisekorda, mida taotlejatele tutvustatakse.</w:t>
      </w:r>
    </w:p>
    <w:p w:rsidRPr="00464F71" w:rsidR="00C11A58" w:rsidP="00E73F44" w:rsidRDefault="00C11A58" w14:paraId="486618CB" w14:textId="77777777">
      <w:pPr>
        <w:jc w:val="both"/>
        <w:rPr>
          <w:rFonts w:eastAsia="Calibri"/>
          <w:kern w:val="0"/>
          <w:highlight w:val="yellow"/>
          <w14:ligatures w14:val="none"/>
        </w:rPr>
      </w:pPr>
    </w:p>
    <w:p w:rsidR="00FD7A59" w:rsidP="00E73F44" w:rsidRDefault="00E73F44" w14:paraId="533497A6" w14:textId="1990768E">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E47C22">
        <w:rPr>
          <w:rFonts w:eastAsia="Calibri"/>
          <w:kern w:val="0"/>
          <w14:ligatures w14:val="none"/>
        </w:rPr>
        <w:t>on väike.</w:t>
      </w:r>
      <w:r w:rsidRPr="00142ED3">
        <w:rPr>
          <w:rFonts w:eastAsia="Calibri"/>
          <w:kern w:val="0"/>
          <w14:ligatures w14:val="none"/>
        </w:rPr>
        <w:t xml:space="preserve"> </w:t>
      </w:r>
      <w:r w:rsidR="00653F8B">
        <w:rPr>
          <w:rFonts w:eastAsia="Calibri"/>
          <w:kern w:val="0"/>
          <w14:ligatures w14:val="none"/>
        </w:rPr>
        <w:t xml:space="preserve">Asutuste </w:t>
      </w:r>
      <w:r w:rsidR="00075E59">
        <w:rPr>
          <w:rFonts w:eastAsia="Calibri"/>
          <w:kern w:val="0"/>
          <w14:ligatures w14:val="none"/>
        </w:rPr>
        <w:t>töö</w:t>
      </w:r>
      <w:r w:rsidR="00653F8B">
        <w:rPr>
          <w:rFonts w:eastAsia="Calibri"/>
          <w:kern w:val="0"/>
          <w14:ligatures w14:val="none"/>
        </w:rPr>
        <w:t xml:space="preserve">koormus </w:t>
      </w:r>
      <w:r w:rsidR="000F118B">
        <w:rPr>
          <w:rFonts w:eastAsia="Calibri"/>
          <w:kern w:val="0"/>
          <w14:ligatures w14:val="none"/>
        </w:rPr>
        <w:t>kasvab</w:t>
      </w:r>
      <w:r w:rsidR="00653F8B">
        <w:rPr>
          <w:rFonts w:eastAsia="Calibri"/>
          <w:kern w:val="0"/>
          <w14:ligatures w14:val="none"/>
        </w:rPr>
        <w:t xml:space="preserve">, aga muudatuste elluviimisega väheneb </w:t>
      </w:r>
      <w:r w:rsidR="002E04EB">
        <w:rPr>
          <w:rFonts w:eastAsia="Calibri"/>
          <w:kern w:val="0"/>
          <w14:ligatures w14:val="none"/>
        </w:rPr>
        <w:t>kindlaksmääratud</w:t>
      </w:r>
      <w:r w:rsidR="00653F8B">
        <w:rPr>
          <w:rFonts w:eastAsia="Calibri"/>
          <w:kern w:val="0"/>
          <w14:ligatures w14:val="none"/>
        </w:rPr>
        <w:t xml:space="preserve"> territooriumilt omavolilise lahkumise </w:t>
      </w:r>
      <w:r w:rsidR="00B56CB7">
        <w:rPr>
          <w:rFonts w:eastAsia="Calibri"/>
          <w:kern w:val="0"/>
          <w14:ligatures w14:val="none"/>
        </w:rPr>
        <w:t>tõenäosus.</w:t>
      </w:r>
    </w:p>
    <w:p w:rsidRPr="00CE4688" w:rsidR="00E73F44" w:rsidP="00E73F44" w:rsidRDefault="00E73F44" w14:paraId="036DE6DA" w14:textId="77777777"/>
    <w:p w:rsidRPr="00CE4688" w:rsidR="00E73F44" w:rsidP="00E73F44" w:rsidRDefault="00E73F44" w14:paraId="2A3DFE22" w14:textId="2AE4968A">
      <w:pPr>
        <w:pStyle w:val="Pealkiri4"/>
        <w:rPr>
          <w:rFonts w:eastAsia="Calibri" w:cs="Times New Roman"/>
          <w:szCs w:val="24"/>
        </w:rPr>
      </w:pPr>
      <w:r w:rsidRPr="00CE4688">
        <w:rPr>
          <w:rFonts w:cs="Times New Roman"/>
          <w:szCs w:val="24"/>
        </w:rPr>
        <w:t>6.2.2.2</w:t>
      </w:r>
      <w:r w:rsidR="00182253">
        <w:rPr>
          <w:rFonts w:cs="Times New Roman"/>
          <w:szCs w:val="24"/>
        </w:rPr>
        <w:t>.</w:t>
      </w:r>
      <w:r w:rsidRPr="00CE4688">
        <w:rPr>
          <w:rFonts w:cs="Times New Roman"/>
          <w:szCs w:val="24"/>
        </w:rPr>
        <w:t xml:space="preserve"> Muudatuste mõju </w:t>
      </w:r>
      <w:r w:rsidRPr="00CE4688">
        <w:rPr>
          <w:rFonts w:eastAsia="Calibri" w:cs="Times New Roman"/>
          <w:szCs w:val="24"/>
        </w:rPr>
        <w:t>riigi julgeolekule ja siseturvalisusele</w:t>
      </w:r>
    </w:p>
    <w:p w:rsidRPr="00CE4688" w:rsidR="00E73F44" w:rsidP="00E73F44" w:rsidRDefault="00E73F44" w14:paraId="274B1606" w14:textId="77777777"/>
    <w:p w:rsidR="00FD7A59" w:rsidP="00E73F44" w:rsidRDefault="00EC3683" w14:paraId="23AA98BE" w14:textId="43FE85DA">
      <w:pPr>
        <w:jc w:val="both"/>
      </w:pPr>
      <w:r w:rsidRPr="002236C7">
        <w:rPr>
          <w:b/>
          <w:color w:val="4472C4" w:themeColor="accent1"/>
        </w:rPr>
        <w:t>Sihtrühm</w:t>
      </w:r>
      <w:r w:rsidR="00C21955">
        <w:rPr>
          <w:b/>
          <w:color w:val="4472C4" w:themeColor="accent1"/>
        </w:rPr>
        <w:t>:</w:t>
      </w:r>
      <w:r w:rsidRPr="00CE4688" w:rsidR="00E73F44">
        <w:t xml:space="preserve"> </w:t>
      </w:r>
      <w:r w:rsidR="003731F5">
        <w:t xml:space="preserve">PPA ja KAPO </w:t>
      </w:r>
      <w:r w:rsidRPr="00E470DC" w:rsidR="003731F5">
        <w:t>vastava valdkonna</w:t>
      </w:r>
      <w:r w:rsidR="00C21955">
        <w:t xml:space="preserve"> </w:t>
      </w:r>
      <w:r w:rsidRPr="00E470DC" w:rsidR="003731F5">
        <w:t>ametnikud.</w:t>
      </w:r>
    </w:p>
    <w:p w:rsidRPr="009F58D1" w:rsidR="00C57E60" w:rsidP="00C57E60" w:rsidRDefault="00C57E60" w14:paraId="6D9E6AD8" w14:textId="77777777">
      <w:pPr>
        <w:jc w:val="both"/>
        <w:rPr>
          <w:rFonts w:eastAsia="Arial Unicode MS"/>
          <w:kern w:val="0"/>
          <w:u w:color="000000"/>
          <w:lang w:eastAsia="et-EE"/>
          <w14:ligatures w14:val="none"/>
        </w:rPr>
      </w:pPr>
    </w:p>
    <w:p w:rsidRPr="002236C7" w:rsidR="00C57E60" w:rsidP="00C57E60" w:rsidRDefault="00C57E60" w14:paraId="04D5025C" w14:textId="5737AE49">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2371C6" w:rsidP="00E73F44" w:rsidRDefault="002371C6" w14:paraId="736F25D5" w14:textId="77777777">
      <w:pPr>
        <w:jc w:val="both"/>
        <w:rPr>
          <w:rFonts w:eastAsia="Times New Roman"/>
          <w:lang w:eastAsia="et-EE"/>
        </w:rPr>
      </w:pPr>
    </w:p>
    <w:p w:rsidR="00FD7A59" w:rsidP="00E73F44" w:rsidRDefault="009C2EDD" w14:paraId="62B277E7" w14:textId="1D9DA2BA">
      <w:pPr>
        <w:jc w:val="both"/>
        <w:rPr>
          <w:rFonts w:eastAsia="Times New Roman"/>
          <w:lang w:eastAsia="et-EE"/>
        </w:rPr>
      </w:pPr>
      <w:r>
        <w:rPr>
          <w:rFonts w:eastAsia="Times New Roman"/>
          <w:lang w:eastAsia="et-EE"/>
        </w:rPr>
        <w:t>Kohustus viibida majutuskoha maakonnas</w:t>
      </w:r>
      <w:r w:rsidR="00E73F44">
        <w:rPr>
          <w:rFonts w:eastAsia="Times New Roman"/>
          <w:lang w:eastAsia="et-EE"/>
        </w:rPr>
        <w:t xml:space="preserve"> </w:t>
      </w:r>
      <w:r w:rsidR="00617BD4">
        <w:rPr>
          <w:rFonts w:eastAsia="Times New Roman"/>
          <w:lang w:eastAsia="et-EE"/>
        </w:rPr>
        <w:t>on</w:t>
      </w:r>
      <w:r w:rsidR="00E73F44">
        <w:rPr>
          <w:rFonts w:eastAsia="Times New Roman"/>
          <w:lang w:eastAsia="et-EE"/>
        </w:rPr>
        <w:t xml:space="preserve"> riigi </w:t>
      </w:r>
      <w:r w:rsidR="00617BD4">
        <w:rPr>
          <w:rFonts w:eastAsia="Times New Roman"/>
          <w:lang w:eastAsia="et-EE"/>
        </w:rPr>
        <w:t>julgeolekule ja siseturvalisusele positiivse mõjuga.</w:t>
      </w:r>
      <w:r w:rsidR="004256BF">
        <w:rPr>
          <w:rFonts w:eastAsia="Times New Roman"/>
          <w:lang w:eastAsia="et-EE"/>
        </w:rPr>
        <w:t xml:space="preserve"> Kohustus viibida kindla maakonna territooriumil suurendab julgeoleku ja siseturvalisusega seotud asutuste teadlik</w:t>
      </w:r>
      <w:r w:rsidR="00284030">
        <w:rPr>
          <w:rFonts w:eastAsia="Times New Roman"/>
          <w:lang w:eastAsia="et-EE"/>
        </w:rPr>
        <w:t>k</w:t>
      </w:r>
      <w:r w:rsidR="004256BF">
        <w:rPr>
          <w:rFonts w:eastAsia="Times New Roman"/>
          <w:lang w:eastAsia="et-EE"/>
        </w:rPr>
        <w:t>ust taotleja</w:t>
      </w:r>
      <w:r w:rsidR="00B565FE">
        <w:rPr>
          <w:rFonts w:eastAsia="Times New Roman"/>
          <w:lang w:eastAsia="et-EE"/>
        </w:rPr>
        <w:t>te</w:t>
      </w:r>
      <w:r w:rsidR="004256BF">
        <w:rPr>
          <w:rFonts w:eastAsia="Times New Roman"/>
          <w:lang w:eastAsia="et-EE"/>
        </w:rPr>
        <w:t xml:space="preserve"> asukohast</w:t>
      </w:r>
      <w:r w:rsidR="008011FE">
        <w:rPr>
          <w:rFonts w:eastAsia="Times New Roman"/>
          <w:lang w:eastAsia="et-EE"/>
        </w:rPr>
        <w:t xml:space="preserve">, mille kaudu on </w:t>
      </w:r>
      <w:r w:rsidR="004256BF">
        <w:rPr>
          <w:rFonts w:eastAsia="Times New Roman"/>
          <w:lang w:eastAsia="et-EE"/>
        </w:rPr>
        <w:t xml:space="preserve">asutustel hõlpsam võtta vajaduse korral taotlejatega ühendust. </w:t>
      </w:r>
      <w:r w:rsidR="00D91FC5">
        <w:rPr>
          <w:rFonts w:eastAsia="Times New Roman"/>
          <w:lang w:eastAsia="et-EE"/>
        </w:rPr>
        <w:t xml:space="preserve">Kui PPA taotleja asukoha kindlaksmääramise mehhanismid töötavad, väheneb taotleja õigusrikkumiste </w:t>
      </w:r>
      <w:r w:rsidR="001512ED">
        <w:rPr>
          <w:rFonts w:eastAsia="Times New Roman"/>
          <w:lang w:eastAsia="et-EE"/>
        </w:rPr>
        <w:t>toimepanemise oht</w:t>
      </w:r>
      <w:r w:rsidR="00C024EC">
        <w:rPr>
          <w:rFonts w:eastAsia="Times New Roman"/>
          <w:lang w:eastAsia="et-EE"/>
        </w:rPr>
        <w:t>, sealhulgas</w:t>
      </w:r>
      <w:r w:rsidR="00D91FC5">
        <w:rPr>
          <w:rFonts w:eastAsia="Times New Roman"/>
          <w:lang w:eastAsia="et-EE"/>
        </w:rPr>
        <w:t xml:space="preserve"> kindlaksmääratud piirkonnast omavoliline lahkumine ja ebaseadusli</w:t>
      </w:r>
      <w:r w:rsidR="00F51229">
        <w:rPr>
          <w:rFonts w:eastAsia="Times New Roman"/>
          <w:lang w:eastAsia="et-EE"/>
        </w:rPr>
        <w:t>k piiriületus.</w:t>
      </w:r>
    </w:p>
    <w:p w:rsidR="00BB7299" w:rsidP="00E73F44" w:rsidRDefault="00BB7299" w14:paraId="29B45122" w14:textId="77777777">
      <w:pPr>
        <w:rPr>
          <w:rFonts w:eastAsia="Times New Roman"/>
          <w:lang w:eastAsia="et-EE"/>
        </w:rPr>
      </w:pPr>
    </w:p>
    <w:p w:rsidR="00FD7A59" w:rsidP="00DA6A9C" w:rsidRDefault="00E73F44" w14:paraId="73AED2AC" w14:textId="21275D3C">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 xml:space="preserve">on suurenenud </w:t>
      </w:r>
      <w:r w:rsidR="00457B02">
        <w:rPr>
          <w:rFonts w:eastAsia="Times New Roman"/>
          <w:lang w:eastAsia="et-EE"/>
        </w:rPr>
        <w:t xml:space="preserve">ajutine </w:t>
      </w:r>
      <w:r w:rsidR="0085222A">
        <w:rPr>
          <w:rFonts w:eastAsia="Times New Roman"/>
          <w:lang w:eastAsia="et-EE"/>
        </w:rPr>
        <w:t>töö</w:t>
      </w:r>
      <w:r>
        <w:rPr>
          <w:rFonts w:eastAsia="Times New Roman"/>
          <w:lang w:eastAsia="et-EE"/>
        </w:rPr>
        <w:t>koormus</w:t>
      </w:r>
      <w:r w:rsidR="00457B02">
        <w:rPr>
          <w:rFonts w:eastAsia="Times New Roman"/>
          <w:lang w:eastAsia="et-EE"/>
        </w:rPr>
        <w:t xml:space="preserve">, sest tekib kohustus </w:t>
      </w:r>
      <w:r w:rsidR="00284030">
        <w:rPr>
          <w:rFonts w:eastAsia="Times New Roman"/>
          <w:lang w:eastAsia="et-EE"/>
        </w:rPr>
        <w:t xml:space="preserve">suurendada </w:t>
      </w:r>
      <w:r w:rsidR="00457B02">
        <w:rPr>
          <w:rFonts w:eastAsia="Times New Roman"/>
          <w:lang w:eastAsia="et-EE"/>
        </w:rPr>
        <w:t>muudatustega seotud ametnike teadlikkust muutustest ja täiendatud tööprotsessidest.</w:t>
      </w:r>
    </w:p>
    <w:p w:rsidR="00FD7A59" w:rsidP="00E73F44" w:rsidRDefault="00FD7A59" w14:paraId="14D5170F" w14:textId="77777777">
      <w:pPr>
        <w:rPr>
          <w:rFonts w:eastAsia="Times New Roman"/>
          <w:lang w:eastAsia="et-EE"/>
        </w:rPr>
      </w:pPr>
    </w:p>
    <w:p w:rsidR="00E73F44" w:rsidP="00E73F44" w:rsidRDefault="00E73F44" w14:paraId="2769C908" w14:textId="2D4E04C4">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Pr="000A5059">
        <w:rPr>
          <w:rFonts w:eastAsia="Calibri"/>
          <w:kern w:val="0"/>
          <w14:ligatures w14:val="none"/>
        </w:rPr>
        <w:t xml:space="preserve">on </w:t>
      </w:r>
      <w:r w:rsidRPr="0070495F" w:rsidR="00BA2A86">
        <w:rPr>
          <w:rFonts w:eastAsia="Calibri"/>
          <w:color w:val="000000"/>
          <w:kern w:val="0"/>
          <w14:ligatures w14:val="none"/>
        </w:rPr>
        <w:t>väike, kuna eelnõuga ei muudeta asutuste põhiülesandeid ja töökorraldusmuudatused on ühekordsed</w:t>
      </w:r>
      <w:r w:rsidR="00BA2A86">
        <w:rPr>
          <w:rFonts w:eastAsia="Calibri"/>
          <w:color w:val="000000"/>
          <w:kern w:val="0"/>
          <w14:ligatures w14:val="none"/>
        </w:rPr>
        <w:t>.</w:t>
      </w:r>
    </w:p>
    <w:p w:rsidRPr="00CE4688" w:rsidR="00C11A58" w:rsidP="00E73F44" w:rsidRDefault="00C11A58" w14:paraId="5238F83B" w14:textId="77777777">
      <w:pPr>
        <w:jc w:val="both"/>
        <w:rPr>
          <w:rFonts w:eastAsia="Calibri"/>
          <w:kern w:val="0"/>
          <w14:ligatures w14:val="none"/>
        </w:rPr>
      </w:pPr>
    </w:p>
    <w:p w:rsidR="00FD7A59" w:rsidP="00E73F44" w:rsidRDefault="00E73F44" w14:paraId="4DE2569E" w14:textId="33C96F7F">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Pr>
          <w:rFonts w:eastAsia="Calibri"/>
          <w:kern w:val="0"/>
          <w14:ligatures w14:val="none"/>
        </w:rPr>
        <w:t xml:space="preserve">on </w:t>
      </w:r>
      <w:r w:rsidR="00B41B0D">
        <w:rPr>
          <w:rFonts w:eastAsia="Calibri"/>
          <w:kern w:val="0"/>
          <w14:ligatures w14:val="none"/>
        </w:rPr>
        <w:t>väike</w:t>
      </w:r>
      <w:r>
        <w:rPr>
          <w:rFonts w:eastAsia="Calibri"/>
          <w:kern w:val="0"/>
          <w14:ligatures w14:val="none"/>
        </w:rPr>
        <w:t xml:space="preserve">. Planeeritav muudatus </w:t>
      </w:r>
      <w:r w:rsidR="00237999">
        <w:rPr>
          <w:rFonts w:eastAsia="Calibri"/>
          <w:kern w:val="0"/>
          <w14:ligatures w14:val="none"/>
        </w:rPr>
        <w:t xml:space="preserve">suurendab </w:t>
      </w:r>
      <w:r>
        <w:rPr>
          <w:rFonts w:eastAsia="Calibri"/>
          <w:kern w:val="0"/>
          <w14:ligatures w14:val="none"/>
        </w:rPr>
        <w:t xml:space="preserve">ametiasutuste </w:t>
      </w:r>
      <w:r w:rsidR="0085222A">
        <w:rPr>
          <w:rFonts w:eastAsia="Calibri"/>
          <w:kern w:val="0"/>
          <w14:ligatures w14:val="none"/>
        </w:rPr>
        <w:t>töö</w:t>
      </w:r>
      <w:r>
        <w:rPr>
          <w:rFonts w:eastAsia="Calibri"/>
          <w:kern w:val="0"/>
          <w14:ligatures w14:val="none"/>
        </w:rPr>
        <w:t xml:space="preserve">koormust </w:t>
      </w:r>
      <w:r w:rsidR="00AD28FF">
        <w:rPr>
          <w:rFonts w:eastAsia="Times New Roman"/>
          <w:lang w:eastAsia="et-EE"/>
        </w:rPr>
        <w:t>liikumisvabaduse piirangute või kinnipidamise alternatiivide</w:t>
      </w:r>
      <w:r>
        <w:rPr>
          <w:rFonts w:eastAsia="Calibri"/>
          <w:kern w:val="0"/>
          <w14:ligatures w14:val="none"/>
        </w:rPr>
        <w:t xml:space="preserve"> rakendamisega seonduvalt, ent vähendab võimalike õigusrikkumiste</w:t>
      </w:r>
      <w:r w:rsidR="00C024EC">
        <w:rPr>
          <w:rFonts w:eastAsia="Calibri"/>
          <w:kern w:val="0"/>
          <w14:ligatures w14:val="none"/>
        </w:rPr>
        <w:t>, sealhulgas</w:t>
      </w:r>
      <w:r>
        <w:rPr>
          <w:rFonts w:eastAsia="Calibri"/>
          <w:kern w:val="0"/>
          <w14:ligatures w14:val="none"/>
        </w:rPr>
        <w:t xml:space="preserve"> põgenemise, ebaseaduslike piiriületuste ja vastutava liikmesriigi määramise menetlusega seotud </w:t>
      </w:r>
      <w:r w:rsidR="004930D5">
        <w:rPr>
          <w:rFonts w:eastAsia="Calibri"/>
          <w:kern w:val="0"/>
          <w14:ligatures w14:val="none"/>
        </w:rPr>
        <w:t>haldus</w:t>
      </w:r>
      <w:r>
        <w:rPr>
          <w:rFonts w:eastAsia="Calibri"/>
          <w:kern w:val="0"/>
          <w14:ligatures w14:val="none"/>
        </w:rPr>
        <w:t>koormust.</w:t>
      </w:r>
    </w:p>
    <w:p w:rsidRPr="00CE4688" w:rsidR="00E73F44" w:rsidP="00E73F44" w:rsidRDefault="00E73F44" w14:paraId="2E521F6F" w14:textId="77777777"/>
    <w:p w:rsidRPr="00DE25C2" w:rsidR="003F1650" w:rsidP="00DE25C2" w:rsidRDefault="00E73F44" w14:paraId="3225D307" w14:textId="1940B641">
      <w:pPr>
        <w:pStyle w:val="Pealkiri4"/>
        <w:rPr>
          <w:rFonts w:eastAsia="Calibri" w:cs="Times New Roman"/>
          <w:szCs w:val="24"/>
        </w:rPr>
      </w:pPr>
      <w:r w:rsidRPr="00CE4688">
        <w:rPr>
          <w:rFonts w:eastAsia="Calibri" w:cs="Times New Roman"/>
          <w:szCs w:val="24"/>
        </w:rPr>
        <w:t>6.2.2.</w:t>
      </w:r>
      <w:r>
        <w:rPr>
          <w:rFonts w:eastAsia="Calibri" w:cs="Times New Roman"/>
          <w:szCs w:val="24"/>
        </w:rPr>
        <w:t>3</w:t>
      </w:r>
      <w:r w:rsidR="00EC3683">
        <w:rPr>
          <w:rFonts w:eastAsia="Calibri" w:cs="Times New Roman"/>
          <w:szCs w:val="24"/>
        </w:rPr>
        <w:t>.</w:t>
      </w:r>
      <w:r w:rsidRPr="00CE4688">
        <w:rPr>
          <w:rFonts w:eastAsia="Calibri" w:cs="Times New Roman"/>
          <w:szCs w:val="24"/>
        </w:rPr>
        <w:t xml:space="preserve"> </w:t>
      </w:r>
      <w:r w:rsidR="003F1650">
        <w:rPr>
          <w:rFonts w:eastAsia="Calibri" w:cs="Times New Roman"/>
          <w:szCs w:val="24"/>
        </w:rPr>
        <w:t>Mõju välissuhetele</w:t>
      </w:r>
    </w:p>
    <w:p w:rsidR="00DE25C2" w:rsidP="003F1650" w:rsidRDefault="00DE25C2" w14:paraId="6CF335E5" w14:textId="77777777">
      <w:pPr>
        <w:rPr>
          <w:rFonts w:eastAsia="Calibri"/>
          <w:b/>
          <w:bCs/>
          <w:kern w:val="0"/>
          <w14:ligatures w14:val="none"/>
        </w:rPr>
      </w:pPr>
    </w:p>
    <w:p w:rsidR="00AD28FF" w:rsidP="00DE25C2" w:rsidRDefault="00DE25C2" w14:paraId="74AB02C9" w14:textId="77777777">
      <w:pPr>
        <w:jc w:val="both"/>
        <w:rPr>
          <w:b/>
          <w:color w:val="4472C4" w:themeColor="accent1"/>
        </w:rPr>
      </w:pPr>
      <w:r w:rsidRPr="002236C7">
        <w:rPr>
          <w:b/>
          <w:color w:val="4472C4" w:themeColor="accent1"/>
        </w:rPr>
        <w:t>Sihtrühm</w:t>
      </w:r>
      <w:r w:rsidR="00C21955">
        <w:rPr>
          <w:b/>
          <w:color w:val="4472C4" w:themeColor="accent1"/>
        </w:rPr>
        <w:t>:</w:t>
      </w:r>
    </w:p>
    <w:p w:rsidRPr="0089448B" w:rsidR="00DE25C2" w:rsidP="00DE25C2" w:rsidRDefault="00BB709B" w14:paraId="4363716A" w14:textId="04133778">
      <w:pPr>
        <w:jc w:val="both"/>
      </w:pPr>
      <w:r>
        <w:rPr>
          <w:rFonts w:eastAsia="Times New Roman"/>
          <w:lang w:eastAsia="et-EE"/>
        </w:rPr>
        <w:t>EUAA</w:t>
      </w:r>
      <w:r w:rsidRPr="0089448B" w:rsidR="00DE25C2">
        <w:t xml:space="preserve">, </w:t>
      </w:r>
      <w:r w:rsidRPr="0089448B" w:rsidR="00DE25C2">
        <w:rPr>
          <w:bCs/>
        </w:rPr>
        <w:t>UNHCR, EL</w:t>
      </w:r>
      <w:r w:rsidR="00EC3683">
        <w:rPr>
          <w:bCs/>
        </w:rPr>
        <w:t>-i</w:t>
      </w:r>
      <w:r w:rsidRPr="0089448B" w:rsidR="00DE25C2">
        <w:rPr>
          <w:bCs/>
        </w:rPr>
        <w:t xml:space="preserve"> liikmesriigid</w:t>
      </w:r>
      <w:r w:rsidR="00EC3683">
        <w:rPr>
          <w:bCs/>
        </w:rPr>
        <w:t>.</w:t>
      </w:r>
    </w:p>
    <w:p w:rsidRPr="0089448B" w:rsidR="00DE25C2" w:rsidP="00DE25C2" w:rsidRDefault="00DE25C2" w14:paraId="5902C766" w14:textId="77777777">
      <w:pPr>
        <w:jc w:val="both"/>
        <w:rPr>
          <w:rFonts w:eastAsia="Arial Unicode MS"/>
          <w:kern w:val="0"/>
          <w:u w:color="000000"/>
          <w:lang w:eastAsia="et-EE"/>
          <w14:ligatures w14:val="none"/>
        </w:rPr>
      </w:pPr>
    </w:p>
    <w:p w:rsidRPr="002236C7" w:rsidR="00DE25C2" w:rsidP="00DE25C2" w:rsidRDefault="00DE25C2" w14:paraId="0AEB9799" w14:textId="6838C145">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FD7A59" w:rsidP="00DE25C2" w:rsidRDefault="00DE25C2" w14:paraId="7F21BFC4" w14:textId="155CD3A7">
      <w:pPr>
        <w:jc w:val="both"/>
        <w:rPr>
          <w:rFonts w:eastAsia="Times New Roman"/>
          <w:lang w:eastAsia="et-EE"/>
        </w:rPr>
      </w:pPr>
      <w:r>
        <w:rPr>
          <w:rFonts w:eastAsia="Times New Roman"/>
          <w:lang w:eastAsia="et-EE"/>
        </w:rPr>
        <w:t xml:space="preserve">Eelnõus planeeritav muudatus on </w:t>
      </w:r>
      <w:r w:rsidR="00C17FA6">
        <w:rPr>
          <w:rFonts w:eastAsia="Times New Roman"/>
          <w:lang w:eastAsia="et-EE"/>
        </w:rPr>
        <w:t xml:space="preserve">välissuhtlusele </w:t>
      </w:r>
      <w:r>
        <w:rPr>
          <w:rFonts w:eastAsia="Times New Roman"/>
          <w:lang w:eastAsia="et-EE"/>
        </w:rPr>
        <w:t xml:space="preserve">positiivse mõjuga. </w:t>
      </w:r>
      <w:r w:rsidR="00982201">
        <w:rPr>
          <w:rFonts w:eastAsia="Times New Roman"/>
          <w:lang w:eastAsia="et-EE"/>
        </w:rPr>
        <w:t>Kui inimene taotleb rahvusvahelist kaitset esimesena EL</w:t>
      </w:r>
      <w:r w:rsidR="000E5BD1">
        <w:rPr>
          <w:rFonts w:eastAsia="Times New Roman"/>
          <w:lang w:eastAsia="et-EE"/>
        </w:rPr>
        <w:t>-i</w:t>
      </w:r>
      <w:r w:rsidR="00982201">
        <w:rPr>
          <w:rFonts w:eastAsia="Times New Roman"/>
          <w:lang w:eastAsia="et-EE"/>
        </w:rPr>
        <w:t xml:space="preserve"> liikmesriikidest Eestis, on Eesti vastutav liikmesriik.</w:t>
      </w:r>
      <w:r w:rsidR="000A1E22">
        <w:rPr>
          <w:rFonts w:eastAsia="Times New Roman"/>
          <w:lang w:eastAsia="et-EE"/>
        </w:rPr>
        <w:t xml:space="preserve"> Kui taotleja lahkub mõnda teise liikmesriiki ja taotleb seal rahvusvahelist kaitset,</w:t>
      </w:r>
      <w:r w:rsidR="006C1B81">
        <w:rPr>
          <w:rFonts w:eastAsia="Times New Roman"/>
          <w:lang w:eastAsia="et-EE"/>
        </w:rPr>
        <w:t xml:space="preserve"> võtab vastav liikmesriik Eestiga ühendust, et taotleja jõuaks vastutavasse liikmesriiki.</w:t>
      </w:r>
    </w:p>
    <w:p w:rsidR="00982201" w:rsidP="00DE25C2" w:rsidRDefault="00982201" w14:paraId="3C16C874" w14:textId="77777777">
      <w:pPr>
        <w:jc w:val="both"/>
        <w:rPr>
          <w:rFonts w:eastAsia="Times New Roman"/>
          <w:lang w:eastAsia="et-EE"/>
        </w:rPr>
      </w:pPr>
    </w:p>
    <w:p w:rsidR="00FD7A59" w:rsidP="00DE25C2" w:rsidRDefault="0006736B" w14:paraId="4CC6B046" w14:textId="69B376B4">
      <w:pPr>
        <w:jc w:val="both"/>
        <w:rPr>
          <w:rFonts w:eastAsia="Times New Roman"/>
          <w:lang w:eastAsia="et-EE"/>
        </w:rPr>
      </w:pPr>
      <w:r>
        <w:rPr>
          <w:rFonts w:eastAsia="Times New Roman"/>
          <w:lang w:eastAsia="et-EE"/>
        </w:rPr>
        <w:t>Taotlejate k</w:t>
      </w:r>
      <w:r w:rsidR="006C1B81">
        <w:rPr>
          <w:rFonts w:eastAsia="Times New Roman"/>
          <w:lang w:eastAsia="et-EE"/>
        </w:rPr>
        <w:t>ohustus viibida majutuskoha maakonna</w:t>
      </w:r>
      <w:r w:rsidR="004D2A02">
        <w:rPr>
          <w:rFonts w:eastAsia="Times New Roman"/>
          <w:lang w:eastAsia="et-EE"/>
        </w:rPr>
        <w:t xml:space="preserve"> </w:t>
      </w:r>
      <w:r w:rsidR="006C1B81">
        <w:rPr>
          <w:rFonts w:eastAsia="Times New Roman"/>
          <w:lang w:eastAsia="et-EE"/>
        </w:rPr>
        <w:t xml:space="preserve">territooriumil </w:t>
      </w:r>
      <w:r>
        <w:rPr>
          <w:rFonts w:eastAsia="Times New Roman"/>
          <w:lang w:eastAsia="et-EE"/>
        </w:rPr>
        <w:t xml:space="preserve">ja PPA taotleja asukoha kindlaksmääramise täienenud mehhanismid aitavad </w:t>
      </w:r>
      <w:r w:rsidR="001F1ACE">
        <w:rPr>
          <w:rFonts w:eastAsia="Times New Roman"/>
          <w:lang w:eastAsia="et-EE"/>
        </w:rPr>
        <w:t>ennetada</w:t>
      </w:r>
      <w:r w:rsidR="00233614">
        <w:rPr>
          <w:rFonts w:eastAsia="Times New Roman"/>
          <w:lang w:eastAsia="et-EE"/>
        </w:rPr>
        <w:t xml:space="preserve"> taotlejate </w:t>
      </w:r>
      <w:r w:rsidR="002E04EB">
        <w:rPr>
          <w:rFonts w:eastAsia="Times New Roman"/>
          <w:lang w:eastAsia="et-EE"/>
        </w:rPr>
        <w:t>omavolilist</w:t>
      </w:r>
      <w:r w:rsidR="00233614">
        <w:rPr>
          <w:rFonts w:eastAsia="Times New Roman"/>
          <w:lang w:eastAsia="et-EE"/>
        </w:rPr>
        <w:t xml:space="preserve"> lahkumist </w:t>
      </w:r>
      <w:r w:rsidR="002E04EB">
        <w:rPr>
          <w:rFonts w:eastAsia="Times New Roman"/>
          <w:lang w:eastAsia="et-EE"/>
        </w:rPr>
        <w:t>kindlaksmääratud</w:t>
      </w:r>
      <w:r w:rsidR="00233614">
        <w:rPr>
          <w:rFonts w:eastAsia="Times New Roman"/>
          <w:lang w:eastAsia="et-EE"/>
        </w:rPr>
        <w:t xml:space="preserve"> territooriumilt teistesse liikmesriikidesse</w:t>
      </w:r>
      <w:r>
        <w:rPr>
          <w:rFonts w:eastAsia="Times New Roman"/>
          <w:lang w:eastAsia="et-EE"/>
        </w:rPr>
        <w:t xml:space="preserve">, mis omakorda vähendab mõlema riigi </w:t>
      </w:r>
      <w:r w:rsidR="004930D5">
        <w:rPr>
          <w:rFonts w:eastAsia="Times New Roman"/>
          <w:lang w:eastAsia="et-EE"/>
        </w:rPr>
        <w:t>ametnike</w:t>
      </w:r>
      <w:r>
        <w:rPr>
          <w:rFonts w:eastAsia="Times New Roman"/>
          <w:lang w:eastAsia="et-EE"/>
        </w:rPr>
        <w:t xml:space="preserve"> </w:t>
      </w:r>
      <w:r w:rsidR="0085222A">
        <w:rPr>
          <w:rFonts w:eastAsia="Times New Roman"/>
          <w:lang w:eastAsia="et-EE"/>
        </w:rPr>
        <w:t>töö</w:t>
      </w:r>
      <w:r>
        <w:rPr>
          <w:rFonts w:eastAsia="Times New Roman"/>
          <w:lang w:eastAsia="et-EE"/>
        </w:rPr>
        <w:t>koormust.</w:t>
      </w:r>
    </w:p>
    <w:p w:rsidR="00DE25C2" w:rsidP="00DE25C2" w:rsidRDefault="00DE25C2" w14:paraId="6DE79FC3" w14:textId="77777777">
      <w:pPr>
        <w:jc w:val="both"/>
        <w:rPr>
          <w:rFonts w:eastAsia="Times New Roman"/>
          <w:lang w:eastAsia="et-EE"/>
        </w:rPr>
      </w:pPr>
    </w:p>
    <w:p w:rsidR="00FD7A59" w:rsidP="00DE25C2" w:rsidRDefault="00DE25C2" w14:paraId="7D6540D2" w14:textId="7C9487F3">
      <w:pPr>
        <w:jc w:val="both"/>
        <w:rPr>
          <w:rFonts w:eastAsia="Times New Roman"/>
          <w:lang w:eastAsia="et-EE"/>
        </w:rPr>
      </w:pPr>
      <w:r w:rsidRPr="002236C7">
        <w:rPr>
          <w:rFonts w:eastAsia="Times New Roman"/>
          <w:b/>
          <w:color w:val="4472C4" w:themeColor="accent1"/>
          <w:lang w:eastAsia="et-EE"/>
        </w:rPr>
        <w:t>Ebasoovitava mõjuna</w:t>
      </w:r>
      <w:r w:rsidRPr="002236C7" w:rsidR="005619BB">
        <w:rPr>
          <w:rFonts w:eastAsia="Times New Roman"/>
          <w:color w:val="4472C4" w:themeColor="accent1"/>
          <w:lang w:eastAsia="et-EE"/>
        </w:rPr>
        <w:t xml:space="preserve"> </w:t>
      </w:r>
      <w:r w:rsidR="006C19CA">
        <w:rPr>
          <w:rFonts w:eastAsia="Times New Roman"/>
          <w:lang w:eastAsia="et-EE"/>
        </w:rPr>
        <w:t xml:space="preserve">võib tekkida </w:t>
      </w:r>
      <w:r w:rsidR="00530CE7">
        <w:rPr>
          <w:rFonts w:eastAsia="Times New Roman"/>
          <w:lang w:eastAsia="et-EE"/>
        </w:rPr>
        <w:t xml:space="preserve">Eestile </w:t>
      </w:r>
      <w:r w:rsidR="006C19CA">
        <w:rPr>
          <w:rFonts w:eastAsia="Times New Roman"/>
          <w:lang w:eastAsia="et-EE"/>
        </w:rPr>
        <w:t xml:space="preserve">mainekahju, kui </w:t>
      </w:r>
      <w:r w:rsidR="00AD28FF">
        <w:rPr>
          <w:rFonts w:eastAsia="Times New Roman"/>
          <w:lang w:eastAsia="et-EE"/>
        </w:rPr>
        <w:t>liikumisvabaduse piiranguid või kinnipidamise alternatiive</w:t>
      </w:r>
      <w:r w:rsidR="006C19CA">
        <w:rPr>
          <w:rFonts w:eastAsia="Times New Roman"/>
          <w:lang w:eastAsia="et-EE"/>
        </w:rPr>
        <w:t xml:space="preserve"> ei suudeta rakendada.</w:t>
      </w:r>
    </w:p>
    <w:p w:rsidRPr="002F7F4F" w:rsidR="00DE25C2" w:rsidP="00DE25C2" w:rsidRDefault="00DE25C2" w14:paraId="27D27DEC" w14:textId="77777777">
      <w:pPr>
        <w:rPr>
          <w:rFonts w:eastAsia="Times New Roman"/>
          <w:highlight w:val="yellow"/>
          <w:lang w:eastAsia="et-EE"/>
        </w:rPr>
      </w:pPr>
    </w:p>
    <w:p w:rsidRPr="006C19CA" w:rsidR="00DE25C2" w:rsidP="00DE25C2" w:rsidRDefault="00DE25C2" w14:paraId="0BFAB56E" w14:textId="1046496B">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Pr="00E87E95">
        <w:rPr>
          <w:rFonts w:eastAsia="Calibri"/>
          <w:kern w:val="0"/>
          <w14:ligatures w14:val="none"/>
        </w:rPr>
        <w:t>on</w:t>
      </w:r>
      <w:r>
        <w:rPr>
          <w:rFonts w:eastAsia="Calibri"/>
          <w:kern w:val="0"/>
          <w14:ligatures w14:val="none"/>
        </w:rPr>
        <w:t xml:space="preserve"> </w:t>
      </w:r>
      <w:r w:rsidR="00E17E2D">
        <w:rPr>
          <w:rFonts w:eastAsia="Calibri"/>
          <w:kern w:val="0"/>
          <w14:ligatures w14:val="none"/>
        </w:rPr>
        <w:t>väike</w:t>
      </w:r>
      <w:r w:rsidRPr="006C19CA">
        <w:rPr>
          <w:rFonts w:eastAsia="Calibri"/>
          <w:kern w:val="0"/>
          <w14:ligatures w14:val="none"/>
        </w:rPr>
        <w:t xml:space="preserve">, sest </w:t>
      </w:r>
      <w:r w:rsidR="00E06A34">
        <w:rPr>
          <w:rFonts w:eastAsia="Calibri"/>
          <w:kern w:val="0"/>
          <w14:ligatures w14:val="none"/>
        </w:rPr>
        <w:t>Eestist teise riiki lahkunud rahvusvahelise kaitse taotlejaid on vähe.</w:t>
      </w:r>
    </w:p>
    <w:p w:rsidRPr="002F7F4F" w:rsidR="00DE25C2" w:rsidP="00DE25C2" w:rsidRDefault="00DE25C2" w14:paraId="103026A8" w14:textId="77777777">
      <w:pPr>
        <w:jc w:val="both"/>
        <w:rPr>
          <w:rFonts w:eastAsia="Calibri"/>
          <w:kern w:val="0"/>
          <w:highlight w:val="yellow"/>
          <w14:ligatures w14:val="none"/>
        </w:rPr>
      </w:pPr>
    </w:p>
    <w:p w:rsidR="00FD7A59" w:rsidP="00DE25C2" w:rsidRDefault="00DE25C2" w14:paraId="09CAE075" w14:textId="004260CA">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2D7EC9">
        <w:rPr>
          <w:rFonts w:eastAsia="Calibri"/>
          <w:kern w:val="0"/>
          <w14:ligatures w14:val="none"/>
        </w:rPr>
        <w:t>on</w:t>
      </w:r>
      <w:r>
        <w:rPr>
          <w:rFonts w:eastAsia="Calibri"/>
          <w:kern w:val="0"/>
          <w14:ligatures w14:val="none"/>
        </w:rPr>
        <w:t xml:space="preserve"> </w:t>
      </w:r>
      <w:r w:rsidR="000E5BD1">
        <w:rPr>
          <w:rFonts w:eastAsia="Calibri"/>
          <w:kern w:val="0"/>
          <w14:ligatures w14:val="none"/>
        </w:rPr>
        <w:t>väike</w:t>
      </w:r>
      <w:r w:rsidRPr="006C19CA">
        <w:rPr>
          <w:rFonts w:eastAsia="Calibri"/>
          <w:kern w:val="0"/>
          <w14:ligatures w14:val="none"/>
        </w:rPr>
        <w:t>, mille realiseerumist ennetab P</w:t>
      </w:r>
      <w:r>
        <w:rPr>
          <w:rFonts w:eastAsia="Calibri"/>
          <w:kern w:val="0"/>
          <w14:ligatures w14:val="none"/>
        </w:rPr>
        <w:t>PA</w:t>
      </w:r>
      <w:r w:rsidR="00203353">
        <w:rPr>
          <w:rFonts w:eastAsia="Calibri"/>
          <w:kern w:val="0"/>
          <w14:ligatures w14:val="none"/>
        </w:rPr>
        <w:t xml:space="preserve"> </w:t>
      </w:r>
      <w:r w:rsidR="006C19CA">
        <w:rPr>
          <w:rFonts w:eastAsia="Calibri"/>
          <w:kern w:val="0"/>
          <w14:ligatures w14:val="none"/>
        </w:rPr>
        <w:t>ja SKA</w:t>
      </w:r>
      <w:r w:rsidRPr="006C19CA">
        <w:rPr>
          <w:rFonts w:eastAsia="Calibri"/>
          <w:kern w:val="0"/>
          <w14:ligatures w14:val="none"/>
        </w:rPr>
        <w:t xml:space="preserve"> eelnõuga planeeritava</w:t>
      </w:r>
      <w:r w:rsidR="006C19CA">
        <w:rPr>
          <w:rFonts w:eastAsia="Calibri"/>
          <w:kern w:val="0"/>
          <w14:ligatures w14:val="none"/>
        </w:rPr>
        <w:t>te</w:t>
      </w:r>
      <w:r>
        <w:rPr>
          <w:rFonts w:eastAsia="Calibri"/>
          <w:kern w:val="0"/>
          <w14:ligatures w14:val="none"/>
        </w:rPr>
        <w:t xml:space="preserve"> </w:t>
      </w:r>
      <w:r w:rsidRPr="006C19CA">
        <w:rPr>
          <w:rFonts w:eastAsia="Calibri"/>
          <w:kern w:val="0"/>
          <w14:ligatures w14:val="none"/>
        </w:rPr>
        <w:t>muudatuste süsteemne elluviimine.</w:t>
      </w:r>
    </w:p>
    <w:p w:rsidR="00FD7A59" w:rsidP="003F1650" w:rsidRDefault="00FD7A59" w14:paraId="47119683" w14:textId="77777777">
      <w:pPr>
        <w:rPr>
          <w:lang w:eastAsia="et-EE"/>
        </w:rPr>
      </w:pPr>
    </w:p>
    <w:p w:rsidRPr="00CE4688" w:rsidR="00E73F44" w:rsidP="00E73F44" w:rsidRDefault="003F1650" w14:paraId="1F8CA3D1" w14:textId="6203B9BF">
      <w:pPr>
        <w:pStyle w:val="Pealkiri4"/>
        <w:rPr>
          <w:rFonts w:eastAsia="Calibri" w:cs="Times New Roman"/>
          <w:szCs w:val="24"/>
        </w:rPr>
      </w:pPr>
      <w:r>
        <w:rPr>
          <w:rFonts w:eastAsia="Calibri" w:cs="Times New Roman"/>
          <w:szCs w:val="24"/>
        </w:rPr>
        <w:t>6.2.2.4</w:t>
      </w:r>
      <w:r w:rsidR="000E5BD1">
        <w:rPr>
          <w:rFonts w:eastAsia="Calibri" w:cs="Times New Roman"/>
          <w:szCs w:val="24"/>
        </w:rPr>
        <w:t>.</w:t>
      </w:r>
      <w:r>
        <w:rPr>
          <w:rFonts w:eastAsia="Calibri" w:cs="Times New Roman"/>
          <w:szCs w:val="24"/>
        </w:rPr>
        <w:t xml:space="preserve"> </w:t>
      </w:r>
      <w:r w:rsidRPr="00CE4688" w:rsidR="00E73F44">
        <w:rPr>
          <w:rFonts w:eastAsia="Calibri" w:cs="Times New Roman"/>
          <w:szCs w:val="24"/>
        </w:rPr>
        <w:t>Muudatus</w:t>
      </w:r>
      <w:r w:rsidR="00F709C5">
        <w:rPr>
          <w:rFonts w:eastAsia="Calibri" w:cs="Times New Roman"/>
          <w:szCs w:val="24"/>
        </w:rPr>
        <w:t>t</w:t>
      </w:r>
      <w:r w:rsidRPr="00CE4688" w:rsidR="00E73F44">
        <w:rPr>
          <w:rFonts w:eastAsia="Calibri" w:cs="Times New Roman"/>
          <w:szCs w:val="24"/>
        </w:rPr>
        <w:t>e sotsiaalne</w:t>
      </w:r>
      <w:r w:rsidR="00C024EC">
        <w:rPr>
          <w:rFonts w:eastAsia="Calibri" w:cs="Times New Roman"/>
          <w:szCs w:val="24"/>
        </w:rPr>
        <w:t>, sealhulgas</w:t>
      </w:r>
      <w:r w:rsidRPr="00CE4688" w:rsidR="00E73F44">
        <w:rPr>
          <w:rFonts w:eastAsia="Calibri" w:cs="Times New Roman"/>
          <w:szCs w:val="24"/>
        </w:rPr>
        <w:t xml:space="preserve"> demograafiline mõju</w:t>
      </w:r>
    </w:p>
    <w:p w:rsidRPr="00CE4688" w:rsidR="00E73F44" w:rsidP="00E73F44" w:rsidRDefault="00E73F44" w14:paraId="71754F22" w14:textId="77777777">
      <w:pPr>
        <w:jc w:val="both"/>
        <w:rPr>
          <w:rFonts w:eastAsia="Calibri"/>
          <w:b/>
          <w:kern w:val="0"/>
          <w14:ligatures w14:val="none"/>
        </w:rPr>
      </w:pPr>
    </w:p>
    <w:p w:rsidR="00E73F44" w:rsidP="00E73F44" w:rsidRDefault="00E73F44" w14:paraId="3C69ACC2" w14:textId="60C03207">
      <w:pPr>
        <w:jc w:val="both"/>
      </w:pPr>
      <w:r w:rsidRPr="002236C7">
        <w:rPr>
          <w:b/>
          <w:color w:val="4472C4" w:themeColor="accent1"/>
        </w:rPr>
        <w:t>Sihtrühm</w:t>
      </w:r>
      <w:r w:rsidR="00C21955">
        <w:rPr>
          <w:b/>
          <w:color w:val="4472C4" w:themeColor="accent1"/>
        </w:rPr>
        <w:t>:</w:t>
      </w:r>
      <w:r w:rsidRPr="00CE4688">
        <w:t xml:space="preserve"> </w:t>
      </w:r>
      <w:r w:rsidR="00C21955">
        <w:t>r</w:t>
      </w:r>
      <w:r>
        <w:t>ahvusvahelise kaitse taotleja</w:t>
      </w:r>
      <w:r w:rsidR="00182253">
        <w:t>d</w:t>
      </w:r>
      <w:r w:rsidR="000E5BD1">
        <w:t>.</w:t>
      </w:r>
    </w:p>
    <w:p w:rsidRPr="00B8078F" w:rsidR="00C11A58" w:rsidP="00E73F44" w:rsidRDefault="00C11A58" w14:paraId="63562B8D" w14:textId="77777777">
      <w:pPr>
        <w:jc w:val="both"/>
        <w:rPr>
          <w:rFonts w:eastAsia="Arial Unicode MS"/>
          <w:kern w:val="0"/>
          <w:u w:color="000000"/>
          <w:lang w:eastAsia="et-EE"/>
          <w14:ligatures w14:val="none"/>
        </w:rPr>
      </w:pPr>
    </w:p>
    <w:p w:rsidRPr="002236C7" w:rsidR="00C11A58" w:rsidP="00E73F44" w:rsidRDefault="00E73F44" w14:paraId="350452FC" w14:textId="71F4FAC5">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2371C6" w:rsidP="00E73F44" w:rsidRDefault="002371C6" w14:paraId="3BC7D778" w14:textId="77777777">
      <w:pPr>
        <w:jc w:val="both"/>
        <w:rPr>
          <w:rFonts w:eastAsia="Times New Roman"/>
          <w:lang w:eastAsia="et-EE"/>
        </w:rPr>
      </w:pPr>
    </w:p>
    <w:p w:rsidRPr="00D0049A" w:rsidR="00E73F44" w:rsidP="00E73F44" w:rsidRDefault="00E73F44" w14:paraId="7A13344D" w14:textId="7F35B99F">
      <w:pPr>
        <w:jc w:val="both"/>
        <w:rPr>
          <w:rFonts w:eastAsia="Times New Roman"/>
          <w:lang w:eastAsia="et-EE"/>
        </w:rPr>
      </w:pPr>
      <w:r>
        <w:rPr>
          <w:rFonts w:eastAsia="Times New Roman"/>
          <w:lang w:eastAsia="et-EE"/>
        </w:rPr>
        <w:t>Eelnõus planeeritava muudatusega täpsustuvad taotlejate jaoks reeglid, mida nad taotluse menetlemise ajal peavad järgima</w:t>
      </w:r>
      <w:r w:rsidR="0062720C">
        <w:rPr>
          <w:rFonts w:eastAsia="Times New Roman"/>
          <w:lang w:eastAsia="et-EE"/>
        </w:rPr>
        <w:t>,</w:t>
      </w:r>
      <w:r>
        <w:rPr>
          <w:rFonts w:eastAsia="Times New Roman"/>
          <w:lang w:eastAsia="et-EE"/>
        </w:rPr>
        <w:t xml:space="preserve"> </w:t>
      </w:r>
      <w:r w:rsidDel="00182253">
        <w:rPr>
          <w:rFonts w:eastAsia="Times New Roman"/>
          <w:lang w:eastAsia="et-EE"/>
        </w:rPr>
        <w:t xml:space="preserve">nagu </w:t>
      </w:r>
      <w:r w:rsidR="00182253">
        <w:rPr>
          <w:rFonts w:eastAsia="Times New Roman"/>
          <w:lang w:eastAsia="et-EE"/>
        </w:rPr>
        <w:t>viibimine kindlas geograafilises piirkonnas ehk</w:t>
      </w:r>
      <w:r>
        <w:rPr>
          <w:rFonts w:eastAsia="Times New Roman"/>
          <w:lang w:eastAsia="et-EE"/>
        </w:rPr>
        <w:t xml:space="preserve"> majutuskoha maakonna territooriumil</w:t>
      </w:r>
      <w:r w:rsidR="0062720C">
        <w:rPr>
          <w:rFonts w:eastAsia="Times New Roman"/>
          <w:lang w:eastAsia="et-EE"/>
        </w:rPr>
        <w:t>,</w:t>
      </w:r>
      <w:r w:rsidR="00182253">
        <w:rPr>
          <w:rFonts w:eastAsia="Times New Roman"/>
          <w:lang w:eastAsia="et-EE"/>
        </w:rPr>
        <w:t xml:space="preserve"> ning</w:t>
      </w:r>
      <w:r>
        <w:rPr>
          <w:rFonts w:eastAsia="Times New Roman"/>
          <w:lang w:eastAsia="et-EE"/>
        </w:rPr>
        <w:t xml:space="preserve"> </w:t>
      </w:r>
      <w:r w:rsidR="00182253">
        <w:rPr>
          <w:rFonts w:eastAsia="Times New Roman"/>
          <w:lang w:eastAsia="et-EE"/>
        </w:rPr>
        <w:t xml:space="preserve">nad peavad arvestama loa- või teavituskohustusega sealt </w:t>
      </w:r>
      <w:r>
        <w:rPr>
          <w:rFonts w:eastAsia="Times New Roman"/>
          <w:lang w:eastAsia="et-EE"/>
        </w:rPr>
        <w:t xml:space="preserve">lahkumiseks. Muudatuse mõjul suureneb taotlejate </w:t>
      </w:r>
      <w:r w:rsidR="00C81EA4">
        <w:rPr>
          <w:rFonts w:eastAsia="Times New Roman"/>
          <w:lang w:eastAsia="et-EE"/>
        </w:rPr>
        <w:t>teadlikkus</w:t>
      </w:r>
      <w:r>
        <w:rPr>
          <w:rFonts w:eastAsia="Times New Roman"/>
          <w:lang w:eastAsia="et-EE"/>
        </w:rPr>
        <w:t xml:space="preserve"> nende </w:t>
      </w:r>
      <w:r w:rsidR="00F015F2">
        <w:rPr>
          <w:rFonts w:eastAsia="Times New Roman"/>
          <w:lang w:eastAsia="et-EE"/>
        </w:rPr>
        <w:t>õiguste</w:t>
      </w:r>
      <w:r w:rsidR="0062720C">
        <w:rPr>
          <w:rFonts w:eastAsia="Times New Roman"/>
          <w:lang w:eastAsia="et-EE"/>
        </w:rPr>
        <w:t>st</w:t>
      </w:r>
      <w:r w:rsidR="00F015F2">
        <w:rPr>
          <w:rFonts w:eastAsia="Times New Roman"/>
          <w:lang w:eastAsia="et-EE"/>
        </w:rPr>
        <w:t xml:space="preserve"> ja </w:t>
      </w:r>
      <w:r>
        <w:rPr>
          <w:rFonts w:eastAsia="Times New Roman"/>
          <w:lang w:eastAsia="et-EE"/>
        </w:rPr>
        <w:t>kohustuste</w:t>
      </w:r>
      <w:r w:rsidR="0062720C">
        <w:rPr>
          <w:rFonts w:eastAsia="Times New Roman"/>
          <w:lang w:eastAsia="et-EE"/>
        </w:rPr>
        <w:t>st</w:t>
      </w:r>
      <w:r>
        <w:rPr>
          <w:rFonts w:eastAsia="Times New Roman"/>
          <w:lang w:eastAsia="et-EE"/>
        </w:rPr>
        <w:t>.</w:t>
      </w:r>
    </w:p>
    <w:p w:rsidR="00510BD1" w:rsidP="00E73F44" w:rsidRDefault="00510BD1" w14:paraId="70803120" w14:textId="77777777">
      <w:pPr>
        <w:jc w:val="both"/>
        <w:rPr>
          <w:rFonts w:eastAsia="Times New Roman"/>
          <w:lang w:eastAsia="et-EE"/>
        </w:rPr>
      </w:pPr>
    </w:p>
    <w:p w:rsidR="00FD7A59" w:rsidP="007C6189" w:rsidRDefault="00E73F44" w14:paraId="08C7E74D" w14:textId="6CF21E87">
      <w:pPr>
        <w:jc w:val="both"/>
        <w:rPr>
          <w:rFonts w:eastAsia="Times New Roman"/>
          <w:lang w:eastAsia="et-EE"/>
        </w:rPr>
      </w:pPr>
      <w:r w:rsidRPr="002236C7">
        <w:rPr>
          <w:rFonts w:eastAsia="Times New Roman"/>
          <w:b/>
          <w:color w:val="4472C4" w:themeColor="accent1"/>
          <w:lang w:eastAsia="et-EE"/>
        </w:rPr>
        <w:t>Ebasoovitava mõjuna</w:t>
      </w:r>
      <w:r w:rsidRPr="002236C7">
        <w:rPr>
          <w:rFonts w:eastAsia="Times New Roman"/>
          <w:color w:val="4472C4" w:themeColor="accent1"/>
          <w:lang w:eastAsia="et-EE"/>
        </w:rPr>
        <w:t xml:space="preserve"> </w:t>
      </w:r>
      <w:r>
        <w:rPr>
          <w:rFonts w:eastAsia="Times New Roman"/>
          <w:lang w:eastAsia="et-EE"/>
        </w:rPr>
        <w:t>või</w:t>
      </w:r>
      <w:r w:rsidR="00182253">
        <w:rPr>
          <w:rFonts w:eastAsia="Times New Roman"/>
          <w:lang w:eastAsia="et-EE"/>
        </w:rPr>
        <w:t>b majutuskoha maakonna territooriumil viibimise kohustus</w:t>
      </w:r>
      <w:r w:rsidR="008B7A8B">
        <w:rPr>
          <w:rFonts w:eastAsia="Times New Roman"/>
          <w:lang w:eastAsia="et-EE"/>
        </w:rPr>
        <w:t xml:space="preserve"> </w:t>
      </w:r>
      <w:r>
        <w:rPr>
          <w:rFonts w:eastAsia="Times New Roman"/>
          <w:lang w:eastAsia="et-EE"/>
        </w:rPr>
        <w:t>suurendada taotlejate sotsiaalset tõrjutust ja trotslikkust riigi vastu, sest nende liikumine ja seekaudu inimestega lävimine on kontrollitud.</w:t>
      </w:r>
      <w:r w:rsidR="00565414">
        <w:rPr>
          <w:rFonts w:eastAsia="Times New Roman"/>
          <w:lang w:eastAsia="et-EE"/>
        </w:rPr>
        <w:t xml:space="preserve"> </w:t>
      </w:r>
      <w:r w:rsidR="00353C12">
        <w:rPr>
          <w:rFonts w:eastAsia="Times New Roman"/>
          <w:lang w:eastAsia="et-EE"/>
        </w:rPr>
        <w:t>Põgenemise riski maandamise meetmena loodud kohustust mitte lahkuda</w:t>
      </w:r>
      <w:r w:rsidR="00A42DF4">
        <w:rPr>
          <w:rFonts w:eastAsia="Times New Roman"/>
          <w:lang w:eastAsia="et-EE"/>
        </w:rPr>
        <w:t xml:space="preserve"> </w:t>
      </w:r>
      <w:r w:rsidR="00353C12">
        <w:rPr>
          <w:rFonts w:eastAsia="Times New Roman"/>
          <w:lang w:eastAsia="et-EE"/>
        </w:rPr>
        <w:t>e</w:t>
      </w:r>
      <w:r w:rsidR="00565414">
        <w:rPr>
          <w:rFonts w:eastAsia="Times New Roman"/>
          <w:lang w:eastAsia="et-EE"/>
        </w:rPr>
        <w:t xml:space="preserve">tteteatamata või ilma loata </w:t>
      </w:r>
      <w:r w:rsidR="00FB0A3E">
        <w:rPr>
          <w:rFonts w:eastAsia="Times New Roman"/>
          <w:lang w:eastAsia="et-EE"/>
        </w:rPr>
        <w:t>kindlaksmääratud territooriumi</w:t>
      </w:r>
      <w:r w:rsidR="0042477C">
        <w:rPr>
          <w:rFonts w:eastAsia="Times New Roman"/>
          <w:lang w:eastAsia="et-EE"/>
        </w:rPr>
        <w:t xml:space="preserve">lt, </w:t>
      </w:r>
      <w:r w:rsidRPr="00565414" w:rsidR="008E1FB8">
        <w:rPr>
          <w:rFonts w:eastAsia="Times New Roman"/>
          <w:lang w:eastAsia="et-EE"/>
        </w:rPr>
        <w:t>võib k</w:t>
      </w:r>
      <w:r w:rsidR="003912EA">
        <w:rPr>
          <w:rFonts w:eastAsia="Times New Roman"/>
          <w:lang w:eastAsia="et-EE"/>
        </w:rPr>
        <w:t>äsitleda</w:t>
      </w:r>
      <w:r w:rsidRPr="00565414" w:rsidR="008E1FB8">
        <w:rPr>
          <w:rFonts w:eastAsia="Times New Roman"/>
          <w:lang w:eastAsia="et-EE"/>
        </w:rPr>
        <w:t xml:space="preserve"> kui koostöö mittetegemist või ohuna inimese põgenemiseks</w:t>
      </w:r>
      <w:r w:rsidR="00565414">
        <w:rPr>
          <w:rFonts w:eastAsia="Times New Roman"/>
          <w:lang w:eastAsia="et-EE"/>
        </w:rPr>
        <w:t xml:space="preserve">, </w:t>
      </w:r>
      <w:r w:rsidR="007C6189">
        <w:rPr>
          <w:rFonts w:eastAsia="Times New Roman"/>
          <w:lang w:eastAsia="et-EE"/>
        </w:rPr>
        <w:t>mille alusel võib kohus otsustada paigutada taotleja kinnipidamisele.</w:t>
      </w:r>
    </w:p>
    <w:p w:rsidR="00C11A58" w:rsidP="00E73F44" w:rsidRDefault="00C11A58" w14:paraId="7AB04131" w14:textId="77777777">
      <w:pPr>
        <w:jc w:val="both"/>
        <w:rPr>
          <w:rFonts w:eastAsia="Times New Roman"/>
          <w:lang w:eastAsia="et-EE"/>
        </w:rPr>
      </w:pPr>
    </w:p>
    <w:p w:rsidR="00FD7A59" w:rsidP="00E73F44" w:rsidRDefault="00E73F44" w14:paraId="780121ED" w14:textId="073F46FD">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 xml:space="preserve">on </w:t>
      </w:r>
      <w:r w:rsidR="00F43092">
        <w:rPr>
          <w:rFonts w:eastAsia="Calibri"/>
          <w:kern w:val="0"/>
          <w14:ligatures w14:val="none"/>
        </w:rPr>
        <w:t>keskmine</w:t>
      </w:r>
      <w:r w:rsidR="00E04152">
        <w:rPr>
          <w:rFonts w:eastAsia="Calibri"/>
          <w:kern w:val="0"/>
          <w14:ligatures w14:val="none"/>
        </w:rPr>
        <w:t>, sest muudatus mõjutab taotlejat igapäevaselt.</w:t>
      </w:r>
    </w:p>
    <w:p w:rsidRPr="00CE4688" w:rsidR="00C11A58" w:rsidP="00E73F44" w:rsidRDefault="00C11A58" w14:paraId="67ECE68A" w14:textId="77777777">
      <w:pPr>
        <w:jc w:val="both"/>
        <w:rPr>
          <w:rFonts w:eastAsia="Calibri"/>
          <w:kern w:val="0"/>
          <w14:ligatures w14:val="none"/>
        </w:rPr>
      </w:pPr>
    </w:p>
    <w:p w:rsidR="00482480" w:rsidP="00E73F44" w:rsidRDefault="00E73F44" w14:paraId="20882D33" w14:textId="057DA54F">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Pr>
          <w:rFonts w:eastAsia="Calibri"/>
          <w:kern w:val="0"/>
          <w14:ligatures w14:val="none"/>
        </w:rPr>
        <w:t>on väike.</w:t>
      </w:r>
      <w:r w:rsidR="00BD206A">
        <w:rPr>
          <w:rFonts w:eastAsia="Calibri"/>
          <w:kern w:val="0"/>
          <w14:ligatures w14:val="none"/>
        </w:rPr>
        <w:t xml:space="preserve"> Võimalikku riski </w:t>
      </w:r>
      <w:r w:rsidR="00B20CAF">
        <w:rPr>
          <w:rFonts w:eastAsia="Calibri"/>
          <w:kern w:val="0"/>
          <w14:ligatures w14:val="none"/>
        </w:rPr>
        <w:t xml:space="preserve">ennetab </w:t>
      </w:r>
      <w:r w:rsidR="00FE2838">
        <w:rPr>
          <w:rFonts w:eastAsia="Calibri"/>
          <w:kern w:val="0"/>
          <w14:ligatures w14:val="none"/>
        </w:rPr>
        <w:t>muudatusele vastavate majutustingimuste ja piirkonna tagamine, mis võimaldab kõikide õiguste,</w:t>
      </w:r>
      <w:r w:rsidR="00BC1F3B">
        <w:rPr>
          <w:rFonts w:eastAsia="Calibri"/>
          <w:kern w:val="0"/>
          <w14:ligatures w14:val="none"/>
        </w:rPr>
        <w:t xml:space="preserve"> </w:t>
      </w:r>
      <w:r w:rsidRPr="00FE2838" w:rsidR="00482480">
        <w:rPr>
          <w:rFonts w:eastAsia="Times New Roman"/>
          <w:lang w:eastAsia="et-EE"/>
        </w:rPr>
        <w:t>erivajaduse ja menetlustagatise kaitse</w:t>
      </w:r>
      <w:r w:rsidR="007F595B">
        <w:rPr>
          <w:rFonts w:eastAsia="Times New Roman"/>
          <w:lang w:eastAsia="et-EE"/>
        </w:rPr>
        <w:t xml:space="preserve"> ning</w:t>
      </w:r>
      <w:r w:rsidRPr="00FE2838" w:rsidR="00482480">
        <w:rPr>
          <w:rFonts w:eastAsia="Times New Roman"/>
          <w:lang w:eastAsia="et-EE"/>
        </w:rPr>
        <w:t xml:space="preserve"> juurdepääsu vajalikele avalikele taristutele </w:t>
      </w:r>
      <w:r w:rsidR="007F595B">
        <w:rPr>
          <w:rFonts w:eastAsia="Times New Roman"/>
          <w:lang w:eastAsia="et-EE"/>
        </w:rPr>
        <w:t>ega</w:t>
      </w:r>
      <w:r w:rsidRPr="00FE2838" w:rsidR="00482480">
        <w:rPr>
          <w:rFonts w:eastAsia="Times New Roman"/>
          <w:lang w:eastAsia="et-EE"/>
        </w:rPr>
        <w:t xml:space="preserve"> mõjuta</w:t>
      </w:r>
      <w:r w:rsidR="00FE2838">
        <w:rPr>
          <w:rFonts w:eastAsia="Times New Roman"/>
          <w:lang w:eastAsia="et-EE"/>
        </w:rPr>
        <w:t xml:space="preserve"> </w:t>
      </w:r>
      <w:r w:rsidRPr="00FE2838" w:rsidR="00482480">
        <w:rPr>
          <w:rFonts w:eastAsia="Times New Roman"/>
          <w:lang w:eastAsia="et-EE"/>
        </w:rPr>
        <w:t>taotlejate võõrandamatut õigust eraelu puutumatusele.</w:t>
      </w:r>
      <w:r w:rsidR="00FE2838">
        <w:rPr>
          <w:rFonts w:eastAsia="Times New Roman"/>
          <w:lang w:eastAsia="et-EE"/>
        </w:rPr>
        <w:t xml:space="preserve"> Riski</w:t>
      </w:r>
      <w:r w:rsidR="002F4187">
        <w:rPr>
          <w:rFonts w:eastAsia="Times New Roman"/>
          <w:lang w:eastAsia="et-EE"/>
        </w:rPr>
        <w:t xml:space="preserve"> </w:t>
      </w:r>
      <w:r w:rsidR="00FE2838">
        <w:rPr>
          <w:rFonts w:eastAsia="Times New Roman"/>
          <w:lang w:eastAsia="et-EE"/>
        </w:rPr>
        <w:t>tek</w:t>
      </w:r>
      <w:r w:rsidR="002F4187">
        <w:rPr>
          <w:rFonts w:eastAsia="Times New Roman"/>
          <w:lang w:eastAsia="et-EE"/>
        </w:rPr>
        <w:t xml:space="preserve">et aitab maandada </w:t>
      </w:r>
      <w:r w:rsidR="00FE2838">
        <w:rPr>
          <w:rFonts w:eastAsia="Times New Roman"/>
          <w:lang w:eastAsia="et-EE"/>
        </w:rPr>
        <w:t xml:space="preserve">taotleja ligipääs tasuta </w:t>
      </w:r>
      <w:r w:rsidR="00FE2838">
        <w:rPr>
          <w:rFonts w:eastAsia="Calibri"/>
          <w:kern w:val="0"/>
          <w14:ligatures w14:val="none"/>
        </w:rPr>
        <w:t>õigusabile, mille kaudu on võimalus tutvuda oma õiguste ja kohustu</w:t>
      </w:r>
      <w:r w:rsidR="007F595B">
        <w:rPr>
          <w:rFonts w:eastAsia="Calibri"/>
          <w:kern w:val="0"/>
          <w14:ligatures w14:val="none"/>
        </w:rPr>
        <w:t>s</w:t>
      </w:r>
      <w:r w:rsidR="00FE2838">
        <w:rPr>
          <w:rFonts w:eastAsia="Calibri"/>
          <w:kern w:val="0"/>
          <w14:ligatures w14:val="none"/>
        </w:rPr>
        <w:t>te ning sätestatud meetmetega täpsemalt.</w:t>
      </w:r>
    </w:p>
    <w:p w:rsidRPr="00CE4688" w:rsidR="00E73F44" w:rsidP="00E73F44" w:rsidRDefault="00E73F44" w14:paraId="5F00E787" w14:textId="77777777">
      <w:pPr>
        <w:contextualSpacing/>
        <w:jc w:val="both"/>
        <w:rPr>
          <w:rFonts w:eastAsia="Calibri"/>
          <w:b/>
          <w:bCs/>
          <w:kern w:val="0"/>
          <w14:ligatures w14:val="none"/>
        </w:rPr>
      </w:pPr>
    </w:p>
    <w:p w:rsidR="00FD7A59" w:rsidP="00E73F44" w:rsidRDefault="00E73F44" w14:paraId="5E7F80B3" w14:textId="353A6D4C">
      <w:pPr>
        <w:pStyle w:val="Pealkiri4"/>
        <w:rPr>
          <w:rFonts w:cs="Times New Roman"/>
          <w:szCs w:val="24"/>
        </w:rPr>
      </w:pPr>
      <w:r w:rsidRPr="00CE4688">
        <w:rPr>
          <w:rFonts w:cs="Times New Roman"/>
          <w:szCs w:val="24"/>
        </w:rPr>
        <w:t>6.2.2.5</w:t>
      </w:r>
      <w:r w:rsidR="00182253">
        <w:rPr>
          <w:rFonts w:cs="Times New Roman"/>
          <w:szCs w:val="24"/>
        </w:rPr>
        <w:t>.</w:t>
      </w:r>
      <w:r w:rsidRPr="00CE4688">
        <w:rPr>
          <w:rFonts w:cs="Times New Roman"/>
          <w:szCs w:val="24"/>
        </w:rPr>
        <w:t xml:space="preserve"> Muudatus</w:t>
      </w:r>
      <w:r w:rsidR="00F709C5">
        <w:rPr>
          <w:rFonts w:cs="Times New Roman"/>
          <w:szCs w:val="24"/>
        </w:rPr>
        <w:t>t</w:t>
      </w:r>
      <w:r w:rsidRPr="00CE4688">
        <w:rPr>
          <w:rFonts w:cs="Times New Roman"/>
          <w:szCs w:val="24"/>
        </w:rPr>
        <w:t>e mõju muudele valdkondadele</w:t>
      </w:r>
    </w:p>
    <w:p w:rsidR="00E73F44" w:rsidP="00E73F44" w:rsidRDefault="00E73F44" w14:paraId="102D8132" w14:textId="77777777">
      <w:pPr>
        <w:rPr>
          <w:rFonts w:eastAsia="Calibri"/>
        </w:rPr>
      </w:pPr>
    </w:p>
    <w:p w:rsidRPr="00AD6950" w:rsidR="00E73F44" w:rsidP="00AD6950" w:rsidRDefault="00AD6950" w14:paraId="3681B24B" w14:textId="1212D128">
      <w:pPr>
        <w:jc w:val="both"/>
        <w:rPr>
          <w:rFonts w:eastAsia="Times New Roman"/>
          <w:lang w:eastAsia="et-EE" w:bidi="et-EE"/>
        </w:rPr>
      </w:pPr>
      <w:r>
        <w:rPr>
          <w:rFonts w:eastAsia="Times New Roman"/>
          <w:noProof/>
          <w:lang w:eastAsia="et-EE" w:bidi="et-EE"/>
        </w:rPr>
        <w:t>Muudatusel puudub mõju teistele valdkondadele.</w:t>
      </w:r>
    </w:p>
    <w:p w:rsidR="00BC0ABC" w:rsidP="005E2158" w:rsidRDefault="00BC0ABC" w14:paraId="7354E371" w14:textId="77777777">
      <w:pPr>
        <w:rPr>
          <w:rFonts w:eastAsia="Calibri"/>
        </w:rPr>
      </w:pPr>
    </w:p>
    <w:p w:rsidRPr="007A6E86" w:rsidR="00E73F44" w:rsidP="00E73F44" w:rsidRDefault="00E73F44" w14:paraId="28A1A9B6" w14:textId="5AF03B3F">
      <w:pPr>
        <w:pStyle w:val="Pealkiri3"/>
        <w:rPr>
          <w:rFonts w:cs="Times New Roman"/>
          <w:b w:val="0"/>
          <w:bCs/>
          <w:color w:val="FF0000"/>
        </w:rPr>
      </w:pPr>
      <w:r w:rsidRPr="00CE4688">
        <w:rPr>
          <w:rFonts w:eastAsia="Calibri" w:cs="Times New Roman"/>
        </w:rPr>
        <w:t>6.2.3</w:t>
      </w:r>
      <w:r w:rsidR="008D6A62">
        <w:rPr>
          <w:rFonts w:eastAsia="Calibri" w:cs="Times New Roman"/>
        </w:rPr>
        <w:t>.</w:t>
      </w:r>
      <w:r w:rsidRPr="00CE4688">
        <w:rPr>
          <w:rFonts w:eastAsia="Calibri" w:cs="Times New Roman"/>
        </w:rPr>
        <w:t xml:space="preserve"> </w:t>
      </w:r>
      <w:r w:rsidRPr="00CE4688">
        <w:rPr>
          <w:rFonts w:cs="Times New Roman"/>
          <w:bCs/>
        </w:rPr>
        <w:t>Kinnipidami</w:t>
      </w:r>
      <w:r w:rsidR="00A15011">
        <w:rPr>
          <w:rFonts w:cs="Times New Roman"/>
          <w:bCs/>
        </w:rPr>
        <w:t>se alternatiivid</w:t>
      </w:r>
    </w:p>
    <w:p w:rsidRPr="00CE4688" w:rsidR="00F14FC3" w:rsidP="00E73F44" w:rsidRDefault="00F14FC3" w14:paraId="3B9D6DAC" w14:textId="77777777"/>
    <w:p w:rsidR="00FD7A59" w:rsidP="006752C4" w:rsidRDefault="00DB68E4" w14:paraId="5C7939C1" w14:textId="3D94D17F">
      <w:pPr>
        <w:jc w:val="both"/>
      </w:pPr>
      <w:r w:rsidRPr="00A2742B">
        <w:t>Järgnevalt kajastatakse mõjusid, mis tulenevad</w:t>
      </w:r>
      <w:r w:rsidR="00FD7A59">
        <w:t xml:space="preserve"> </w:t>
      </w:r>
      <w:r w:rsidRPr="00A2742B" w:rsidR="009223DF">
        <w:t xml:space="preserve">liikumisvabaduse piirangute </w:t>
      </w:r>
      <w:r w:rsidR="00EC680A">
        <w:t>ja</w:t>
      </w:r>
      <w:r w:rsidR="00FD7A59">
        <w:t xml:space="preserve"> </w:t>
      </w:r>
      <w:r w:rsidRPr="00A2742B" w:rsidR="009223DF">
        <w:t>kinnipidamise alternatiivide rakendamisest.</w:t>
      </w:r>
    </w:p>
    <w:p w:rsidRPr="00CE4688" w:rsidR="00C445A1" w:rsidP="00E73F44" w:rsidRDefault="00C445A1" w14:paraId="19BD09D9" w14:textId="77777777"/>
    <w:p w:rsidR="00FD7A59" w:rsidP="00E73F44" w:rsidRDefault="00E73F44" w14:paraId="31A97C14" w14:textId="127298B7">
      <w:pPr>
        <w:pStyle w:val="Pealkiri4"/>
        <w:rPr>
          <w:rFonts w:cs="Times New Roman"/>
          <w:szCs w:val="24"/>
        </w:rPr>
      </w:pPr>
      <w:r w:rsidRPr="00CE4688">
        <w:rPr>
          <w:rFonts w:eastAsia="Calibri" w:cs="Times New Roman"/>
          <w:szCs w:val="24"/>
        </w:rPr>
        <w:t>6.2.3.1</w:t>
      </w:r>
      <w:r w:rsidR="008D6A62">
        <w:rPr>
          <w:rFonts w:eastAsia="Calibri" w:cs="Times New Roman"/>
          <w:szCs w:val="24"/>
        </w:rPr>
        <w:t>.</w:t>
      </w:r>
      <w:r w:rsidRPr="00CE4688">
        <w:rPr>
          <w:rFonts w:eastAsia="Calibri" w:cs="Times New Roman"/>
          <w:szCs w:val="24"/>
        </w:rPr>
        <w:t xml:space="preserve"> </w:t>
      </w:r>
      <w:r w:rsidRPr="00CE4688">
        <w:rPr>
          <w:rFonts w:cs="Times New Roman"/>
          <w:szCs w:val="24"/>
        </w:rPr>
        <w:t>Muudatuste mõju riigiasutuste ja kohaliku omavalitsuse korraldusele</w:t>
      </w:r>
    </w:p>
    <w:p w:rsidRPr="00CE4688" w:rsidR="00C941D6" w:rsidP="00E73F44" w:rsidRDefault="00C941D6" w14:paraId="575FE29A" w14:textId="77777777"/>
    <w:p w:rsidR="00FD7A59" w:rsidP="00C57E60" w:rsidRDefault="00E73F44" w14:paraId="4E09D25F" w14:textId="0CD7A839">
      <w:pPr>
        <w:jc w:val="both"/>
      </w:pPr>
      <w:r w:rsidRPr="002236C7">
        <w:rPr>
          <w:b/>
          <w:color w:val="4472C4" w:themeColor="accent1"/>
        </w:rPr>
        <w:t>Sihtrühm</w:t>
      </w:r>
      <w:r w:rsidR="00C21955">
        <w:rPr>
          <w:b/>
          <w:color w:val="4472C4" w:themeColor="accent1"/>
        </w:rPr>
        <w:t>:</w:t>
      </w:r>
      <w:r w:rsidRPr="00CE4688">
        <w:t xml:space="preserve"> </w:t>
      </w:r>
      <w:r w:rsidRPr="00AB782A" w:rsidR="004D6C64">
        <w:t>PPA</w:t>
      </w:r>
      <w:r w:rsidR="00D050E4">
        <w:t xml:space="preserve"> vastava valdkonna ametnikud</w:t>
      </w:r>
      <w:r w:rsidR="002B6E07">
        <w:t xml:space="preserve"> ja kohtud.</w:t>
      </w:r>
    </w:p>
    <w:p w:rsidR="008D6A62" w:rsidP="00C57E60" w:rsidRDefault="008D6A62" w14:paraId="55FBDCA0" w14:textId="77777777">
      <w:pPr>
        <w:rPr>
          <w:rFonts w:eastAsia="Times New Roman"/>
          <w:b/>
          <w:color w:val="4472C4" w:themeColor="accent1"/>
          <w:lang w:eastAsia="et-EE"/>
        </w:rPr>
      </w:pPr>
    </w:p>
    <w:p w:rsidRPr="002236C7" w:rsidR="00C57E60" w:rsidP="00C57E60" w:rsidRDefault="00C57E60" w14:paraId="0DA972AD" w14:textId="48B8009A">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Pr="002371C6" w:rsidR="00C57E60" w:rsidP="00C57E60" w:rsidRDefault="00C57E60" w14:paraId="79D23962" w14:textId="77777777">
      <w:pPr>
        <w:rPr>
          <w:rFonts w:eastAsia="Times New Roman"/>
          <w:b/>
          <w:lang w:eastAsia="et-EE"/>
        </w:rPr>
      </w:pPr>
    </w:p>
    <w:p w:rsidRPr="00D87F7E" w:rsidR="00240278" w:rsidP="00D87F7E" w:rsidRDefault="00ED4D95" w14:paraId="579A8E5D" w14:textId="2C2F98D5">
      <w:pPr>
        <w:jc w:val="both"/>
      </w:pPr>
      <w:r w:rsidRPr="00106C02">
        <w:rPr>
          <w:rFonts w:eastAsia="Times New Roman"/>
          <w:lang w:eastAsia="et-EE"/>
        </w:rPr>
        <w:t xml:space="preserve">Kinnipidamine on taotleja õigusi tugevalt riivav meede, millel on riigile väga suured kulud. </w:t>
      </w:r>
      <w:r w:rsidRPr="00106C02" w:rsidR="00142921">
        <w:rPr>
          <w:rFonts w:eastAsia="Times New Roman"/>
          <w:lang w:eastAsia="et-EE"/>
        </w:rPr>
        <w:t>K</w:t>
      </w:r>
      <w:r w:rsidRPr="00106C02" w:rsidR="00297B3B">
        <w:t xml:space="preserve">innipidamist </w:t>
      </w:r>
      <w:r w:rsidRPr="00106C02" w:rsidR="00142921">
        <w:t>peab kasutama</w:t>
      </w:r>
      <w:r w:rsidRPr="00106C02" w:rsidR="00297B3B">
        <w:t xml:space="preserve"> viimase abinõuna pärast individuaalset hindamist ning </w:t>
      </w:r>
      <w:r w:rsidR="00AD28FF">
        <w:t>kehtestatud on</w:t>
      </w:r>
      <w:r w:rsidR="003F30EB">
        <w:t xml:space="preserve"> </w:t>
      </w:r>
      <w:r w:rsidRPr="00106C02" w:rsidR="00297B3B">
        <w:t>kaitsemeetme</w:t>
      </w:r>
      <w:r w:rsidR="003F30EB">
        <w:t>i</w:t>
      </w:r>
      <w:r w:rsidRPr="00106C02" w:rsidR="00297B3B">
        <w:t>d juhu</w:t>
      </w:r>
      <w:r w:rsidR="003F30EB">
        <w:t>l</w:t>
      </w:r>
      <w:r w:rsidRPr="00106C02" w:rsidR="00297B3B">
        <w:t xml:space="preserve">, kui taotleja füüsiline või vaimne tervis </w:t>
      </w:r>
      <w:r w:rsidR="00AD28FF">
        <w:t>oleks kinnipidamise tõttu</w:t>
      </w:r>
      <w:r w:rsidRPr="00106C02" w:rsidR="00297B3B">
        <w:t xml:space="preserve"> tõsises ohus</w:t>
      </w:r>
      <w:r w:rsidRPr="00106C02" w:rsidR="00106C02">
        <w:t>. V</w:t>
      </w:r>
      <w:r w:rsidRPr="00106C02" w:rsidR="00297B3B">
        <w:t>astuvõtu erivajadusega taotlejaid ei saa kinni pidada, kui nende kinnipidamine ohustaks tõsiselt nende füüsilist ja vaimset tervist.</w:t>
      </w:r>
      <w:r w:rsidR="006176AB">
        <w:t xml:space="preserve"> </w:t>
      </w:r>
      <w:r w:rsidR="00D87F7E">
        <w:t>L</w:t>
      </w:r>
      <w:r w:rsidRPr="00B0295E" w:rsidR="00240278">
        <w:t xml:space="preserve">iikmesriigid </w:t>
      </w:r>
      <w:r w:rsidR="00BB2A4B">
        <w:t xml:space="preserve">peavad </w:t>
      </w:r>
      <w:r w:rsidRPr="00B0295E" w:rsidR="00240278">
        <w:t>tagama, et riigisisese õigusega on ette nähtud reeglid, mis käsitlevad kinnipidamise alternatiive, nagu korrapärane ilmumine ametiasutustesse, rahalise tagatise andmine või kohustus elada kindlaksmääratud kohas</w:t>
      </w:r>
      <w:r w:rsidR="00320285">
        <w:t>.</w:t>
      </w:r>
    </w:p>
    <w:p w:rsidR="00055035" w:rsidP="00035ADA" w:rsidRDefault="00055035" w14:paraId="463CBFD7" w14:textId="77777777">
      <w:pPr>
        <w:jc w:val="both"/>
      </w:pPr>
    </w:p>
    <w:p w:rsidR="00FD7A59" w:rsidP="00035ADA" w:rsidRDefault="00F01D6D" w14:paraId="2F1FF569" w14:textId="377BA494">
      <w:pPr>
        <w:jc w:val="both"/>
        <w:rPr>
          <w:rFonts w:eastAsia="Times New Roman"/>
          <w:lang w:eastAsia="et-EE"/>
        </w:rPr>
      </w:pPr>
      <w:r>
        <w:rPr>
          <w:rFonts w:eastAsia="Times New Roman"/>
          <w:lang w:eastAsia="et-EE"/>
        </w:rPr>
        <w:t>Eelnõus planee</w:t>
      </w:r>
      <w:r w:rsidR="00F60988">
        <w:rPr>
          <w:rFonts w:eastAsia="Times New Roman"/>
          <w:lang w:eastAsia="et-EE"/>
        </w:rPr>
        <w:t xml:space="preserve">ritud kinnipidamise alternatiivide </w:t>
      </w:r>
      <w:r w:rsidR="00AD28FF">
        <w:rPr>
          <w:rFonts w:eastAsia="Times New Roman"/>
          <w:lang w:eastAsia="et-EE"/>
        </w:rPr>
        <w:t>kohaldamisel peab PPA</w:t>
      </w:r>
      <w:r>
        <w:rPr>
          <w:rFonts w:eastAsia="Times New Roman"/>
          <w:lang w:eastAsia="et-EE"/>
        </w:rPr>
        <w:t xml:space="preserve"> </w:t>
      </w:r>
      <w:r w:rsidR="00795078">
        <w:rPr>
          <w:rFonts w:eastAsia="Times New Roman"/>
          <w:lang w:eastAsia="et-EE"/>
        </w:rPr>
        <w:t>muu hulgas</w:t>
      </w:r>
      <w:r w:rsidR="00CA71E2">
        <w:rPr>
          <w:rFonts w:eastAsia="Times New Roman"/>
          <w:lang w:eastAsia="et-EE"/>
        </w:rPr>
        <w:t xml:space="preserve"> </w:t>
      </w:r>
      <w:r w:rsidR="001E4A34">
        <w:rPr>
          <w:rFonts w:eastAsia="Times New Roman"/>
          <w:lang w:eastAsia="et-EE"/>
        </w:rPr>
        <w:t xml:space="preserve">lähtuma </w:t>
      </w:r>
      <w:r>
        <w:rPr>
          <w:rFonts w:eastAsia="Times New Roman"/>
          <w:lang w:eastAsia="et-EE"/>
        </w:rPr>
        <w:t>EUAA kinnipidamise alternatiivide juhismaterjali</w:t>
      </w:r>
      <w:r w:rsidR="00A00327">
        <w:rPr>
          <w:rFonts w:eastAsia="Times New Roman"/>
          <w:lang w:eastAsia="et-EE"/>
        </w:rPr>
        <w:t>st</w:t>
      </w:r>
      <w:r w:rsidR="001E272C">
        <w:rPr>
          <w:rStyle w:val="Allmrkuseviide"/>
          <w:rFonts w:eastAsia="Times New Roman"/>
          <w:lang w:eastAsia="et-EE"/>
        </w:rPr>
        <w:footnoteReference w:id="137"/>
      </w:r>
      <w:r w:rsidR="00F60988">
        <w:rPr>
          <w:rFonts w:eastAsia="Times New Roman"/>
          <w:lang w:eastAsia="et-EE"/>
        </w:rPr>
        <w:t>.</w:t>
      </w:r>
    </w:p>
    <w:p w:rsidR="00F01D6D" w:rsidP="00035ADA" w:rsidRDefault="00F01D6D" w14:paraId="02540F6F" w14:textId="77777777">
      <w:pPr>
        <w:jc w:val="both"/>
        <w:rPr>
          <w:rFonts w:eastAsia="Times New Roman"/>
          <w:lang w:eastAsia="et-EE"/>
        </w:rPr>
      </w:pPr>
    </w:p>
    <w:p w:rsidR="00FD7A59" w:rsidP="00CE4609" w:rsidRDefault="000B44BD" w14:paraId="78167A6F" w14:textId="3557DFB8">
      <w:pPr>
        <w:jc w:val="both"/>
      </w:pPr>
      <w:r w:rsidRPr="001A21EC">
        <w:t>Vajalike muudatuste rakendamiseks</w:t>
      </w:r>
      <w:r w:rsidRPr="001A21EC" w:rsidR="00B30A89">
        <w:t xml:space="preserve"> peab PPA muutma senist töökorraldust, </w:t>
      </w:r>
      <w:r w:rsidR="00EE1F83">
        <w:t>suurendama</w:t>
      </w:r>
      <w:r w:rsidRPr="001A21EC" w:rsidR="00EE1F83">
        <w:t xml:space="preserve"> </w:t>
      </w:r>
      <w:r w:rsidRPr="001A21EC" w:rsidR="00B30A89">
        <w:t xml:space="preserve">töötajate teadlikkust muudatustest </w:t>
      </w:r>
      <w:r w:rsidR="00EE1F83">
        <w:t>ning</w:t>
      </w:r>
      <w:r w:rsidRPr="001A21EC" w:rsidR="00B30A89">
        <w:t xml:space="preserve"> looma juhendmaterjale, mis toetavad uute </w:t>
      </w:r>
      <w:r w:rsidRPr="001A21EC" w:rsidR="00B945F8">
        <w:t xml:space="preserve">ja muudetud </w:t>
      </w:r>
      <w:r w:rsidR="00EE1F83">
        <w:t>tavade</w:t>
      </w:r>
      <w:r w:rsidRPr="001A21EC" w:rsidR="00EE1F83">
        <w:t xml:space="preserve"> </w:t>
      </w:r>
      <w:r w:rsidRPr="001A21EC" w:rsidR="00B30A89">
        <w:t>edukat rakendamist.</w:t>
      </w:r>
    </w:p>
    <w:p w:rsidR="007E7717" w:rsidP="00F0059A" w:rsidRDefault="007E7717" w14:paraId="285FDF70" w14:textId="77777777">
      <w:pPr>
        <w:jc w:val="both"/>
        <w:rPr>
          <w:highlight w:val="yellow"/>
        </w:rPr>
      </w:pPr>
    </w:p>
    <w:p w:rsidRPr="00031830" w:rsidR="0080166C" w:rsidP="00031830" w:rsidRDefault="004F1BDF" w14:paraId="21FAB26B" w14:textId="1C7426FC">
      <w:pPr>
        <w:jc w:val="both"/>
      </w:pPr>
      <w:r w:rsidRPr="00031830">
        <w:t xml:space="preserve">Planeeritud muudatuse </w:t>
      </w:r>
      <w:r w:rsidRPr="002236C7">
        <w:rPr>
          <w:b/>
          <w:color w:val="4472C4" w:themeColor="accent1"/>
        </w:rPr>
        <w:t>ebasoovitav mõju</w:t>
      </w:r>
      <w:r w:rsidRPr="002236C7">
        <w:rPr>
          <w:color w:val="4472C4" w:themeColor="accent1"/>
        </w:rPr>
        <w:t xml:space="preserve"> </w:t>
      </w:r>
      <w:r w:rsidRPr="00031830">
        <w:t>o</w:t>
      </w:r>
      <w:r w:rsidR="00031830">
        <w:t>n välismaalase põgenemine meetmete rakendamisest hoolima</w:t>
      </w:r>
      <w:r w:rsidR="0025370F">
        <w:t>ta</w:t>
      </w:r>
      <w:r w:rsidR="00031830">
        <w:t xml:space="preserve">. Põgenemisel või selle ohu ilmnemisel tekib </w:t>
      </w:r>
      <w:proofErr w:type="spellStart"/>
      <w:r w:rsidR="00031830">
        <w:t>PPA-le</w:t>
      </w:r>
      <w:proofErr w:type="spellEnd"/>
      <w:r w:rsidR="00031830">
        <w:t>, ennekõike migratsioonijärel</w:t>
      </w:r>
      <w:r w:rsidR="00391A9C">
        <w:t>e</w:t>
      </w:r>
      <w:r w:rsidR="00031830">
        <w:t xml:space="preserve">valve ja kinnipidamisega tegelevatele ametnikele, suurem </w:t>
      </w:r>
      <w:r w:rsidR="0085222A">
        <w:t>töö</w:t>
      </w:r>
      <w:r w:rsidR="00031830">
        <w:t xml:space="preserve">koormus inimese ülesotsimise ja kinnipidamise rakendamise tõttu. </w:t>
      </w:r>
      <w:r w:rsidR="00F134CD">
        <w:t>Kinnipidamine on kõige ressursimahukam rändehaldusmeede</w:t>
      </w:r>
      <w:r w:rsidRPr="007B191E" w:rsidR="00391A9C">
        <w:t>.</w:t>
      </w:r>
      <w:r w:rsidRPr="007B191E" w:rsidR="006437FD">
        <w:t xml:space="preserve"> PPA kinnipidamiskeskuse täituvus on hinnanguliselt aasta lõikes iga päev ca 20 inimest, kuid see hinnanguline arv hõlmab nii väljasaadetavad kui rahuvahelise kaitse taotlejad.</w:t>
      </w:r>
    </w:p>
    <w:p w:rsidRPr="004D6C64" w:rsidR="004D6C64" w:rsidP="00E73F44" w:rsidRDefault="004D6C64" w14:paraId="1FC7B9D7" w14:textId="77777777">
      <w:pPr>
        <w:rPr>
          <w:rFonts w:eastAsia="Times New Roman"/>
          <w:lang w:eastAsia="et-EE"/>
        </w:rPr>
      </w:pPr>
    </w:p>
    <w:p w:rsidRPr="00DE328A" w:rsidR="007510A0" w:rsidP="007510A0" w:rsidRDefault="00E73F44" w14:paraId="39117A49" w14:textId="00DC866F">
      <w:pPr>
        <w:jc w:val="both"/>
        <w:rPr>
          <w:rFonts w:eastAsia="Calibri"/>
          <w:color w:val="00B050"/>
          <w:kern w:val="0"/>
          <w14:ligatures w14:val="none"/>
        </w:rPr>
      </w:pPr>
      <w:r w:rsidRPr="002236C7">
        <w:rPr>
          <w:rFonts w:eastAsia="Calibri"/>
          <w:b/>
          <w:color w:val="4472C4" w:themeColor="accent1"/>
          <w:kern w:val="0"/>
          <w14:ligatures w14:val="none"/>
        </w:rPr>
        <w:t xml:space="preserve">Mõju avaldumise sagedus </w:t>
      </w:r>
      <w:r w:rsidRPr="00031830" w:rsidR="00F0059A">
        <w:rPr>
          <w:rFonts w:eastAsia="Calibri"/>
          <w:kern w:val="0"/>
          <w14:ligatures w14:val="none"/>
        </w:rPr>
        <w:t xml:space="preserve">on </w:t>
      </w:r>
      <w:r w:rsidR="007510A0">
        <w:rPr>
          <w:rFonts w:eastAsia="Calibri"/>
          <w:kern w:val="0"/>
          <w14:ligatures w14:val="none"/>
        </w:rPr>
        <w:t>väike</w:t>
      </w:r>
      <w:r w:rsidRPr="00031830" w:rsidR="00F0059A">
        <w:rPr>
          <w:rFonts w:eastAsia="Calibri"/>
          <w:kern w:val="0"/>
          <w14:ligatures w14:val="none"/>
        </w:rPr>
        <w:t xml:space="preserve">. </w:t>
      </w:r>
      <w:r w:rsidR="007510A0">
        <w:rPr>
          <w:rFonts w:eastAsia="Calibri"/>
          <w:color w:val="000000"/>
          <w:kern w:val="0"/>
          <w14:ligatures w14:val="none"/>
        </w:rPr>
        <w:t>E</w:t>
      </w:r>
      <w:r w:rsidRPr="0070495F" w:rsidR="007510A0">
        <w:rPr>
          <w:rFonts w:eastAsia="Calibri"/>
          <w:color w:val="000000"/>
          <w:kern w:val="0"/>
          <w14:ligatures w14:val="none"/>
        </w:rPr>
        <w:t>elnõuga ei muudeta riigiasutuste põhiülesandeid ja töökorraldusmuudatused on ühekordsed.</w:t>
      </w:r>
    </w:p>
    <w:p w:rsidRPr="00CE4688" w:rsidR="00C57E60" w:rsidP="00C57E60" w:rsidRDefault="00C57E60" w14:paraId="640D6DD8" w14:textId="7526F464">
      <w:pPr>
        <w:jc w:val="both"/>
        <w:rPr>
          <w:rFonts w:eastAsia="Calibri"/>
          <w:kern w:val="0"/>
          <w14:ligatures w14:val="none"/>
        </w:rPr>
      </w:pPr>
    </w:p>
    <w:p w:rsidR="00FD7A59" w:rsidP="00C57E60" w:rsidRDefault="00C57E60" w14:paraId="1163E47F" w14:textId="7CDC222D">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Pr="00031830" w:rsidR="0063715A">
        <w:rPr>
          <w:rFonts w:eastAsia="Calibri"/>
          <w:kern w:val="0"/>
          <w14:ligatures w14:val="none"/>
        </w:rPr>
        <w:t xml:space="preserve">on keskmine. Riski maandamist toetab PPA töötajate ja kohtute teadlikkuse </w:t>
      </w:r>
      <w:r w:rsidR="00391A9C">
        <w:rPr>
          <w:rFonts w:eastAsia="Calibri"/>
          <w:kern w:val="0"/>
          <w14:ligatures w14:val="none"/>
        </w:rPr>
        <w:t>suurendamine</w:t>
      </w:r>
      <w:r w:rsidRPr="00031830" w:rsidR="00391A9C">
        <w:rPr>
          <w:rFonts w:eastAsia="Calibri"/>
          <w:kern w:val="0"/>
          <w14:ligatures w14:val="none"/>
        </w:rPr>
        <w:t xml:space="preserve"> </w:t>
      </w:r>
      <w:r w:rsidRPr="00031830" w:rsidR="0063715A">
        <w:rPr>
          <w:rFonts w:eastAsia="Calibri"/>
          <w:kern w:val="0"/>
          <w14:ligatures w14:val="none"/>
        </w:rPr>
        <w:t>koolituste ja juhendmaterjalidega</w:t>
      </w:r>
      <w:r w:rsidR="0063715A">
        <w:rPr>
          <w:rFonts w:eastAsia="Calibri"/>
          <w:kern w:val="0"/>
          <w14:ligatures w14:val="none"/>
        </w:rPr>
        <w:t>.</w:t>
      </w:r>
    </w:p>
    <w:p w:rsidRPr="00CE4688" w:rsidR="00E73F44" w:rsidP="00E73F44" w:rsidRDefault="00E73F44" w14:paraId="61598FA3" w14:textId="77777777"/>
    <w:p w:rsidRPr="00CE4688" w:rsidR="00C941D6" w:rsidP="00E73F44" w:rsidRDefault="00E73F44" w14:paraId="43E83B41" w14:textId="6A657803">
      <w:pPr>
        <w:pStyle w:val="Pealkiri4"/>
        <w:rPr>
          <w:rFonts w:eastAsia="Calibri" w:cs="Times New Roman"/>
          <w:szCs w:val="24"/>
        </w:rPr>
      </w:pPr>
      <w:r w:rsidRPr="00CE4688">
        <w:rPr>
          <w:rFonts w:cs="Times New Roman"/>
          <w:szCs w:val="24"/>
        </w:rPr>
        <w:t>6.2.3.2</w:t>
      </w:r>
      <w:r w:rsidR="00CF6185">
        <w:rPr>
          <w:rFonts w:cs="Times New Roman"/>
          <w:szCs w:val="24"/>
        </w:rPr>
        <w:t>.</w:t>
      </w:r>
      <w:r w:rsidRPr="00CE4688">
        <w:rPr>
          <w:rFonts w:cs="Times New Roman"/>
          <w:szCs w:val="24"/>
        </w:rPr>
        <w:t xml:space="preserve"> Muudatuste mõju </w:t>
      </w:r>
      <w:r w:rsidRPr="00CE4688">
        <w:rPr>
          <w:rFonts w:eastAsia="Calibri" w:cs="Times New Roman"/>
          <w:szCs w:val="24"/>
        </w:rPr>
        <w:t>riigi julgeolekule ja siseturvalisusele</w:t>
      </w:r>
    </w:p>
    <w:p w:rsidRPr="00CE4688" w:rsidR="00C941D6" w:rsidP="00E73F44" w:rsidRDefault="00C941D6" w14:paraId="3F35FAB0" w14:textId="77777777"/>
    <w:p w:rsidRPr="00CE4688" w:rsidR="00C57E60" w:rsidP="00C57E60" w:rsidRDefault="00C57E60" w14:paraId="14DF161F" w14:textId="5240357A">
      <w:pPr>
        <w:jc w:val="both"/>
        <w:rPr>
          <w:rFonts w:eastAsia="Arial Unicode MS"/>
          <w:kern w:val="0"/>
          <w:u w:color="000000"/>
          <w:lang w:eastAsia="et-EE"/>
          <w14:ligatures w14:val="none"/>
        </w:rPr>
      </w:pPr>
      <w:r w:rsidRPr="002236C7">
        <w:rPr>
          <w:b/>
          <w:color w:val="4472C4" w:themeColor="accent1"/>
        </w:rPr>
        <w:t>Sihtrühm</w:t>
      </w:r>
      <w:r w:rsidR="00C21955">
        <w:rPr>
          <w:b/>
          <w:color w:val="4472C4" w:themeColor="accent1"/>
        </w:rPr>
        <w:t>:</w:t>
      </w:r>
      <w:r w:rsidRPr="00CE4688">
        <w:t xml:space="preserve"> </w:t>
      </w:r>
      <w:r w:rsidR="00A4026A">
        <w:t>PPA, KAPO</w:t>
      </w:r>
      <w:r w:rsidR="00CF6185">
        <w:t>.</w:t>
      </w:r>
    </w:p>
    <w:p w:rsidRPr="00CE4688" w:rsidR="00C57E60" w:rsidP="00C57E60" w:rsidRDefault="00C57E60" w14:paraId="4D60511E" w14:textId="77777777">
      <w:pPr>
        <w:jc w:val="both"/>
        <w:rPr>
          <w:i/>
        </w:rPr>
      </w:pPr>
    </w:p>
    <w:p w:rsidRPr="002236C7" w:rsidR="00C57E60" w:rsidP="00C57E60" w:rsidRDefault="00C57E60" w14:paraId="0314CC09" w14:textId="77777777">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Pr="00515A5B" w:rsidR="0074735F" w:rsidP="00640952" w:rsidRDefault="00BD4563" w14:paraId="274C1295" w14:textId="5BEBEA75">
      <w:pPr>
        <w:jc w:val="both"/>
        <w:rPr>
          <w:rFonts w:eastAsia="Times New Roman"/>
          <w:lang w:eastAsia="et-EE"/>
        </w:rPr>
      </w:pPr>
      <w:r w:rsidRPr="00515A5B">
        <w:rPr>
          <w:rFonts w:eastAsia="Times New Roman"/>
          <w:lang w:eastAsia="et-EE"/>
        </w:rPr>
        <w:t xml:space="preserve">Eelnõus planeeritud kinnipidamise alternatiivide </w:t>
      </w:r>
      <w:r w:rsidRPr="00515A5B" w:rsidR="00973E7B">
        <w:rPr>
          <w:rFonts w:eastAsia="Times New Roman"/>
          <w:lang w:eastAsia="et-EE"/>
        </w:rPr>
        <w:t>täiendamise</w:t>
      </w:r>
      <w:r w:rsidRPr="00515A5B">
        <w:rPr>
          <w:rFonts w:eastAsia="Times New Roman"/>
          <w:lang w:eastAsia="et-EE"/>
        </w:rPr>
        <w:t xml:space="preserve"> muudatus</w:t>
      </w:r>
      <w:r w:rsidRPr="00515A5B" w:rsidR="0074735F">
        <w:rPr>
          <w:rFonts w:eastAsia="Times New Roman"/>
          <w:lang w:eastAsia="et-EE"/>
        </w:rPr>
        <w:t xml:space="preserve"> </w:t>
      </w:r>
      <w:r w:rsidRPr="00515A5B">
        <w:rPr>
          <w:rFonts w:eastAsia="Times New Roman"/>
          <w:lang w:eastAsia="et-EE"/>
        </w:rPr>
        <w:t xml:space="preserve">vabastab kinnipidamisasutuste ressursse, võimaldades </w:t>
      </w:r>
      <w:r w:rsidR="00AC0156">
        <w:rPr>
          <w:rFonts w:eastAsia="Times New Roman"/>
          <w:lang w:eastAsia="et-EE"/>
        </w:rPr>
        <w:t>kasutada</w:t>
      </w:r>
      <w:r w:rsidRPr="00515A5B" w:rsidR="00AC0156">
        <w:rPr>
          <w:rFonts w:eastAsia="Times New Roman"/>
          <w:lang w:eastAsia="et-EE"/>
        </w:rPr>
        <w:t xml:space="preserve"> </w:t>
      </w:r>
      <w:r w:rsidR="00AC0156">
        <w:rPr>
          <w:rFonts w:eastAsia="Times New Roman"/>
          <w:lang w:eastAsia="et-EE"/>
        </w:rPr>
        <w:t>neid</w:t>
      </w:r>
      <w:r w:rsidRPr="00515A5B">
        <w:rPr>
          <w:rFonts w:eastAsia="Times New Roman"/>
          <w:lang w:eastAsia="et-EE"/>
        </w:rPr>
        <w:t xml:space="preserve"> teiste julgeoleku ja siseturvalisuse ülesannete jaoks</w:t>
      </w:r>
      <w:r w:rsidRPr="00515A5B" w:rsidR="00A57DFC">
        <w:rPr>
          <w:rFonts w:eastAsia="Times New Roman"/>
          <w:lang w:eastAsia="et-EE"/>
        </w:rPr>
        <w:t>.</w:t>
      </w:r>
    </w:p>
    <w:p w:rsidRPr="00515A5B" w:rsidR="0074735F" w:rsidP="00640952" w:rsidRDefault="0074735F" w14:paraId="206F44FE" w14:textId="77777777">
      <w:pPr>
        <w:jc w:val="both"/>
        <w:rPr>
          <w:rFonts w:eastAsia="Times New Roman"/>
          <w:lang w:eastAsia="et-EE"/>
        </w:rPr>
      </w:pPr>
    </w:p>
    <w:p w:rsidR="00515A5B" w:rsidP="007126C2" w:rsidRDefault="00640952" w14:paraId="404FFB2E" w14:textId="52306D54">
      <w:pPr>
        <w:jc w:val="both"/>
        <w:rPr>
          <w:rFonts w:eastAsia="Times New Roman"/>
          <w:lang w:eastAsia="et-EE"/>
        </w:rPr>
      </w:pPr>
      <w:r w:rsidRPr="00515A5B">
        <w:rPr>
          <w:rFonts w:eastAsia="Times New Roman"/>
          <w:lang w:eastAsia="et-EE"/>
        </w:rPr>
        <w:t>Ebasoovitava mõjuna</w:t>
      </w:r>
      <w:r w:rsidRPr="00515A5B" w:rsidR="0074735F">
        <w:rPr>
          <w:rFonts w:eastAsia="Times New Roman"/>
          <w:lang w:eastAsia="et-EE"/>
        </w:rPr>
        <w:t xml:space="preserve"> </w:t>
      </w:r>
      <w:r w:rsidRPr="00515A5B" w:rsidR="00515A5B">
        <w:rPr>
          <w:rFonts w:eastAsia="Times New Roman"/>
          <w:lang w:eastAsia="et-EE"/>
        </w:rPr>
        <w:t>suurendab muudatus kinnipidamise alternatiividega seotud ametnike</w:t>
      </w:r>
      <w:r w:rsidR="002B2521">
        <w:rPr>
          <w:rFonts w:eastAsia="Times New Roman"/>
          <w:lang w:eastAsia="et-EE"/>
        </w:rPr>
        <w:t>,</w:t>
      </w:r>
      <w:r w:rsidRPr="00515A5B" w:rsidR="00515A5B">
        <w:rPr>
          <w:rFonts w:eastAsia="Times New Roman"/>
          <w:lang w:eastAsia="et-EE"/>
        </w:rPr>
        <w:t xml:space="preserve"> </w:t>
      </w:r>
      <w:r w:rsidR="002B2521">
        <w:rPr>
          <w:rFonts w:eastAsia="Times New Roman"/>
          <w:lang w:eastAsia="et-EE"/>
        </w:rPr>
        <w:t>sealhulgas</w:t>
      </w:r>
      <w:r w:rsidRPr="00515A5B" w:rsidR="00515A5B">
        <w:rPr>
          <w:rFonts w:eastAsia="Times New Roman"/>
          <w:lang w:eastAsia="et-EE"/>
        </w:rPr>
        <w:t xml:space="preserve"> migratsioonijärel</w:t>
      </w:r>
      <w:r w:rsidR="0090723A">
        <w:rPr>
          <w:rFonts w:eastAsia="Times New Roman"/>
          <w:lang w:eastAsia="et-EE"/>
        </w:rPr>
        <w:t>e</w:t>
      </w:r>
      <w:r w:rsidRPr="00515A5B" w:rsidR="00515A5B">
        <w:rPr>
          <w:rFonts w:eastAsia="Times New Roman"/>
          <w:lang w:eastAsia="et-EE"/>
        </w:rPr>
        <w:t xml:space="preserve">valve töökoormust ja tekitab vajaduse muuta tööprotsesse, et kinnipidamise alternatiivide puhul taotlejad ei lahkuks omavoliliselt piirkonnast, kus </w:t>
      </w:r>
      <w:r w:rsidR="000B0974">
        <w:rPr>
          <w:rFonts w:eastAsia="Times New Roman"/>
          <w:lang w:eastAsia="et-EE"/>
        </w:rPr>
        <w:t xml:space="preserve">nad </w:t>
      </w:r>
      <w:r w:rsidRPr="00515A5B" w:rsidR="00515A5B">
        <w:rPr>
          <w:rFonts w:eastAsia="Times New Roman"/>
          <w:lang w:eastAsia="et-EE"/>
        </w:rPr>
        <w:t>peavad viibima.</w:t>
      </w:r>
    </w:p>
    <w:p w:rsidRPr="00CE4688" w:rsidR="00C57E60" w:rsidP="00C57E60" w:rsidRDefault="00C57E60" w14:paraId="4FE42A78" w14:textId="77777777">
      <w:pPr>
        <w:rPr>
          <w:rFonts w:eastAsia="Times New Roman"/>
          <w:u w:val="single"/>
          <w:lang w:eastAsia="et-EE"/>
        </w:rPr>
      </w:pPr>
    </w:p>
    <w:p w:rsidR="00C57E60" w:rsidP="00C57E60" w:rsidRDefault="00E73F44" w14:paraId="0BE22855" w14:textId="2C010946">
      <w:pPr>
        <w:jc w:val="both"/>
        <w:rPr>
          <w:rFonts w:eastAsia="Calibri"/>
          <w:color w:val="000000"/>
          <w:kern w:val="0"/>
          <w14:ligatures w14:val="none"/>
        </w:rPr>
      </w:pPr>
      <w:r w:rsidRPr="002236C7">
        <w:rPr>
          <w:rFonts w:eastAsia="Calibri"/>
          <w:b/>
          <w:color w:val="4472C4" w:themeColor="accent1"/>
          <w:kern w:val="0"/>
          <w14:ligatures w14:val="none"/>
        </w:rPr>
        <w:t xml:space="preserve">Mõju avaldumise sagedus </w:t>
      </w:r>
      <w:r w:rsidRPr="002340BE" w:rsidR="00637710">
        <w:rPr>
          <w:rFonts w:eastAsia="Calibri"/>
          <w:kern w:val="0"/>
          <w14:ligatures w14:val="none"/>
        </w:rPr>
        <w:t xml:space="preserve">on </w:t>
      </w:r>
      <w:r w:rsidRPr="002340BE" w:rsidR="0016138D">
        <w:rPr>
          <w:rFonts w:eastAsia="Calibri"/>
          <w:color w:val="000000"/>
          <w:kern w:val="0"/>
          <w14:ligatures w14:val="none"/>
        </w:rPr>
        <w:t>väike, kuna eelnõuga ei muudeta riigiasutuste põhiülesandeid ja töökorraldusmuudatused on ühekordsed.</w:t>
      </w:r>
    </w:p>
    <w:p w:rsidRPr="00CE4688" w:rsidR="0016138D" w:rsidP="00E73F44" w:rsidRDefault="0016138D" w14:paraId="6E89B069" w14:textId="77777777">
      <w:pPr>
        <w:jc w:val="both"/>
        <w:rPr>
          <w:rFonts w:eastAsia="Calibri"/>
          <w:kern w:val="0"/>
          <w14:ligatures w14:val="none"/>
        </w:rPr>
      </w:pPr>
    </w:p>
    <w:p w:rsidR="00FD7A59" w:rsidP="002D5510" w:rsidRDefault="00E73F44" w14:paraId="40418C77" w14:textId="46002F03">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2D5510">
        <w:rPr>
          <w:rFonts w:eastAsia="Calibri"/>
          <w:kern w:val="0"/>
          <w14:ligatures w14:val="none"/>
        </w:rPr>
        <w:t xml:space="preserve">on </w:t>
      </w:r>
      <w:r w:rsidRPr="002340BE" w:rsidR="002D5510">
        <w:rPr>
          <w:rFonts w:eastAsia="Calibri"/>
          <w:kern w:val="0"/>
          <w14:ligatures w14:val="none"/>
        </w:rPr>
        <w:t xml:space="preserve">väike. Riski ennetamiseks on </w:t>
      </w:r>
      <w:r w:rsidR="000B0974">
        <w:rPr>
          <w:rFonts w:eastAsia="Calibri"/>
          <w:kern w:val="0"/>
          <w14:ligatures w14:val="none"/>
        </w:rPr>
        <w:t>vaja suurendada</w:t>
      </w:r>
      <w:r w:rsidRPr="002340BE" w:rsidR="000B0974">
        <w:rPr>
          <w:rFonts w:eastAsia="Calibri"/>
          <w:kern w:val="0"/>
          <w14:ligatures w14:val="none"/>
        </w:rPr>
        <w:t xml:space="preserve"> </w:t>
      </w:r>
      <w:r w:rsidRPr="002340BE" w:rsidR="002D5510">
        <w:rPr>
          <w:rFonts w:eastAsia="Calibri"/>
          <w:kern w:val="0"/>
          <w14:ligatures w14:val="none"/>
        </w:rPr>
        <w:t xml:space="preserve">PPA </w:t>
      </w:r>
      <w:r w:rsidR="002340BE">
        <w:rPr>
          <w:rFonts w:eastAsia="Calibri"/>
          <w:kern w:val="0"/>
          <w14:ligatures w14:val="none"/>
        </w:rPr>
        <w:t xml:space="preserve">ja KAPO </w:t>
      </w:r>
      <w:r w:rsidRPr="002340BE" w:rsidR="002D5510">
        <w:rPr>
          <w:rFonts w:eastAsia="Calibri"/>
          <w:kern w:val="0"/>
          <w14:ligatures w14:val="none"/>
        </w:rPr>
        <w:t xml:space="preserve">töötajate teadlikkust muudatustest </w:t>
      </w:r>
      <w:r w:rsidR="000B0974">
        <w:rPr>
          <w:rFonts w:eastAsia="Calibri"/>
          <w:kern w:val="0"/>
          <w14:ligatures w14:val="none"/>
        </w:rPr>
        <w:t>ning</w:t>
      </w:r>
      <w:r w:rsidRPr="002340BE" w:rsidR="002D5510">
        <w:rPr>
          <w:rFonts w:eastAsia="Calibri"/>
          <w:kern w:val="0"/>
          <w14:ligatures w14:val="none"/>
        </w:rPr>
        <w:t xml:space="preserve"> töötada välja protsessid, kuidas kinnipidamise alternatiivide puhul ennetada määratud piirkonnast omavolilist lahkumist</w:t>
      </w:r>
      <w:r w:rsidR="000B0974">
        <w:rPr>
          <w:rFonts w:eastAsia="Calibri"/>
          <w:kern w:val="0"/>
          <w14:ligatures w14:val="none"/>
        </w:rPr>
        <w:t>,</w:t>
      </w:r>
      <w:r w:rsidR="00E962BC">
        <w:rPr>
          <w:rFonts w:eastAsia="Calibri"/>
          <w:kern w:val="0"/>
          <w14:ligatures w14:val="none"/>
        </w:rPr>
        <w:t xml:space="preserve"> ja </w:t>
      </w:r>
      <w:r w:rsidR="000B0974">
        <w:rPr>
          <w:rFonts w:eastAsia="Calibri"/>
          <w:kern w:val="0"/>
          <w14:ligatures w14:val="none"/>
        </w:rPr>
        <w:t xml:space="preserve">vajaduse korral </w:t>
      </w:r>
      <w:r w:rsidR="000F54AE">
        <w:rPr>
          <w:rFonts w:eastAsia="Calibri"/>
          <w:kern w:val="0"/>
          <w14:ligatures w14:val="none"/>
        </w:rPr>
        <w:t>täiendada protsesse</w:t>
      </w:r>
      <w:r w:rsidR="000B0974">
        <w:rPr>
          <w:rFonts w:eastAsia="Calibri"/>
          <w:kern w:val="0"/>
          <w14:ligatures w14:val="none"/>
        </w:rPr>
        <w:t>, et</w:t>
      </w:r>
      <w:r w:rsidR="00E962BC">
        <w:rPr>
          <w:rFonts w:eastAsia="Calibri"/>
          <w:kern w:val="0"/>
          <w14:ligatures w14:val="none"/>
        </w:rPr>
        <w:t xml:space="preserve"> inime</w:t>
      </w:r>
      <w:r w:rsidR="000B0974">
        <w:rPr>
          <w:rFonts w:eastAsia="Calibri"/>
          <w:kern w:val="0"/>
          <w14:ligatures w14:val="none"/>
        </w:rPr>
        <w:t>ne</w:t>
      </w:r>
      <w:r w:rsidR="00E962BC">
        <w:rPr>
          <w:rFonts w:eastAsia="Calibri"/>
          <w:kern w:val="0"/>
          <w14:ligatures w14:val="none"/>
        </w:rPr>
        <w:t xml:space="preserve"> võimalikult kiire</w:t>
      </w:r>
      <w:r w:rsidR="000B0974">
        <w:rPr>
          <w:rFonts w:eastAsia="Calibri"/>
          <w:kern w:val="0"/>
          <w14:ligatures w14:val="none"/>
        </w:rPr>
        <w:t>sti</w:t>
      </w:r>
      <w:r w:rsidR="00E962BC">
        <w:rPr>
          <w:rFonts w:eastAsia="Calibri"/>
          <w:kern w:val="0"/>
          <w14:ligatures w14:val="none"/>
        </w:rPr>
        <w:t xml:space="preserve"> üles</w:t>
      </w:r>
      <w:r w:rsidR="000B0974">
        <w:rPr>
          <w:rFonts w:eastAsia="Calibri"/>
          <w:kern w:val="0"/>
          <w14:ligatures w14:val="none"/>
        </w:rPr>
        <w:t xml:space="preserve"> </w:t>
      </w:r>
      <w:r w:rsidR="00E962BC">
        <w:rPr>
          <w:rFonts w:eastAsia="Calibri"/>
          <w:kern w:val="0"/>
          <w14:ligatures w14:val="none"/>
        </w:rPr>
        <w:t>ots</w:t>
      </w:r>
      <w:r w:rsidR="000B0974">
        <w:rPr>
          <w:rFonts w:eastAsia="Calibri"/>
          <w:kern w:val="0"/>
          <w14:ligatures w14:val="none"/>
        </w:rPr>
        <w:t>ida</w:t>
      </w:r>
      <w:r w:rsidRPr="002340BE" w:rsidR="002D5510">
        <w:rPr>
          <w:rFonts w:eastAsia="Calibri"/>
          <w:kern w:val="0"/>
          <w14:ligatures w14:val="none"/>
        </w:rPr>
        <w:t>.</w:t>
      </w:r>
    </w:p>
    <w:p w:rsidRPr="00CE4688" w:rsidR="0044790D" w:rsidP="00E73F44" w:rsidRDefault="0044790D" w14:paraId="3E82CCAD" w14:textId="77777777"/>
    <w:p w:rsidRPr="00CE4688" w:rsidR="00E73F44" w:rsidP="00E73F44" w:rsidRDefault="00E73F44" w14:paraId="3AF2E6E2" w14:textId="67A2E9CF">
      <w:pPr>
        <w:pStyle w:val="Pealkiri4"/>
        <w:rPr>
          <w:rFonts w:eastAsia="Calibri" w:cs="Times New Roman"/>
          <w:szCs w:val="24"/>
        </w:rPr>
      </w:pPr>
      <w:r w:rsidRPr="00CE4688">
        <w:rPr>
          <w:rFonts w:eastAsia="Calibri" w:cs="Times New Roman"/>
          <w:szCs w:val="24"/>
        </w:rPr>
        <w:t>6.2.3.3</w:t>
      </w:r>
      <w:r w:rsidR="00210C85">
        <w:rPr>
          <w:rFonts w:eastAsia="Calibri" w:cs="Times New Roman"/>
          <w:szCs w:val="24"/>
        </w:rPr>
        <w:t>.</w:t>
      </w:r>
      <w:r w:rsidRPr="00CE4688">
        <w:rPr>
          <w:rFonts w:eastAsia="Calibri" w:cs="Times New Roman"/>
          <w:szCs w:val="24"/>
        </w:rPr>
        <w:t xml:space="preserve"> Muudatus</w:t>
      </w:r>
      <w:r w:rsidR="00F709C5">
        <w:rPr>
          <w:rFonts w:eastAsia="Calibri" w:cs="Times New Roman"/>
          <w:szCs w:val="24"/>
        </w:rPr>
        <w:t>t</w:t>
      </w:r>
      <w:r w:rsidRPr="00CE4688">
        <w:rPr>
          <w:rFonts w:eastAsia="Calibri" w:cs="Times New Roman"/>
          <w:szCs w:val="24"/>
        </w:rPr>
        <w:t>e mõju välissuhetele</w:t>
      </w:r>
    </w:p>
    <w:p w:rsidRPr="00CE4688" w:rsidR="00E73F44" w:rsidP="00E73F44" w:rsidRDefault="00E73F44" w14:paraId="209BA2F1" w14:textId="77777777"/>
    <w:p w:rsidRPr="00771E02" w:rsidR="00E73F44" w:rsidP="00E73F44" w:rsidRDefault="00E73F44" w14:paraId="0DC6B465" w14:textId="2CCAC681">
      <w:pPr>
        <w:jc w:val="both"/>
        <w:rPr>
          <w:rFonts w:eastAsia="Arial Unicode MS"/>
          <w:i/>
          <w:kern w:val="0"/>
          <w:u w:color="000000"/>
          <w:lang w:eastAsia="et-EE"/>
          <w14:ligatures w14:val="none"/>
        </w:rPr>
      </w:pPr>
      <w:r w:rsidRPr="002236C7">
        <w:rPr>
          <w:b/>
          <w:color w:val="4472C4" w:themeColor="accent1"/>
        </w:rPr>
        <w:t>Sihtrühm</w:t>
      </w:r>
      <w:r w:rsidR="00C21955">
        <w:rPr>
          <w:b/>
          <w:color w:val="4472C4" w:themeColor="accent1"/>
        </w:rPr>
        <w:t>:</w:t>
      </w:r>
      <w:r w:rsidRPr="00CE4688">
        <w:t xml:space="preserve"> </w:t>
      </w:r>
      <w:r w:rsidR="00771E02">
        <w:t>EL</w:t>
      </w:r>
      <w:r w:rsidR="00210C85">
        <w:t>-i</w:t>
      </w:r>
      <w:r w:rsidR="00771E02">
        <w:t xml:space="preserve"> liikmesriigid, </w:t>
      </w:r>
      <w:r w:rsidR="001C2BA4">
        <w:t xml:space="preserve">EK, </w:t>
      </w:r>
      <w:r w:rsidR="00771E02">
        <w:t xml:space="preserve">EUAA, UNHCR, </w:t>
      </w:r>
      <w:r w:rsidR="00C2205E">
        <w:t>Euroopa Inimõiguste Kohus</w:t>
      </w:r>
      <w:r w:rsidR="008F2B19">
        <w:t>, Euroopa Kohus</w:t>
      </w:r>
      <w:r w:rsidR="00210C85">
        <w:t>.</w:t>
      </w:r>
    </w:p>
    <w:p w:rsidRPr="00CE4688" w:rsidR="00E73F44" w:rsidP="00E73F44" w:rsidRDefault="00E73F44" w14:paraId="1B034D0D" w14:textId="77777777">
      <w:pPr>
        <w:jc w:val="both"/>
        <w:rPr>
          <w:i/>
        </w:rPr>
      </w:pPr>
    </w:p>
    <w:p w:rsidRPr="002236C7" w:rsidR="00E73F44" w:rsidP="00E73F44" w:rsidRDefault="00E73F44" w14:paraId="68AFB4B3" w14:textId="77777777">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Pr="00CE4688" w:rsidR="00E73F44" w:rsidP="00E73F44" w:rsidRDefault="00E73F44" w14:paraId="37B43415" w14:textId="77777777">
      <w:pPr>
        <w:rPr>
          <w:rFonts w:eastAsia="Times New Roman"/>
          <w:u w:val="single"/>
          <w:lang w:eastAsia="et-EE"/>
        </w:rPr>
      </w:pPr>
    </w:p>
    <w:p w:rsidR="00FD7A59" w:rsidP="00E73F44" w:rsidRDefault="00103D5F" w14:paraId="2DB69124" w14:textId="239EE47D">
      <w:pPr>
        <w:rPr>
          <w:rFonts w:eastAsia="Times New Roman"/>
          <w:lang w:eastAsia="et-EE"/>
        </w:rPr>
      </w:pPr>
      <w:r w:rsidRPr="00BC3BD1">
        <w:rPr>
          <w:rFonts w:eastAsia="Times New Roman"/>
          <w:lang w:eastAsia="et-EE"/>
        </w:rPr>
        <w:t>Eelnõus planeeritud muudatused</w:t>
      </w:r>
      <w:r w:rsidRPr="00BC3BD1" w:rsidR="00485B2C">
        <w:rPr>
          <w:rFonts w:eastAsia="Times New Roman"/>
          <w:lang w:eastAsia="et-EE"/>
        </w:rPr>
        <w:t xml:space="preserve"> </w:t>
      </w:r>
      <w:r w:rsidRPr="00BC3BD1" w:rsidR="00BC3BD1">
        <w:rPr>
          <w:rFonts w:eastAsia="Times New Roman"/>
          <w:lang w:eastAsia="et-EE"/>
        </w:rPr>
        <w:t>täiendavad seniseid</w:t>
      </w:r>
      <w:r w:rsidRPr="00BC3BD1" w:rsidR="00480B1D">
        <w:rPr>
          <w:rFonts w:eastAsia="Times New Roman"/>
          <w:lang w:eastAsia="et-EE"/>
        </w:rPr>
        <w:t xml:space="preserve"> kinnipidamise </w:t>
      </w:r>
      <w:r w:rsidRPr="00BC3BD1" w:rsidR="00BC3BD1">
        <w:rPr>
          <w:rFonts w:eastAsia="Times New Roman"/>
          <w:lang w:eastAsia="et-EE"/>
        </w:rPr>
        <w:t>alternatiive.</w:t>
      </w:r>
    </w:p>
    <w:p w:rsidRPr="00D61497" w:rsidR="00D37AF1" w:rsidP="00E73F44" w:rsidRDefault="00D37AF1" w14:paraId="6EB070B9" w14:textId="77777777">
      <w:pPr>
        <w:rPr>
          <w:rFonts w:eastAsia="Times New Roman"/>
          <w:highlight w:val="yellow"/>
          <w:u w:val="single"/>
          <w:lang w:eastAsia="et-EE"/>
        </w:rPr>
      </w:pPr>
    </w:p>
    <w:p w:rsidR="00FD7A59" w:rsidP="005E37AD" w:rsidRDefault="00B83161" w14:paraId="4FEAD8BC" w14:textId="1CB1CE15">
      <w:pPr>
        <w:jc w:val="both"/>
        <w:rPr>
          <w:rFonts w:eastAsia="Calibri"/>
          <w:kern w:val="0"/>
          <w14:ligatures w14:val="none"/>
        </w:rPr>
      </w:pPr>
      <w:r w:rsidRPr="002236C7">
        <w:rPr>
          <w:rFonts w:eastAsia="Times New Roman"/>
          <w:b/>
          <w:color w:val="4472C4" w:themeColor="accent1"/>
          <w:lang w:eastAsia="et-EE"/>
        </w:rPr>
        <w:t>Ebasoovitav mõju</w:t>
      </w:r>
      <w:r w:rsidRPr="002236C7" w:rsidR="007A34D0">
        <w:rPr>
          <w:rFonts w:eastAsia="Times New Roman"/>
          <w:color w:val="4472C4" w:themeColor="accent1"/>
          <w:lang w:eastAsia="et-EE"/>
        </w:rPr>
        <w:t xml:space="preserve"> </w:t>
      </w:r>
      <w:r w:rsidRPr="00F14F29" w:rsidR="007A34D0">
        <w:rPr>
          <w:rFonts w:eastAsia="Times New Roman"/>
          <w:lang w:eastAsia="et-EE"/>
        </w:rPr>
        <w:t xml:space="preserve">on deposiidi määramisest hoolimata välismaalaste põgenemine teistesse liikmesriikidesse, suurendades nende </w:t>
      </w:r>
      <w:r w:rsidR="0085222A">
        <w:rPr>
          <w:rFonts w:eastAsia="Times New Roman"/>
          <w:lang w:eastAsia="et-EE"/>
        </w:rPr>
        <w:t>töö</w:t>
      </w:r>
      <w:r w:rsidRPr="00F14F29" w:rsidR="007A34D0">
        <w:rPr>
          <w:rFonts w:eastAsia="Times New Roman"/>
          <w:lang w:eastAsia="et-EE"/>
        </w:rPr>
        <w:t xml:space="preserve">koormust, ja </w:t>
      </w:r>
      <w:r w:rsidRPr="00F14F29" w:rsidR="00D60405">
        <w:rPr>
          <w:rFonts w:eastAsia="Times New Roman"/>
          <w:lang w:eastAsia="et-EE"/>
        </w:rPr>
        <w:t xml:space="preserve">EUAA juhise ebapiisav rakendamine praktikas. </w:t>
      </w:r>
      <w:r w:rsidRPr="00F14F29" w:rsidR="00F14F29">
        <w:rPr>
          <w:rFonts w:eastAsia="Times New Roman"/>
          <w:lang w:eastAsia="et-EE"/>
        </w:rPr>
        <w:t xml:space="preserve">Vastutava liikmesriigi määramine suurendab teiste liikmesriikide </w:t>
      </w:r>
      <w:commentRangeStart w:id="173"/>
      <w:r w:rsidR="006A4380">
        <w:rPr>
          <w:rFonts w:eastAsia="Times New Roman"/>
          <w:lang w:eastAsia="et-EE"/>
        </w:rPr>
        <w:t>haldus</w:t>
      </w:r>
      <w:r w:rsidRPr="00F14F29" w:rsidR="00F14F29">
        <w:rPr>
          <w:rFonts w:eastAsia="Times New Roman"/>
          <w:lang w:eastAsia="et-EE"/>
        </w:rPr>
        <w:t>koormus</w:t>
      </w:r>
      <w:commentRangeEnd w:id="173"/>
      <w:r w:rsidR="007F05FC">
        <w:rPr>
          <w:rStyle w:val="Kommentaariviide"/>
          <w:rFonts w:eastAsia="Times New Roman"/>
          <w:kern w:val="0"/>
          <w14:ligatures w14:val="none"/>
        </w:rPr>
        <w:commentReference w:id="173"/>
      </w:r>
      <w:r w:rsidRPr="00F14F29" w:rsidR="00F14F29">
        <w:rPr>
          <w:rFonts w:eastAsia="Times New Roman"/>
          <w:lang w:eastAsia="et-EE"/>
        </w:rPr>
        <w:t xml:space="preserve">t, mis </w:t>
      </w:r>
      <w:r w:rsidR="00CB4B32">
        <w:rPr>
          <w:rFonts w:eastAsia="Times New Roman"/>
          <w:lang w:eastAsia="et-EE"/>
        </w:rPr>
        <w:t>kahjustab</w:t>
      </w:r>
      <w:r w:rsidRPr="00F14F29" w:rsidR="00CB4B32">
        <w:rPr>
          <w:rFonts w:eastAsia="Times New Roman"/>
          <w:lang w:eastAsia="et-EE"/>
        </w:rPr>
        <w:t xml:space="preserve"> </w:t>
      </w:r>
      <w:r w:rsidRPr="00F14F29" w:rsidR="00F14F29">
        <w:rPr>
          <w:rFonts w:eastAsia="Times New Roman"/>
          <w:lang w:eastAsia="et-EE"/>
        </w:rPr>
        <w:t xml:space="preserve">Eesti mainet usaldusväärse partnerina. </w:t>
      </w:r>
      <w:r w:rsidR="00F14F29">
        <w:rPr>
          <w:rFonts w:eastAsia="Times New Roman"/>
          <w:lang w:eastAsia="et-EE"/>
        </w:rPr>
        <w:t xml:space="preserve">Mõlema ebasoovitava mõju tulemusena võib Eestile kaasneda </w:t>
      </w:r>
      <w:r w:rsidRPr="00F14F29" w:rsidR="008D15CC">
        <w:rPr>
          <w:rFonts w:eastAsia="Calibri"/>
          <w:kern w:val="0"/>
          <w14:ligatures w14:val="none"/>
        </w:rPr>
        <w:t>EUAA seirevisii</w:t>
      </w:r>
      <w:r w:rsidRPr="00F14F29" w:rsidR="00F14F29">
        <w:rPr>
          <w:rFonts w:eastAsia="Calibri"/>
          <w:kern w:val="0"/>
          <w14:ligatures w14:val="none"/>
        </w:rPr>
        <w:t xml:space="preserve">t kontrollimaks Eesti praktikaid, millega lisandub suur </w:t>
      </w:r>
      <w:r w:rsidR="006A4380">
        <w:rPr>
          <w:rFonts w:eastAsia="Calibri"/>
          <w:kern w:val="0"/>
          <w14:ligatures w14:val="none"/>
        </w:rPr>
        <w:t>haldus</w:t>
      </w:r>
      <w:r w:rsidRPr="00F14F29" w:rsidR="00F14F29">
        <w:rPr>
          <w:rFonts w:eastAsia="Calibri"/>
          <w:kern w:val="0"/>
          <w14:ligatures w14:val="none"/>
        </w:rPr>
        <w:t>koormus kõikidele osapooltele.</w:t>
      </w:r>
    </w:p>
    <w:p w:rsidRPr="00CE4688" w:rsidR="00B83161" w:rsidP="00E73F44" w:rsidRDefault="00B83161" w14:paraId="77524371" w14:textId="77777777">
      <w:pPr>
        <w:rPr>
          <w:rFonts w:eastAsia="Times New Roman"/>
          <w:u w:val="single"/>
          <w:lang w:eastAsia="et-EE"/>
        </w:rPr>
      </w:pPr>
    </w:p>
    <w:p w:rsidR="00FD7A59" w:rsidP="00E73F44" w:rsidRDefault="00E73F44" w14:paraId="7F898926" w14:textId="23346080">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Pr="0096732B" w:rsidR="006D7F09">
        <w:rPr>
          <w:rFonts w:eastAsia="Calibri"/>
          <w:kern w:val="0"/>
          <w14:ligatures w14:val="none"/>
        </w:rPr>
        <w:t>on väike. Kinnipidami</w:t>
      </w:r>
      <w:r w:rsidR="0062608E">
        <w:rPr>
          <w:rFonts w:eastAsia="Calibri"/>
          <w:kern w:val="0"/>
          <w14:ligatures w14:val="none"/>
        </w:rPr>
        <w:t>st</w:t>
      </w:r>
      <w:r w:rsidRPr="0096732B" w:rsidR="006D7F09">
        <w:rPr>
          <w:rFonts w:eastAsia="Calibri"/>
          <w:kern w:val="0"/>
          <w14:ligatures w14:val="none"/>
        </w:rPr>
        <w:t xml:space="preserve"> ja selle alternatiiv</w:t>
      </w:r>
      <w:r w:rsidR="0062608E">
        <w:rPr>
          <w:rFonts w:eastAsia="Calibri"/>
          <w:kern w:val="0"/>
          <w14:ligatures w14:val="none"/>
        </w:rPr>
        <w:t>e</w:t>
      </w:r>
      <w:r w:rsidRPr="0096732B" w:rsidR="006D7F09">
        <w:rPr>
          <w:rFonts w:eastAsia="Calibri"/>
          <w:kern w:val="0"/>
          <w14:ligatures w14:val="none"/>
        </w:rPr>
        <w:t xml:space="preserve"> kohald</w:t>
      </w:r>
      <w:r w:rsidR="0062608E">
        <w:rPr>
          <w:rFonts w:eastAsia="Calibri"/>
          <w:kern w:val="0"/>
          <w14:ligatures w14:val="none"/>
        </w:rPr>
        <w:t>atakse</w:t>
      </w:r>
      <w:r w:rsidRPr="0096732B" w:rsidR="006D7F09">
        <w:rPr>
          <w:rFonts w:eastAsia="Calibri"/>
          <w:kern w:val="0"/>
          <w14:ligatures w14:val="none"/>
        </w:rPr>
        <w:t xml:space="preserve"> väiksele osale </w:t>
      </w:r>
      <w:r w:rsidRPr="0096732B" w:rsidR="00062348">
        <w:rPr>
          <w:rFonts w:eastAsia="Calibri"/>
          <w:kern w:val="0"/>
          <w14:ligatures w14:val="none"/>
        </w:rPr>
        <w:t>rahvusvahelise kaitse taotlejatest.</w:t>
      </w:r>
    </w:p>
    <w:p w:rsidRPr="00CE4688" w:rsidR="00E73F44" w:rsidP="00E73F44" w:rsidRDefault="00E73F44" w14:paraId="639219CA" w14:textId="77777777">
      <w:pPr>
        <w:jc w:val="both"/>
        <w:rPr>
          <w:rFonts w:eastAsia="Calibri"/>
          <w:kern w:val="0"/>
          <w14:ligatures w14:val="none"/>
        </w:rPr>
      </w:pPr>
    </w:p>
    <w:p w:rsidR="00FD7A59" w:rsidP="00D80366" w:rsidRDefault="00E73F44" w14:paraId="5A5F6360" w14:textId="48B663A4">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D80366">
        <w:rPr>
          <w:rFonts w:eastAsia="Calibri"/>
          <w:kern w:val="0"/>
          <w14:ligatures w14:val="none"/>
        </w:rPr>
        <w:t xml:space="preserve">on </w:t>
      </w:r>
      <w:r w:rsidR="0062608E">
        <w:rPr>
          <w:rFonts w:eastAsia="Calibri"/>
          <w:kern w:val="0"/>
          <w14:ligatures w14:val="none"/>
        </w:rPr>
        <w:t>väike</w:t>
      </w:r>
      <w:r w:rsidRPr="0096732B" w:rsidR="00D80366">
        <w:rPr>
          <w:rFonts w:eastAsia="Calibri"/>
          <w:kern w:val="0"/>
          <w14:ligatures w14:val="none"/>
        </w:rPr>
        <w:t xml:space="preserve">. Riski realiseerumise ennetamiseks peab PPA </w:t>
      </w:r>
      <w:r w:rsidR="0096732B">
        <w:rPr>
          <w:rFonts w:eastAsia="Calibri"/>
          <w:kern w:val="0"/>
          <w14:ligatures w14:val="none"/>
        </w:rPr>
        <w:t xml:space="preserve">rakendama deposiidi määramist süsteemselt, </w:t>
      </w:r>
      <w:r w:rsidRPr="0096732B" w:rsidR="00D80366">
        <w:rPr>
          <w:rFonts w:eastAsia="Calibri"/>
          <w:kern w:val="0"/>
          <w14:ligatures w14:val="none"/>
        </w:rPr>
        <w:t xml:space="preserve">lähtuma EUAA kinnipidamise alternatiivide juhendist, muutma </w:t>
      </w:r>
      <w:r w:rsidRPr="0096732B" w:rsidR="00C059F3">
        <w:rPr>
          <w:rFonts w:eastAsia="Calibri"/>
          <w:kern w:val="0"/>
          <w14:ligatures w14:val="none"/>
        </w:rPr>
        <w:t xml:space="preserve">vastavalt </w:t>
      </w:r>
      <w:r w:rsidRPr="0096732B" w:rsidR="00D80366">
        <w:rPr>
          <w:rFonts w:eastAsia="Calibri"/>
          <w:kern w:val="0"/>
          <w14:ligatures w14:val="none"/>
        </w:rPr>
        <w:t>seniseid praktikaid ja koolitama personali.</w:t>
      </w:r>
    </w:p>
    <w:p w:rsidRPr="00CE4688" w:rsidR="00E73F44" w:rsidP="00E73F44" w:rsidRDefault="00E73F44" w14:paraId="6C1570A1" w14:textId="77777777"/>
    <w:p w:rsidRPr="00941DFC" w:rsidR="00E73F44" w:rsidP="00941DFC" w:rsidRDefault="00E73F44" w14:paraId="36F7F55E" w14:textId="373DD372">
      <w:pPr>
        <w:pStyle w:val="Pealkiri4"/>
        <w:rPr>
          <w:rFonts w:eastAsia="Calibri" w:cs="Times New Roman"/>
          <w:szCs w:val="24"/>
        </w:rPr>
      </w:pPr>
      <w:r w:rsidRPr="00CE4688">
        <w:rPr>
          <w:rFonts w:eastAsia="Calibri" w:cs="Times New Roman"/>
          <w:szCs w:val="24"/>
        </w:rPr>
        <w:t>6.2.3.4</w:t>
      </w:r>
      <w:r w:rsidR="00C059F3">
        <w:rPr>
          <w:rFonts w:eastAsia="Calibri" w:cs="Times New Roman"/>
          <w:szCs w:val="24"/>
        </w:rPr>
        <w:t>.</w:t>
      </w:r>
      <w:r w:rsidRPr="00CE4688">
        <w:rPr>
          <w:rFonts w:eastAsia="Calibri" w:cs="Times New Roman"/>
          <w:szCs w:val="24"/>
        </w:rPr>
        <w:t xml:space="preserve"> Muudatus</w:t>
      </w:r>
      <w:r w:rsidR="00F709C5">
        <w:rPr>
          <w:rFonts w:eastAsia="Calibri" w:cs="Times New Roman"/>
          <w:szCs w:val="24"/>
        </w:rPr>
        <w:t>t</w:t>
      </w:r>
      <w:r w:rsidRPr="00CE4688">
        <w:rPr>
          <w:rFonts w:eastAsia="Calibri" w:cs="Times New Roman"/>
          <w:szCs w:val="24"/>
        </w:rPr>
        <w:t>e sotsiaalne</w:t>
      </w:r>
      <w:r w:rsidR="00C024EC">
        <w:rPr>
          <w:rFonts w:eastAsia="Calibri" w:cs="Times New Roman"/>
          <w:szCs w:val="24"/>
        </w:rPr>
        <w:t>, sealhulgas</w:t>
      </w:r>
      <w:r w:rsidRPr="00CE4688">
        <w:rPr>
          <w:rFonts w:eastAsia="Calibri" w:cs="Times New Roman"/>
          <w:szCs w:val="24"/>
        </w:rPr>
        <w:t xml:space="preserve"> demograafiline mõju</w:t>
      </w:r>
    </w:p>
    <w:p w:rsidRPr="00CE4688" w:rsidR="00E73F44" w:rsidP="00E73F44" w:rsidRDefault="00E73F44" w14:paraId="618CE539" w14:textId="77777777">
      <w:pPr>
        <w:jc w:val="both"/>
        <w:rPr>
          <w:rFonts w:eastAsia="Calibri"/>
          <w:b/>
          <w:kern w:val="0"/>
          <w14:ligatures w14:val="none"/>
        </w:rPr>
      </w:pPr>
    </w:p>
    <w:p w:rsidR="00E73F44" w:rsidP="00E73F44" w:rsidRDefault="00E73F44" w14:paraId="17FC9BB0" w14:textId="76CAD4B5">
      <w:pPr>
        <w:jc w:val="both"/>
      </w:pPr>
      <w:r w:rsidRPr="002236C7">
        <w:rPr>
          <w:b/>
          <w:color w:val="4472C4" w:themeColor="accent1"/>
        </w:rPr>
        <w:t>Sihtrühm</w:t>
      </w:r>
      <w:r w:rsidR="00C21955">
        <w:rPr>
          <w:b/>
          <w:color w:val="4472C4" w:themeColor="accent1"/>
        </w:rPr>
        <w:t>:</w:t>
      </w:r>
      <w:r w:rsidRPr="00CE4688">
        <w:t xml:space="preserve"> </w:t>
      </w:r>
      <w:r w:rsidR="00C21955">
        <w:t>k</w:t>
      </w:r>
      <w:r w:rsidRPr="00B31004" w:rsidR="004331F6">
        <w:t>innipeetud rahvusvahelise kaitse taotlejad või</w:t>
      </w:r>
      <w:r w:rsidR="004331F6">
        <w:t xml:space="preserve"> Eestis</w:t>
      </w:r>
      <w:r w:rsidRPr="00B31004" w:rsidR="004331F6">
        <w:t xml:space="preserve"> seadusliku aluseta viibivad välismaalased</w:t>
      </w:r>
      <w:r w:rsidR="00C059F3">
        <w:t>.</w:t>
      </w:r>
    </w:p>
    <w:p w:rsidR="004331F6" w:rsidP="00E73F44" w:rsidRDefault="004331F6" w14:paraId="0809983C" w14:textId="77777777">
      <w:pPr>
        <w:jc w:val="both"/>
      </w:pPr>
    </w:p>
    <w:p w:rsidR="004331F6" w:rsidP="00E73F44" w:rsidRDefault="004331F6" w14:paraId="7C3107D4" w14:textId="434CA91C">
      <w:pPr>
        <w:jc w:val="both"/>
      </w:pPr>
      <w:r>
        <w:t xml:space="preserve">Välismaalaste sihtrühma suurust ei ole võimalik täpselt määratleda, kuid viimase </w:t>
      </w:r>
      <w:r w:rsidR="007C1E8B">
        <w:t xml:space="preserve">PPA </w:t>
      </w:r>
      <w:r>
        <w:t xml:space="preserve">kümne aasta statistika alusel võib järeldada ja prognoosida, et kinnipidamiskeskuses pikemalt kui 48 tundi viibib ühe aasta lõikes </w:t>
      </w:r>
      <w:r w:rsidR="007C1E8B">
        <w:t>vähem kui</w:t>
      </w:r>
      <w:r>
        <w:t xml:space="preserve"> 100 välismaalas</w:t>
      </w:r>
      <w:r w:rsidR="007C1E8B">
        <w:t>t</w:t>
      </w:r>
      <w:r>
        <w:t xml:space="preserve">, kes on esitanud rahvusvahelise kaitse taotluse </w:t>
      </w:r>
      <w:r w:rsidR="007C1E8B">
        <w:t>ja</w:t>
      </w:r>
      <w:r>
        <w:t xml:space="preserve"> kelle rahvusvahelise kaitse menetlus lõppes keelduva otsusega ning kes kuuluvad väljasaatmisele.</w:t>
      </w:r>
    </w:p>
    <w:p w:rsidRPr="00CE4688" w:rsidR="004331F6" w:rsidP="00E73F44" w:rsidRDefault="004331F6" w14:paraId="7AC3DEDE" w14:textId="77777777">
      <w:pPr>
        <w:jc w:val="both"/>
        <w:rPr>
          <w:i/>
        </w:rPr>
      </w:pPr>
    </w:p>
    <w:p w:rsidRPr="002236C7" w:rsidR="00E73F44" w:rsidP="00E73F44" w:rsidRDefault="00E73F44" w14:paraId="50ED68B5" w14:textId="77777777">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FD7A59" w:rsidP="00A00C53" w:rsidRDefault="0004213D" w14:paraId="18743B5C" w14:textId="019CE332">
      <w:pPr>
        <w:jc w:val="both"/>
      </w:pPr>
      <w:r w:rsidRPr="006D5C35">
        <w:rPr>
          <w:rFonts w:eastAsia="Times New Roman"/>
          <w:lang w:eastAsia="et-EE"/>
        </w:rPr>
        <w:t>Eelnõus planeeritud muudatusena täiendatakse kinnipidamise alternatiive</w:t>
      </w:r>
      <w:r w:rsidRPr="006D5C35" w:rsidR="006D5C35">
        <w:t xml:space="preserve">. </w:t>
      </w:r>
      <w:r w:rsidR="005F687C">
        <w:t>Alternatiivide täiendamine</w:t>
      </w:r>
      <w:r w:rsidRPr="006D5C35" w:rsidR="00EE66D4">
        <w:t xml:space="preserve"> on kinnipidamisele suunatud taotlejatele positiiv</w:t>
      </w:r>
      <w:r w:rsidR="007926D2">
        <w:t>se mõjuga</w:t>
      </w:r>
      <w:r w:rsidRPr="006D5C35" w:rsidR="00EE66D4">
        <w:t xml:space="preserve">, sest </w:t>
      </w:r>
      <w:r w:rsidRPr="006D5C35" w:rsidR="00684A5F">
        <w:t xml:space="preserve">kinnipidamine on </w:t>
      </w:r>
      <w:r w:rsidRPr="006D5C35" w:rsidR="003E215A">
        <w:t xml:space="preserve">inimese jaoks suure mõjuga meede. </w:t>
      </w:r>
      <w:r w:rsidRPr="006D5C35" w:rsidR="00261FB0">
        <w:t>Alternatiivid pakuvad viise, mis</w:t>
      </w:r>
      <w:r w:rsidRPr="006D5C35" w:rsidR="001A57DE">
        <w:t xml:space="preserve"> piiravad liikumisvabadust </w:t>
      </w:r>
      <w:r w:rsidRPr="006D5C35" w:rsidR="001A57DE">
        <w:t>ja sotsiaalset suhtlust vähem</w:t>
      </w:r>
      <w:r w:rsidRPr="006D5C35" w:rsidR="00816C63">
        <w:t xml:space="preserve"> kui kinnipidamine</w:t>
      </w:r>
      <w:r w:rsidRPr="006D5C35" w:rsidR="001A57DE">
        <w:t>.</w:t>
      </w:r>
      <w:r w:rsidR="001A57DE">
        <w:t xml:space="preserve"> </w:t>
      </w:r>
      <w:r w:rsidR="00A0270F">
        <w:t>Kuna PPA peab deposiidi määramise praktika välja töötama,</w:t>
      </w:r>
      <w:r w:rsidR="00795848">
        <w:t xml:space="preserve"> võib </w:t>
      </w:r>
      <w:r w:rsidR="00383140">
        <w:t xml:space="preserve">selle </w:t>
      </w:r>
      <w:proofErr w:type="spellStart"/>
      <w:r w:rsidR="00795848">
        <w:t>sissetöötamise</w:t>
      </w:r>
      <w:proofErr w:type="spellEnd"/>
      <w:r w:rsidR="00795848">
        <w:t xml:space="preserve"> ajal tekkida</w:t>
      </w:r>
      <w:r w:rsidR="005973F9">
        <w:t xml:space="preserve"> segadust ja teadmatust.</w:t>
      </w:r>
    </w:p>
    <w:p w:rsidRPr="00110277" w:rsidR="00E73F44" w:rsidP="00E73F44" w:rsidRDefault="00E73F44" w14:paraId="3ED6C351" w14:textId="0E1553B8"/>
    <w:p w:rsidR="00FD7A59" w:rsidP="00E73F44" w:rsidRDefault="00E73F44" w14:paraId="3E15F7F6" w14:textId="0EB170AB">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sidR="0092783A">
        <w:rPr>
          <w:rFonts w:eastAsia="Calibri"/>
          <w:kern w:val="0"/>
          <w14:ligatures w14:val="none"/>
        </w:rPr>
        <w:t xml:space="preserve">on </w:t>
      </w:r>
      <w:r w:rsidRPr="000C4E87" w:rsidR="00594D03">
        <w:rPr>
          <w:rFonts w:eastAsia="Calibri"/>
          <w:kern w:val="0"/>
          <w14:ligatures w14:val="none"/>
        </w:rPr>
        <w:t>väike</w:t>
      </w:r>
      <w:r w:rsidRPr="000C4E87" w:rsidR="0092783A">
        <w:rPr>
          <w:rFonts w:eastAsia="Calibri"/>
          <w:kern w:val="0"/>
          <w14:ligatures w14:val="none"/>
        </w:rPr>
        <w:t>.</w:t>
      </w:r>
      <w:r w:rsidRPr="000C4E87" w:rsidR="000C4E87">
        <w:rPr>
          <w:rFonts w:eastAsia="Calibri"/>
          <w:kern w:val="0"/>
          <w14:ligatures w14:val="none"/>
        </w:rPr>
        <w:t xml:space="preserve"> Taotlejale, kellele kohaldatakse kinnipidamise alternatiive, ei ole </w:t>
      </w:r>
      <w:r w:rsidRPr="000C4E87" w:rsidR="00646FFC">
        <w:rPr>
          <w:rFonts w:eastAsia="Calibri"/>
          <w:kern w:val="0"/>
          <w14:ligatures w14:val="none"/>
        </w:rPr>
        <w:t>muudatus olulise, igapäevase mõjuga.</w:t>
      </w:r>
    </w:p>
    <w:p w:rsidRPr="00CE4688" w:rsidR="00E73F44" w:rsidP="00E73F44" w:rsidRDefault="00E73F44" w14:paraId="0A1B48B5" w14:textId="77777777">
      <w:pPr>
        <w:jc w:val="both"/>
        <w:rPr>
          <w:rFonts w:eastAsia="Calibri"/>
          <w:kern w:val="0"/>
          <w14:ligatures w14:val="none"/>
        </w:rPr>
      </w:pPr>
    </w:p>
    <w:p w:rsidR="00FD7A59" w:rsidP="00E73F44" w:rsidRDefault="00E73F44" w14:paraId="6BD67367" w14:textId="5767D3F7">
      <w:pPr>
        <w:jc w:val="both"/>
        <w:rPr>
          <w:rFonts w:eastAsia="Calibri"/>
          <w:kern w:val="0"/>
          <w14:ligatures w14:val="none"/>
        </w:rPr>
      </w:pPr>
      <w:r w:rsidRPr="002236C7">
        <w:rPr>
          <w:rFonts w:eastAsia="Calibri"/>
          <w:b/>
          <w:color w:val="4472C4" w:themeColor="accent1"/>
          <w:kern w:val="0"/>
          <w14:ligatures w14:val="none"/>
        </w:rPr>
        <w:t xml:space="preserve">Ebasoovitava mõju kaasnemise risk </w:t>
      </w:r>
      <w:r w:rsidR="003E48D5">
        <w:rPr>
          <w:rFonts w:eastAsia="Calibri"/>
          <w:kern w:val="0"/>
          <w14:ligatures w14:val="none"/>
        </w:rPr>
        <w:t xml:space="preserve">on </w:t>
      </w:r>
      <w:r w:rsidR="00B02F09">
        <w:rPr>
          <w:rFonts w:eastAsia="Calibri"/>
          <w:kern w:val="0"/>
          <w14:ligatures w14:val="none"/>
        </w:rPr>
        <w:t>väike</w:t>
      </w:r>
      <w:r w:rsidR="003E48D5">
        <w:rPr>
          <w:rFonts w:eastAsia="Calibri"/>
          <w:kern w:val="0"/>
          <w14:ligatures w14:val="none"/>
        </w:rPr>
        <w:t xml:space="preserve">. </w:t>
      </w:r>
      <w:r w:rsidRPr="006D2AFC" w:rsidR="004C507A">
        <w:rPr>
          <w:rFonts w:eastAsia="Calibri"/>
          <w:kern w:val="0"/>
          <w14:ligatures w14:val="none"/>
        </w:rPr>
        <w:t xml:space="preserve">Riski realiseerumist maandab taotleja teadlikkuse </w:t>
      </w:r>
      <w:r w:rsidR="00B02F09">
        <w:rPr>
          <w:rFonts w:eastAsia="Calibri"/>
          <w:kern w:val="0"/>
          <w14:ligatures w14:val="none"/>
        </w:rPr>
        <w:t>suurendamine</w:t>
      </w:r>
      <w:r w:rsidRPr="006D2AFC" w:rsidR="00B02F09">
        <w:rPr>
          <w:rFonts w:eastAsia="Calibri"/>
          <w:kern w:val="0"/>
          <w14:ligatures w14:val="none"/>
        </w:rPr>
        <w:t xml:space="preserve"> </w:t>
      </w:r>
      <w:r w:rsidRPr="006D2AFC" w:rsidR="004C507A">
        <w:rPr>
          <w:rFonts w:eastAsia="Calibri"/>
          <w:kern w:val="0"/>
          <w14:ligatures w14:val="none"/>
        </w:rPr>
        <w:t>alternatiividest, õigustest ja kohustustest.</w:t>
      </w:r>
    </w:p>
    <w:p w:rsidRPr="00CE4688" w:rsidR="00E73F44" w:rsidP="00E73F44" w:rsidRDefault="00E73F44" w14:paraId="0EECB3A5" w14:textId="77777777">
      <w:pPr>
        <w:contextualSpacing/>
        <w:jc w:val="both"/>
        <w:rPr>
          <w:rFonts w:eastAsia="Calibri"/>
          <w:b/>
          <w:bCs/>
          <w:kern w:val="0"/>
          <w14:ligatures w14:val="none"/>
        </w:rPr>
      </w:pPr>
    </w:p>
    <w:p w:rsidR="00FD7A59" w:rsidP="00E73F44" w:rsidRDefault="00E73F44" w14:paraId="1D162ADC" w14:textId="380E4EF3">
      <w:pPr>
        <w:pStyle w:val="Pealkiri4"/>
        <w:rPr>
          <w:rFonts w:cs="Times New Roman"/>
          <w:szCs w:val="24"/>
        </w:rPr>
      </w:pPr>
      <w:r w:rsidRPr="00CE4688">
        <w:rPr>
          <w:rFonts w:cs="Times New Roman"/>
          <w:szCs w:val="24"/>
        </w:rPr>
        <w:t>6.2.3.5</w:t>
      </w:r>
      <w:r w:rsidR="00B02F09">
        <w:rPr>
          <w:rFonts w:cs="Times New Roman"/>
          <w:szCs w:val="24"/>
        </w:rPr>
        <w:t>.</w:t>
      </w:r>
      <w:r w:rsidRPr="00CE4688">
        <w:rPr>
          <w:rFonts w:cs="Times New Roman"/>
          <w:szCs w:val="24"/>
        </w:rPr>
        <w:t xml:space="preserve"> Muudatus</w:t>
      </w:r>
      <w:r w:rsidR="00F709C5">
        <w:rPr>
          <w:rFonts w:cs="Times New Roman"/>
          <w:szCs w:val="24"/>
        </w:rPr>
        <w:t>t</w:t>
      </w:r>
      <w:r w:rsidRPr="00CE4688">
        <w:rPr>
          <w:rFonts w:cs="Times New Roman"/>
          <w:szCs w:val="24"/>
        </w:rPr>
        <w:t>e mõju muudele valdkondadele</w:t>
      </w:r>
    </w:p>
    <w:p w:rsidRPr="00CE4688" w:rsidR="00E73F44" w:rsidP="00E73F44" w:rsidRDefault="00E73F44" w14:paraId="0CA36A5F" w14:textId="77777777"/>
    <w:p w:rsidRPr="00AD6950" w:rsidR="001D6522" w:rsidP="001D6522" w:rsidRDefault="001D6522" w14:paraId="2EF33EFA" w14:textId="640F0DA2">
      <w:pPr>
        <w:jc w:val="both"/>
        <w:rPr>
          <w:rFonts w:eastAsia="Times New Roman"/>
          <w:noProof/>
          <w:lang w:eastAsia="et-EE" w:bidi="et-EE"/>
        </w:rPr>
      </w:pPr>
      <w:r>
        <w:rPr>
          <w:rFonts w:eastAsia="Times New Roman"/>
          <w:noProof/>
          <w:lang w:eastAsia="et-EE" w:bidi="et-EE"/>
        </w:rPr>
        <w:t>Muudatusel puudub mõju teistele valdkondadele.</w:t>
      </w:r>
    </w:p>
    <w:p w:rsidR="00A15011" w:rsidP="00E73F44" w:rsidRDefault="00A15011" w14:paraId="7F7FFD41" w14:textId="77777777">
      <w:pPr>
        <w:keepNext/>
        <w:jc w:val="both"/>
        <w:rPr>
          <w:rFonts w:eastAsia="Calibri"/>
        </w:rPr>
      </w:pPr>
    </w:p>
    <w:p w:rsidRPr="00537B46" w:rsidR="00852753" w:rsidP="00CD0ED5" w:rsidRDefault="00A15011" w14:paraId="2DB0E10B" w14:textId="02370FAC">
      <w:pPr>
        <w:pStyle w:val="Pealkiri3"/>
        <w:rPr>
          <w:rFonts w:cs="Times New Roman"/>
        </w:rPr>
      </w:pPr>
      <w:r w:rsidRPr="00537B46">
        <w:rPr>
          <w:rFonts w:eastAsia="Calibri" w:cs="Times New Roman"/>
        </w:rPr>
        <w:t xml:space="preserve">6.2.4. </w:t>
      </w:r>
      <w:r w:rsidRPr="00537B46">
        <w:rPr>
          <w:rFonts w:cs="Times New Roman"/>
        </w:rPr>
        <w:t>Kavandatavad muudatused seoses välismaalaste kinnipidamisega</w:t>
      </w:r>
    </w:p>
    <w:p w:rsidR="00852753" w:rsidP="00281C1E" w:rsidRDefault="00852753" w14:paraId="6B1AB17B" w14:textId="77777777">
      <w:pPr>
        <w:rPr>
          <w:highlight w:val="yellow"/>
        </w:rPr>
      </w:pPr>
    </w:p>
    <w:p w:rsidR="00281C1E" w:rsidP="00A15011" w:rsidRDefault="00281C1E" w14:paraId="18368728" w14:textId="7A1354C8">
      <w:pPr>
        <w:jc w:val="both"/>
      </w:pPr>
      <w:r w:rsidRPr="00CD0ED5">
        <w:t>Järgnevalt kajastatakse mõjusid, mis tulenevad</w:t>
      </w:r>
      <w:r w:rsidRPr="00CD0ED5" w:rsidR="00680540">
        <w:t xml:space="preserve"> muudatusest võimaldada esmakordne välismaalase kinnipidamine kohtu l</w:t>
      </w:r>
      <w:r w:rsidR="00B02F09">
        <w:t>oa</w:t>
      </w:r>
      <w:r w:rsidRPr="00CD0ED5" w:rsidR="00680540">
        <w:t>l kuni neljaks kuuks ja kohtu loal kinnipidamise katkematus sõltuvalt riigis viibimise õigusest, mitte õiguslikust staatusest.</w:t>
      </w:r>
      <w:bookmarkStart w:name="_Hlk200030690" w:id="174"/>
    </w:p>
    <w:p w:rsidR="00281C1E" w:rsidP="00A15011" w:rsidRDefault="00281C1E" w14:paraId="392B5472" w14:textId="77777777">
      <w:pPr>
        <w:jc w:val="both"/>
      </w:pPr>
    </w:p>
    <w:p w:rsidR="00FD7A59" w:rsidP="00781222" w:rsidRDefault="00A15011" w14:paraId="7676F7E2" w14:textId="187B559C">
      <w:pPr>
        <w:pStyle w:val="Pealkiri4"/>
        <w:rPr>
          <w:rFonts w:cs="Times New Roman"/>
        </w:rPr>
      </w:pPr>
      <w:r w:rsidRPr="00537B46">
        <w:rPr>
          <w:rFonts w:eastAsia="Times New Roman" w:cs="Times New Roman"/>
          <w:lang w:eastAsia="de-DE"/>
        </w:rPr>
        <w:t xml:space="preserve">6.2.4.1. </w:t>
      </w:r>
      <w:r w:rsidRPr="00537B46">
        <w:rPr>
          <w:rFonts w:cs="Times New Roman"/>
        </w:rPr>
        <w:t>M</w:t>
      </w:r>
      <w:r w:rsidR="00F709C5">
        <w:rPr>
          <w:rFonts w:cs="Times New Roman"/>
        </w:rPr>
        <w:t>uudatuste m</w:t>
      </w:r>
      <w:r w:rsidRPr="00537B46">
        <w:rPr>
          <w:rFonts w:cs="Times New Roman"/>
        </w:rPr>
        <w:t>õju riigiasutuste ja kohaliku omavalitsuse korraldusele</w:t>
      </w:r>
    </w:p>
    <w:p w:rsidR="00E36379" w:rsidP="00A15011" w:rsidRDefault="00E36379" w14:paraId="508BCF42" w14:textId="77777777">
      <w:pPr>
        <w:jc w:val="both"/>
        <w:rPr>
          <w:bCs/>
          <w:u w:val="single"/>
        </w:rPr>
      </w:pPr>
    </w:p>
    <w:p w:rsidR="00FD7A59" w:rsidP="00CB1E42" w:rsidRDefault="00CB1E42" w14:paraId="4D10A19F" w14:textId="3A9D90CF">
      <w:pPr>
        <w:jc w:val="both"/>
      </w:pPr>
      <w:r w:rsidRPr="002236C7">
        <w:rPr>
          <w:b/>
          <w:color w:val="4472C4" w:themeColor="accent1"/>
        </w:rPr>
        <w:t>Sihtrühm</w:t>
      </w:r>
      <w:r w:rsidR="00C21955">
        <w:rPr>
          <w:b/>
          <w:color w:val="4472C4" w:themeColor="accent1"/>
        </w:rPr>
        <w:t>:</w:t>
      </w:r>
      <w:r w:rsidRPr="00B31004">
        <w:t xml:space="preserve"> </w:t>
      </w:r>
      <w:r w:rsidRPr="00CF6C80">
        <w:t>PPA ja kohtud</w:t>
      </w:r>
      <w:r w:rsidRPr="00CF6C80" w:rsidR="00CF6C80">
        <w:t>. Muudatused puudutavad PPA migratsioonijärelevalve ametnikke ning kinnipidamistaotlusi lahendavaid halduskohtu kohtunikke ja muud personali.</w:t>
      </w:r>
    </w:p>
    <w:p w:rsidR="00CB1E42" w:rsidP="00CB1E42" w:rsidRDefault="00CB1E42" w14:paraId="56F50E66" w14:textId="77777777">
      <w:pPr>
        <w:jc w:val="both"/>
        <w:rPr>
          <w:bCs/>
          <w:u w:val="single"/>
        </w:rPr>
      </w:pPr>
    </w:p>
    <w:p w:rsidRPr="002236C7" w:rsidR="00CB1E42" w:rsidP="00CB1E42" w:rsidRDefault="00CB1E42" w14:paraId="12364A81" w14:textId="77777777">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8B693F" w:rsidP="00CB1E42" w:rsidRDefault="008B693F" w14:paraId="79CF870F" w14:textId="77777777">
      <w:pPr>
        <w:jc w:val="both"/>
      </w:pPr>
    </w:p>
    <w:p w:rsidR="007619B5" w:rsidP="007619B5" w:rsidRDefault="007619B5" w14:paraId="20CAF9EF" w14:textId="77777777">
      <w:pPr>
        <w:jc w:val="both"/>
      </w:pPr>
      <w:r>
        <w:t>Eelnõu kohaselt on võimalik k</w:t>
      </w:r>
      <w:r w:rsidRPr="00E008F3">
        <w:t>innipidamise jätkumine</w:t>
      </w:r>
      <w:r>
        <w:t xml:space="preserve"> VRKS-i või </w:t>
      </w:r>
      <w:proofErr w:type="spellStart"/>
      <w:r>
        <w:t>VSS-i</w:t>
      </w:r>
      <w:proofErr w:type="spellEnd"/>
      <w:r>
        <w:t xml:space="preserve"> alusel antud</w:t>
      </w:r>
      <w:r w:rsidRPr="00E008F3">
        <w:t xml:space="preserve"> kohtu loa alusel sõltumata välismaalase õiguslikust staatusest</w:t>
      </w:r>
      <w:r>
        <w:t xml:space="preserve"> kahel juhul.</w:t>
      </w:r>
      <w:r w:rsidRPr="00CC2475">
        <w:t xml:space="preserve"> </w:t>
      </w:r>
      <w:r>
        <w:t>Kinnipidamise ajal muutub isiku õiguslik staatus järgnevalt:</w:t>
      </w:r>
    </w:p>
    <w:p w:rsidR="007619B5" w:rsidP="007619B5" w:rsidRDefault="007619B5" w14:paraId="25E300F2" w14:textId="77777777">
      <w:pPr>
        <w:jc w:val="both"/>
      </w:pPr>
      <w:r>
        <w:t xml:space="preserve">1) väljasaadetav → rahvusvahelise kaitse taotleja, kellel ei ole õigust riigis viibida (kinnipidamine jätkub </w:t>
      </w:r>
      <w:proofErr w:type="spellStart"/>
      <w:r>
        <w:t>VSS-i</w:t>
      </w:r>
      <w:proofErr w:type="spellEnd"/>
      <w:r>
        <w:t xml:space="preserve"> alusel antud loas määratud tähtajani);</w:t>
      </w:r>
    </w:p>
    <w:p w:rsidRPr="00B31004" w:rsidR="007619B5" w:rsidP="007619B5" w:rsidRDefault="007619B5" w14:paraId="10A80375" w14:textId="77777777">
      <w:pPr>
        <w:jc w:val="both"/>
      </w:pPr>
      <w:r>
        <w:t>2) rahvusvahelise kaitse taotleja → väljasaadetav (kinnipidamine jätkub VRKS-i alusel antud loas määratud tähtajani).</w:t>
      </w:r>
    </w:p>
    <w:p w:rsidR="007619B5" w:rsidP="00CB1E42" w:rsidRDefault="007619B5" w14:paraId="679A92C4" w14:textId="77777777">
      <w:pPr>
        <w:jc w:val="both"/>
      </w:pPr>
    </w:p>
    <w:p w:rsidR="007619B5" w:rsidP="00CB1E42" w:rsidRDefault="007619B5" w14:paraId="1F378308" w14:textId="7F937E37">
      <w:pPr>
        <w:jc w:val="both"/>
      </w:pPr>
      <w:r>
        <w:t>Täiendavalt antakse halduskohtule võimalus otsustada välismaalase esmane kinnipidamine kuni neljaks kuuks. Kehtivas seaduses võib halduskohus loa anda kuni kaheks kuuks. Muudatuse eesmärk on</w:t>
      </w:r>
      <w:r w:rsidR="007C4790">
        <w:t xml:space="preserve"> </w:t>
      </w:r>
      <w:r w:rsidR="002300B5">
        <w:t xml:space="preserve">vähendada </w:t>
      </w:r>
      <w:r w:rsidR="007C4790">
        <w:t>haldusorgani ja kohtute</w:t>
      </w:r>
      <w:r>
        <w:t xml:space="preserve"> töökoormus</w:t>
      </w:r>
      <w:r w:rsidR="002300B5">
        <w:t>t</w:t>
      </w:r>
      <w:r>
        <w:t>. Haldusorganil on igal juhul kohustus välismaalane viivitamat</w:t>
      </w:r>
      <w:r w:rsidR="005B023F">
        <w:t>a</w:t>
      </w:r>
      <w:r>
        <w:t xml:space="preserve"> vabastada</w:t>
      </w:r>
      <w:r w:rsidR="005B023F">
        <w:t>,</w:t>
      </w:r>
      <w:r>
        <w:t xml:space="preserve"> kui langeb ära kinnipidamise alus. Samuti ei ole haldusorgan kohustatud taotlema kinnipidamist neljaks kuuks, kui on ettenähtav, et vajalikud toimingud lõpetatakse varem. Tegu on maksimaalse tähtajaga ja ka halduskohus ei ole haldusorgani taotluses märgitud kinnipidamise tähtajaga seotud ning võib anda kinnipidamiseks lühema aja.</w:t>
      </w:r>
    </w:p>
    <w:p w:rsidR="008B693F" w:rsidP="00CB1E42" w:rsidRDefault="008B693F" w14:paraId="77BEFC02" w14:textId="77777777">
      <w:pPr>
        <w:jc w:val="both"/>
      </w:pPr>
    </w:p>
    <w:p w:rsidR="00FD7A59" w:rsidP="008B693F" w:rsidRDefault="008B693F" w14:paraId="121528CE" w14:textId="312E7B9D">
      <w:pPr>
        <w:jc w:val="both"/>
        <w:rPr>
          <w:lang w:eastAsia="et-EE"/>
        </w:rPr>
      </w:pPr>
      <w:r w:rsidRPr="00B31004">
        <w:t>Riik peab ennetama omavolilist või õigustamatut vabaduse võtmist</w:t>
      </w:r>
      <w:r>
        <w:t xml:space="preserve"> ning</w:t>
      </w:r>
      <w:r w:rsidRPr="00B31004">
        <w:t xml:space="preserve"> </w:t>
      </w:r>
      <w:r>
        <w:t xml:space="preserve">muudatused ei loo sellist olukorda. Muudatuste tulemusena kaotatakse võimalus, kus välismaalasel on võimalik ise otsustada, millal PPA ja kohus peavad tema kinnipidamise lubatavuse üle otsustama. Kehtiva õiguse kohaselt on </w:t>
      </w:r>
      <w:r>
        <w:rPr>
          <w:lang w:eastAsia="et-EE"/>
        </w:rPr>
        <w:t>välismaalasel võimalus esitada lõputult rahvusvahelise kaitse taotlusi, millega kaasneb õigus riigis viibida</w:t>
      </w:r>
      <w:r w:rsidR="00F5442C">
        <w:rPr>
          <w:lang w:eastAsia="et-EE"/>
        </w:rPr>
        <w:t>,</w:t>
      </w:r>
      <w:r>
        <w:rPr>
          <w:lang w:eastAsia="et-EE"/>
        </w:rPr>
        <w:t xml:space="preserve"> ning seega saab ta takistada enda väljasaatmist.</w:t>
      </w:r>
    </w:p>
    <w:p w:rsidR="00CB1E42" w:rsidP="00CB1E42" w:rsidRDefault="00CB1E42" w14:paraId="357BDFB9" w14:textId="77777777">
      <w:pPr>
        <w:jc w:val="both"/>
        <w:rPr>
          <w:lang w:eastAsia="et-EE"/>
        </w:rPr>
      </w:pPr>
    </w:p>
    <w:p w:rsidR="00FD7A59" w:rsidP="00CB1E42" w:rsidRDefault="00CB1E42" w14:paraId="50CB2AB8" w14:textId="058C0717">
      <w:pPr>
        <w:jc w:val="both"/>
        <w:rPr>
          <w:lang w:eastAsia="et-EE"/>
        </w:rPr>
      </w:pPr>
      <w:r>
        <w:rPr>
          <w:lang w:eastAsia="et-EE"/>
        </w:rPr>
        <w:t>Muudatuste</w:t>
      </w:r>
      <w:r w:rsidR="008B693F">
        <w:rPr>
          <w:lang w:eastAsia="et-EE"/>
        </w:rPr>
        <w:t xml:space="preserve">ga </w:t>
      </w:r>
      <w:r>
        <w:rPr>
          <w:lang w:eastAsia="et-EE"/>
        </w:rPr>
        <w:t xml:space="preserve">leeveneb PPA ja kohtute töökoormus ning PPA saab tulemuslikult läbi viia väljasaatmismenetlusi vastavalt seadusega pandud kohustustele. Kohtute töökoormuse puhul peab arvestama, et kui </w:t>
      </w:r>
      <w:r w:rsidRPr="004C5B7D">
        <w:rPr>
          <w:lang w:eastAsia="et-EE"/>
        </w:rPr>
        <w:t>kohtult taotletakse luba isikult vabaduse võtmiseks</w:t>
      </w:r>
      <w:r>
        <w:rPr>
          <w:lang w:eastAsia="et-EE"/>
        </w:rPr>
        <w:t xml:space="preserve">, tuleb asja arutada </w:t>
      </w:r>
      <w:r>
        <w:rPr>
          <w:lang w:eastAsia="et-EE"/>
        </w:rPr>
        <w:t>kohtuistungil ning siht</w:t>
      </w:r>
      <w:r w:rsidR="005B023F">
        <w:rPr>
          <w:lang w:eastAsia="et-EE"/>
        </w:rPr>
        <w:t>rühma</w:t>
      </w:r>
      <w:r>
        <w:rPr>
          <w:lang w:eastAsia="et-EE"/>
        </w:rPr>
        <w:t xml:space="preserve"> eripära arvestades kaasatakse asja arutamisse ka tõlk. Sõltuvalt </w:t>
      </w:r>
      <w:r w:rsidR="007D61FF">
        <w:rPr>
          <w:lang w:eastAsia="et-EE"/>
        </w:rPr>
        <w:t xml:space="preserve">sihtrühma </w:t>
      </w:r>
      <w:r>
        <w:rPr>
          <w:lang w:eastAsia="et-EE"/>
        </w:rPr>
        <w:t xml:space="preserve">suurusest ühes aastas vabaneb halduskohtul ilmselt väike, kuid arvestatav hulk päevi, mida </w:t>
      </w:r>
      <w:r w:rsidR="007D61FF">
        <w:rPr>
          <w:lang w:eastAsia="et-EE"/>
        </w:rPr>
        <w:t xml:space="preserve">saab </w:t>
      </w:r>
      <w:r>
        <w:rPr>
          <w:lang w:eastAsia="et-EE"/>
        </w:rPr>
        <w:t xml:space="preserve">suunata muude haldusasjade </w:t>
      </w:r>
      <w:r w:rsidR="008B693F">
        <w:rPr>
          <w:lang w:eastAsia="et-EE"/>
        </w:rPr>
        <w:t>lahendamisse</w:t>
      </w:r>
      <w:r>
        <w:rPr>
          <w:lang w:eastAsia="et-EE"/>
        </w:rPr>
        <w:t>.</w:t>
      </w:r>
    </w:p>
    <w:p w:rsidR="00CB1E42" w:rsidP="00CB1E42" w:rsidRDefault="00CB1E42" w14:paraId="51DC3805" w14:textId="77777777">
      <w:pPr>
        <w:jc w:val="both"/>
        <w:rPr>
          <w:lang w:eastAsia="et-EE"/>
        </w:rPr>
      </w:pPr>
    </w:p>
    <w:p w:rsidR="00CB1E42" w:rsidP="00A15011" w:rsidRDefault="00FE0ACD" w14:paraId="790A4275" w14:textId="58F42748">
      <w:pPr>
        <w:jc w:val="both"/>
        <w:rPr>
          <w:rFonts w:eastAsia="Times New Roman"/>
          <w:noProof/>
          <w:lang w:eastAsia="et-EE" w:bidi="et-EE"/>
        </w:rPr>
      </w:pPr>
      <w:r>
        <w:rPr>
          <w:rFonts w:eastAsia="Times New Roman"/>
          <w:noProof/>
          <w:lang w:eastAsia="et-EE" w:bidi="et-EE"/>
        </w:rPr>
        <w:t>E</w:t>
      </w:r>
      <w:r w:rsidR="00CB1E42">
        <w:rPr>
          <w:rFonts w:eastAsia="Times New Roman"/>
          <w:noProof/>
          <w:lang w:eastAsia="et-EE" w:bidi="et-EE"/>
        </w:rPr>
        <w:t>eltoodust</w:t>
      </w:r>
      <w:r>
        <w:rPr>
          <w:rFonts w:eastAsia="Times New Roman"/>
          <w:noProof/>
          <w:lang w:eastAsia="et-EE" w:bidi="et-EE"/>
        </w:rPr>
        <w:t xml:space="preserve"> lähtudes</w:t>
      </w:r>
      <w:r w:rsidR="00CB1E42">
        <w:rPr>
          <w:rFonts w:eastAsia="Times New Roman"/>
          <w:noProof/>
          <w:lang w:eastAsia="et-EE" w:bidi="et-EE"/>
        </w:rPr>
        <w:t xml:space="preserve"> on mõju ulatus ja ebasoovitava mõju risk väike, kuid mõju </w:t>
      </w:r>
      <w:r w:rsidR="0005745E">
        <w:rPr>
          <w:rFonts w:eastAsia="Times New Roman"/>
          <w:noProof/>
          <w:lang w:eastAsia="et-EE" w:bidi="et-EE"/>
        </w:rPr>
        <w:t xml:space="preserve">avaldumise </w:t>
      </w:r>
      <w:r w:rsidR="00CB1E42">
        <w:rPr>
          <w:rFonts w:eastAsia="Times New Roman"/>
          <w:noProof/>
          <w:lang w:eastAsia="et-EE" w:bidi="et-EE"/>
        </w:rPr>
        <w:t>sagedust ei ole võimalik prognoosida.</w:t>
      </w:r>
    </w:p>
    <w:p w:rsidR="00CB1E42" w:rsidP="00A15011" w:rsidRDefault="00CB1E42" w14:paraId="54B56D7D" w14:textId="77777777">
      <w:pPr>
        <w:jc w:val="both"/>
        <w:rPr>
          <w:bCs/>
          <w:u w:val="single"/>
        </w:rPr>
      </w:pPr>
    </w:p>
    <w:p w:rsidRPr="00537B46" w:rsidR="00CB1E42" w:rsidP="00781222" w:rsidRDefault="00CB1E42" w14:paraId="65BF897E" w14:textId="2FC0361E">
      <w:pPr>
        <w:pStyle w:val="Pealkiri4"/>
        <w:rPr>
          <w:rFonts w:cs="Times New Roman"/>
        </w:rPr>
      </w:pPr>
      <w:r w:rsidRPr="00537B46">
        <w:rPr>
          <w:rFonts w:cs="Times New Roman"/>
        </w:rPr>
        <w:t>6.2.4.2</w:t>
      </w:r>
      <w:r w:rsidR="00FE0ACD">
        <w:rPr>
          <w:rFonts w:cs="Times New Roman"/>
        </w:rPr>
        <w:t>.</w:t>
      </w:r>
      <w:r w:rsidR="00F709C5">
        <w:rPr>
          <w:rFonts w:eastAsia="Times New Roman" w:cs="Times New Roman"/>
        </w:rPr>
        <w:t xml:space="preserve"> Muudatuste s</w:t>
      </w:r>
      <w:r w:rsidRPr="00537B46">
        <w:rPr>
          <w:rFonts w:eastAsia="Times New Roman" w:cs="Times New Roman"/>
        </w:rPr>
        <w:t>otsiaalne, sealhulgas demograafiline mõju</w:t>
      </w:r>
    </w:p>
    <w:p w:rsidR="00CB1E42" w:rsidP="00CB1E42" w:rsidRDefault="00CB1E42" w14:paraId="000A8ABB" w14:textId="77777777">
      <w:pPr>
        <w:jc w:val="both"/>
      </w:pPr>
    </w:p>
    <w:p w:rsidR="00FD7A59" w:rsidP="00CB1E42" w:rsidRDefault="00CB1E42" w14:paraId="1D32C46A" w14:textId="14121F34">
      <w:pPr>
        <w:jc w:val="both"/>
      </w:pPr>
      <w:r w:rsidRPr="002236C7">
        <w:rPr>
          <w:b/>
          <w:color w:val="4472C4" w:themeColor="accent1"/>
        </w:rPr>
        <w:t>Sihtrühm</w:t>
      </w:r>
      <w:r w:rsidR="00C21955">
        <w:rPr>
          <w:b/>
          <w:color w:val="4472C4" w:themeColor="accent1"/>
        </w:rPr>
        <w:t>:</w:t>
      </w:r>
      <w:r w:rsidRPr="00B31004">
        <w:t xml:space="preserve"> </w:t>
      </w:r>
      <w:bookmarkStart w:name="_Hlk200030671" w:id="175"/>
      <w:r w:rsidR="00C21955">
        <w:t>r</w:t>
      </w:r>
      <w:r w:rsidRPr="00B31004">
        <w:t>ahvusvahelise kaitse taotlejad</w:t>
      </w:r>
      <w:r>
        <w:t xml:space="preserve"> </w:t>
      </w:r>
      <w:r w:rsidRPr="00B31004">
        <w:t>või seadusliku aluseta viibivad välismaalased</w:t>
      </w:r>
      <w:r>
        <w:rPr>
          <w:rStyle w:val="Allmrkuseviide"/>
        </w:rPr>
        <w:footnoteReference w:id="138"/>
      </w:r>
      <w:r w:rsidR="00FE0ACD">
        <w:t>.</w:t>
      </w:r>
      <w:bookmarkEnd w:id="175"/>
    </w:p>
    <w:p w:rsidR="00CB1E42" w:rsidP="00CB1E42" w:rsidRDefault="00CB1E42" w14:paraId="4C4C4862" w14:textId="77777777"/>
    <w:p w:rsidRPr="002236C7" w:rsidR="00CB1E42" w:rsidP="00CB1E42" w:rsidRDefault="00CB1E42" w14:paraId="2581BFAE" w14:textId="77777777">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A15011" w:rsidP="00A15011" w:rsidRDefault="00A15011" w14:paraId="4AB9289A" w14:textId="77777777">
      <w:pPr>
        <w:jc w:val="both"/>
        <w:rPr>
          <w:b/>
        </w:rPr>
      </w:pPr>
    </w:p>
    <w:p w:rsidR="00A15011" w:rsidP="00A15011" w:rsidRDefault="00A15011" w14:paraId="3C5783B9" w14:textId="2D3DA4BE">
      <w:pPr>
        <w:jc w:val="both"/>
        <w:rPr>
          <w:bCs/>
        </w:rPr>
      </w:pPr>
      <w:r>
        <w:rPr>
          <w:bCs/>
        </w:rPr>
        <w:t>Muudatuse</w:t>
      </w:r>
      <w:r w:rsidR="008B693F">
        <w:rPr>
          <w:bCs/>
        </w:rPr>
        <w:t xml:space="preserve"> </w:t>
      </w:r>
      <w:r w:rsidR="00AB3F47">
        <w:rPr>
          <w:bCs/>
        </w:rPr>
        <w:t>sihtrühma</w:t>
      </w:r>
      <w:r w:rsidR="008B693F">
        <w:rPr>
          <w:bCs/>
        </w:rPr>
        <w:t xml:space="preserve">, mille järgi ei tule kinnipidamist VRKS-i või </w:t>
      </w:r>
      <w:proofErr w:type="spellStart"/>
      <w:r w:rsidR="008B693F">
        <w:rPr>
          <w:bCs/>
        </w:rPr>
        <w:t>VSS-i</w:t>
      </w:r>
      <w:proofErr w:type="spellEnd"/>
      <w:r w:rsidR="008B693F">
        <w:rPr>
          <w:bCs/>
        </w:rPr>
        <w:t xml:space="preserve"> alusel ümber</w:t>
      </w:r>
      <w:r w:rsidR="00395085">
        <w:rPr>
          <w:bCs/>
        </w:rPr>
        <w:t xml:space="preserve"> vormistada</w:t>
      </w:r>
      <w:r w:rsidR="008B693F">
        <w:rPr>
          <w:bCs/>
        </w:rPr>
        <w:t xml:space="preserve">, </w:t>
      </w:r>
      <w:r>
        <w:rPr>
          <w:bCs/>
        </w:rPr>
        <w:t>kuulub välismaalane, kelle osas on PPA ja kohus juba tuvastanud, et:</w:t>
      </w:r>
    </w:p>
    <w:p w:rsidR="00A15011" w:rsidP="00A15011" w:rsidRDefault="00A15011" w14:paraId="046519A4" w14:textId="77777777">
      <w:pPr>
        <w:jc w:val="both"/>
      </w:pPr>
      <w:r>
        <w:rPr>
          <w:bCs/>
        </w:rPr>
        <w:t>1) välismaalasel ei</w:t>
      </w:r>
      <w:r>
        <w:t xml:space="preserve"> ole õigust Eestis elada ega viibida;</w:t>
      </w:r>
    </w:p>
    <w:p w:rsidR="00FD7A59" w:rsidP="00A15011" w:rsidRDefault="00A15011" w14:paraId="3FA5DBBE" w14:textId="15AC664B">
      <w:pPr>
        <w:jc w:val="both"/>
      </w:pPr>
      <w:r>
        <w:t>2) esineb kinnipidamise alus ja leebemate järelevalvemeetmete kohaldamine ei ole võimalik.</w:t>
      </w:r>
    </w:p>
    <w:p w:rsidR="00A15011" w:rsidP="00A15011" w:rsidRDefault="00A15011" w14:paraId="3E04D63E" w14:textId="77777777">
      <w:pPr>
        <w:jc w:val="both"/>
        <w:rPr>
          <w:bCs/>
        </w:rPr>
      </w:pPr>
    </w:p>
    <w:p w:rsidR="00A15011" w:rsidP="00A15011" w:rsidRDefault="00A15011" w14:paraId="5A9BD16D" w14:textId="0194F290">
      <w:pPr>
        <w:jc w:val="both"/>
        <w:rPr>
          <w:bCs/>
        </w:rPr>
      </w:pPr>
      <w:r>
        <w:rPr>
          <w:bCs/>
        </w:rPr>
        <w:t>Muudatuse</w:t>
      </w:r>
      <w:r w:rsidRPr="00E72114">
        <w:rPr>
          <w:bCs/>
        </w:rPr>
        <w:t xml:space="preserve"> </w:t>
      </w:r>
      <w:r w:rsidRPr="00E72114" w:rsidR="00AB3F47">
        <w:rPr>
          <w:bCs/>
        </w:rPr>
        <w:t>siht</w:t>
      </w:r>
      <w:r w:rsidR="00AB3F47">
        <w:rPr>
          <w:bCs/>
        </w:rPr>
        <w:t>rühma</w:t>
      </w:r>
      <w:r w:rsidRPr="00E72114" w:rsidR="00AB3F47">
        <w:rPr>
          <w:bCs/>
        </w:rPr>
        <w:t xml:space="preserve"> </w:t>
      </w:r>
      <w:r w:rsidRPr="00E72114">
        <w:rPr>
          <w:bCs/>
        </w:rPr>
        <w:t>eristab muudest rahvusvahelise kaitse taotlejatest</w:t>
      </w:r>
      <w:r>
        <w:rPr>
          <w:bCs/>
        </w:rPr>
        <w:t xml:space="preserve"> asjaolu, et nende rahvusvahelise kaitse taotluse </w:t>
      </w:r>
      <w:r w:rsidR="00AB3F47">
        <w:rPr>
          <w:bCs/>
        </w:rPr>
        <w:t xml:space="preserve">suhtes </w:t>
      </w:r>
      <w:r>
        <w:rPr>
          <w:bCs/>
        </w:rPr>
        <w:t>on tehtud lõplik otsus ja välismaalasel ei ole õigust riigis viibida. Välismaalasi koheldakse võrdselt</w:t>
      </w:r>
      <w:r w:rsidR="00AB3F47">
        <w:rPr>
          <w:bCs/>
        </w:rPr>
        <w:t>,</w:t>
      </w:r>
      <w:r>
        <w:rPr>
          <w:bCs/>
        </w:rPr>
        <w:t xml:space="preserve"> lähtudes nende õigusest Eestis viibida, mitte sellest, mitu rahvusvahelise kaitse taotlust nad </w:t>
      </w:r>
      <w:r w:rsidR="00AB3F47">
        <w:rPr>
          <w:bCs/>
        </w:rPr>
        <w:t xml:space="preserve">on </w:t>
      </w:r>
      <w:r>
        <w:rPr>
          <w:bCs/>
        </w:rPr>
        <w:t>esitanud.</w:t>
      </w:r>
    </w:p>
    <w:p w:rsidR="008B693F" w:rsidP="00A15011" w:rsidRDefault="008B693F" w14:paraId="3C250EA3" w14:textId="77777777">
      <w:pPr>
        <w:jc w:val="both"/>
        <w:rPr>
          <w:bCs/>
        </w:rPr>
      </w:pPr>
    </w:p>
    <w:p w:rsidR="00FD7A59" w:rsidP="00A15011" w:rsidRDefault="008B693F" w14:paraId="58EBDB91" w14:textId="78CE1DCF">
      <w:pPr>
        <w:jc w:val="both"/>
        <w:rPr>
          <w:bCs/>
        </w:rPr>
      </w:pPr>
      <w:r>
        <w:rPr>
          <w:bCs/>
        </w:rPr>
        <w:t xml:space="preserve">Muudatuse </w:t>
      </w:r>
      <w:r w:rsidR="003E3640">
        <w:rPr>
          <w:bCs/>
        </w:rPr>
        <w:t>sihtrühma</w:t>
      </w:r>
      <w:r>
        <w:rPr>
          <w:bCs/>
        </w:rPr>
        <w:t xml:space="preserve">, mille </w:t>
      </w:r>
      <w:r w:rsidR="003E3640">
        <w:rPr>
          <w:bCs/>
        </w:rPr>
        <w:t xml:space="preserve">puhul </w:t>
      </w:r>
      <w:r>
        <w:rPr>
          <w:bCs/>
        </w:rPr>
        <w:t xml:space="preserve">võib kohus anda loa välismaalase esmaseks kinnipidamiseks kuni neljaks kuuks, kuuluvad kõik rahvusvahelise kaitse taotlejad või seadusliku aluseta viibivad välismaalased, kelle kinnipidamine on proportsionaalne ja </w:t>
      </w:r>
      <w:r w:rsidR="003E3640">
        <w:rPr>
          <w:bCs/>
        </w:rPr>
        <w:t xml:space="preserve">kelle puhul </w:t>
      </w:r>
      <w:r>
        <w:rPr>
          <w:bCs/>
        </w:rPr>
        <w:t>esineb kinnipidamise alus.</w:t>
      </w:r>
      <w:r w:rsidR="00AE62E2">
        <w:rPr>
          <w:bCs/>
        </w:rPr>
        <w:t xml:space="preserve"> Võimalus otsustada kinnipidami</w:t>
      </w:r>
      <w:r w:rsidR="003E3640">
        <w:rPr>
          <w:bCs/>
        </w:rPr>
        <w:t>ne</w:t>
      </w:r>
      <w:r w:rsidR="00AE62E2">
        <w:rPr>
          <w:bCs/>
        </w:rPr>
        <w:t xml:space="preserve"> pikemaks tähtajaks</w:t>
      </w:r>
      <w:r>
        <w:rPr>
          <w:bCs/>
        </w:rPr>
        <w:t xml:space="preserve"> </w:t>
      </w:r>
      <w:r w:rsidR="003E3640">
        <w:rPr>
          <w:bCs/>
        </w:rPr>
        <w:t xml:space="preserve">võimaldab </w:t>
      </w:r>
      <w:r>
        <w:rPr>
          <w:bCs/>
        </w:rPr>
        <w:t>koh</w:t>
      </w:r>
      <w:r w:rsidR="003E3640">
        <w:rPr>
          <w:bCs/>
        </w:rPr>
        <w:t>elda</w:t>
      </w:r>
      <w:r>
        <w:rPr>
          <w:bCs/>
        </w:rPr>
        <w:t xml:space="preserve"> kõiki </w:t>
      </w:r>
      <w:r w:rsidR="003E3640">
        <w:rPr>
          <w:bCs/>
        </w:rPr>
        <w:t xml:space="preserve">sihtrühma </w:t>
      </w:r>
      <w:r w:rsidR="00AE62E2">
        <w:rPr>
          <w:bCs/>
        </w:rPr>
        <w:t xml:space="preserve">kuuluvaid </w:t>
      </w:r>
      <w:r>
        <w:rPr>
          <w:bCs/>
        </w:rPr>
        <w:t xml:space="preserve">välismaalasi ühestel alustel ning seega ei </w:t>
      </w:r>
      <w:r w:rsidR="003E3640">
        <w:rPr>
          <w:bCs/>
        </w:rPr>
        <w:t>avalda</w:t>
      </w:r>
      <w:r>
        <w:rPr>
          <w:bCs/>
        </w:rPr>
        <w:t xml:space="preserve"> regulatsioon eraldiseisvat sotsiaalset mõju</w:t>
      </w:r>
      <w:r w:rsidR="00AE62E2">
        <w:rPr>
          <w:bCs/>
        </w:rPr>
        <w:t>. Negatiivset sotsiaalset mõju välismaal</w:t>
      </w:r>
      <w:r w:rsidR="00105C0F">
        <w:rPr>
          <w:bCs/>
        </w:rPr>
        <w:t>a</w:t>
      </w:r>
      <w:r w:rsidR="00AE62E2">
        <w:rPr>
          <w:bCs/>
        </w:rPr>
        <w:t>sele omab tema kinnipidamine, kuid käesoleva eelnõuga ei tehta kinnipidamise alustes ja põhimõtetes ühtegi olulist muudatust.</w:t>
      </w:r>
    </w:p>
    <w:p w:rsidR="00FB2C16" w:rsidP="00A15011" w:rsidRDefault="00FB2C16" w14:paraId="26BE38B0" w14:textId="77777777">
      <w:pPr>
        <w:jc w:val="both"/>
        <w:rPr>
          <w:bCs/>
        </w:rPr>
      </w:pPr>
    </w:p>
    <w:p w:rsidR="00FB2C16" w:rsidP="00FB2C16" w:rsidRDefault="002B67C7" w14:paraId="6A91759A" w14:textId="56BE9864">
      <w:pPr>
        <w:jc w:val="both"/>
        <w:rPr>
          <w:rFonts w:eastAsia="Times New Roman"/>
          <w:noProof/>
          <w:lang w:eastAsia="et-EE" w:bidi="et-EE"/>
        </w:rPr>
      </w:pPr>
      <w:r>
        <w:rPr>
          <w:rFonts w:eastAsia="Times New Roman"/>
          <w:noProof/>
          <w:lang w:eastAsia="et-EE" w:bidi="et-EE"/>
        </w:rPr>
        <w:t>E</w:t>
      </w:r>
      <w:r w:rsidRPr="00BA6DE4" w:rsidR="00130793">
        <w:rPr>
          <w:rFonts w:eastAsia="Times New Roman"/>
          <w:noProof/>
          <w:lang w:eastAsia="et-EE" w:bidi="et-EE"/>
        </w:rPr>
        <w:t xml:space="preserve">eltoodust </w:t>
      </w:r>
      <w:r>
        <w:rPr>
          <w:rFonts w:eastAsia="Times New Roman"/>
          <w:noProof/>
          <w:lang w:eastAsia="et-EE" w:bidi="et-EE"/>
        </w:rPr>
        <w:t xml:space="preserve">lähtudes </w:t>
      </w:r>
      <w:r w:rsidRPr="00BA6DE4" w:rsidR="00130793">
        <w:rPr>
          <w:rFonts w:eastAsia="Times New Roman"/>
          <w:noProof/>
          <w:lang w:eastAsia="et-EE" w:bidi="et-EE"/>
        </w:rPr>
        <w:t xml:space="preserve">on mõju ulatus </w:t>
      </w:r>
      <w:r>
        <w:rPr>
          <w:rFonts w:eastAsia="Times New Roman"/>
          <w:noProof/>
          <w:lang w:eastAsia="et-EE" w:bidi="et-EE"/>
        </w:rPr>
        <w:t>ja</w:t>
      </w:r>
      <w:r w:rsidRPr="00BA6DE4">
        <w:rPr>
          <w:rFonts w:eastAsia="Times New Roman"/>
          <w:noProof/>
          <w:lang w:eastAsia="et-EE" w:bidi="et-EE"/>
        </w:rPr>
        <w:t xml:space="preserve"> </w:t>
      </w:r>
      <w:r w:rsidRPr="00BA6DE4" w:rsidR="00130793">
        <w:rPr>
          <w:rFonts w:eastAsia="Times New Roman"/>
          <w:noProof/>
          <w:lang w:eastAsia="et-EE" w:bidi="et-EE"/>
        </w:rPr>
        <w:t>ebasoovitava mõju risk väike, kuid mõju avaldumise sagedust ei ole võimalik prognoosida</w:t>
      </w:r>
      <w:r w:rsidRPr="00130793" w:rsidR="00130793">
        <w:rPr>
          <w:rFonts w:eastAsia="Times New Roman"/>
          <w:noProof/>
          <w:lang w:eastAsia="et-EE" w:bidi="et-EE"/>
        </w:rPr>
        <w:t>.</w:t>
      </w:r>
    </w:p>
    <w:p w:rsidR="00FB2C16" w:rsidP="00A15011" w:rsidRDefault="00FB2C16" w14:paraId="18F309AF" w14:textId="77777777">
      <w:pPr>
        <w:jc w:val="both"/>
        <w:rPr>
          <w:rFonts w:eastAsia="Times New Roman"/>
          <w:noProof/>
          <w:lang w:eastAsia="et-EE" w:bidi="et-EE"/>
        </w:rPr>
      </w:pPr>
    </w:p>
    <w:p w:rsidR="00FD7A59" w:rsidP="00FB2C16" w:rsidRDefault="00FB2C16" w14:paraId="6B5337D1" w14:textId="7AE056DB">
      <w:pPr>
        <w:pStyle w:val="Pealkiri4"/>
        <w:rPr>
          <w:rFonts w:cs="Times New Roman"/>
        </w:rPr>
      </w:pPr>
      <w:r w:rsidRPr="00537B46">
        <w:rPr>
          <w:rFonts w:cs="Times New Roman"/>
          <w:lang w:bidi="et-EE"/>
        </w:rPr>
        <w:t>6.2.4.3.</w:t>
      </w:r>
      <w:r w:rsidRPr="00537B46">
        <w:rPr>
          <w:rFonts w:cs="Times New Roman"/>
        </w:rPr>
        <w:t xml:space="preserve"> Muudatus</w:t>
      </w:r>
      <w:r w:rsidR="00F709C5">
        <w:rPr>
          <w:rFonts w:cs="Times New Roman"/>
        </w:rPr>
        <w:t>t</w:t>
      </w:r>
      <w:r w:rsidRPr="00537B46">
        <w:rPr>
          <w:rFonts w:cs="Times New Roman"/>
        </w:rPr>
        <w:t>e mõju muudele valdkondadele</w:t>
      </w:r>
    </w:p>
    <w:p w:rsidRPr="00B04342" w:rsidR="00A277F1" w:rsidP="00182253" w:rsidRDefault="00A277F1" w14:paraId="49A1FB81" w14:textId="77777777">
      <w:pPr>
        <w:jc w:val="both"/>
        <w:rPr>
          <w:rFonts w:eastAsia="Times New Roman"/>
          <w:lang w:eastAsia="et-EE" w:bidi="et-EE"/>
        </w:rPr>
      </w:pPr>
    </w:p>
    <w:p w:rsidR="00182253" w:rsidP="00182253" w:rsidRDefault="00182253" w14:paraId="563FFD1A" w14:textId="2E6C7A7D">
      <w:pPr>
        <w:jc w:val="both"/>
        <w:rPr>
          <w:rFonts w:eastAsia="Times New Roman"/>
          <w:noProof/>
          <w:lang w:eastAsia="et-EE" w:bidi="et-EE"/>
        </w:rPr>
      </w:pPr>
      <w:r w:rsidRPr="00B04342">
        <w:rPr>
          <w:rFonts w:eastAsia="Times New Roman"/>
          <w:lang w:eastAsia="et-EE" w:bidi="et-EE"/>
        </w:rPr>
        <w:t>Muudatus</w:t>
      </w:r>
      <w:r w:rsidR="00F709C5">
        <w:rPr>
          <w:rFonts w:eastAsia="Times New Roman"/>
          <w:lang w:eastAsia="et-EE" w:bidi="et-EE"/>
        </w:rPr>
        <w:t>t</w:t>
      </w:r>
      <w:r w:rsidRPr="00B04342">
        <w:rPr>
          <w:rFonts w:eastAsia="Times New Roman"/>
          <w:lang w:eastAsia="et-EE" w:bidi="et-EE"/>
        </w:rPr>
        <w:t>el puudub mõju teistele valdkondadele.</w:t>
      </w:r>
    </w:p>
    <w:bookmarkEnd w:id="174"/>
    <w:p w:rsidR="00FB2C16" w:rsidDel="005415B2" w:rsidP="00182253" w:rsidRDefault="00FB2C16" w14:paraId="48A22C88" w14:textId="1A4462F2">
      <w:pPr>
        <w:jc w:val="both"/>
      </w:pPr>
    </w:p>
    <w:p w:rsidRPr="00FB2C16" w:rsidR="00E73F44" w:rsidP="00E73F44" w:rsidRDefault="00E73F44" w14:paraId="1C61A49E" w14:textId="31775968">
      <w:pPr>
        <w:pStyle w:val="Pealkiri3"/>
        <w:rPr>
          <w:rFonts w:cs="Times New Roman"/>
          <w:b w:val="0"/>
          <w:bCs/>
          <w:u w:val="single"/>
        </w:rPr>
      </w:pPr>
      <w:bookmarkStart w:name="_Hlk211613126" w:id="176"/>
      <w:r w:rsidRPr="00FB2C16">
        <w:rPr>
          <w:rFonts w:eastAsia="Calibri" w:cs="Times New Roman"/>
          <w:u w:val="single"/>
        </w:rPr>
        <w:t>6.2.</w:t>
      </w:r>
      <w:r w:rsidR="005415B2">
        <w:rPr>
          <w:rFonts w:eastAsia="Calibri" w:cs="Times New Roman"/>
          <w:u w:val="single"/>
        </w:rPr>
        <w:t>5</w:t>
      </w:r>
      <w:r w:rsidRPr="00FB2C16" w:rsidR="00FB2C16">
        <w:rPr>
          <w:rFonts w:eastAsia="Calibri" w:cs="Times New Roman"/>
          <w:u w:val="single"/>
        </w:rPr>
        <w:t>.</w:t>
      </w:r>
      <w:r w:rsidRPr="00FB2C16">
        <w:rPr>
          <w:rFonts w:eastAsia="Calibri" w:cs="Times New Roman"/>
          <w:u w:val="single"/>
        </w:rPr>
        <w:t xml:space="preserve"> </w:t>
      </w:r>
      <w:r w:rsidRPr="00FB2C16">
        <w:rPr>
          <w:rFonts w:cs="Times New Roman"/>
          <w:bCs/>
          <w:u w:val="single"/>
        </w:rPr>
        <w:t>Õigusabi ja esindamine</w:t>
      </w:r>
    </w:p>
    <w:p w:rsidRPr="00CE4688" w:rsidR="00E73F44" w:rsidP="00E73F44" w:rsidRDefault="00E73F44" w14:paraId="68F51577" w14:textId="77777777"/>
    <w:p w:rsidR="00ED4ECB" w:rsidP="00A30C5D" w:rsidRDefault="00ED4ECB" w14:paraId="6CD818DE" w14:textId="39A9EE27">
      <w:pPr>
        <w:jc w:val="both"/>
      </w:pPr>
      <w:r w:rsidRPr="004663BC">
        <w:t xml:space="preserve">Järgnevalt kajastatakse mõjusid, mis tulenevad </w:t>
      </w:r>
      <w:r w:rsidR="00786CA2">
        <w:t>kohustusest</w:t>
      </w:r>
      <w:r w:rsidRPr="004663BC" w:rsidR="00ED46F1">
        <w:t xml:space="preserve"> pakkuda taotlejatele tasuta õigusabi rahvusvahelise kaitse taotlemise menetluse ajal</w:t>
      </w:r>
      <w:r w:rsidR="00786CA2">
        <w:t xml:space="preserve"> lisaks praegusele </w:t>
      </w:r>
      <w:r w:rsidR="00395085">
        <w:t xml:space="preserve">õigusabile </w:t>
      </w:r>
      <w:r w:rsidR="00786CA2">
        <w:t>kohtumenetluse</w:t>
      </w:r>
      <w:r w:rsidR="00395085">
        <w:t xml:space="preserve"> ajal.</w:t>
      </w:r>
    </w:p>
    <w:p w:rsidRPr="00CE4688" w:rsidR="00ED4ECB" w:rsidP="00E73F44" w:rsidRDefault="00ED4ECB" w14:paraId="4093C7A6" w14:textId="77777777"/>
    <w:p w:rsidR="00E73F44" w:rsidP="00E73F44" w:rsidRDefault="00E73F44" w14:paraId="1D456ECB" w14:textId="7DE5C9A2">
      <w:pPr>
        <w:pStyle w:val="Pealkiri4"/>
        <w:rPr>
          <w:rFonts w:cs="Times New Roman"/>
          <w:szCs w:val="24"/>
        </w:rPr>
      </w:pPr>
      <w:r w:rsidRPr="00CE4688">
        <w:rPr>
          <w:rFonts w:eastAsia="Calibri" w:cs="Times New Roman"/>
          <w:szCs w:val="24"/>
        </w:rPr>
        <w:t>6.2.</w:t>
      </w:r>
      <w:r w:rsidR="005415B2">
        <w:rPr>
          <w:rFonts w:eastAsia="Calibri" w:cs="Times New Roman"/>
          <w:szCs w:val="24"/>
        </w:rPr>
        <w:t>5</w:t>
      </w:r>
      <w:r w:rsidRPr="00CE4688">
        <w:rPr>
          <w:rFonts w:eastAsia="Calibri" w:cs="Times New Roman"/>
          <w:szCs w:val="24"/>
        </w:rPr>
        <w:t>.1</w:t>
      </w:r>
      <w:r w:rsidR="00853366">
        <w:rPr>
          <w:rFonts w:eastAsia="Calibri" w:cs="Times New Roman"/>
          <w:szCs w:val="24"/>
        </w:rPr>
        <w:t>.</w:t>
      </w:r>
      <w:r w:rsidRPr="00CE4688">
        <w:rPr>
          <w:rFonts w:eastAsia="Calibri" w:cs="Times New Roman"/>
          <w:szCs w:val="24"/>
        </w:rPr>
        <w:t xml:space="preserve"> </w:t>
      </w:r>
      <w:r w:rsidRPr="00C6294A">
        <w:rPr>
          <w:rFonts w:cs="Times New Roman"/>
          <w:szCs w:val="24"/>
        </w:rPr>
        <w:t>Muudatuste mõju riigiasutuste ja kohaliku omavalitsuse korraldusele</w:t>
      </w:r>
    </w:p>
    <w:p w:rsidRPr="00567989" w:rsidR="00E73F44" w:rsidP="00E73F44" w:rsidRDefault="00E73F44" w14:paraId="0BB81F31" w14:textId="77777777"/>
    <w:p w:rsidR="00E73F44" w:rsidP="00E73F44" w:rsidRDefault="00E73F44" w14:paraId="31914C2E" w14:textId="00E87170">
      <w:pPr>
        <w:jc w:val="both"/>
      </w:pPr>
      <w:r w:rsidRPr="002236C7">
        <w:rPr>
          <w:b/>
          <w:color w:val="4472C4" w:themeColor="accent1"/>
        </w:rPr>
        <w:t>Sihtrühm</w:t>
      </w:r>
      <w:r w:rsidR="00C21955">
        <w:rPr>
          <w:b/>
          <w:color w:val="4472C4" w:themeColor="accent1"/>
        </w:rPr>
        <w:t>:</w:t>
      </w:r>
      <w:r w:rsidRPr="0069161B">
        <w:t xml:space="preserve"> PPA, kohtud</w:t>
      </w:r>
      <w:r w:rsidRPr="0069161B" w:rsidR="009935F3">
        <w:t xml:space="preserve">, </w:t>
      </w:r>
      <w:r w:rsidRPr="0069161B" w:rsidR="007C2845">
        <w:t>advokatuur</w:t>
      </w:r>
      <w:r w:rsidRPr="0069161B" w:rsidR="0069161B">
        <w:t>.</w:t>
      </w:r>
    </w:p>
    <w:p w:rsidRPr="00913ED3" w:rsidR="00C11A58" w:rsidP="00913ED3" w:rsidRDefault="00C11A58" w14:paraId="4EFEC2F4" w14:textId="2DBFBF27">
      <w:pPr>
        <w:jc w:val="both"/>
      </w:pPr>
    </w:p>
    <w:p w:rsidRPr="002236C7" w:rsidR="00691F55" w:rsidP="00FB2C16" w:rsidRDefault="00E73F44" w14:paraId="72F32DF9" w14:textId="23383E04">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084FF2" w:rsidP="0088002B" w:rsidRDefault="00084FF2" w14:paraId="046C967F" w14:textId="77777777">
      <w:pPr>
        <w:jc w:val="both"/>
        <w:rPr>
          <w:rFonts w:eastAsia="Times New Roman"/>
          <w:lang w:eastAsia="et-EE"/>
        </w:rPr>
      </w:pPr>
    </w:p>
    <w:p w:rsidR="00FD7A59" w:rsidP="00E55885" w:rsidRDefault="00D4604A" w14:paraId="72914D93" w14:textId="68255CD1">
      <w:pPr>
        <w:jc w:val="both"/>
        <w:rPr>
          <w:rFonts w:eastAsia="Times New Roman"/>
          <w:lang w:eastAsia="et-EE"/>
        </w:rPr>
      </w:pPr>
      <w:r w:rsidRPr="00567989">
        <w:rPr>
          <w:rFonts w:eastAsia="Times New Roman"/>
          <w:lang w:eastAsia="et-EE"/>
        </w:rPr>
        <w:t>Eelnõus planeeritud muudatus</w:t>
      </w:r>
      <w:r w:rsidR="00256154">
        <w:rPr>
          <w:rFonts w:eastAsia="Times New Roman"/>
          <w:lang w:eastAsia="et-EE"/>
        </w:rPr>
        <w:t>t</w:t>
      </w:r>
      <w:r w:rsidRPr="00567989">
        <w:rPr>
          <w:rFonts w:eastAsia="Times New Roman"/>
          <w:lang w:eastAsia="et-EE"/>
        </w:rPr>
        <w:t xml:space="preserve">ega tekib riigil kohustus pakkuda taotlejatele tasuta õigusabi </w:t>
      </w:r>
      <w:r>
        <w:rPr>
          <w:rFonts w:eastAsia="Times New Roman"/>
          <w:lang w:eastAsia="et-EE"/>
        </w:rPr>
        <w:t xml:space="preserve">ja esindamist </w:t>
      </w:r>
      <w:r w:rsidRPr="00567989">
        <w:rPr>
          <w:rFonts w:eastAsia="Times New Roman"/>
          <w:lang w:eastAsia="et-EE"/>
        </w:rPr>
        <w:t>haldusmenetluse</w:t>
      </w:r>
      <w:r w:rsidR="007B6ED6">
        <w:rPr>
          <w:rFonts w:eastAsia="Times New Roman"/>
          <w:lang w:eastAsia="et-EE"/>
        </w:rPr>
        <w:t xml:space="preserve">, see tähendab </w:t>
      </w:r>
      <w:r w:rsidRPr="00567989">
        <w:rPr>
          <w:rFonts w:eastAsia="Times New Roman"/>
          <w:lang w:eastAsia="et-EE"/>
        </w:rPr>
        <w:t xml:space="preserve">rahvusvahelise kaitse menetluse </w:t>
      </w:r>
      <w:r w:rsidR="00504431">
        <w:rPr>
          <w:rFonts w:eastAsia="Times New Roman"/>
          <w:lang w:eastAsia="et-EE"/>
        </w:rPr>
        <w:t xml:space="preserve">ajal ning </w:t>
      </w:r>
      <w:r w:rsidR="007B6ED6">
        <w:rPr>
          <w:rFonts w:eastAsia="Times New Roman"/>
          <w:lang w:eastAsia="et-EE"/>
        </w:rPr>
        <w:t xml:space="preserve">säilib õigusabi pakkumine </w:t>
      </w:r>
      <w:r w:rsidRPr="00567989">
        <w:rPr>
          <w:rFonts w:eastAsia="Times New Roman"/>
          <w:lang w:eastAsia="et-EE"/>
        </w:rPr>
        <w:t xml:space="preserve">kohtumenetluse ajal. </w:t>
      </w:r>
      <w:r>
        <w:rPr>
          <w:rFonts w:eastAsia="Times New Roman"/>
          <w:lang w:eastAsia="et-EE"/>
        </w:rPr>
        <w:t>Õigusabi ja esindamine</w:t>
      </w:r>
      <w:r w:rsidRPr="00567989">
        <w:rPr>
          <w:rFonts w:eastAsia="Times New Roman"/>
          <w:lang w:eastAsia="et-EE"/>
        </w:rPr>
        <w:t xml:space="preserve"> haldusmenetluse ajal </w:t>
      </w:r>
      <w:r>
        <w:t>hõlmab</w:t>
      </w:r>
      <w:r w:rsidRPr="00567989">
        <w:t xml:space="preserve"> õiguste ja kohustuste tutvusta</w:t>
      </w:r>
      <w:r>
        <w:t>mist</w:t>
      </w:r>
      <w:r w:rsidR="00504431">
        <w:t xml:space="preserve">, </w:t>
      </w:r>
      <w:r w:rsidRPr="00567989">
        <w:t>abistami</w:t>
      </w:r>
      <w:r>
        <w:t>st</w:t>
      </w:r>
      <w:r w:rsidRPr="00567989">
        <w:t xml:space="preserve"> taotluse esitamisel ja intervjuu ajal</w:t>
      </w:r>
      <w:r>
        <w:t xml:space="preserve">, </w:t>
      </w:r>
      <w:r w:rsidR="00504431">
        <w:t xml:space="preserve">taotleja asemel dokumentide ja materjalide vastuvõtmist, </w:t>
      </w:r>
      <w:r w:rsidRPr="00D81A42">
        <w:t>kohtukaebuse koostamis</w:t>
      </w:r>
      <w:r w:rsidR="00504431">
        <w:t>t</w:t>
      </w:r>
      <w:r>
        <w:t xml:space="preserve"> ja </w:t>
      </w:r>
      <w:r w:rsidRPr="00D81A42">
        <w:t>õigusabi ning esindami</w:t>
      </w:r>
      <w:r w:rsidR="00504431">
        <w:t>st</w:t>
      </w:r>
      <w:r w:rsidRPr="00D81A42">
        <w:t xml:space="preserve"> kohtumenetluse ajal. </w:t>
      </w:r>
      <w:r w:rsidR="00504431">
        <w:t xml:space="preserve">Nimetatud õigusabi ning esindamine kohaldub kõikides </w:t>
      </w:r>
      <w:r w:rsidR="003A59EA">
        <w:t xml:space="preserve">rahvusvahelise kaitsega seotud </w:t>
      </w:r>
      <w:r w:rsidR="00504431">
        <w:t>mene</w:t>
      </w:r>
      <w:r w:rsidR="00BE6B5A">
        <w:t>tl</w:t>
      </w:r>
      <w:r w:rsidR="00504431">
        <w:t xml:space="preserve">usliikides, sealhulgas </w:t>
      </w:r>
      <w:r w:rsidR="003A59EA">
        <w:t xml:space="preserve">näiteks rahvusvahelise kaitse ära võtmise menetluse, kuid </w:t>
      </w:r>
      <w:r w:rsidR="00504431">
        <w:t xml:space="preserve">eriti </w:t>
      </w:r>
      <w:r w:rsidR="003A59EA">
        <w:t xml:space="preserve">olulisena kohustusliku </w:t>
      </w:r>
      <w:r w:rsidR="00504431">
        <w:t>piirimenetluse ajal</w:t>
      </w:r>
      <w:r w:rsidR="003A59EA">
        <w:t>, kui taotlejale ei ole antud luba Eestisse siseneda</w:t>
      </w:r>
      <w:r w:rsidR="00504431">
        <w:t xml:space="preserve">. Samuti on oluline, et juhul kui PPA otsustab teha taotluse vastuvõtmise kolm etappi ühe toiminguna, siis peab õigusabi olema korraldatud juba taotluse registreerimise ajal. </w:t>
      </w:r>
      <w:r w:rsidRPr="00D81A42">
        <w:rPr>
          <w:rFonts w:eastAsia="Times New Roman"/>
          <w:lang w:eastAsia="et-EE"/>
        </w:rPr>
        <w:t>Muudatus</w:t>
      </w:r>
      <w:r w:rsidR="00504431">
        <w:rPr>
          <w:rFonts w:eastAsia="Times New Roman"/>
          <w:lang w:eastAsia="et-EE"/>
        </w:rPr>
        <w:t xml:space="preserve">te tõttu </w:t>
      </w:r>
      <w:r w:rsidR="003A59EA">
        <w:rPr>
          <w:rFonts w:eastAsia="Times New Roman"/>
          <w:lang w:eastAsia="et-EE"/>
        </w:rPr>
        <w:t xml:space="preserve">ei kohaldata rahvusvahelise kaitse taotlejate õigusabile riigi õigusabi süsteemi ning </w:t>
      </w:r>
      <w:proofErr w:type="spellStart"/>
      <w:r w:rsidR="003A59EA">
        <w:rPr>
          <w:rFonts w:eastAsia="Times New Roman"/>
          <w:lang w:eastAsia="et-EE"/>
        </w:rPr>
        <w:t>PPA-l</w:t>
      </w:r>
      <w:proofErr w:type="spellEnd"/>
      <w:r w:rsidR="003A59EA">
        <w:rPr>
          <w:rFonts w:eastAsia="Times New Roman"/>
          <w:lang w:eastAsia="et-EE"/>
        </w:rPr>
        <w:t xml:space="preserve"> </w:t>
      </w:r>
      <w:r w:rsidR="00504431">
        <w:rPr>
          <w:rFonts w:eastAsia="Times New Roman"/>
          <w:lang w:eastAsia="et-EE"/>
        </w:rPr>
        <w:t>on vajalik</w:t>
      </w:r>
      <w:r w:rsidRPr="00D81A42">
        <w:rPr>
          <w:rFonts w:eastAsia="Times New Roman"/>
          <w:lang w:eastAsia="et-EE"/>
        </w:rPr>
        <w:t xml:space="preserve"> </w:t>
      </w:r>
      <w:r w:rsidR="002275B0">
        <w:rPr>
          <w:rFonts w:eastAsia="Times New Roman"/>
          <w:lang w:eastAsia="et-EE"/>
        </w:rPr>
        <w:t>arendada ja rakendada uus võimekus, milleks on tasuta õigusabi pakkumine EL rahastu toel</w:t>
      </w:r>
      <w:r>
        <w:rPr>
          <w:rFonts w:eastAsia="Times New Roman"/>
          <w:lang w:eastAsia="et-EE"/>
        </w:rPr>
        <w:t>.</w:t>
      </w:r>
    </w:p>
    <w:p w:rsidR="00205D4B" w:rsidP="0088002B" w:rsidRDefault="00205D4B" w14:paraId="02D7529C" w14:textId="77777777">
      <w:pPr>
        <w:jc w:val="both"/>
        <w:rPr>
          <w:rFonts w:eastAsia="Times New Roman"/>
          <w:lang w:eastAsia="et-EE"/>
        </w:rPr>
      </w:pPr>
    </w:p>
    <w:p w:rsidR="00FD7A59" w:rsidP="0088002B" w:rsidRDefault="0088002B" w14:paraId="5623D413" w14:textId="114F670C">
      <w:pPr>
        <w:jc w:val="both"/>
        <w:rPr>
          <w:rFonts w:eastAsia="Times New Roman"/>
          <w:lang w:eastAsia="et-EE"/>
        </w:rPr>
      </w:pPr>
      <w:r>
        <w:rPr>
          <w:rFonts w:eastAsia="Times New Roman"/>
          <w:lang w:eastAsia="et-EE"/>
        </w:rPr>
        <w:t>2022</w:t>
      </w:r>
      <w:r w:rsidR="00AC2A99">
        <w:rPr>
          <w:rFonts w:eastAsia="Times New Roman"/>
          <w:lang w:eastAsia="et-EE"/>
        </w:rPr>
        <w:t>.–</w:t>
      </w:r>
      <w:r>
        <w:rPr>
          <w:rFonts w:eastAsia="Times New Roman"/>
          <w:lang w:eastAsia="et-EE"/>
        </w:rPr>
        <w:t>2025</w:t>
      </w:r>
      <w:r w:rsidR="00AC2A99">
        <w:rPr>
          <w:rFonts w:eastAsia="Times New Roman"/>
          <w:lang w:eastAsia="et-EE"/>
        </w:rPr>
        <w:t>.</w:t>
      </w:r>
      <w:r>
        <w:rPr>
          <w:rFonts w:eastAsia="Times New Roman"/>
          <w:lang w:eastAsia="et-EE"/>
        </w:rPr>
        <w:t xml:space="preserve"> aasta </w:t>
      </w:r>
      <w:r w:rsidR="006C0BA7">
        <w:rPr>
          <w:rFonts w:eastAsia="Times New Roman"/>
          <w:lang w:eastAsia="et-EE"/>
        </w:rPr>
        <w:t xml:space="preserve">PPA </w:t>
      </w:r>
      <w:r>
        <w:rPr>
          <w:rFonts w:eastAsia="Times New Roman"/>
          <w:lang w:eastAsia="et-EE"/>
        </w:rPr>
        <w:t xml:space="preserve">statistika näitab, et ligikaudu pooled rahvusvahelise kaitse taotlused, </w:t>
      </w:r>
      <w:r w:rsidR="006C0BA7">
        <w:rPr>
          <w:rFonts w:eastAsia="Times New Roman"/>
          <w:lang w:eastAsia="et-EE"/>
        </w:rPr>
        <w:t>mille suhtes on tehtud rahvusvahelise kaitse andmisest keelduv otsus, vaidlustatakse kohtus</w:t>
      </w:r>
      <w:r w:rsidR="002F6474">
        <w:rPr>
          <w:rFonts w:eastAsia="Times New Roman"/>
          <w:lang w:eastAsia="et-EE"/>
        </w:rPr>
        <w:t>.</w:t>
      </w:r>
    </w:p>
    <w:p w:rsidR="008B356C" w:rsidP="00691F55" w:rsidRDefault="008B356C" w14:paraId="3A40A225" w14:textId="77777777">
      <w:pPr>
        <w:jc w:val="both"/>
        <w:rPr>
          <w:rFonts w:eastAsia="Times New Roman"/>
          <w:lang w:eastAsia="et-EE"/>
        </w:rPr>
      </w:pPr>
    </w:p>
    <w:p w:rsidR="00691F55" w:rsidP="00691F55" w:rsidRDefault="00972483" w14:paraId="769CD802" w14:textId="22B2E29A">
      <w:pPr>
        <w:jc w:val="both"/>
        <w:rPr>
          <w:bCs/>
        </w:rPr>
      </w:pPr>
      <w:r w:rsidRPr="0057476C">
        <w:rPr>
          <w:rFonts w:eastAsia="Times New Roman"/>
          <w:b/>
          <w:bCs/>
          <w:lang w:eastAsia="et-EE"/>
        </w:rPr>
        <w:t xml:space="preserve">Tabel </w:t>
      </w:r>
      <w:r w:rsidR="006C0BA7">
        <w:rPr>
          <w:rFonts w:eastAsia="Times New Roman"/>
          <w:b/>
          <w:bCs/>
          <w:lang w:eastAsia="et-EE"/>
        </w:rPr>
        <w:t>11</w:t>
      </w:r>
      <w:r w:rsidRPr="00395085" w:rsidR="002758AA">
        <w:rPr>
          <w:rFonts w:eastAsia="Times New Roman"/>
          <w:b/>
          <w:bCs/>
          <w:lang w:eastAsia="et-EE"/>
        </w:rPr>
        <w:t>.</w:t>
      </w:r>
      <w:r w:rsidRPr="002E1B8E">
        <w:rPr>
          <w:rFonts w:eastAsia="Times New Roman"/>
          <w:lang w:eastAsia="et-EE"/>
        </w:rPr>
        <w:t xml:space="preserve"> </w:t>
      </w:r>
      <w:r w:rsidR="006C0BA7">
        <w:rPr>
          <w:rFonts w:eastAsia="Times New Roman"/>
          <w:lang w:eastAsia="et-EE"/>
        </w:rPr>
        <w:t xml:space="preserve">Vaidlustatud </w:t>
      </w:r>
      <w:r w:rsidRPr="002E1B8E">
        <w:t xml:space="preserve">rahvusvahelise kaitse </w:t>
      </w:r>
      <w:r w:rsidR="00782710">
        <w:t xml:space="preserve">taotluse suhtes tehtud </w:t>
      </w:r>
      <w:r w:rsidRPr="002E1B8E">
        <w:t>otsused</w:t>
      </w:r>
      <w:r w:rsidR="00A26468">
        <w:rPr>
          <w:b/>
        </w:rPr>
        <w:t xml:space="preserve"> </w:t>
      </w:r>
      <w:r w:rsidRPr="00A26468" w:rsidR="00A26468">
        <w:rPr>
          <w:bCs/>
        </w:rPr>
        <w:t>(</w:t>
      </w:r>
      <w:r w:rsidRPr="00A26468" w:rsidR="00A26468">
        <w:rPr>
          <w:rFonts w:eastAsia="Times New Roman"/>
          <w:bCs/>
          <w:lang w:eastAsia="et-EE"/>
        </w:rPr>
        <w:t>allikas: PPA</w:t>
      </w:r>
      <w:r w:rsidRPr="00A26468" w:rsidR="00A26468">
        <w:rPr>
          <w:bCs/>
        </w:rPr>
        <w:t>)</w:t>
      </w:r>
    </w:p>
    <w:p w:rsidRPr="00A26468" w:rsidR="00395085" w:rsidP="00691F55" w:rsidRDefault="00395085" w14:paraId="59FD8398" w14:textId="77777777">
      <w:pPr>
        <w:jc w:val="both"/>
        <w:rPr>
          <w:rFonts w:eastAsia="Times New Roman"/>
          <w:lang w:eastAsia="et-EE"/>
        </w:rPr>
      </w:pPr>
    </w:p>
    <w:tbl>
      <w:tblPr>
        <w:tblStyle w:val="Tumeruuttabel5rhk5"/>
        <w:tblW w:w="8931" w:type="dxa"/>
        <w:tblLook w:val="04A0" w:firstRow="1" w:lastRow="0" w:firstColumn="1" w:lastColumn="0" w:noHBand="0" w:noVBand="1"/>
      </w:tblPr>
      <w:tblGrid>
        <w:gridCol w:w="1418"/>
        <w:gridCol w:w="2835"/>
        <w:gridCol w:w="2551"/>
        <w:gridCol w:w="2127"/>
      </w:tblGrid>
      <w:tr w:rsidRPr="007E7495" w:rsidR="00691F55" w:rsidTr="00E075B8" w14:paraId="6D8F618C"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top w:val="double" w:color="5B9BD5" w:themeColor="accent5" w:sz="4" w:space="0"/>
              <w:left w:val="single" w:color="5B9BD5" w:themeColor="accent5" w:sz="12" w:space="0"/>
              <w:bottom w:val="double" w:color="5B9BD5" w:themeColor="accent5" w:sz="4" w:space="0"/>
              <w:right w:val="double" w:color="5B9BD5" w:themeColor="accent5" w:sz="4" w:space="0"/>
            </w:tcBorders>
          </w:tcPr>
          <w:p w:rsidRPr="0074250E" w:rsidR="00691F55" w:rsidP="00B82CD6" w:rsidRDefault="00691F55" w14:paraId="7A17CC1E" w14:textId="77777777">
            <w:pPr>
              <w:pStyle w:val="pf0"/>
              <w:jc w:val="center"/>
              <w:rPr>
                <w:color w:val="auto"/>
                <w:sz w:val="22"/>
                <w:szCs w:val="22"/>
              </w:rPr>
            </w:pPr>
            <w:r w:rsidRPr="0074250E">
              <w:rPr>
                <w:color w:val="auto"/>
                <w:sz w:val="22"/>
                <w:szCs w:val="22"/>
              </w:rPr>
              <w:t>Aasta</w:t>
            </w:r>
          </w:p>
        </w:tc>
        <w:tc>
          <w:tcPr>
            <w:tcW w:w="2835"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74250E" w:rsidR="00691F55" w:rsidP="00B82CD6" w:rsidRDefault="00504431" w14:paraId="7DFEA3CA" w14:textId="630432A5">
            <w:pPr>
              <w:pStyle w:val="pf0"/>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74250E">
              <w:rPr>
                <w:color w:val="auto"/>
                <w:sz w:val="22"/>
                <w:szCs w:val="22"/>
              </w:rPr>
              <w:t>Rahvusvahelise kaitse</w:t>
            </w:r>
            <w:r w:rsidRPr="0074250E" w:rsidR="00D5685A">
              <w:rPr>
                <w:color w:val="auto"/>
                <w:sz w:val="22"/>
                <w:szCs w:val="22"/>
              </w:rPr>
              <w:t xml:space="preserve"> taotlused</w:t>
            </w:r>
          </w:p>
        </w:tc>
        <w:tc>
          <w:tcPr>
            <w:tcW w:w="2551"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74250E" w:rsidR="00D5685A" w:rsidP="00B82CD6" w:rsidRDefault="00807FBA" w14:paraId="43BE0C3B" w14:textId="1DF46983">
            <w:pPr>
              <w:pStyle w:val="pf0"/>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74250E">
              <w:rPr>
                <w:color w:val="auto"/>
                <w:sz w:val="22"/>
                <w:szCs w:val="22"/>
              </w:rPr>
              <w:t>Keelduvad</w:t>
            </w:r>
            <w:r w:rsidRPr="0074250E" w:rsidR="00D5685A">
              <w:rPr>
                <w:color w:val="auto"/>
                <w:sz w:val="22"/>
                <w:szCs w:val="22"/>
              </w:rPr>
              <w:t xml:space="preserve"> otsused</w:t>
            </w:r>
          </w:p>
        </w:tc>
        <w:tc>
          <w:tcPr>
            <w:tcW w:w="2127"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74250E" w:rsidR="00691F55" w:rsidP="00B82CD6" w:rsidRDefault="00682EA1" w14:paraId="2CDE7731" w14:textId="32C14502">
            <w:pPr>
              <w:pStyle w:val="pf0"/>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Pr>
                <w:color w:val="auto"/>
                <w:sz w:val="22"/>
                <w:szCs w:val="22"/>
              </w:rPr>
              <w:t xml:space="preserve">Vaidlustatud </w:t>
            </w:r>
            <w:r w:rsidRPr="0074250E" w:rsidR="00FD5881">
              <w:rPr>
                <w:color w:val="auto"/>
                <w:sz w:val="22"/>
                <w:szCs w:val="22"/>
              </w:rPr>
              <w:t xml:space="preserve"> otsused</w:t>
            </w:r>
            <w:r w:rsidRPr="0074250E" w:rsidR="00D5685A">
              <w:rPr>
                <w:rStyle w:val="Allmrkuseviide"/>
                <w:color w:val="auto"/>
                <w:sz w:val="22"/>
                <w:szCs w:val="22"/>
              </w:rPr>
              <w:footnoteReference w:id="139"/>
            </w:r>
          </w:p>
        </w:tc>
      </w:tr>
      <w:tr w:rsidRPr="007E7495" w:rsidR="00691F55" w:rsidTr="00E075B8" w14:paraId="15324DC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74250E" w:rsidR="00691F55" w:rsidP="00B82CD6" w:rsidRDefault="00691F55" w14:paraId="309E3464" w14:textId="77777777">
            <w:pPr>
              <w:pStyle w:val="pf0"/>
              <w:jc w:val="center"/>
              <w:rPr>
                <w:color w:val="auto"/>
                <w:sz w:val="22"/>
                <w:szCs w:val="22"/>
              </w:rPr>
            </w:pPr>
            <w:r w:rsidRPr="0074250E">
              <w:rPr>
                <w:color w:val="auto"/>
                <w:sz w:val="22"/>
                <w:szCs w:val="22"/>
              </w:rPr>
              <w:t>2022</w:t>
            </w:r>
          </w:p>
        </w:tc>
        <w:tc>
          <w:tcPr>
            <w:tcW w:w="2835" w:type="dxa"/>
            <w:tcBorders>
              <w:top w:val="double" w:color="5B9BD5" w:themeColor="accent5" w:sz="4" w:space="0"/>
              <w:left w:val="double" w:color="5B9BD5" w:themeColor="accent5" w:sz="4" w:space="0"/>
              <w:right w:val="double" w:color="5B9BD5" w:themeColor="accent5" w:sz="4" w:space="0"/>
            </w:tcBorders>
          </w:tcPr>
          <w:p w:rsidRPr="0074250E" w:rsidR="00691F55" w:rsidP="00B82CD6" w:rsidRDefault="00691F55" w14:paraId="404CB5F9" w14:textId="5A879376">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 xml:space="preserve">2940 </w:t>
            </w:r>
          </w:p>
        </w:tc>
        <w:tc>
          <w:tcPr>
            <w:tcW w:w="2551" w:type="dxa"/>
            <w:tcBorders>
              <w:top w:val="double" w:color="5B9BD5" w:themeColor="accent5" w:sz="4" w:space="0"/>
              <w:left w:val="double" w:color="5B9BD5" w:themeColor="accent5" w:sz="4" w:space="0"/>
              <w:right w:val="double" w:color="5B9BD5" w:themeColor="accent5" w:sz="4" w:space="0"/>
            </w:tcBorders>
          </w:tcPr>
          <w:p w:rsidRPr="0074250E" w:rsidR="00D5685A" w:rsidP="00B82CD6" w:rsidRDefault="00BB6CE5" w14:paraId="2780716F" w14:textId="56452892">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92</w:t>
            </w:r>
          </w:p>
        </w:tc>
        <w:tc>
          <w:tcPr>
            <w:tcW w:w="2127" w:type="dxa"/>
            <w:tcBorders>
              <w:top w:val="double" w:color="5B9BD5" w:themeColor="accent5" w:sz="4" w:space="0"/>
              <w:left w:val="double" w:color="5B9BD5" w:themeColor="accent5" w:sz="4" w:space="0"/>
              <w:right w:val="double" w:color="5B9BD5" w:themeColor="accent5" w:sz="4" w:space="0"/>
            </w:tcBorders>
          </w:tcPr>
          <w:p w:rsidRPr="0074250E" w:rsidR="00691F55" w:rsidP="00B82CD6" w:rsidRDefault="00691F55" w14:paraId="59EDDC89" w14:textId="77777777">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53</w:t>
            </w:r>
          </w:p>
        </w:tc>
      </w:tr>
      <w:tr w:rsidRPr="007E7495" w:rsidR="00691F55" w:rsidTr="00E075B8" w14:paraId="5A611DF2" w14:textId="77777777">
        <w:tc>
          <w:tcPr>
            <w:cnfStyle w:val="001000000000" w:firstRow="0" w:lastRow="0" w:firstColumn="1" w:lastColumn="0" w:oddVBand="0" w:evenVBand="0" w:oddHBand="0" w:evenHBand="0" w:firstRowFirstColumn="0" w:firstRowLastColumn="0" w:lastRowFirstColumn="0" w:lastRowLastColumn="0"/>
            <w:tcW w:w="1418"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74250E" w:rsidR="00691F55" w:rsidP="00B82CD6" w:rsidRDefault="00691F55" w14:paraId="45DDEB16" w14:textId="77777777">
            <w:pPr>
              <w:pStyle w:val="pf0"/>
              <w:jc w:val="center"/>
              <w:rPr>
                <w:color w:val="auto"/>
                <w:sz w:val="22"/>
                <w:szCs w:val="22"/>
              </w:rPr>
            </w:pPr>
            <w:r w:rsidRPr="0074250E">
              <w:rPr>
                <w:color w:val="auto"/>
                <w:sz w:val="22"/>
                <w:szCs w:val="22"/>
              </w:rPr>
              <w:t>2023</w:t>
            </w:r>
          </w:p>
        </w:tc>
        <w:tc>
          <w:tcPr>
            <w:tcW w:w="2835" w:type="dxa"/>
            <w:tcBorders>
              <w:left w:val="double" w:color="5B9BD5" w:themeColor="accent5" w:sz="4" w:space="0"/>
              <w:right w:val="double" w:color="5B9BD5" w:themeColor="accent5" w:sz="4" w:space="0"/>
            </w:tcBorders>
            <w:shd w:val="clear" w:color="auto" w:fill="FFFFFF" w:themeFill="background1"/>
          </w:tcPr>
          <w:p w:rsidRPr="0074250E" w:rsidR="00691F55" w:rsidP="00B82CD6" w:rsidRDefault="00691F55" w14:paraId="6D907C23" w14:textId="38440B9A">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 xml:space="preserve">3980 </w:t>
            </w:r>
          </w:p>
        </w:tc>
        <w:tc>
          <w:tcPr>
            <w:tcW w:w="2551" w:type="dxa"/>
            <w:tcBorders>
              <w:left w:val="double" w:color="5B9BD5" w:themeColor="accent5" w:sz="4" w:space="0"/>
              <w:right w:val="double" w:color="5B9BD5" w:themeColor="accent5" w:sz="4" w:space="0"/>
            </w:tcBorders>
            <w:shd w:val="clear" w:color="auto" w:fill="FFFFFF" w:themeFill="background1"/>
          </w:tcPr>
          <w:p w:rsidRPr="0074250E" w:rsidR="00D5685A" w:rsidP="00B82CD6" w:rsidRDefault="00E140CC" w14:paraId="500F32F8" w14:textId="0A4A2AF7">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144</w:t>
            </w:r>
          </w:p>
        </w:tc>
        <w:tc>
          <w:tcPr>
            <w:tcW w:w="2127" w:type="dxa"/>
            <w:tcBorders>
              <w:left w:val="double" w:color="5B9BD5" w:themeColor="accent5" w:sz="4" w:space="0"/>
              <w:right w:val="double" w:color="5B9BD5" w:themeColor="accent5" w:sz="4" w:space="0"/>
            </w:tcBorders>
            <w:shd w:val="clear" w:color="auto" w:fill="FFFFFF" w:themeFill="background1"/>
          </w:tcPr>
          <w:p w:rsidRPr="0074250E" w:rsidR="00691F55" w:rsidP="00B82CD6" w:rsidRDefault="00691F55" w14:paraId="5AF7400D" w14:textId="77777777">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50</w:t>
            </w:r>
          </w:p>
        </w:tc>
      </w:tr>
      <w:tr w:rsidRPr="007E7495" w:rsidR="00691F55" w:rsidTr="00E075B8" w14:paraId="5160ADDE" w14:textId="77777777">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418"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74250E" w:rsidR="00691F55" w:rsidP="00B82CD6" w:rsidRDefault="00691F55" w14:paraId="5AC6A3FB" w14:textId="77777777">
            <w:pPr>
              <w:pStyle w:val="pf0"/>
              <w:jc w:val="center"/>
              <w:rPr>
                <w:color w:val="auto"/>
                <w:sz w:val="22"/>
                <w:szCs w:val="22"/>
              </w:rPr>
            </w:pPr>
            <w:r w:rsidRPr="0074250E">
              <w:rPr>
                <w:color w:val="auto"/>
                <w:sz w:val="22"/>
                <w:szCs w:val="22"/>
              </w:rPr>
              <w:t>2024</w:t>
            </w:r>
          </w:p>
        </w:tc>
        <w:tc>
          <w:tcPr>
            <w:tcW w:w="2835" w:type="dxa"/>
            <w:tcBorders>
              <w:left w:val="double" w:color="5B9BD5" w:themeColor="accent5" w:sz="4" w:space="0"/>
              <w:right w:val="double" w:color="5B9BD5" w:themeColor="accent5" w:sz="4" w:space="0"/>
            </w:tcBorders>
          </w:tcPr>
          <w:p w:rsidRPr="0074250E" w:rsidR="00691F55" w:rsidP="00B82CD6" w:rsidRDefault="00691F55" w14:paraId="118DB093" w14:textId="1989A0D3">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 xml:space="preserve">1328 </w:t>
            </w:r>
          </w:p>
        </w:tc>
        <w:tc>
          <w:tcPr>
            <w:tcW w:w="2551" w:type="dxa"/>
            <w:tcBorders>
              <w:left w:val="double" w:color="5B9BD5" w:themeColor="accent5" w:sz="4" w:space="0"/>
              <w:right w:val="double" w:color="5B9BD5" w:themeColor="accent5" w:sz="4" w:space="0"/>
            </w:tcBorders>
          </w:tcPr>
          <w:p w:rsidRPr="0074250E" w:rsidR="00D5685A" w:rsidP="00B82CD6" w:rsidRDefault="006C2953" w14:paraId="4CCCC3B3" w14:textId="21ED4EFB">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114</w:t>
            </w:r>
          </w:p>
        </w:tc>
        <w:tc>
          <w:tcPr>
            <w:tcW w:w="2127" w:type="dxa"/>
            <w:tcBorders>
              <w:left w:val="double" w:color="5B9BD5" w:themeColor="accent5" w:sz="4" w:space="0"/>
              <w:right w:val="double" w:color="5B9BD5" w:themeColor="accent5" w:sz="4" w:space="0"/>
            </w:tcBorders>
          </w:tcPr>
          <w:p w:rsidRPr="0074250E" w:rsidR="00691F55" w:rsidP="00B82CD6" w:rsidRDefault="00691F55" w14:paraId="03BBA975" w14:textId="77777777">
            <w:pPr>
              <w:pStyle w:val="pf0"/>
              <w:jc w:val="center"/>
              <w:cnfStyle w:val="000000100000" w:firstRow="0" w:lastRow="0" w:firstColumn="0" w:lastColumn="0" w:oddVBand="0" w:evenVBand="0" w:oddHBand="1" w:evenHBand="0" w:firstRowFirstColumn="0" w:firstRowLastColumn="0" w:lastRowFirstColumn="0" w:lastRowLastColumn="0"/>
              <w:rPr>
                <w:sz w:val="22"/>
                <w:szCs w:val="22"/>
              </w:rPr>
            </w:pPr>
            <w:r w:rsidRPr="0074250E">
              <w:rPr>
                <w:sz w:val="22"/>
                <w:szCs w:val="22"/>
              </w:rPr>
              <w:t>44</w:t>
            </w:r>
          </w:p>
        </w:tc>
      </w:tr>
      <w:tr w:rsidRPr="007E7495" w:rsidR="00691F55" w:rsidTr="00E075B8" w14:paraId="09ED6C16" w14:textId="77777777">
        <w:trPr>
          <w:trHeight w:val="50"/>
        </w:trPr>
        <w:tc>
          <w:tcPr>
            <w:cnfStyle w:val="001000000000" w:firstRow="0" w:lastRow="0" w:firstColumn="1" w:lastColumn="0" w:oddVBand="0" w:evenVBand="0" w:oddHBand="0" w:evenHBand="0" w:firstRowFirstColumn="0" w:firstRowLastColumn="0" w:lastRowFirstColumn="0" w:lastRowLastColumn="0"/>
            <w:tcW w:w="1418"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74250E" w:rsidR="00691F55" w:rsidP="00B82CD6" w:rsidRDefault="00691F55" w14:paraId="04FAF89E" w14:textId="77777777">
            <w:pPr>
              <w:pStyle w:val="pf0"/>
              <w:jc w:val="center"/>
              <w:rPr>
                <w:color w:val="auto"/>
                <w:sz w:val="22"/>
                <w:szCs w:val="22"/>
              </w:rPr>
            </w:pPr>
            <w:r w:rsidRPr="0074250E">
              <w:rPr>
                <w:color w:val="auto"/>
                <w:sz w:val="22"/>
                <w:szCs w:val="22"/>
              </w:rPr>
              <w:t>2025</w:t>
            </w:r>
          </w:p>
        </w:tc>
        <w:tc>
          <w:tcPr>
            <w:tcW w:w="2835" w:type="dxa"/>
            <w:tcBorders>
              <w:left w:val="double" w:color="5B9BD5" w:themeColor="accent5" w:sz="4" w:space="0"/>
              <w:bottom w:val="double" w:color="5B9BD5" w:themeColor="accent5" w:sz="4" w:space="0"/>
              <w:right w:val="double" w:color="5B9BD5" w:themeColor="accent5" w:sz="4" w:space="0"/>
            </w:tcBorders>
            <w:shd w:val="clear" w:color="auto" w:fill="FFFFFF" w:themeFill="background1"/>
          </w:tcPr>
          <w:p w:rsidRPr="0074250E" w:rsidR="00691F55" w:rsidP="00B82CD6" w:rsidRDefault="00691F55" w14:paraId="2B206625" w14:textId="3B3B8611">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 xml:space="preserve">434 </w:t>
            </w:r>
          </w:p>
        </w:tc>
        <w:tc>
          <w:tcPr>
            <w:tcW w:w="2551" w:type="dxa"/>
            <w:tcBorders>
              <w:left w:val="double" w:color="5B9BD5" w:themeColor="accent5" w:sz="4" w:space="0"/>
              <w:bottom w:val="double" w:color="5B9BD5" w:themeColor="accent5" w:sz="4" w:space="0"/>
              <w:right w:val="double" w:color="5B9BD5" w:themeColor="accent5" w:sz="4" w:space="0"/>
            </w:tcBorders>
            <w:shd w:val="clear" w:color="auto" w:fill="FFFFFF" w:themeFill="background1"/>
          </w:tcPr>
          <w:p w:rsidRPr="0074250E" w:rsidR="00D5685A" w:rsidP="00B82CD6" w:rsidRDefault="00A3288A" w14:paraId="01EB72D9" w14:textId="4A0713E8">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29</w:t>
            </w:r>
            <w:r w:rsidRPr="0074250E">
              <w:rPr>
                <w:rStyle w:val="Allmrkuseviide"/>
                <w:sz w:val="22"/>
                <w:szCs w:val="22"/>
              </w:rPr>
              <w:footnoteReference w:id="140"/>
            </w:r>
          </w:p>
        </w:tc>
        <w:tc>
          <w:tcPr>
            <w:tcW w:w="2127" w:type="dxa"/>
            <w:tcBorders>
              <w:left w:val="double" w:color="5B9BD5" w:themeColor="accent5" w:sz="4" w:space="0"/>
              <w:bottom w:val="double" w:color="5B9BD5" w:themeColor="accent5" w:sz="4" w:space="0"/>
              <w:right w:val="double" w:color="5B9BD5" w:themeColor="accent5" w:sz="4" w:space="0"/>
            </w:tcBorders>
            <w:shd w:val="clear" w:color="auto" w:fill="FFFFFF" w:themeFill="background1"/>
          </w:tcPr>
          <w:p w:rsidRPr="0074250E" w:rsidR="00691F55" w:rsidP="00B82CD6" w:rsidRDefault="00691F55" w14:paraId="14FB5B62" w14:textId="77777777">
            <w:pPr>
              <w:pStyle w:val="pf0"/>
              <w:jc w:val="center"/>
              <w:cnfStyle w:val="000000000000" w:firstRow="0" w:lastRow="0" w:firstColumn="0" w:lastColumn="0" w:oddVBand="0" w:evenVBand="0" w:oddHBand="0" w:evenHBand="0" w:firstRowFirstColumn="0" w:firstRowLastColumn="0" w:lastRowFirstColumn="0" w:lastRowLastColumn="0"/>
              <w:rPr>
                <w:sz w:val="22"/>
                <w:szCs w:val="22"/>
              </w:rPr>
            </w:pPr>
            <w:r w:rsidRPr="0074250E">
              <w:rPr>
                <w:sz w:val="22"/>
                <w:szCs w:val="22"/>
              </w:rPr>
              <w:t>14</w:t>
            </w:r>
          </w:p>
        </w:tc>
      </w:tr>
    </w:tbl>
    <w:p w:rsidR="00E55885" w:rsidP="00E55885" w:rsidRDefault="00E55885" w14:paraId="005B0EB7" w14:textId="77777777">
      <w:pPr>
        <w:rPr>
          <w:rFonts w:eastAsia="Times New Roman"/>
          <w:lang w:eastAsia="et-EE"/>
        </w:rPr>
      </w:pPr>
    </w:p>
    <w:p w:rsidR="00FD7A59" w:rsidP="001B2CDF" w:rsidRDefault="00E55885" w14:paraId="378BB039" w14:textId="694FD3F9">
      <w:pPr>
        <w:jc w:val="both"/>
      </w:pPr>
      <w:r w:rsidRPr="00CD65B1">
        <w:t>Justiits- ja Digiministeeriumi ettepaneku</w:t>
      </w:r>
      <w:r w:rsidR="00644F7F">
        <w:t xml:space="preserve"> kohaselt ei pakuta rii</w:t>
      </w:r>
      <w:r w:rsidR="00D30DA5">
        <w:t>gi</w:t>
      </w:r>
      <w:r w:rsidR="00644F7F">
        <w:t xml:space="preserve"> õigusabi haldusmenetluse ajal rahvusvahelise kaitse taotlejatest välismaalasele. </w:t>
      </w:r>
      <w:r w:rsidR="001B2CDF">
        <w:t xml:space="preserve">Tasuta õigusteenuse pakkumise kohustuse täitmiseks </w:t>
      </w:r>
      <w:r>
        <w:t xml:space="preserve">on </w:t>
      </w:r>
      <w:r w:rsidRPr="00CD65B1">
        <w:t xml:space="preserve">loodud uus, riigi õigusabi süsteemi osaliselt dubleeriv õigusteenuse regulatsioon, mille kohaselt antakse esimest korda Siseministeeriumi haldusalas olevale </w:t>
      </w:r>
      <w:proofErr w:type="spellStart"/>
      <w:r w:rsidRPr="00CD65B1">
        <w:t>PPA-le</w:t>
      </w:r>
      <w:proofErr w:type="spellEnd"/>
      <w:r w:rsidRPr="00CD65B1">
        <w:t xml:space="preserve"> ülesanne korraldada õigusteenust. Nimelt pannakse </w:t>
      </w:r>
      <w:proofErr w:type="spellStart"/>
      <w:r w:rsidRPr="00CD65B1">
        <w:t>PPA-le</w:t>
      </w:r>
      <w:proofErr w:type="spellEnd"/>
      <w:r w:rsidRPr="00CD65B1">
        <w:t xml:space="preserve"> </w:t>
      </w:r>
      <w:r w:rsidR="00D30DA5">
        <w:t xml:space="preserve">esimest korda </w:t>
      </w:r>
      <w:r w:rsidRPr="00CD65B1">
        <w:t xml:space="preserve">kohustus </w:t>
      </w:r>
      <w:r w:rsidR="00D30DA5">
        <w:t xml:space="preserve">korraldada </w:t>
      </w:r>
      <w:r w:rsidRPr="00CD65B1">
        <w:t>rahvusvahelise kaitse taotlejatele ja saajatele ning määruse (EL) 2024/1351 (rändehalduse kohta) alusel teise riiki üleantavatele välismaalastele õigusabi ja esindamis</w:t>
      </w:r>
      <w:r w:rsidR="008E58C7">
        <w:t>t</w:t>
      </w:r>
      <w:r w:rsidR="00D30DA5">
        <w:t xml:space="preserve">. Selleks pannakse  </w:t>
      </w:r>
      <w:proofErr w:type="spellStart"/>
      <w:r w:rsidR="00D30DA5">
        <w:t>PPA-le</w:t>
      </w:r>
      <w:proofErr w:type="spellEnd"/>
      <w:r w:rsidR="00D30DA5">
        <w:t xml:space="preserve"> kohustus sõlmida füüsilise või juriidilise isikuga sõlmitud õigusteenuse pakkumise leping. </w:t>
      </w:r>
      <w:r w:rsidR="001B2CDF">
        <w:t>Planeeritud muudatus</w:t>
      </w:r>
      <w:r w:rsidR="00D30DA5">
        <w:t xml:space="preserve">e täitmiseks </w:t>
      </w:r>
      <w:r w:rsidR="001B2CDF">
        <w:t xml:space="preserve">on vajalik luua uus </w:t>
      </w:r>
      <w:r w:rsidR="00D30DA5">
        <w:t xml:space="preserve">PPA </w:t>
      </w:r>
      <w:r w:rsidR="001B2CDF">
        <w:t xml:space="preserve">võimekus. </w:t>
      </w:r>
      <w:r w:rsidR="00DB1F01">
        <w:t xml:space="preserve">PPA peab </w:t>
      </w:r>
      <w:r w:rsidR="00D30DA5">
        <w:t xml:space="preserve">ette </w:t>
      </w:r>
      <w:r w:rsidR="00DB1F01">
        <w:t>valmistama hanke, mille</w:t>
      </w:r>
      <w:r w:rsidR="00E67054">
        <w:t>ga</w:t>
      </w:r>
      <w:r w:rsidR="00DB1F01">
        <w:t xml:space="preserve"> leida sobiv koostööpartner</w:t>
      </w:r>
      <w:r w:rsidR="006435CE">
        <w:t>,</w:t>
      </w:r>
      <w:r w:rsidR="00E67054">
        <w:t xml:space="preserve"> ja </w:t>
      </w:r>
      <w:r w:rsidR="00D30DA5">
        <w:t xml:space="preserve">tagama </w:t>
      </w:r>
      <w:r w:rsidR="004C16EE">
        <w:t>taotlejate</w:t>
      </w:r>
      <w:r w:rsidR="00D30DA5">
        <w:t>le tasuta</w:t>
      </w:r>
      <w:r w:rsidR="004C16EE">
        <w:t xml:space="preserve"> objektiivse </w:t>
      </w:r>
      <w:r w:rsidR="00D30DA5">
        <w:t xml:space="preserve">ja kvaliteetse </w:t>
      </w:r>
      <w:r w:rsidR="004C16EE">
        <w:t>õigusteenuse.</w:t>
      </w:r>
    </w:p>
    <w:p w:rsidR="001441C0" w:rsidP="001B2CDF" w:rsidRDefault="001441C0" w14:paraId="5501EB11" w14:textId="5C8EA434">
      <w:pPr>
        <w:jc w:val="both"/>
      </w:pPr>
    </w:p>
    <w:p w:rsidR="00197FEC" w:rsidP="001B2CDF" w:rsidRDefault="00AE38F1" w14:paraId="2FC09C48" w14:textId="45959C3E">
      <w:pPr>
        <w:jc w:val="both"/>
      </w:pPr>
      <w:r>
        <w:t>Planeeritud muudatuse järgi hakkab PPA m</w:t>
      </w:r>
      <w:r w:rsidR="001441C0">
        <w:t xml:space="preserve">enetluse kiirendamiseks ja ressursside kokkuhoiu saavutamiseks </w:t>
      </w:r>
      <w:r w:rsidR="00E22E70">
        <w:t xml:space="preserve">korraldama </w:t>
      </w:r>
      <w:r>
        <w:t xml:space="preserve">õigusabi </w:t>
      </w:r>
      <w:r w:rsidR="00E22E70">
        <w:t xml:space="preserve">ja esindamist </w:t>
      </w:r>
      <w:r>
        <w:t xml:space="preserve">haldusmenetluse ajal ja kohtumenetluse ajal </w:t>
      </w:r>
      <w:r w:rsidR="00044E00">
        <w:t xml:space="preserve">sellisel viisil, et välismaalast esindab erinevates menetluse astmetes ja kohtus </w:t>
      </w:r>
      <w:r>
        <w:t>sama esindaja.</w:t>
      </w:r>
      <w:r w:rsidR="007734BB">
        <w:t xml:space="preserve"> </w:t>
      </w:r>
      <w:r w:rsidR="00044E00">
        <w:t>M</w:t>
      </w:r>
      <w:r w:rsidR="007734BB">
        <w:t>uudatuse mõju</w:t>
      </w:r>
      <w:r w:rsidR="00044E00">
        <w:t>ks</w:t>
      </w:r>
      <w:r w:rsidR="007734BB">
        <w:t xml:space="preserve"> on taotleja ja t</w:t>
      </w:r>
      <w:r w:rsidR="00044E00">
        <w:t>ema</w:t>
      </w:r>
      <w:r w:rsidR="007734BB">
        <w:t xml:space="preserve"> esindaja usaldusliku sideme toetami</w:t>
      </w:r>
      <w:r w:rsidR="00044E00">
        <w:t xml:space="preserve">ne </w:t>
      </w:r>
      <w:r w:rsidR="007734BB">
        <w:t xml:space="preserve">enne kohtumenetluse algust, sest </w:t>
      </w:r>
      <w:r w:rsidRPr="007734BB" w:rsidR="007734BB">
        <w:t xml:space="preserve">esindaja ja taotleja on omavahel </w:t>
      </w:r>
      <w:r w:rsidR="00044E00">
        <w:t xml:space="preserve">menetlustoimingutega seoses enne kohtumenetluse algust </w:t>
      </w:r>
      <w:r w:rsidRPr="007734BB" w:rsidR="007734BB">
        <w:t xml:space="preserve">korduvalt </w:t>
      </w:r>
      <w:r w:rsidR="00044E00">
        <w:t>kohtunud</w:t>
      </w:r>
      <w:r w:rsidRPr="007734BB" w:rsidR="007734BB">
        <w:t>.</w:t>
      </w:r>
      <w:r w:rsidR="007734BB">
        <w:t xml:space="preserve"> </w:t>
      </w:r>
      <w:r w:rsidR="001B6DFF">
        <w:t xml:space="preserve">Lisaks </w:t>
      </w:r>
      <w:r w:rsidRPr="007734BB" w:rsidR="007734BB">
        <w:t xml:space="preserve">lihtsustab ja lühendab </w:t>
      </w:r>
      <w:r w:rsidR="007734BB">
        <w:t xml:space="preserve">muudatus </w:t>
      </w:r>
      <w:r w:rsidRPr="007734BB" w:rsidR="007734BB">
        <w:t xml:space="preserve">rahvusvahelise kaitse andmisest keelduva otsuse </w:t>
      </w:r>
      <w:r w:rsidR="00044E00">
        <w:t>vaidlustamist</w:t>
      </w:r>
      <w:r w:rsidRPr="007734BB" w:rsidR="007734BB">
        <w:t xml:space="preserve">, kuna esindaja tunneb juhtumi </w:t>
      </w:r>
      <w:r w:rsidRPr="007734BB" w:rsidR="007734BB">
        <w:t>asjaolusid põhjalikult ja aeganõudev juhtumiga tutvumine enne kaebuse esitamis</w:t>
      </w:r>
      <w:r w:rsidR="00CB38A9">
        <w:t xml:space="preserve">t </w:t>
      </w:r>
      <w:r w:rsidRPr="007734BB" w:rsidR="007734BB">
        <w:t>jääb ära</w:t>
      </w:r>
      <w:r w:rsidR="00146035">
        <w:t xml:space="preserve">, mis võib kiirendada kohtumenetlust ja seekaudu vähendada sellele </w:t>
      </w:r>
      <w:r w:rsidR="00CB38A9">
        <w:t xml:space="preserve">kuluvaid </w:t>
      </w:r>
      <w:r w:rsidR="00146035">
        <w:t>ressursse (nt kohtupersonali kulu) riigieelarve</w:t>
      </w:r>
      <w:r w:rsidR="00CB38A9">
        <w:t>s</w:t>
      </w:r>
      <w:r w:rsidR="00146035">
        <w:t xml:space="preserve">. </w:t>
      </w:r>
      <w:r w:rsidR="0047114F">
        <w:t xml:space="preserve">Õigusteenuse pakkumise võimekuse </w:t>
      </w:r>
      <w:r w:rsidR="00044E00">
        <w:t xml:space="preserve">esmakordse </w:t>
      </w:r>
      <w:r w:rsidR="0047114F">
        <w:t>loomi</w:t>
      </w:r>
      <w:r w:rsidR="00044E00">
        <w:t xml:space="preserve">ne </w:t>
      </w:r>
      <w:proofErr w:type="spellStart"/>
      <w:r w:rsidR="00044E00">
        <w:t>PPA-sse</w:t>
      </w:r>
      <w:proofErr w:type="spellEnd"/>
      <w:r w:rsidR="00044E00">
        <w:t xml:space="preserve"> s</w:t>
      </w:r>
      <w:r w:rsidR="0047114F">
        <w:t>uurendab</w:t>
      </w:r>
      <w:r w:rsidR="00044E00">
        <w:t xml:space="preserve"> oluliselt</w:t>
      </w:r>
      <w:r w:rsidR="0047114F">
        <w:t xml:space="preserve"> PPA töökoormust, koolitus</w:t>
      </w:r>
      <w:r w:rsidR="00044E00">
        <w:t xml:space="preserve">vajadust </w:t>
      </w:r>
      <w:r w:rsidR="0047114F">
        <w:t xml:space="preserve">ja </w:t>
      </w:r>
      <w:r w:rsidR="00044E00">
        <w:t xml:space="preserve">võimaliku </w:t>
      </w:r>
      <w:r w:rsidR="0047114F">
        <w:t>asutuse</w:t>
      </w:r>
      <w:r w:rsidR="00044E00">
        <w:t xml:space="preserve"> töö</w:t>
      </w:r>
      <w:r w:rsidR="0047114F">
        <w:t xml:space="preserve"> ümberstruktureerimise vajadust</w:t>
      </w:r>
      <w:r w:rsidR="00044E00">
        <w:t xml:space="preserve">. </w:t>
      </w:r>
    </w:p>
    <w:p w:rsidR="00146035" w:rsidP="001B2CDF" w:rsidRDefault="00146035" w14:paraId="60205D09" w14:textId="77777777">
      <w:pPr>
        <w:jc w:val="both"/>
      </w:pPr>
    </w:p>
    <w:p w:rsidR="00FD7A59" w:rsidP="001B2CDF" w:rsidRDefault="00027FCD" w14:paraId="04F453F3" w14:textId="2FE98DFD">
      <w:pPr>
        <w:jc w:val="both"/>
      </w:pPr>
      <w:r>
        <w:t xml:space="preserve">Planeeritava muudatuse rakendamiseks saab </w:t>
      </w:r>
      <w:r w:rsidR="00C42227">
        <w:t xml:space="preserve">määruse </w:t>
      </w:r>
      <w:r w:rsidRPr="00027FCD">
        <w:t>(EL) 2024/1348 (menetluse kohta)</w:t>
      </w:r>
      <w:r>
        <w:t xml:space="preserve"> artikli</w:t>
      </w:r>
      <w:r w:rsidR="00C42227">
        <w:t> </w:t>
      </w:r>
      <w:r>
        <w:t>16 lõike</w:t>
      </w:r>
      <w:r w:rsidR="0061700B">
        <w:t> </w:t>
      </w:r>
      <w:r>
        <w:t xml:space="preserve">4 kohaselt kasutada EL-i fondide rahalist tuge, mistõttu õigusteenuse pakkumise mahu laienemisega </w:t>
      </w:r>
      <w:r w:rsidR="00044E00">
        <w:t xml:space="preserve">kohtumenetluselt haldusmenetlusele </w:t>
      </w:r>
      <w:r>
        <w:t>ei suurene koormust riigieelarvele.</w:t>
      </w:r>
    </w:p>
    <w:p w:rsidR="002545B6" w:rsidP="00C01BA7" w:rsidRDefault="002545B6" w14:paraId="1935317F" w14:textId="4281FF09">
      <w:pPr>
        <w:jc w:val="both"/>
        <w:rPr>
          <w:rFonts w:eastAsia="Times New Roman"/>
          <w:lang w:eastAsia="et-EE"/>
        </w:rPr>
      </w:pPr>
    </w:p>
    <w:p w:rsidR="002545B6" w:rsidP="00C01BA7" w:rsidRDefault="002C3A4D" w14:paraId="37998DFB" w14:textId="2E0D6733">
      <w:pPr>
        <w:jc w:val="both"/>
        <w:rPr>
          <w:rFonts w:eastAsia="Times New Roman"/>
          <w:lang w:eastAsia="et-EE"/>
        </w:rPr>
      </w:pPr>
      <w:r>
        <w:rPr>
          <w:rFonts w:eastAsia="Times New Roman"/>
          <w:lang w:eastAsia="et-EE"/>
        </w:rPr>
        <w:t xml:space="preserve">Muudatusega tekib vajadus rahvusvahelise kaitse valdkonnaga kursis olevate </w:t>
      </w:r>
      <w:r w:rsidR="00044E00">
        <w:rPr>
          <w:rFonts w:eastAsia="Times New Roman"/>
          <w:lang w:eastAsia="et-EE"/>
        </w:rPr>
        <w:t xml:space="preserve">õigusteenuse pakkujate </w:t>
      </w:r>
      <w:r>
        <w:rPr>
          <w:rFonts w:eastAsia="Times New Roman"/>
          <w:lang w:eastAsia="et-EE"/>
        </w:rPr>
        <w:t>jär</w:t>
      </w:r>
      <w:r w:rsidR="00EC6E7C">
        <w:rPr>
          <w:rFonts w:eastAsia="Times New Roman"/>
          <w:lang w:eastAsia="et-EE"/>
        </w:rPr>
        <w:t>ele</w:t>
      </w:r>
      <w:r>
        <w:rPr>
          <w:rFonts w:eastAsia="Times New Roman"/>
          <w:lang w:eastAsia="et-EE"/>
        </w:rPr>
        <w:t xml:space="preserve"> ning suureneb vajadus rahvusvahelise kaitse valdkonna koolitusteks</w:t>
      </w:r>
      <w:r w:rsidRPr="00537B46">
        <w:rPr>
          <w:rFonts w:eastAsia="Times New Roman"/>
          <w:lang w:eastAsia="et-EE"/>
        </w:rPr>
        <w:t>.</w:t>
      </w:r>
      <w:r>
        <w:rPr>
          <w:rFonts w:eastAsia="Times New Roman"/>
          <w:lang w:eastAsia="et-EE"/>
        </w:rPr>
        <w:t xml:space="preserve"> </w:t>
      </w:r>
      <w:r w:rsidRPr="002545B6" w:rsidR="002545B6">
        <w:rPr>
          <w:rFonts w:eastAsia="Times New Roman"/>
          <w:lang w:eastAsia="et-EE"/>
        </w:rPr>
        <w:t xml:space="preserve">Uus õigusteenuse pakkumise süsteem aitab parandada </w:t>
      </w:r>
      <w:r w:rsidR="002545B6">
        <w:rPr>
          <w:rFonts w:eastAsia="Times New Roman"/>
          <w:lang w:eastAsia="et-EE"/>
        </w:rPr>
        <w:t>taotluste, haldusmenetluse, kohtumenetluseks ettevalmistamise ja kohtukaebuse</w:t>
      </w:r>
      <w:r w:rsidRPr="002545B6" w:rsidR="002545B6">
        <w:rPr>
          <w:rFonts w:eastAsia="Times New Roman"/>
          <w:lang w:eastAsia="et-EE"/>
        </w:rPr>
        <w:t xml:space="preserve"> kvaliteeti, </w:t>
      </w:r>
      <w:r w:rsidR="002545B6">
        <w:rPr>
          <w:rFonts w:eastAsia="Times New Roman"/>
          <w:lang w:eastAsia="et-EE"/>
        </w:rPr>
        <w:t>sest</w:t>
      </w:r>
      <w:r w:rsidRPr="002545B6" w:rsidR="002545B6">
        <w:rPr>
          <w:rFonts w:eastAsia="Times New Roman"/>
          <w:lang w:eastAsia="et-EE"/>
        </w:rPr>
        <w:t xml:space="preserve"> PPA sõlmib lepingu juriidilise või füüsilise isikuga, </w:t>
      </w:r>
      <w:r w:rsidR="005A164A">
        <w:rPr>
          <w:rFonts w:eastAsia="Times New Roman"/>
          <w:lang w:eastAsia="et-EE"/>
        </w:rPr>
        <w:t>kellel on koostöö raames võimalik</w:t>
      </w:r>
      <w:r w:rsidRPr="002545B6" w:rsidR="002545B6">
        <w:rPr>
          <w:rFonts w:eastAsia="Times New Roman"/>
          <w:lang w:eastAsia="et-EE"/>
        </w:rPr>
        <w:t xml:space="preserve"> spetsialiseeru</w:t>
      </w:r>
      <w:r w:rsidR="005A164A">
        <w:rPr>
          <w:rFonts w:eastAsia="Times New Roman"/>
          <w:lang w:eastAsia="et-EE"/>
        </w:rPr>
        <w:t>da</w:t>
      </w:r>
      <w:r w:rsidRPr="002545B6" w:rsidR="002545B6">
        <w:rPr>
          <w:rFonts w:eastAsia="Times New Roman"/>
          <w:lang w:eastAsia="et-EE"/>
        </w:rPr>
        <w:t xml:space="preserve"> rahvusvahelise kaitse valdkonna õigus</w:t>
      </w:r>
      <w:r w:rsidR="008034D1">
        <w:rPr>
          <w:rFonts w:eastAsia="Times New Roman"/>
          <w:lang w:eastAsia="et-EE"/>
        </w:rPr>
        <w:t>abi</w:t>
      </w:r>
      <w:r w:rsidRPr="002545B6" w:rsidR="002545B6">
        <w:rPr>
          <w:rFonts w:eastAsia="Times New Roman"/>
          <w:lang w:eastAsia="et-EE"/>
        </w:rPr>
        <w:t xml:space="preserve"> pakkumisele</w:t>
      </w:r>
      <w:r w:rsidR="005A164A">
        <w:rPr>
          <w:rFonts w:eastAsia="Times New Roman"/>
          <w:lang w:eastAsia="et-EE"/>
        </w:rPr>
        <w:t xml:space="preserve">, osutades </w:t>
      </w:r>
      <w:r w:rsidRPr="002545B6" w:rsidR="002545B6">
        <w:rPr>
          <w:rFonts w:eastAsia="Times New Roman"/>
          <w:lang w:eastAsia="et-EE"/>
        </w:rPr>
        <w:t>õigusteenust kõigile taotlejatele ja kõigis rahvusvahelise kaitsega seotud küsimustes.</w:t>
      </w:r>
    </w:p>
    <w:p w:rsidR="008034D1" w:rsidP="00C01BA7" w:rsidRDefault="008034D1" w14:paraId="664AD499" w14:textId="77777777">
      <w:pPr>
        <w:jc w:val="both"/>
        <w:rPr>
          <w:rFonts w:eastAsia="Times New Roman"/>
          <w:lang w:eastAsia="et-EE"/>
        </w:rPr>
      </w:pPr>
    </w:p>
    <w:p w:rsidR="008034D1" w:rsidP="00C01BA7" w:rsidRDefault="008034D1" w14:paraId="31D8BA48" w14:textId="064FE2A9">
      <w:pPr>
        <w:jc w:val="both"/>
        <w:rPr>
          <w:rFonts w:eastAsia="Times New Roman"/>
          <w:lang w:eastAsia="et-EE"/>
        </w:rPr>
      </w:pPr>
      <w:r>
        <w:rPr>
          <w:rFonts w:eastAsia="Times New Roman"/>
          <w:lang w:eastAsia="et-EE"/>
        </w:rPr>
        <w:t>Muudatusega väheneb advokatuuri töökoormus, sest riikliku õigusabi asemel peab PPA hankega tagama taotlejatele</w:t>
      </w:r>
      <w:r w:rsidR="00B32F72">
        <w:rPr>
          <w:rFonts w:eastAsia="Times New Roman"/>
          <w:lang w:eastAsia="et-EE"/>
        </w:rPr>
        <w:t xml:space="preserve"> püsiva ja</w:t>
      </w:r>
      <w:r>
        <w:rPr>
          <w:rFonts w:eastAsia="Times New Roman"/>
          <w:lang w:eastAsia="et-EE"/>
        </w:rPr>
        <w:t xml:space="preserve"> kvalit</w:t>
      </w:r>
      <w:r w:rsidR="0051085E">
        <w:rPr>
          <w:rFonts w:eastAsia="Times New Roman"/>
          <w:lang w:eastAsia="et-EE"/>
        </w:rPr>
        <w:t xml:space="preserve">eetse </w:t>
      </w:r>
      <w:r>
        <w:rPr>
          <w:rFonts w:eastAsia="Times New Roman"/>
          <w:lang w:eastAsia="et-EE"/>
        </w:rPr>
        <w:t xml:space="preserve">õigusteenuse. Kui PPA koostööpartneril </w:t>
      </w:r>
      <w:r w:rsidR="00B32F72">
        <w:rPr>
          <w:rFonts w:eastAsia="Times New Roman"/>
          <w:lang w:eastAsia="et-EE"/>
        </w:rPr>
        <w:t>ei ole</w:t>
      </w:r>
      <w:r>
        <w:rPr>
          <w:rFonts w:eastAsia="Times New Roman"/>
          <w:lang w:eastAsia="et-EE"/>
        </w:rPr>
        <w:t xml:space="preserve"> </w:t>
      </w:r>
      <w:r w:rsidR="00B32F72">
        <w:rPr>
          <w:rFonts w:eastAsia="Times New Roman"/>
          <w:lang w:eastAsia="et-EE"/>
        </w:rPr>
        <w:t xml:space="preserve">piisavat </w:t>
      </w:r>
      <w:r>
        <w:rPr>
          <w:rFonts w:eastAsia="Times New Roman"/>
          <w:lang w:eastAsia="et-EE"/>
        </w:rPr>
        <w:t>kvalifikatsiooni esindada inimest riigikohtus, siis kohaldub riigi</w:t>
      </w:r>
      <w:r w:rsidR="00B32F72">
        <w:rPr>
          <w:rFonts w:eastAsia="Times New Roman"/>
          <w:lang w:eastAsia="et-EE"/>
        </w:rPr>
        <w:t xml:space="preserve"> </w:t>
      </w:r>
      <w:r>
        <w:rPr>
          <w:rFonts w:eastAsia="Times New Roman"/>
          <w:lang w:eastAsia="et-EE"/>
        </w:rPr>
        <w:t>õigusabi.</w:t>
      </w:r>
    </w:p>
    <w:p w:rsidRPr="00226D41" w:rsidR="00911365" w:rsidP="00226D41" w:rsidRDefault="00911365" w14:paraId="73BBF173" w14:textId="5CAA20C9">
      <w:pPr>
        <w:jc w:val="both"/>
        <w:rPr>
          <w:rFonts w:eastAsia="Times New Roman"/>
          <w:lang w:eastAsia="et-EE"/>
        </w:rPr>
      </w:pPr>
    </w:p>
    <w:p w:rsidR="00274CF1" w:rsidP="00274CF1" w:rsidRDefault="00274CF1" w14:paraId="1A2FEC18" w14:textId="4ECDA490">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on, et kui riigil pole võimalik tasuta õigusabi pakkumise kohustust ajutiselt täita</w:t>
      </w:r>
      <w:r w:rsidR="00A82061">
        <w:rPr>
          <w:rFonts w:eastAsia="Times New Roman"/>
          <w:lang w:eastAsia="et-EE"/>
        </w:rPr>
        <w:t>,</w:t>
      </w:r>
      <w:r>
        <w:rPr>
          <w:rFonts w:eastAsia="Times New Roman"/>
          <w:lang w:eastAsia="et-EE"/>
        </w:rPr>
        <w:t xml:space="preserve"> näiteks hanke ebaõnnestumise tõttu, siis ei pakuta  taotlejale kogu menetluse vältel tasuta õigusabi ja esindamist, mille tulemusel võib taotlejate menetluses osalemise kvaliteet ja inimõiguste kaitse väheneda</w:t>
      </w:r>
      <w:r w:rsidR="00A82061">
        <w:rPr>
          <w:rFonts w:eastAsia="Times New Roman"/>
          <w:lang w:eastAsia="et-EE"/>
        </w:rPr>
        <w:t xml:space="preserve"> ning Eesti ei täida EL õiguse norme</w:t>
      </w:r>
      <w:r w:rsidR="001D7ED4">
        <w:rPr>
          <w:rFonts w:eastAsia="Times New Roman"/>
          <w:lang w:eastAsia="et-EE"/>
        </w:rPr>
        <w:t>, mis omakorda võib tuua kaasa EL õiguse rikkumismenetluse</w:t>
      </w:r>
      <w:r w:rsidRPr="00053966">
        <w:rPr>
          <w:rFonts w:eastAsia="Times New Roman"/>
          <w:lang w:eastAsia="et-EE"/>
        </w:rPr>
        <w:t>.</w:t>
      </w:r>
      <w:r>
        <w:rPr>
          <w:rFonts w:eastAsia="Times New Roman"/>
          <w:lang w:eastAsia="et-EE"/>
        </w:rPr>
        <w:t xml:space="preserve"> Kui välismaalastest õigusabi vajajaid on ootamatu sisserände tõttu palju, võib </w:t>
      </w:r>
      <w:r w:rsidR="00D8323E">
        <w:rPr>
          <w:rFonts w:eastAsia="Times New Roman"/>
          <w:lang w:eastAsia="et-EE"/>
        </w:rPr>
        <w:t xml:space="preserve">planeeritud </w:t>
      </w:r>
      <w:r>
        <w:rPr>
          <w:rFonts w:eastAsia="Times New Roman"/>
          <w:lang w:eastAsia="et-EE"/>
        </w:rPr>
        <w:t>õigu</w:t>
      </w:r>
      <w:r w:rsidR="00D8323E">
        <w:rPr>
          <w:rFonts w:eastAsia="Times New Roman"/>
          <w:lang w:eastAsia="et-EE"/>
        </w:rPr>
        <w:t>steenuse</w:t>
      </w:r>
      <w:r>
        <w:rPr>
          <w:rFonts w:eastAsia="Times New Roman"/>
          <w:lang w:eastAsia="et-EE"/>
        </w:rPr>
        <w:t xml:space="preserve"> ressurss  </w:t>
      </w:r>
      <w:r w:rsidR="00D8323E">
        <w:rPr>
          <w:rFonts w:eastAsia="Times New Roman"/>
          <w:lang w:eastAsia="et-EE"/>
        </w:rPr>
        <w:t xml:space="preserve">ootamatult </w:t>
      </w:r>
      <w:r>
        <w:rPr>
          <w:rFonts w:eastAsia="Times New Roman"/>
          <w:lang w:eastAsia="et-EE"/>
        </w:rPr>
        <w:t>ammenduda. PPA hakkab õigusabi teenust rahvusvahelise kaitse taotlejatele hankima esimest korda</w:t>
      </w:r>
      <w:r w:rsidR="00B70A45">
        <w:rPr>
          <w:rFonts w:eastAsia="Times New Roman"/>
          <w:lang w:eastAsia="et-EE"/>
        </w:rPr>
        <w:t>, mistõttu</w:t>
      </w:r>
      <w:r>
        <w:rPr>
          <w:rFonts w:eastAsia="Times New Roman"/>
          <w:lang w:eastAsia="et-EE"/>
        </w:rPr>
        <w:t xml:space="preserve"> võib  ebasoovitava mõjuna esineda hanke läbiviimisel ettenägematusi, mistõttu ei pruugi PPA </w:t>
      </w:r>
      <w:r w:rsidR="00B70A45">
        <w:rPr>
          <w:rFonts w:eastAsia="Times New Roman"/>
          <w:lang w:eastAsia="et-EE"/>
        </w:rPr>
        <w:t xml:space="preserve">ning tema lepingupartner </w:t>
      </w:r>
      <w:r>
        <w:rPr>
          <w:rFonts w:eastAsia="Times New Roman"/>
          <w:lang w:eastAsia="et-EE"/>
        </w:rPr>
        <w:t>olla võimeli</w:t>
      </w:r>
      <w:r w:rsidR="00B70A45">
        <w:rPr>
          <w:rFonts w:eastAsia="Times New Roman"/>
          <w:lang w:eastAsia="et-EE"/>
        </w:rPr>
        <w:t>sed</w:t>
      </w:r>
      <w:r>
        <w:rPr>
          <w:rFonts w:eastAsia="Times New Roman"/>
          <w:lang w:eastAsia="et-EE"/>
        </w:rPr>
        <w:t xml:space="preserve"> planeeritud muudatust tähtaegselt rakendada. </w:t>
      </w:r>
    </w:p>
    <w:p w:rsidR="0053038F" w:rsidP="00E73F44" w:rsidRDefault="0053038F" w14:paraId="7866C059" w14:textId="77777777">
      <w:pPr>
        <w:jc w:val="both"/>
        <w:rPr>
          <w:rFonts w:eastAsia="Calibri"/>
          <w:b/>
          <w:color w:val="4472C4" w:themeColor="accent1"/>
          <w:kern w:val="0"/>
          <w14:ligatures w14:val="none"/>
        </w:rPr>
      </w:pPr>
    </w:p>
    <w:p w:rsidR="00FD7A59" w:rsidP="00E73F44" w:rsidRDefault="00E73F44" w14:paraId="7A56FBAB" w14:textId="2E480084">
      <w:pPr>
        <w:jc w:val="both"/>
        <w:rPr>
          <w:rFonts w:eastAsia="Calibri"/>
          <w:kern w:val="0"/>
          <w14:ligatures w14:val="none"/>
        </w:rPr>
      </w:pPr>
      <w:r w:rsidRPr="002236C7">
        <w:rPr>
          <w:rFonts w:eastAsia="Calibri"/>
          <w:b/>
          <w:color w:val="4472C4" w:themeColor="accent1"/>
          <w:kern w:val="0"/>
          <w14:ligatures w14:val="none"/>
        </w:rPr>
        <w:t xml:space="preserve">Mõju avaldumise sagedus </w:t>
      </w:r>
      <w:proofErr w:type="spellStart"/>
      <w:r w:rsidR="00DE5A4A">
        <w:rPr>
          <w:rFonts w:eastAsia="Calibri"/>
          <w:kern w:val="0"/>
          <w14:ligatures w14:val="none"/>
        </w:rPr>
        <w:t>PPA-le</w:t>
      </w:r>
      <w:proofErr w:type="spellEnd"/>
      <w:r w:rsidR="00DE5A4A">
        <w:rPr>
          <w:rFonts w:eastAsia="Calibri"/>
          <w:kern w:val="0"/>
          <w14:ligatures w14:val="none"/>
        </w:rPr>
        <w:t xml:space="preserve"> on suur, sest</w:t>
      </w:r>
      <w:r w:rsidR="00BC75CA">
        <w:rPr>
          <w:rFonts w:eastAsia="Calibri"/>
          <w:kern w:val="0"/>
          <w14:ligatures w14:val="none"/>
        </w:rPr>
        <w:t xml:space="preserve"> PPA hakkab muudatus</w:t>
      </w:r>
      <w:r w:rsidR="0072300E">
        <w:rPr>
          <w:rFonts w:eastAsia="Calibri"/>
          <w:kern w:val="0"/>
          <w14:ligatures w14:val="none"/>
        </w:rPr>
        <w:t>t</w:t>
      </w:r>
      <w:r w:rsidR="00BC75CA">
        <w:rPr>
          <w:rFonts w:eastAsia="Calibri"/>
          <w:kern w:val="0"/>
          <w14:ligatures w14:val="none"/>
        </w:rPr>
        <w:t>e tagajärgedega kokku puutuma reeglipäraselt ja tihti. Kohtute ja advokatuuri jaoks on mõju keskmine, sest</w:t>
      </w:r>
      <w:r w:rsidR="00693A3B">
        <w:rPr>
          <w:rFonts w:eastAsia="Calibri"/>
          <w:kern w:val="0"/>
          <w14:ligatures w14:val="none"/>
        </w:rPr>
        <w:t xml:space="preserve"> </w:t>
      </w:r>
      <w:r w:rsidRPr="00E26952" w:rsidR="00F36CC4">
        <w:rPr>
          <w:rFonts w:eastAsia="Calibri"/>
          <w:kern w:val="0"/>
          <w14:ligatures w14:val="none"/>
        </w:rPr>
        <w:t xml:space="preserve">muudatus mõjutab sihtrühmi </w:t>
      </w:r>
      <w:r w:rsidR="00693A3B">
        <w:rPr>
          <w:rFonts w:eastAsia="Calibri"/>
          <w:kern w:val="0"/>
          <w14:ligatures w14:val="none"/>
        </w:rPr>
        <w:t>korra</w:t>
      </w:r>
      <w:r w:rsidRPr="00E26952" w:rsidR="00693A3B">
        <w:rPr>
          <w:rFonts w:eastAsia="Calibri"/>
          <w:kern w:val="0"/>
          <w14:ligatures w14:val="none"/>
        </w:rPr>
        <w:t>päraselt</w:t>
      </w:r>
      <w:r w:rsidR="00BC75CA">
        <w:rPr>
          <w:rFonts w:eastAsia="Calibri"/>
          <w:kern w:val="0"/>
          <w14:ligatures w14:val="none"/>
        </w:rPr>
        <w:t>, aga mitte iga päev</w:t>
      </w:r>
      <w:r w:rsidRPr="00E26952" w:rsidR="00F36CC4">
        <w:rPr>
          <w:rFonts w:eastAsia="Calibri"/>
          <w:kern w:val="0"/>
          <w14:ligatures w14:val="none"/>
        </w:rPr>
        <w:t>.</w:t>
      </w:r>
    </w:p>
    <w:p w:rsidRPr="00CE4688" w:rsidR="00C11A58" w:rsidP="00E73F44" w:rsidRDefault="00C11A58" w14:paraId="112F7C4A" w14:textId="77777777">
      <w:pPr>
        <w:jc w:val="both"/>
        <w:rPr>
          <w:rFonts w:eastAsia="Calibri"/>
          <w:kern w:val="0"/>
          <w14:ligatures w14:val="none"/>
        </w:rPr>
      </w:pPr>
    </w:p>
    <w:p w:rsidR="00FD7A59" w:rsidP="002066A8" w:rsidRDefault="00E73F44" w14:paraId="3C4AEE0B" w14:textId="09CF612B">
      <w:pPr>
        <w:jc w:val="both"/>
        <w:rPr>
          <w:rFonts w:eastAsia="Times New Roman"/>
          <w:lang w:eastAsia="et-EE"/>
        </w:rPr>
      </w:pPr>
      <w:r w:rsidRPr="002236C7">
        <w:rPr>
          <w:rFonts w:eastAsia="Calibri"/>
          <w:b/>
          <w:color w:val="4472C4" w:themeColor="accent1"/>
          <w:kern w:val="0"/>
          <w14:ligatures w14:val="none"/>
        </w:rPr>
        <w:t xml:space="preserve">Ebasoovitava mõju kaasnemise risk </w:t>
      </w:r>
      <w:r>
        <w:rPr>
          <w:rFonts w:eastAsia="Calibri"/>
          <w:kern w:val="0"/>
          <w14:ligatures w14:val="none"/>
        </w:rPr>
        <w:t xml:space="preserve">on </w:t>
      </w:r>
      <w:r w:rsidR="00411FC4">
        <w:rPr>
          <w:rFonts w:eastAsia="Calibri"/>
          <w:kern w:val="0"/>
          <w14:ligatures w14:val="none"/>
        </w:rPr>
        <w:t>väike</w:t>
      </w:r>
      <w:r>
        <w:rPr>
          <w:rFonts w:eastAsia="Calibri"/>
          <w:kern w:val="0"/>
          <w14:ligatures w14:val="none"/>
        </w:rPr>
        <w:t xml:space="preserve">. </w:t>
      </w:r>
      <w:r w:rsidRPr="00C817EA" w:rsidR="00EE3F8E">
        <w:rPr>
          <w:rFonts w:eastAsia="Times New Roman"/>
          <w:lang w:eastAsia="et-EE"/>
        </w:rPr>
        <w:t xml:space="preserve">Õigusabi pakkumise võimekuse </w:t>
      </w:r>
      <w:r w:rsidR="0069654E">
        <w:rPr>
          <w:rFonts w:eastAsia="Times New Roman"/>
          <w:lang w:eastAsia="et-EE"/>
        </w:rPr>
        <w:t>haldusmenetlusele</w:t>
      </w:r>
      <w:r w:rsidRPr="00C817EA" w:rsidR="0069654E">
        <w:rPr>
          <w:rFonts w:eastAsia="Times New Roman"/>
          <w:lang w:eastAsia="et-EE"/>
        </w:rPr>
        <w:t xml:space="preserve"> </w:t>
      </w:r>
      <w:r w:rsidRPr="00C817EA" w:rsidR="00EE3F8E">
        <w:rPr>
          <w:rFonts w:eastAsia="Times New Roman"/>
          <w:lang w:eastAsia="et-EE"/>
        </w:rPr>
        <w:t>suurendamise ressursi tagamiseks</w:t>
      </w:r>
      <w:r w:rsidRPr="00EE3F8E">
        <w:rPr>
          <w:rFonts w:eastAsia="Times New Roman"/>
          <w:lang w:eastAsia="et-EE"/>
        </w:rPr>
        <w:t xml:space="preserve"> on riik taotlenud </w:t>
      </w:r>
      <w:r w:rsidRPr="00EE3F8E" w:rsidR="001B7DAE">
        <w:rPr>
          <w:rFonts w:eastAsia="Times New Roman"/>
          <w:lang w:eastAsia="et-EE"/>
        </w:rPr>
        <w:t>EK</w:t>
      </w:r>
      <w:r w:rsidRPr="00EE3F8E">
        <w:rPr>
          <w:rFonts w:eastAsia="Times New Roman"/>
          <w:lang w:eastAsia="et-EE"/>
        </w:rPr>
        <w:t xml:space="preserve"> </w:t>
      </w:r>
      <w:r w:rsidRPr="00EE3F8E" w:rsidR="00FA61D8">
        <w:rPr>
          <w:rFonts w:eastAsia="Times New Roman"/>
          <w:lang w:eastAsia="et-EE"/>
        </w:rPr>
        <w:t>rahvusvahelise kaitse</w:t>
      </w:r>
      <w:r w:rsidRPr="00EE3F8E">
        <w:rPr>
          <w:rFonts w:eastAsia="Times New Roman"/>
          <w:lang w:eastAsia="et-EE"/>
        </w:rPr>
        <w:t xml:space="preserve"> ja rändehalduse õigustiku reformi erimeetme rahastust eelarvevahendeid, et tasuda </w:t>
      </w:r>
      <w:r w:rsidR="0069654E">
        <w:rPr>
          <w:rFonts w:eastAsia="Times New Roman"/>
          <w:lang w:eastAsia="et-EE"/>
        </w:rPr>
        <w:t xml:space="preserve">PPA korraldatava taotlejatele tasuta </w:t>
      </w:r>
      <w:r w:rsidRPr="00EE3F8E">
        <w:rPr>
          <w:rFonts w:eastAsia="Times New Roman"/>
          <w:lang w:eastAsia="et-EE"/>
        </w:rPr>
        <w:t xml:space="preserve">õigusabi pakkumisega seotud kulud </w:t>
      </w:r>
      <w:r w:rsidR="00411FC4">
        <w:rPr>
          <w:rFonts w:eastAsia="Times New Roman"/>
          <w:lang w:eastAsia="et-EE"/>
        </w:rPr>
        <w:t>ning</w:t>
      </w:r>
      <w:r w:rsidRPr="00EE3F8E">
        <w:rPr>
          <w:rFonts w:eastAsia="Times New Roman"/>
          <w:lang w:eastAsia="et-EE"/>
        </w:rPr>
        <w:t xml:space="preserve"> koolitada </w:t>
      </w:r>
      <w:r w:rsidR="0069654E">
        <w:rPr>
          <w:rFonts w:eastAsia="Times New Roman"/>
          <w:lang w:eastAsia="et-EE"/>
        </w:rPr>
        <w:t xml:space="preserve">õigusabi pakkujaid, </w:t>
      </w:r>
      <w:r w:rsidRPr="00EE3F8E" w:rsidR="00371BD2">
        <w:rPr>
          <w:rFonts w:eastAsia="Times New Roman"/>
          <w:lang w:eastAsia="et-EE"/>
        </w:rPr>
        <w:t xml:space="preserve">kohtuid </w:t>
      </w:r>
      <w:r w:rsidR="00411FC4">
        <w:rPr>
          <w:rFonts w:eastAsia="Times New Roman"/>
          <w:lang w:eastAsia="et-EE"/>
        </w:rPr>
        <w:t>ja</w:t>
      </w:r>
      <w:r w:rsidRPr="00EE3F8E" w:rsidR="00371BD2">
        <w:rPr>
          <w:rFonts w:eastAsia="Times New Roman"/>
          <w:lang w:eastAsia="et-EE"/>
        </w:rPr>
        <w:t xml:space="preserve"> advokatuuri. </w:t>
      </w:r>
      <w:r w:rsidRPr="00EE3F8E" w:rsidR="005E067B">
        <w:rPr>
          <w:rFonts w:eastAsia="Times New Roman"/>
          <w:lang w:eastAsia="et-EE"/>
        </w:rPr>
        <w:t xml:space="preserve">Eelarvevahendite </w:t>
      </w:r>
      <w:r w:rsidRPr="00EE3F8E" w:rsidR="00796A0C">
        <w:rPr>
          <w:rFonts w:eastAsia="Times New Roman"/>
          <w:lang w:eastAsia="et-EE"/>
        </w:rPr>
        <w:t>ulatus ja jaotus on esitatud punktis 7</w:t>
      </w:r>
      <w:r w:rsidRPr="00EE3F8E" w:rsidR="00371BD2">
        <w:rPr>
          <w:rFonts w:eastAsia="Times New Roman"/>
          <w:lang w:eastAsia="et-EE"/>
        </w:rPr>
        <w:t>.</w:t>
      </w:r>
      <w:r w:rsidR="00105F1F">
        <w:rPr>
          <w:rFonts w:eastAsia="Times New Roman"/>
          <w:lang w:eastAsia="et-EE"/>
        </w:rPr>
        <w:t xml:space="preserve"> Kuigi õigusabi teenuse pakkumine ja selle hankimine on </w:t>
      </w:r>
      <w:proofErr w:type="spellStart"/>
      <w:r w:rsidR="00105F1F">
        <w:rPr>
          <w:rFonts w:eastAsia="Times New Roman"/>
          <w:lang w:eastAsia="et-EE"/>
        </w:rPr>
        <w:t>PPA</w:t>
      </w:r>
      <w:r w:rsidR="00411FC4">
        <w:rPr>
          <w:rFonts w:eastAsia="Times New Roman"/>
          <w:lang w:eastAsia="et-EE"/>
        </w:rPr>
        <w:t>-le</w:t>
      </w:r>
      <w:proofErr w:type="spellEnd"/>
      <w:r w:rsidR="00411FC4">
        <w:rPr>
          <w:rFonts w:eastAsia="Times New Roman"/>
          <w:lang w:eastAsia="et-EE"/>
        </w:rPr>
        <w:t xml:space="preserve"> </w:t>
      </w:r>
      <w:r w:rsidR="00105F1F">
        <w:rPr>
          <w:rFonts w:eastAsia="Times New Roman"/>
          <w:lang w:eastAsia="et-EE"/>
        </w:rPr>
        <w:t xml:space="preserve">uus tegevus, on hanke korraldamise ebaõnnestumise kaasnemise risk </w:t>
      </w:r>
      <w:r w:rsidR="00411FC4">
        <w:rPr>
          <w:rFonts w:eastAsia="Times New Roman"/>
          <w:lang w:eastAsia="et-EE"/>
        </w:rPr>
        <w:t>väike</w:t>
      </w:r>
      <w:r w:rsidR="00105F1F">
        <w:rPr>
          <w:rFonts w:eastAsia="Times New Roman"/>
          <w:lang w:eastAsia="et-EE"/>
        </w:rPr>
        <w:t xml:space="preserve">, sest </w:t>
      </w:r>
      <w:proofErr w:type="spellStart"/>
      <w:r w:rsidR="00105F1F">
        <w:rPr>
          <w:rFonts w:eastAsia="Times New Roman"/>
          <w:lang w:eastAsia="et-EE"/>
        </w:rPr>
        <w:t>PPA-l</w:t>
      </w:r>
      <w:proofErr w:type="spellEnd"/>
      <w:r w:rsidR="00105F1F">
        <w:rPr>
          <w:rFonts w:eastAsia="Times New Roman"/>
          <w:lang w:eastAsia="et-EE"/>
        </w:rPr>
        <w:t xml:space="preserve"> on põhjalik hangete korraldamise kogemus ja võimalus kasutada JDM-i </w:t>
      </w:r>
      <w:r w:rsidR="00000F20">
        <w:rPr>
          <w:rFonts w:eastAsia="Times New Roman"/>
          <w:lang w:eastAsia="et-EE"/>
        </w:rPr>
        <w:t>ekspertteadmisi ning tuge</w:t>
      </w:r>
      <w:r w:rsidR="00105F1F">
        <w:rPr>
          <w:rFonts w:eastAsia="Times New Roman"/>
          <w:lang w:eastAsia="et-EE"/>
        </w:rPr>
        <w:t xml:space="preserve"> tutvumiseks nende õigusabi teenuse korraldamise</w:t>
      </w:r>
      <w:r w:rsidR="00000F20">
        <w:rPr>
          <w:rFonts w:eastAsia="Times New Roman"/>
          <w:lang w:eastAsia="et-EE"/>
        </w:rPr>
        <w:t xml:space="preserve"> pikaaegse</w:t>
      </w:r>
      <w:r w:rsidR="00105F1F">
        <w:rPr>
          <w:rFonts w:eastAsia="Times New Roman"/>
          <w:lang w:eastAsia="et-EE"/>
        </w:rPr>
        <w:t xml:space="preserve"> praktikaga.</w:t>
      </w:r>
    </w:p>
    <w:p w:rsidR="00610D31" w:rsidP="00610D31" w:rsidRDefault="00610D31" w14:paraId="06AC26BD" w14:textId="77777777"/>
    <w:p w:rsidR="00FD7A59" w:rsidP="00E73F44" w:rsidRDefault="00E73F44" w14:paraId="219AF371" w14:textId="3A99EB4F">
      <w:pPr>
        <w:pStyle w:val="Pealkiri4"/>
        <w:rPr>
          <w:rFonts w:eastAsia="Calibri" w:cs="Times New Roman"/>
          <w:szCs w:val="24"/>
        </w:rPr>
      </w:pPr>
      <w:r w:rsidRPr="00CE4688">
        <w:rPr>
          <w:rFonts w:eastAsia="Calibri" w:cs="Times New Roman"/>
          <w:szCs w:val="24"/>
        </w:rPr>
        <w:t>6.2.</w:t>
      </w:r>
      <w:r w:rsidR="005415B2">
        <w:rPr>
          <w:rFonts w:eastAsia="Calibri" w:cs="Times New Roman"/>
          <w:szCs w:val="24"/>
        </w:rPr>
        <w:t>5</w:t>
      </w:r>
      <w:r w:rsidRPr="00CE4688">
        <w:rPr>
          <w:rFonts w:eastAsia="Calibri" w:cs="Times New Roman"/>
          <w:szCs w:val="24"/>
        </w:rPr>
        <w:t>.</w:t>
      </w:r>
      <w:r>
        <w:rPr>
          <w:rFonts w:eastAsia="Calibri" w:cs="Times New Roman"/>
          <w:szCs w:val="24"/>
        </w:rPr>
        <w:t>2</w:t>
      </w:r>
      <w:r w:rsidR="00FB2C16">
        <w:rPr>
          <w:rFonts w:eastAsia="Calibri" w:cs="Times New Roman"/>
          <w:szCs w:val="24"/>
        </w:rPr>
        <w:t>.</w:t>
      </w:r>
      <w:r w:rsidRPr="00CE4688">
        <w:rPr>
          <w:rFonts w:eastAsia="Calibri" w:cs="Times New Roman"/>
          <w:szCs w:val="24"/>
        </w:rPr>
        <w:t xml:space="preserve"> </w:t>
      </w:r>
      <w:r w:rsidRPr="00D358C3" w:rsidR="00BA20E2">
        <w:rPr>
          <w:rFonts w:eastAsia="Calibri" w:cs="Times New Roman"/>
          <w:szCs w:val="24"/>
        </w:rPr>
        <w:t>Muudatuste mõju riigi julgeolekule ja siseturvalisusele</w:t>
      </w:r>
    </w:p>
    <w:p w:rsidRPr="00D358C3" w:rsidR="00BA20E2" w:rsidP="00BA20E2" w:rsidRDefault="00BA20E2" w14:paraId="49A188B7" w14:textId="77777777">
      <w:pPr>
        <w:rPr>
          <w:lang w:eastAsia="et-EE"/>
        </w:rPr>
      </w:pPr>
    </w:p>
    <w:p w:rsidR="00FD7A59" w:rsidP="00BA20E2" w:rsidRDefault="00BA20E2" w14:paraId="5079E88D" w14:textId="50897CB1">
      <w:pPr>
        <w:jc w:val="both"/>
      </w:pPr>
      <w:r w:rsidRPr="002236C7">
        <w:rPr>
          <w:b/>
          <w:color w:val="4472C4" w:themeColor="accent1"/>
        </w:rPr>
        <w:t>Sihtrühm</w:t>
      </w:r>
      <w:r w:rsidR="00C21955">
        <w:rPr>
          <w:b/>
          <w:color w:val="4472C4" w:themeColor="accent1"/>
        </w:rPr>
        <w:t>:</w:t>
      </w:r>
      <w:r w:rsidRPr="00EC1937">
        <w:t xml:space="preserve"> </w:t>
      </w:r>
      <w:r w:rsidRPr="00EC1937" w:rsidR="00EC1937">
        <w:t>PPA ja KAPO vastava valdkonna ametnikud.</w:t>
      </w:r>
    </w:p>
    <w:p w:rsidRPr="00900966" w:rsidR="00BA20E2" w:rsidP="00BA20E2" w:rsidRDefault="00BA20E2" w14:paraId="68C022D6" w14:textId="77777777">
      <w:pPr>
        <w:jc w:val="both"/>
        <w:rPr>
          <w:highlight w:val="yellow"/>
        </w:rPr>
      </w:pPr>
    </w:p>
    <w:p w:rsidRPr="002236C7" w:rsidR="005E5D70" w:rsidP="00BA20E2" w:rsidRDefault="00BA20E2" w14:paraId="0018A0D9" w14:textId="3374A3F2">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084FF2" w:rsidP="00556009" w:rsidRDefault="00084FF2" w14:paraId="35E68829" w14:textId="77777777">
      <w:pPr>
        <w:jc w:val="both"/>
        <w:rPr>
          <w:rFonts w:eastAsia="Times New Roman"/>
          <w:lang w:eastAsia="et-EE"/>
        </w:rPr>
      </w:pPr>
    </w:p>
    <w:p w:rsidR="00FD7A59" w:rsidP="00556009" w:rsidRDefault="005E5D70" w14:paraId="6FDB5365" w14:textId="7E44272C">
      <w:pPr>
        <w:jc w:val="both"/>
        <w:rPr>
          <w:rFonts w:eastAsia="Times New Roman"/>
          <w:lang w:eastAsia="et-EE"/>
        </w:rPr>
      </w:pPr>
      <w:r>
        <w:rPr>
          <w:rFonts w:eastAsia="Times New Roman"/>
          <w:lang w:eastAsia="et-EE"/>
        </w:rPr>
        <w:t>Planeeritud muudatus</w:t>
      </w:r>
      <w:r w:rsidR="0072300E">
        <w:rPr>
          <w:rFonts w:eastAsia="Times New Roman"/>
          <w:lang w:eastAsia="et-EE"/>
        </w:rPr>
        <w:t>t</w:t>
      </w:r>
      <w:r>
        <w:rPr>
          <w:rFonts w:eastAsia="Times New Roman"/>
          <w:lang w:eastAsia="et-EE"/>
        </w:rPr>
        <w:t xml:space="preserve">e mõju on riigi julgeolekule ja siseturvalisusele positiivne. Õigusabi ja esindamise kättesaadavamaks muutumisega </w:t>
      </w:r>
      <w:r w:rsidR="0076789D">
        <w:rPr>
          <w:rFonts w:eastAsia="Times New Roman"/>
          <w:lang w:eastAsia="et-EE"/>
        </w:rPr>
        <w:t xml:space="preserve">suureneb </w:t>
      </w:r>
      <w:r>
        <w:rPr>
          <w:rFonts w:eastAsia="Times New Roman"/>
          <w:lang w:eastAsia="et-EE"/>
        </w:rPr>
        <w:t>taotlejate teadlikkus nende õigustest ja kohustustest ning suurema tõenäosusega käitutakse õiguskuulekalt.</w:t>
      </w:r>
    </w:p>
    <w:p w:rsidRPr="00900966" w:rsidR="00BA20E2" w:rsidP="00BA20E2" w:rsidRDefault="00BA20E2" w14:paraId="7EB8D62B" w14:textId="77777777">
      <w:pPr>
        <w:rPr>
          <w:highlight w:val="yellow"/>
          <w:lang w:eastAsia="et-EE"/>
        </w:rPr>
      </w:pPr>
    </w:p>
    <w:p w:rsidRPr="002C5EB5" w:rsidR="00BA20E2" w:rsidP="00BA20E2" w:rsidRDefault="00A86999" w14:paraId="194022FD" w14:textId="23762C51">
      <w:pPr>
        <w:rPr>
          <w:lang w:eastAsia="et-EE"/>
        </w:rPr>
      </w:pPr>
      <w:r>
        <w:rPr>
          <w:lang w:eastAsia="et-EE"/>
        </w:rPr>
        <w:t>Muudatus</w:t>
      </w:r>
      <w:r w:rsidR="0072300E">
        <w:rPr>
          <w:lang w:eastAsia="et-EE"/>
        </w:rPr>
        <w:t>t</w:t>
      </w:r>
      <w:r>
        <w:rPr>
          <w:lang w:eastAsia="et-EE"/>
        </w:rPr>
        <w:t>e e</w:t>
      </w:r>
      <w:r w:rsidRPr="002C5EB5" w:rsidR="00BA20E2">
        <w:rPr>
          <w:lang w:eastAsia="et-EE"/>
        </w:rPr>
        <w:t>basoovitav mõju</w:t>
      </w:r>
      <w:r w:rsidR="00AF4959">
        <w:rPr>
          <w:lang w:eastAsia="et-EE"/>
        </w:rPr>
        <w:t xml:space="preserve"> </w:t>
      </w:r>
      <w:r>
        <w:rPr>
          <w:lang w:eastAsia="et-EE"/>
        </w:rPr>
        <w:t xml:space="preserve">on </w:t>
      </w:r>
      <w:r w:rsidR="00121B6B">
        <w:rPr>
          <w:lang w:eastAsia="et-EE"/>
        </w:rPr>
        <w:t xml:space="preserve">suurem </w:t>
      </w:r>
      <w:r w:rsidR="009278F5">
        <w:rPr>
          <w:lang w:eastAsia="et-EE"/>
        </w:rPr>
        <w:t>rahvusvahelise kaitse süsteemi ärakasutami</w:t>
      </w:r>
      <w:r w:rsidR="00121B6B">
        <w:rPr>
          <w:lang w:eastAsia="et-EE"/>
        </w:rPr>
        <w:t>ne kasvanud</w:t>
      </w:r>
      <w:r w:rsidR="009278F5">
        <w:rPr>
          <w:lang w:eastAsia="et-EE"/>
        </w:rPr>
        <w:t xml:space="preserve"> </w:t>
      </w:r>
      <w:r>
        <w:rPr>
          <w:lang w:eastAsia="et-EE"/>
        </w:rPr>
        <w:t>teadlikkuse tõttu.</w:t>
      </w:r>
    </w:p>
    <w:p w:rsidRPr="00900966" w:rsidR="00BA20E2" w:rsidP="00BA20E2" w:rsidRDefault="00BA20E2" w14:paraId="5A62B7C0" w14:textId="77777777">
      <w:pPr>
        <w:rPr>
          <w:highlight w:val="yellow"/>
          <w:lang w:eastAsia="et-EE"/>
        </w:rPr>
      </w:pPr>
    </w:p>
    <w:p w:rsidR="00FD7A59" w:rsidP="00BA20E2" w:rsidRDefault="00BA20E2" w14:paraId="4C1B324A" w14:textId="0D0B8883">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FB48B8">
        <w:rPr>
          <w:rFonts w:eastAsia="Calibri"/>
          <w:kern w:val="0"/>
          <w14:ligatures w14:val="none"/>
        </w:rPr>
        <w:t>on</w:t>
      </w:r>
      <w:r w:rsidR="00FB48B8">
        <w:rPr>
          <w:rFonts w:eastAsia="Calibri"/>
          <w:kern w:val="0"/>
          <w14:ligatures w14:val="none"/>
        </w:rPr>
        <w:t xml:space="preserve"> väike, sest sihtrühm</w:t>
      </w:r>
      <w:r w:rsidR="009278F5">
        <w:rPr>
          <w:rFonts w:eastAsia="Calibri"/>
          <w:kern w:val="0"/>
          <w14:ligatures w14:val="none"/>
        </w:rPr>
        <w:t xml:space="preserve"> puutub </w:t>
      </w:r>
      <w:r w:rsidR="00FB48B8">
        <w:rPr>
          <w:rFonts w:eastAsia="Calibri"/>
          <w:kern w:val="0"/>
          <w14:ligatures w14:val="none"/>
        </w:rPr>
        <w:t>planeeritud muudatus</w:t>
      </w:r>
      <w:r w:rsidR="0072300E">
        <w:rPr>
          <w:rFonts w:eastAsia="Calibri"/>
          <w:kern w:val="0"/>
          <w14:ligatures w14:val="none"/>
        </w:rPr>
        <w:t>t</w:t>
      </w:r>
      <w:r w:rsidR="00FB48B8">
        <w:rPr>
          <w:rFonts w:eastAsia="Calibri"/>
          <w:kern w:val="0"/>
          <w14:ligatures w14:val="none"/>
        </w:rPr>
        <w:t xml:space="preserve">ega </w:t>
      </w:r>
      <w:r w:rsidR="009278F5">
        <w:rPr>
          <w:rFonts w:eastAsia="Calibri"/>
          <w:kern w:val="0"/>
          <w14:ligatures w14:val="none"/>
        </w:rPr>
        <w:t xml:space="preserve">kokku </w:t>
      </w:r>
      <w:r w:rsidR="00FB48B8">
        <w:rPr>
          <w:rFonts w:eastAsia="Calibri"/>
          <w:kern w:val="0"/>
          <w14:ligatures w14:val="none"/>
        </w:rPr>
        <w:t>ebaregulaar</w:t>
      </w:r>
      <w:r w:rsidR="009278F5">
        <w:rPr>
          <w:rFonts w:eastAsia="Calibri"/>
          <w:kern w:val="0"/>
          <w14:ligatures w14:val="none"/>
        </w:rPr>
        <w:t>selt</w:t>
      </w:r>
      <w:r w:rsidR="00FB48B8">
        <w:rPr>
          <w:rFonts w:eastAsia="Calibri"/>
          <w:kern w:val="0"/>
          <w14:ligatures w14:val="none"/>
        </w:rPr>
        <w:t>.</w:t>
      </w:r>
    </w:p>
    <w:p w:rsidRPr="00900966" w:rsidR="00BA20E2" w:rsidP="00BA20E2" w:rsidRDefault="00BA20E2" w14:paraId="5FF7EF8F" w14:textId="77777777">
      <w:pPr>
        <w:jc w:val="both"/>
        <w:rPr>
          <w:rFonts w:eastAsia="Calibri"/>
          <w:kern w:val="0"/>
          <w:highlight w:val="yellow"/>
          <w14:ligatures w14:val="none"/>
        </w:rPr>
      </w:pPr>
    </w:p>
    <w:p w:rsidR="00FD7A59" w:rsidP="00BA20E2" w:rsidRDefault="00BA20E2" w14:paraId="4A65309A" w14:textId="47E3FEFD">
      <w:pPr>
        <w:rPr>
          <w:rFonts w:eastAsia="Calibri"/>
          <w:kern w:val="0"/>
          <w14:ligatures w14:val="none"/>
        </w:rPr>
      </w:pPr>
      <w:r w:rsidRPr="008267A0">
        <w:rPr>
          <w:rFonts w:eastAsia="Calibri"/>
          <w:b/>
          <w:color w:val="4472C4" w:themeColor="accent1"/>
          <w:kern w:val="0"/>
          <w14:ligatures w14:val="none"/>
        </w:rPr>
        <w:t>Ebasoovitava mõju kaasnemise risk</w:t>
      </w:r>
      <w:r w:rsidRPr="008267A0" w:rsidR="00236B11">
        <w:rPr>
          <w:rFonts w:eastAsia="Calibri"/>
          <w:b/>
          <w:color w:val="4472C4" w:themeColor="accent1"/>
          <w:kern w:val="0"/>
          <w14:ligatures w14:val="none"/>
        </w:rPr>
        <w:t xml:space="preserve"> </w:t>
      </w:r>
      <w:r w:rsidRPr="00236B11" w:rsidR="00236B11">
        <w:rPr>
          <w:rFonts w:eastAsia="Calibri"/>
          <w:kern w:val="0"/>
          <w14:ligatures w14:val="none"/>
        </w:rPr>
        <w:t xml:space="preserve">on </w:t>
      </w:r>
      <w:r w:rsidR="006F62DB">
        <w:rPr>
          <w:rFonts w:eastAsia="Calibri"/>
          <w:kern w:val="0"/>
          <w14:ligatures w14:val="none"/>
        </w:rPr>
        <w:t>väike</w:t>
      </w:r>
      <w:r w:rsidR="00306F5B">
        <w:rPr>
          <w:rFonts w:eastAsia="Calibri"/>
          <w:kern w:val="0"/>
          <w14:ligatures w14:val="none"/>
        </w:rPr>
        <w:t xml:space="preserve">. Riski maandamist aitab ennetada PPA ja KAPO töötajate teadlikkuse </w:t>
      </w:r>
      <w:r w:rsidR="006F62DB">
        <w:rPr>
          <w:rFonts w:eastAsia="Calibri"/>
          <w:kern w:val="0"/>
          <w14:ligatures w14:val="none"/>
        </w:rPr>
        <w:t xml:space="preserve">suurendamine </w:t>
      </w:r>
      <w:r w:rsidR="00306F5B">
        <w:rPr>
          <w:rFonts w:eastAsia="Calibri"/>
          <w:kern w:val="0"/>
          <w14:ligatures w14:val="none"/>
        </w:rPr>
        <w:t>võimalikest ohtudest.</w:t>
      </w:r>
    </w:p>
    <w:p w:rsidRPr="00BA20E2" w:rsidR="004D5611" w:rsidP="00BA20E2" w:rsidRDefault="004D5611" w14:paraId="5A27C130" w14:textId="77777777">
      <w:pPr>
        <w:rPr>
          <w:lang w:eastAsia="et-EE"/>
        </w:rPr>
      </w:pPr>
    </w:p>
    <w:p w:rsidRPr="00CE4688" w:rsidR="00E73F44" w:rsidP="00E73F44" w:rsidRDefault="00BA20E2" w14:paraId="2505D59B" w14:textId="3C56A870">
      <w:pPr>
        <w:pStyle w:val="Pealkiri4"/>
        <w:rPr>
          <w:rFonts w:eastAsia="Calibri" w:cs="Times New Roman"/>
          <w:szCs w:val="24"/>
        </w:rPr>
      </w:pPr>
      <w:r>
        <w:rPr>
          <w:rFonts w:eastAsia="Calibri" w:cs="Times New Roman"/>
          <w:szCs w:val="24"/>
        </w:rPr>
        <w:t>6.2.</w:t>
      </w:r>
      <w:r w:rsidR="005415B2">
        <w:rPr>
          <w:rFonts w:eastAsia="Calibri" w:cs="Times New Roman"/>
          <w:szCs w:val="24"/>
        </w:rPr>
        <w:t>5</w:t>
      </w:r>
      <w:r>
        <w:rPr>
          <w:rFonts w:eastAsia="Calibri" w:cs="Times New Roman"/>
          <w:szCs w:val="24"/>
        </w:rPr>
        <w:t>.3</w:t>
      </w:r>
      <w:r w:rsidR="00182253">
        <w:rPr>
          <w:rFonts w:eastAsia="Calibri" w:cs="Times New Roman"/>
          <w:szCs w:val="24"/>
        </w:rPr>
        <w:t>.</w:t>
      </w:r>
      <w:r>
        <w:rPr>
          <w:rFonts w:eastAsia="Calibri" w:cs="Times New Roman"/>
          <w:szCs w:val="24"/>
        </w:rPr>
        <w:t xml:space="preserve"> </w:t>
      </w:r>
      <w:r w:rsidRPr="00CE4688" w:rsidR="00E73F44">
        <w:rPr>
          <w:rFonts w:eastAsia="Calibri" w:cs="Times New Roman"/>
          <w:szCs w:val="24"/>
        </w:rPr>
        <w:t>Muudatus</w:t>
      </w:r>
      <w:r w:rsidR="00F709C5">
        <w:rPr>
          <w:rFonts w:eastAsia="Calibri" w:cs="Times New Roman"/>
          <w:szCs w:val="24"/>
        </w:rPr>
        <w:t>t</w:t>
      </w:r>
      <w:r w:rsidRPr="00CE4688" w:rsidR="00E73F44">
        <w:rPr>
          <w:rFonts w:eastAsia="Calibri" w:cs="Times New Roman"/>
          <w:szCs w:val="24"/>
        </w:rPr>
        <w:t>e sotsiaalne</w:t>
      </w:r>
      <w:r w:rsidR="00C024EC">
        <w:rPr>
          <w:rFonts w:eastAsia="Calibri" w:cs="Times New Roman"/>
          <w:szCs w:val="24"/>
        </w:rPr>
        <w:t>, sealhulgas</w:t>
      </w:r>
      <w:r w:rsidRPr="00CE4688" w:rsidR="00E73F44">
        <w:rPr>
          <w:rFonts w:eastAsia="Calibri" w:cs="Times New Roman"/>
          <w:szCs w:val="24"/>
        </w:rPr>
        <w:t xml:space="preserve"> demograafiline mõju</w:t>
      </w:r>
    </w:p>
    <w:p w:rsidRPr="00CE4688" w:rsidR="00E73F44" w:rsidP="00E73F44" w:rsidRDefault="00E73F44" w14:paraId="6BE068C8" w14:textId="77777777">
      <w:pPr>
        <w:jc w:val="both"/>
        <w:rPr>
          <w:rFonts w:eastAsia="Calibri"/>
          <w:b/>
          <w:kern w:val="0"/>
          <w14:ligatures w14:val="none"/>
        </w:rPr>
      </w:pPr>
    </w:p>
    <w:p w:rsidR="00E73F44" w:rsidP="00E73F44" w:rsidRDefault="00E73F44" w14:paraId="1B20B9D1" w14:textId="4A89DD8A">
      <w:pPr>
        <w:jc w:val="both"/>
      </w:pPr>
      <w:r w:rsidRPr="008267A0">
        <w:rPr>
          <w:b/>
          <w:color w:val="4472C4" w:themeColor="accent1"/>
        </w:rPr>
        <w:t>Sihtrühm</w:t>
      </w:r>
      <w:r w:rsidR="00C21955">
        <w:rPr>
          <w:b/>
          <w:color w:val="4472C4" w:themeColor="accent1"/>
        </w:rPr>
        <w:t>:</w:t>
      </w:r>
      <w:r w:rsidRPr="001E4F90">
        <w:t xml:space="preserve"> </w:t>
      </w:r>
      <w:r w:rsidR="00C21955">
        <w:t>r</w:t>
      </w:r>
      <w:r w:rsidRPr="001E4F90">
        <w:t>ahvusvahelise kaitse taotleja</w:t>
      </w:r>
      <w:r w:rsidRPr="001E4F90" w:rsidR="001E4F90">
        <w:t>d</w:t>
      </w:r>
      <w:r w:rsidR="00A757B3">
        <w:t>.</w:t>
      </w:r>
    </w:p>
    <w:p w:rsidRPr="007233B9" w:rsidR="00C11A58" w:rsidP="00E73F44" w:rsidRDefault="00C11A58" w14:paraId="07090958" w14:textId="77777777">
      <w:pPr>
        <w:jc w:val="both"/>
        <w:rPr>
          <w:rFonts w:eastAsia="Arial Unicode MS"/>
          <w:kern w:val="0"/>
          <w:u w:color="000000"/>
          <w:lang w:eastAsia="et-EE"/>
          <w14:ligatures w14:val="none"/>
        </w:rPr>
      </w:pPr>
    </w:p>
    <w:p w:rsidRPr="008267A0" w:rsidR="00C11A58" w:rsidP="00E73F44" w:rsidRDefault="00E73F44" w14:paraId="775B8760" w14:textId="2AC31F9A">
      <w:pPr>
        <w:rPr>
          <w:rFonts w:eastAsia="Times New Roman"/>
          <w:b/>
          <w:color w:val="4472C4" w:themeColor="accent1"/>
          <w:lang w:eastAsia="et-EE"/>
        </w:rPr>
      </w:pPr>
      <w:r w:rsidRPr="008267A0">
        <w:rPr>
          <w:rFonts w:eastAsia="Times New Roman"/>
          <w:b/>
          <w:color w:val="4472C4" w:themeColor="accent1"/>
          <w:lang w:eastAsia="et-EE"/>
        </w:rPr>
        <w:t>Mõju kirjeldus ja ulatus</w:t>
      </w:r>
    </w:p>
    <w:p w:rsidR="00084FF2" w:rsidP="001D2A9E" w:rsidRDefault="00084FF2" w14:paraId="219EBC26" w14:textId="77777777">
      <w:pPr>
        <w:jc w:val="both"/>
        <w:rPr>
          <w:rFonts w:eastAsia="Times New Roman"/>
          <w:lang w:eastAsia="et-EE"/>
        </w:rPr>
      </w:pPr>
    </w:p>
    <w:p w:rsidR="00FD7A59" w:rsidP="00E732F0" w:rsidRDefault="00E73F44" w14:paraId="2706571E" w14:textId="0AD30455">
      <w:pPr>
        <w:jc w:val="both"/>
        <w:rPr>
          <w:rFonts w:eastAsia="Times New Roman"/>
          <w:lang w:eastAsia="et-EE"/>
        </w:rPr>
      </w:pPr>
      <w:r>
        <w:rPr>
          <w:rFonts w:eastAsia="Times New Roman"/>
          <w:lang w:eastAsia="et-EE"/>
        </w:rPr>
        <w:t>Eelnõus planeeritav</w:t>
      </w:r>
      <w:r w:rsidR="0072300E">
        <w:rPr>
          <w:rFonts w:eastAsia="Times New Roman"/>
          <w:lang w:eastAsia="et-EE"/>
        </w:rPr>
        <w:t>ad</w:t>
      </w:r>
      <w:r>
        <w:rPr>
          <w:rFonts w:eastAsia="Times New Roman"/>
          <w:lang w:eastAsia="et-EE"/>
        </w:rPr>
        <w:t xml:space="preserve"> muudatus</w:t>
      </w:r>
      <w:r w:rsidR="0072300E">
        <w:rPr>
          <w:rFonts w:eastAsia="Times New Roman"/>
          <w:lang w:eastAsia="et-EE"/>
        </w:rPr>
        <w:t>ed</w:t>
      </w:r>
      <w:r>
        <w:rPr>
          <w:rFonts w:eastAsia="Times New Roman"/>
          <w:lang w:eastAsia="et-EE"/>
        </w:rPr>
        <w:t xml:space="preserve"> suurenda</w:t>
      </w:r>
      <w:r w:rsidR="0072300E">
        <w:rPr>
          <w:rFonts w:eastAsia="Times New Roman"/>
          <w:lang w:eastAsia="et-EE"/>
        </w:rPr>
        <w:t>vad</w:t>
      </w:r>
      <w:r>
        <w:rPr>
          <w:rFonts w:eastAsia="Times New Roman"/>
          <w:lang w:eastAsia="et-EE"/>
        </w:rPr>
        <w:t xml:space="preserve"> taotlejate </w:t>
      </w:r>
      <w:r w:rsidR="00593414">
        <w:rPr>
          <w:rFonts w:eastAsia="Times New Roman"/>
          <w:lang w:eastAsia="et-EE"/>
        </w:rPr>
        <w:t>teadlikkust</w:t>
      </w:r>
      <w:r>
        <w:rPr>
          <w:rFonts w:eastAsia="Times New Roman"/>
          <w:lang w:eastAsia="et-EE"/>
        </w:rPr>
        <w:t xml:space="preserve"> haldus- ja kohtumenetlusest </w:t>
      </w:r>
      <w:r w:rsidR="00155F52">
        <w:rPr>
          <w:rFonts w:eastAsia="Times New Roman"/>
          <w:lang w:eastAsia="et-EE"/>
        </w:rPr>
        <w:t>ning</w:t>
      </w:r>
      <w:r>
        <w:rPr>
          <w:rFonts w:eastAsia="Times New Roman"/>
          <w:lang w:eastAsia="et-EE"/>
        </w:rPr>
        <w:t xml:space="preserve"> taotleja õigustest </w:t>
      </w:r>
      <w:r w:rsidR="002C6D48">
        <w:rPr>
          <w:rFonts w:eastAsia="Times New Roman"/>
          <w:lang w:eastAsia="et-EE"/>
        </w:rPr>
        <w:t>ja</w:t>
      </w:r>
      <w:r>
        <w:rPr>
          <w:rFonts w:eastAsia="Times New Roman"/>
          <w:lang w:eastAsia="et-EE"/>
        </w:rPr>
        <w:t xml:space="preserve"> kohustustest</w:t>
      </w:r>
      <w:r w:rsidR="00BE7E0A">
        <w:rPr>
          <w:rFonts w:eastAsia="Times New Roman"/>
          <w:lang w:eastAsia="et-EE"/>
        </w:rPr>
        <w:t>;</w:t>
      </w:r>
      <w:r w:rsidR="00824A81">
        <w:rPr>
          <w:rFonts w:eastAsia="Times New Roman"/>
          <w:lang w:eastAsia="et-EE"/>
        </w:rPr>
        <w:t xml:space="preserve"> õigusabi muutub ligipääsetavaks, sest selle taotluse esitamise mehhanism muutub lihtsamaks. Taotlemiseks on </w:t>
      </w:r>
      <w:r w:rsidR="00BE7E0A">
        <w:rPr>
          <w:rFonts w:eastAsia="Times New Roman"/>
          <w:lang w:eastAsia="et-EE"/>
        </w:rPr>
        <w:t>vaja teha märge</w:t>
      </w:r>
      <w:r w:rsidR="00824A81">
        <w:rPr>
          <w:rFonts w:eastAsia="Times New Roman"/>
          <w:lang w:eastAsia="et-EE"/>
        </w:rPr>
        <w:t xml:space="preserve"> rahvusvahelise kaitse taotlusel</w:t>
      </w:r>
      <w:r w:rsidR="00BE7E0A">
        <w:rPr>
          <w:rFonts w:eastAsia="Times New Roman"/>
          <w:lang w:eastAsia="et-EE"/>
        </w:rPr>
        <w:t>e.</w:t>
      </w:r>
      <w:r>
        <w:rPr>
          <w:rFonts w:eastAsia="Times New Roman"/>
          <w:lang w:eastAsia="et-EE"/>
        </w:rPr>
        <w:t xml:space="preserve"> Planeeritava</w:t>
      </w:r>
      <w:r w:rsidR="0072300E">
        <w:rPr>
          <w:rFonts w:eastAsia="Times New Roman"/>
          <w:lang w:eastAsia="et-EE"/>
        </w:rPr>
        <w:t>te</w:t>
      </w:r>
      <w:r>
        <w:rPr>
          <w:rFonts w:eastAsia="Times New Roman"/>
          <w:lang w:eastAsia="et-EE"/>
        </w:rPr>
        <w:t>l muudatus</w:t>
      </w:r>
      <w:r w:rsidR="0072300E">
        <w:rPr>
          <w:rFonts w:eastAsia="Times New Roman"/>
          <w:lang w:eastAsia="et-EE"/>
        </w:rPr>
        <w:t>t</w:t>
      </w:r>
      <w:r>
        <w:rPr>
          <w:rFonts w:eastAsia="Times New Roman"/>
          <w:lang w:eastAsia="et-EE"/>
        </w:rPr>
        <w:t>el on taotlejatele positiivne mõju, sest muudatus</w:t>
      </w:r>
      <w:r w:rsidR="0072300E">
        <w:rPr>
          <w:rFonts w:eastAsia="Times New Roman"/>
          <w:lang w:eastAsia="et-EE"/>
        </w:rPr>
        <w:t>ed</w:t>
      </w:r>
      <w:r>
        <w:rPr>
          <w:rFonts w:eastAsia="Times New Roman"/>
          <w:lang w:eastAsia="et-EE"/>
        </w:rPr>
        <w:t xml:space="preserve"> suurenda</w:t>
      </w:r>
      <w:r w:rsidR="0072300E">
        <w:rPr>
          <w:rFonts w:eastAsia="Times New Roman"/>
          <w:lang w:eastAsia="et-EE"/>
        </w:rPr>
        <w:t>vad</w:t>
      </w:r>
      <w:r>
        <w:rPr>
          <w:rFonts w:eastAsia="Times New Roman"/>
          <w:lang w:eastAsia="et-EE"/>
        </w:rPr>
        <w:t xml:space="preserve"> taotlejate ligipääs</w:t>
      </w:r>
      <w:r w:rsidR="00BE7E0A">
        <w:rPr>
          <w:rFonts w:eastAsia="Times New Roman"/>
          <w:lang w:eastAsia="et-EE"/>
        </w:rPr>
        <w:t>u</w:t>
      </w:r>
      <w:r>
        <w:rPr>
          <w:rFonts w:eastAsia="Times New Roman"/>
          <w:lang w:eastAsia="et-EE"/>
        </w:rPr>
        <w:t xml:space="preserve"> õigusabile nii rahaliselt kui </w:t>
      </w:r>
      <w:r w:rsidR="00BE7E0A">
        <w:rPr>
          <w:rFonts w:eastAsia="Times New Roman"/>
          <w:lang w:eastAsia="et-EE"/>
        </w:rPr>
        <w:t xml:space="preserve">ka </w:t>
      </w:r>
      <w:r>
        <w:rPr>
          <w:rFonts w:eastAsia="Times New Roman"/>
          <w:lang w:eastAsia="et-EE"/>
        </w:rPr>
        <w:t xml:space="preserve">eri menetlustes, </w:t>
      </w:r>
      <w:r w:rsidR="00BE7E0A">
        <w:rPr>
          <w:rFonts w:eastAsia="Times New Roman"/>
          <w:lang w:eastAsia="et-EE"/>
        </w:rPr>
        <w:t xml:space="preserve">samuti </w:t>
      </w:r>
      <w:r>
        <w:rPr>
          <w:rFonts w:eastAsia="Times New Roman"/>
          <w:lang w:eastAsia="et-EE"/>
        </w:rPr>
        <w:t xml:space="preserve">teadlikkust menetlustest </w:t>
      </w:r>
      <w:r w:rsidR="00BE7E0A">
        <w:rPr>
          <w:rFonts w:eastAsia="Times New Roman"/>
          <w:lang w:eastAsia="et-EE"/>
        </w:rPr>
        <w:t>ning</w:t>
      </w:r>
      <w:r>
        <w:rPr>
          <w:rFonts w:eastAsia="Times New Roman"/>
          <w:lang w:eastAsia="et-EE"/>
        </w:rPr>
        <w:t xml:space="preserve"> taotleja õigustest </w:t>
      </w:r>
      <w:r w:rsidR="00BE7E0A">
        <w:rPr>
          <w:rFonts w:eastAsia="Times New Roman"/>
          <w:lang w:eastAsia="et-EE"/>
        </w:rPr>
        <w:t>ja</w:t>
      </w:r>
      <w:r>
        <w:rPr>
          <w:rFonts w:eastAsia="Times New Roman"/>
          <w:lang w:eastAsia="et-EE"/>
        </w:rPr>
        <w:t xml:space="preserve"> kohustustest. </w:t>
      </w:r>
      <w:r w:rsidR="004314D7">
        <w:rPr>
          <w:rFonts w:eastAsia="Times New Roman"/>
          <w:lang w:eastAsia="et-EE"/>
        </w:rPr>
        <w:t xml:space="preserve">Taotleja teadlikkus rahvusvahelise kaitse menetluse protsessist, oma õigustest ja kohustustest </w:t>
      </w:r>
      <w:r w:rsidR="00BE7E0A">
        <w:rPr>
          <w:rFonts w:eastAsia="Times New Roman"/>
          <w:lang w:eastAsia="et-EE"/>
        </w:rPr>
        <w:t>kasvab</w:t>
      </w:r>
      <w:r w:rsidR="004314D7">
        <w:rPr>
          <w:rFonts w:eastAsia="Times New Roman"/>
          <w:i/>
          <w:iCs/>
          <w:lang w:eastAsia="et-EE"/>
        </w:rPr>
        <w:t xml:space="preserve">, </w:t>
      </w:r>
      <w:r w:rsidRPr="00A573EA" w:rsidR="004314D7">
        <w:rPr>
          <w:rFonts w:eastAsia="Times New Roman"/>
          <w:lang w:eastAsia="et-EE"/>
        </w:rPr>
        <w:t>sest taotleja on kursis menetlusprotsessidega ja saab menetlusele võimalikult hästi kaasa</w:t>
      </w:r>
      <w:r w:rsidRPr="00BE7E0A" w:rsidR="00BE7E0A">
        <w:rPr>
          <w:rFonts w:eastAsia="Times New Roman"/>
          <w:lang w:eastAsia="et-EE"/>
        </w:rPr>
        <w:t xml:space="preserve"> </w:t>
      </w:r>
      <w:r w:rsidRPr="00A573EA" w:rsidR="00BE7E0A">
        <w:rPr>
          <w:rFonts w:eastAsia="Times New Roman"/>
          <w:lang w:eastAsia="et-EE"/>
        </w:rPr>
        <w:t>aidata</w:t>
      </w:r>
      <w:r w:rsidRPr="00A573EA" w:rsidR="004314D7">
        <w:rPr>
          <w:rFonts w:eastAsia="Times New Roman"/>
          <w:lang w:eastAsia="et-EE"/>
        </w:rPr>
        <w:t>.</w:t>
      </w:r>
      <w:r w:rsidR="004314D7">
        <w:rPr>
          <w:rFonts w:eastAsia="Times New Roman"/>
          <w:lang w:eastAsia="et-EE"/>
        </w:rPr>
        <w:t xml:space="preserve"> </w:t>
      </w:r>
      <w:r w:rsidRPr="00F85646" w:rsidR="005B3F7F">
        <w:rPr>
          <w:rFonts w:eastAsia="Times New Roman"/>
          <w:lang w:eastAsia="et-EE"/>
        </w:rPr>
        <w:t>Teovõimetutele taotlejatele on tagatud esindaja.</w:t>
      </w:r>
    </w:p>
    <w:p w:rsidR="00424DAE" w:rsidP="00B56743" w:rsidRDefault="00424DAE" w14:paraId="6D5AD206" w14:textId="77777777">
      <w:pPr>
        <w:rPr>
          <w:rFonts w:eastAsia="Times New Roman"/>
          <w:lang w:eastAsia="et-EE"/>
        </w:rPr>
      </w:pPr>
    </w:p>
    <w:p w:rsidR="00E73F44" w:rsidP="00FD5C28" w:rsidRDefault="006D313A" w14:paraId="7211D6BA" w14:textId="16EAADD4">
      <w:pPr>
        <w:jc w:val="both"/>
        <w:rPr>
          <w:rFonts w:eastAsia="Times New Roman"/>
          <w:lang w:eastAsia="et-EE"/>
        </w:rPr>
      </w:pPr>
      <w:r w:rsidRPr="008267A0">
        <w:rPr>
          <w:rFonts w:eastAsia="Times New Roman"/>
          <w:b/>
          <w:color w:val="4472C4" w:themeColor="accent1"/>
          <w:lang w:eastAsia="et-EE"/>
        </w:rPr>
        <w:t>Ebasoovitava mõjuna</w:t>
      </w:r>
      <w:r w:rsidRPr="008267A0">
        <w:rPr>
          <w:rFonts w:eastAsia="Times New Roman"/>
          <w:color w:val="4472C4" w:themeColor="accent1"/>
          <w:lang w:eastAsia="et-EE"/>
        </w:rPr>
        <w:t xml:space="preserve"> </w:t>
      </w:r>
      <w:r>
        <w:rPr>
          <w:rFonts w:eastAsia="Times New Roman"/>
          <w:lang w:eastAsia="et-EE"/>
        </w:rPr>
        <w:t>või</w:t>
      </w:r>
      <w:r w:rsidR="0072300E">
        <w:rPr>
          <w:rFonts w:eastAsia="Times New Roman"/>
          <w:lang w:eastAsia="et-EE"/>
        </w:rPr>
        <w:t>vad</w:t>
      </w:r>
      <w:r>
        <w:rPr>
          <w:rFonts w:eastAsia="Times New Roman"/>
          <w:lang w:eastAsia="et-EE"/>
        </w:rPr>
        <w:t xml:space="preserve"> muudatus</w:t>
      </w:r>
      <w:r w:rsidR="0072300E">
        <w:rPr>
          <w:rFonts w:eastAsia="Times New Roman"/>
          <w:lang w:eastAsia="et-EE"/>
        </w:rPr>
        <w:t>ed</w:t>
      </w:r>
      <w:r>
        <w:rPr>
          <w:rFonts w:eastAsia="Times New Roman"/>
          <w:lang w:eastAsia="et-EE"/>
        </w:rPr>
        <w:t xml:space="preserve"> kaasa tuua</w:t>
      </w:r>
      <w:r w:rsidR="00642031">
        <w:rPr>
          <w:rFonts w:eastAsia="Times New Roman"/>
          <w:lang w:eastAsia="et-EE"/>
        </w:rPr>
        <w:t xml:space="preserve"> </w:t>
      </w:r>
      <w:r w:rsidR="005A5754">
        <w:rPr>
          <w:rFonts w:eastAsia="Times New Roman"/>
          <w:lang w:eastAsia="et-EE"/>
        </w:rPr>
        <w:t>õigusabisüsteemi kuritarvitamise ohu</w:t>
      </w:r>
      <w:r w:rsidR="000A3D5C">
        <w:rPr>
          <w:rFonts w:eastAsia="Times New Roman"/>
          <w:lang w:eastAsia="et-EE"/>
        </w:rPr>
        <w:t xml:space="preserve">, sest teadlikkus </w:t>
      </w:r>
      <w:r w:rsidR="003F1F7E">
        <w:rPr>
          <w:rFonts w:eastAsia="Times New Roman"/>
          <w:lang w:eastAsia="et-EE"/>
        </w:rPr>
        <w:t xml:space="preserve">rahvusvahelise kaitse </w:t>
      </w:r>
      <w:r w:rsidR="000A3D5C">
        <w:rPr>
          <w:rFonts w:eastAsia="Times New Roman"/>
          <w:lang w:eastAsia="et-EE"/>
        </w:rPr>
        <w:t>süsteemist võib suurendada süsteemi pahatahtlikku ekspluateerimist kaitsetaktikana</w:t>
      </w:r>
      <w:r w:rsidR="00FD5C28">
        <w:rPr>
          <w:rFonts w:eastAsia="Times New Roman"/>
          <w:lang w:eastAsia="et-EE"/>
        </w:rPr>
        <w:t>.</w:t>
      </w:r>
    </w:p>
    <w:p w:rsidRPr="00205A7A" w:rsidR="00C11A58" w:rsidP="00E73F44" w:rsidRDefault="00C11A58" w14:paraId="348CC83C" w14:textId="77777777">
      <w:pPr>
        <w:rPr>
          <w:rFonts w:eastAsia="Times New Roman"/>
          <w:lang w:eastAsia="et-EE"/>
        </w:rPr>
      </w:pPr>
    </w:p>
    <w:p w:rsidR="00FD7A59" w:rsidP="00E73F44" w:rsidRDefault="00E73F44" w14:paraId="3948E534" w14:textId="1BE48756">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Pr>
          <w:rFonts w:eastAsia="Calibri"/>
          <w:kern w:val="0"/>
          <w14:ligatures w14:val="none"/>
        </w:rPr>
        <w:t>on keskmine</w:t>
      </w:r>
      <w:r w:rsidR="00391FDA">
        <w:rPr>
          <w:rFonts w:eastAsia="Calibri"/>
          <w:kern w:val="0"/>
          <w14:ligatures w14:val="none"/>
        </w:rPr>
        <w:t>,</w:t>
      </w:r>
      <w:r w:rsidRPr="00391FDA" w:rsidR="00391FDA">
        <w:rPr>
          <w:rFonts w:eastAsia="Calibri"/>
          <w:kern w:val="0"/>
          <w14:ligatures w14:val="none"/>
        </w:rPr>
        <w:t xml:space="preserve"> </w:t>
      </w:r>
      <w:r w:rsidR="00391FDA">
        <w:rPr>
          <w:rFonts w:eastAsia="Calibri"/>
          <w:kern w:val="0"/>
          <w14:ligatures w14:val="none"/>
        </w:rPr>
        <w:t>sest muudatus</w:t>
      </w:r>
      <w:r w:rsidR="0072300E">
        <w:rPr>
          <w:rFonts w:eastAsia="Calibri"/>
          <w:kern w:val="0"/>
          <w14:ligatures w14:val="none"/>
        </w:rPr>
        <w:t>ed</w:t>
      </w:r>
      <w:r w:rsidR="00391FDA">
        <w:rPr>
          <w:rFonts w:eastAsia="Calibri"/>
          <w:kern w:val="0"/>
          <w14:ligatures w14:val="none"/>
        </w:rPr>
        <w:t xml:space="preserve"> mõjuta</w:t>
      </w:r>
      <w:r w:rsidR="0072300E">
        <w:rPr>
          <w:rFonts w:eastAsia="Calibri"/>
          <w:kern w:val="0"/>
          <w14:ligatures w14:val="none"/>
        </w:rPr>
        <w:t>vad</w:t>
      </w:r>
      <w:r w:rsidR="00391FDA">
        <w:rPr>
          <w:rFonts w:eastAsia="Calibri"/>
          <w:kern w:val="0"/>
          <w14:ligatures w14:val="none"/>
        </w:rPr>
        <w:t xml:space="preserve"> sihtrühmi reeglipäraselt.</w:t>
      </w:r>
    </w:p>
    <w:p w:rsidR="00CF5380" w:rsidP="00E73F44" w:rsidRDefault="00CF5380" w14:paraId="3AD57F5B" w14:textId="341239AB">
      <w:pPr>
        <w:jc w:val="both"/>
        <w:rPr>
          <w:rFonts w:eastAsia="Calibri"/>
          <w:kern w:val="0"/>
          <w14:ligatures w14:val="none"/>
        </w:rPr>
      </w:pPr>
      <w:r w:rsidRPr="00E26952">
        <w:rPr>
          <w:rFonts w:eastAsia="Calibri"/>
          <w:kern w:val="0"/>
          <w14:ligatures w14:val="none"/>
        </w:rPr>
        <w:t xml:space="preserve">Teovõimetute taotlejate puhul on mõju avaldumine pigem harv, kuna </w:t>
      </w:r>
      <w:r w:rsidR="00987D11">
        <w:rPr>
          <w:rFonts w:eastAsia="Calibri"/>
          <w:kern w:val="0"/>
          <w14:ligatures w14:val="none"/>
        </w:rPr>
        <w:t>praegune</w:t>
      </w:r>
      <w:r w:rsidRPr="00E26952" w:rsidR="00987D11">
        <w:rPr>
          <w:rFonts w:eastAsia="Calibri"/>
          <w:kern w:val="0"/>
          <w14:ligatures w14:val="none"/>
        </w:rPr>
        <w:t xml:space="preserve"> </w:t>
      </w:r>
      <w:r w:rsidRPr="00E26952">
        <w:rPr>
          <w:rFonts w:eastAsia="Calibri"/>
          <w:kern w:val="0"/>
          <w14:ligatures w14:val="none"/>
        </w:rPr>
        <w:t>statistika näitab, et selliseid taotlejaid Eestisse üldjuhul ei saabu, v</w:t>
      </w:r>
      <w:r w:rsidR="00987D11">
        <w:rPr>
          <w:rFonts w:eastAsia="Calibri"/>
          <w:kern w:val="0"/>
          <w14:ligatures w14:val="none"/>
        </w:rPr>
        <w:t>älja arvatud</w:t>
      </w:r>
      <w:r w:rsidRPr="00E26952">
        <w:rPr>
          <w:rFonts w:eastAsia="Calibri"/>
          <w:kern w:val="0"/>
          <w14:ligatures w14:val="none"/>
        </w:rPr>
        <w:t xml:space="preserve"> üksikjuhtumid.</w:t>
      </w:r>
    </w:p>
    <w:p w:rsidRPr="00CE4688" w:rsidR="00C11A58" w:rsidP="00E73F44" w:rsidRDefault="00C11A58" w14:paraId="1621BC14" w14:textId="77777777">
      <w:pPr>
        <w:jc w:val="both"/>
        <w:rPr>
          <w:rFonts w:eastAsia="Calibri"/>
          <w:kern w:val="0"/>
          <w14:ligatures w14:val="none"/>
        </w:rPr>
      </w:pPr>
    </w:p>
    <w:p w:rsidR="00FD7A59" w:rsidP="00E73F44" w:rsidRDefault="00E73F44" w14:paraId="3C8DC46C" w14:textId="14176060">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5A5754">
        <w:rPr>
          <w:rFonts w:eastAsia="Calibri"/>
          <w:kern w:val="0"/>
          <w14:ligatures w14:val="none"/>
        </w:rPr>
        <w:t xml:space="preserve">on </w:t>
      </w:r>
      <w:r w:rsidR="00715CEC">
        <w:rPr>
          <w:rFonts w:eastAsia="Calibri"/>
          <w:kern w:val="0"/>
          <w14:ligatures w14:val="none"/>
        </w:rPr>
        <w:t>väike</w:t>
      </w:r>
      <w:r w:rsidR="005A5754">
        <w:rPr>
          <w:rFonts w:eastAsia="Calibri"/>
          <w:kern w:val="0"/>
          <w14:ligatures w14:val="none"/>
        </w:rPr>
        <w:t xml:space="preserve">. Riski saab maandada taotleja, kohtute ja advokatuuri teadlikkuse </w:t>
      </w:r>
      <w:r w:rsidR="00715CEC">
        <w:rPr>
          <w:rFonts w:eastAsia="Calibri"/>
          <w:kern w:val="0"/>
          <w14:ligatures w14:val="none"/>
        </w:rPr>
        <w:t xml:space="preserve">suurendamisega </w:t>
      </w:r>
      <w:r w:rsidR="005A5754">
        <w:rPr>
          <w:rFonts w:eastAsia="Calibri"/>
          <w:kern w:val="0"/>
          <w14:ligatures w14:val="none"/>
        </w:rPr>
        <w:t>õigusabi eesmärgist</w:t>
      </w:r>
      <w:r w:rsidR="0044366C">
        <w:rPr>
          <w:rFonts w:eastAsia="Calibri"/>
          <w:kern w:val="0"/>
          <w14:ligatures w14:val="none"/>
        </w:rPr>
        <w:t xml:space="preserve"> ning</w:t>
      </w:r>
      <w:r w:rsidR="005A5754">
        <w:rPr>
          <w:rFonts w:eastAsia="Calibri"/>
          <w:kern w:val="0"/>
          <w14:ligatures w14:val="none"/>
        </w:rPr>
        <w:t xml:space="preserve"> taotleja õigustest ja kohustustest.</w:t>
      </w:r>
    </w:p>
    <w:p w:rsidRPr="00CE4688" w:rsidR="00E73F44" w:rsidP="00E73F44" w:rsidRDefault="00E73F44" w14:paraId="712E8B28" w14:textId="77777777">
      <w:pPr>
        <w:contextualSpacing/>
        <w:jc w:val="both"/>
        <w:rPr>
          <w:rFonts w:eastAsia="Calibri"/>
          <w:b/>
          <w:bCs/>
          <w:kern w:val="0"/>
          <w14:ligatures w14:val="none"/>
        </w:rPr>
      </w:pPr>
    </w:p>
    <w:p w:rsidR="00FD7A59" w:rsidP="00E73F44" w:rsidRDefault="00E73F44" w14:paraId="25B5367B" w14:textId="7F51C584">
      <w:pPr>
        <w:pStyle w:val="Pealkiri4"/>
        <w:rPr>
          <w:rFonts w:cs="Times New Roman"/>
          <w:szCs w:val="24"/>
        </w:rPr>
      </w:pPr>
      <w:r w:rsidRPr="00CE4688">
        <w:rPr>
          <w:rFonts w:cs="Times New Roman"/>
          <w:szCs w:val="24"/>
        </w:rPr>
        <w:t>6.2.</w:t>
      </w:r>
      <w:r w:rsidR="005415B2">
        <w:rPr>
          <w:rFonts w:cs="Times New Roman"/>
          <w:szCs w:val="24"/>
        </w:rPr>
        <w:t>5</w:t>
      </w:r>
      <w:r w:rsidRPr="00CE4688">
        <w:rPr>
          <w:rFonts w:cs="Times New Roman"/>
          <w:szCs w:val="24"/>
        </w:rPr>
        <w:t>.</w:t>
      </w:r>
      <w:r w:rsidR="00EA1EE4">
        <w:rPr>
          <w:rFonts w:cs="Times New Roman"/>
          <w:szCs w:val="24"/>
        </w:rPr>
        <w:t>4</w:t>
      </w:r>
      <w:r w:rsidR="00715CEC">
        <w:rPr>
          <w:rFonts w:cs="Times New Roman"/>
          <w:szCs w:val="24"/>
        </w:rPr>
        <w:t>.</w:t>
      </w:r>
      <w:r w:rsidRPr="00CE4688">
        <w:rPr>
          <w:rFonts w:cs="Times New Roman"/>
          <w:szCs w:val="24"/>
        </w:rPr>
        <w:t xml:space="preserve"> Muudatus</w:t>
      </w:r>
      <w:r w:rsidR="00F709C5">
        <w:rPr>
          <w:rFonts w:cs="Times New Roman"/>
          <w:szCs w:val="24"/>
        </w:rPr>
        <w:t>t</w:t>
      </w:r>
      <w:r w:rsidRPr="00CE4688">
        <w:rPr>
          <w:rFonts w:cs="Times New Roman"/>
          <w:szCs w:val="24"/>
        </w:rPr>
        <w:t>e mõju muudele valdkondadele</w:t>
      </w:r>
    </w:p>
    <w:p w:rsidRPr="00CE4688" w:rsidR="00E73F44" w:rsidP="00E73F44" w:rsidRDefault="00E73F44" w14:paraId="313E0F02" w14:textId="77777777"/>
    <w:p w:rsidRPr="00507CB9" w:rsidR="00E73F44" w:rsidP="00E73F44" w:rsidRDefault="00E73F44" w14:paraId="34D295E5" w14:textId="620BD2D8">
      <w:pPr>
        <w:rPr>
          <w:rFonts w:eastAsia="Calibri"/>
        </w:rPr>
      </w:pPr>
      <w:r w:rsidRPr="00507CB9">
        <w:t xml:space="preserve">Muudatused ei avalda mõju </w:t>
      </w:r>
      <w:r w:rsidRPr="00507CB9">
        <w:rPr>
          <w:rFonts w:eastAsia="Calibri"/>
        </w:rPr>
        <w:t xml:space="preserve">riigi välissuhetele, </w:t>
      </w:r>
      <w:r w:rsidRPr="00507CB9">
        <w:t xml:space="preserve">majandusele, </w:t>
      </w:r>
      <w:r w:rsidRPr="00507CB9">
        <w:rPr>
          <w:rFonts w:eastAsia="Calibri"/>
        </w:rPr>
        <w:t xml:space="preserve">regionaalarengule </w:t>
      </w:r>
      <w:r w:rsidR="00715CEC">
        <w:rPr>
          <w:rFonts w:eastAsia="Calibri"/>
        </w:rPr>
        <w:t>ega</w:t>
      </w:r>
      <w:r w:rsidRPr="00507CB9">
        <w:rPr>
          <w:rFonts w:eastAsia="Calibri"/>
        </w:rPr>
        <w:t xml:space="preserve"> elu- </w:t>
      </w:r>
      <w:r w:rsidR="00715CEC">
        <w:rPr>
          <w:rFonts w:eastAsia="Calibri"/>
        </w:rPr>
        <w:t>ja</w:t>
      </w:r>
      <w:r w:rsidRPr="00507CB9">
        <w:rPr>
          <w:rFonts w:eastAsia="Calibri"/>
        </w:rPr>
        <w:t xml:space="preserve"> looduskeskkonnale.</w:t>
      </w:r>
    </w:p>
    <w:bookmarkEnd w:id="176"/>
    <w:p w:rsidR="00E73F44" w:rsidP="00E73F44" w:rsidRDefault="00E73F44" w14:paraId="0DCD47B0" w14:textId="77777777">
      <w:pPr>
        <w:keepNext/>
        <w:jc w:val="both"/>
        <w:rPr>
          <w:rFonts w:eastAsia="Calibri"/>
        </w:rPr>
      </w:pPr>
    </w:p>
    <w:p w:rsidR="002802B1" w:rsidRDefault="002802B1" w14:paraId="600D3425" w14:textId="6976D5BA">
      <w:pPr>
        <w:pStyle w:val="Pealkiri3"/>
      </w:pPr>
      <w:r w:rsidRPr="00CE4688">
        <w:rPr>
          <w:rFonts w:eastAsia="Calibri" w:cs="Times New Roman"/>
        </w:rPr>
        <w:t>6.2.</w:t>
      </w:r>
      <w:r w:rsidR="005415B2">
        <w:rPr>
          <w:rFonts w:eastAsia="Calibri" w:cs="Times New Roman"/>
        </w:rPr>
        <w:t>6</w:t>
      </w:r>
      <w:r w:rsidR="00715CEC">
        <w:rPr>
          <w:rFonts w:eastAsia="Calibri" w:cs="Times New Roman"/>
        </w:rPr>
        <w:t>.</w:t>
      </w:r>
      <w:r>
        <w:t xml:space="preserve"> Keelduva otsuse uus edasikaebamise kord</w:t>
      </w:r>
    </w:p>
    <w:p w:rsidR="002802B1" w:rsidP="002802B1" w:rsidRDefault="002802B1" w14:paraId="70FF79A6" w14:textId="77777777"/>
    <w:p w:rsidR="00FD7A59" w:rsidP="002802B1" w:rsidRDefault="002802B1" w14:paraId="4731216A" w14:textId="091B4A4A">
      <w:pPr>
        <w:jc w:val="both"/>
      </w:pPr>
      <w:r w:rsidRPr="004663BC">
        <w:t xml:space="preserve">Järgnevalt kajastatakse mõjusid, mis tulenevad </w:t>
      </w:r>
      <w:r>
        <w:t xml:space="preserve">muudatusest kasutada </w:t>
      </w:r>
      <w:r w:rsidR="0027017A">
        <w:t xml:space="preserve">nn. </w:t>
      </w:r>
      <w:r w:rsidRPr="00E1381C">
        <w:t>hüppelist kassatsiooni</w:t>
      </w:r>
      <w:r>
        <w:t xml:space="preserve"> ehk esitada kaebus pärast asja lahendamist halduskohtus </w:t>
      </w:r>
      <w:r w:rsidR="0027017A">
        <w:t xml:space="preserve">otse </w:t>
      </w:r>
      <w:r>
        <w:t>Riigikohtule.</w:t>
      </w:r>
    </w:p>
    <w:p w:rsidRPr="00CE4688" w:rsidR="002802B1" w:rsidP="002802B1" w:rsidRDefault="002802B1" w14:paraId="5A15DF3A" w14:textId="77777777"/>
    <w:p w:rsidRPr="00DB5C79" w:rsidR="002802B1" w:rsidP="002802B1" w:rsidRDefault="002802B1" w14:paraId="14218E96" w14:textId="0C1D732C">
      <w:pPr>
        <w:pStyle w:val="Pealkiri4"/>
        <w:rPr>
          <w:rFonts w:cs="Times New Roman"/>
        </w:rPr>
      </w:pPr>
      <w:r w:rsidRPr="00DB5C79">
        <w:rPr>
          <w:rFonts w:eastAsia="Calibri" w:cs="Times New Roman"/>
        </w:rPr>
        <w:t>6.2.</w:t>
      </w:r>
      <w:r w:rsidR="005415B2">
        <w:rPr>
          <w:rFonts w:eastAsia="Calibri" w:cs="Times New Roman"/>
        </w:rPr>
        <w:t>6</w:t>
      </w:r>
      <w:r w:rsidRPr="00DB5C79">
        <w:rPr>
          <w:rFonts w:eastAsia="Calibri" w:cs="Times New Roman"/>
        </w:rPr>
        <w:t>.1</w:t>
      </w:r>
      <w:r w:rsidR="00D0401E">
        <w:rPr>
          <w:rFonts w:eastAsia="Calibri" w:cs="Times New Roman"/>
        </w:rPr>
        <w:t>.</w:t>
      </w:r>
      <w:r w:rsidRPr="00DB5C79">
        <w:rPr>
          <w:rFonts w:eastAsia="Calibri" w:cs="Times New Roman"/>
        </w:rPr>
        <w:t xml:space="preserve"> </w:t>
      </w:r>
      <w:r w:rsidRPr="00DB5C79">
        <w:rPr>
          <w:rFonts w:cs="Times New Roman"/>
        </w:rPr>
        <w:t>Muudatuste mõju riigiasutuste ja kohaliku omavalitsuse korraldusele</w:t>
      </w:r>
    </w:p>
    <w:p w:rsidRPr="00567989" w:rsidR="002802B1" w:rsidP="002802B1" w:rsidRDefault="002802B1" w14:paraId="6667D427" w14:textId="77777777"/>
    <w:p w:rsidR="002802B1" w:rsidP="002802B1" w:rsidRDefault="002802B1" w14:paraId="3842B6D5" w14:textId="1112B469">
      <w:pPr>
        <w:jc w:val="both"/>
      </w:pPr>
      <w:r w:rsidRPr="002236C7">
        <w:rPr>
          <w:b/>
          <w:color w:val="4472C4" w:themeColor="accent1"/>
        </w:rPr>
        <w:t>Sihtrühm</w:t>
      </w:r>
      <w:r w:rsidR="00C21955">
        <w:rPr>
          <w:b/>
          <w:color w:val="4472C4" w:themeColor="accent1"/>
        </w:rPr>
        <w:t>:</w:t>
      </w:r>
      <w:r>
        <w:t xml:space="preserve"> </w:t>
      </w:r>
      <w:r w:rsidR="00C21955">
        <w:t>h</w:t>
      </w:r>
      <w:r>
        <w:t>alduskohtud ja riigikohus</w:t>
      </w:r>
      <w:r w:rsidRPr="0069161B">
        <w:t xml:space="preserve">, </w:t>
      </w:r>
      <w:r>
        <w:t>PPA</w:t>
      </w:r>
      <w:r w:rsidR="00D0401E">
        <w:t>.</w:t>
      </w:r>
    </w:p>
    <w:p w:rsidRPr="00913ED3" w:rsidR="002802B1" w:rsidP="002802B1" w:rsidRDefault="002802B1" w14:paraId="726CDAF9" w14:textId="77777777">
      <w:pPr>
        <w:jc w:val="both"/>
      </w:pPr>
    </w:p>
    <w:p w:rsidRPr="002236C7" w:rsidR="002802B1" w:rsidP="002802B1" w:rsidRDefault="002802B1" w14:paraId="55197B3E" w14:textId="77777777">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2802B1" w:rsidP="002802B1" w:rsidRDefault="002802B1" w14:paraId="4D99CBDE" w14:textId="77777777">
      <w:pPr>
        <w:jc w:val="both"/>
        <w:rPr>
          <w:rFonts w:eastAsia="Times New Roman"/>
          <w:lang w:eastAsia="et-EE"/>
        </w:rPr>
      </w:pPr>
    </w:p>
    <w:p w:rsidR="00FD7A59" w:rsidP="002802B1" w:rsidRDefault="002802B1" w14:paraId="42DBB321" w14:textId="14B2C704">
      <w:pPr>
        <w:jc w:val="both"/>
      </w:pPr>
      <w:r>
        <w:rPr>
          <w:rFonts w:eastAsia="Times New Roman"/>
          <w:lang w:eastAsia="et-EE"/>
        </w:rPr>
        <w:t>Planeeritud muudatus</w:t>
      </w:r>
      <w:r w:rsidR="0072300E">
        <w:rPr>
          <w:rFonts w:eastAsia="Times New Roman"/>
          <w:lang w:eastAsia="et-EE"/>
        </w:rPr>
        <w:t>t</w:t>
      </w:r>
      <w:r>
        <w:rPr>
          <w:rFonts w:eastAsia="Times New Roman"/>
          <w:lang w:eastAsia="et-EE"/>
        </w:rPr>
        <w:t xml:space="preserve">ega ei saa rahvusvahelise kaitse taotlejad, kes </w:t>
      </w:r>
      <w:r>
        <w:t>on saanud keelduva lõpliku otsuse</w:t>
      </w:r>
      <w:r w:rsidR="00E1627C">
        <w:t xml:space="preserve"> halduskohtus</w:t>
      </w:r>
      <w:r>
        <w:t xml:space="preserve">, </w:t>
      </w:r>
      <w:r w:rsidR="00E1627C">
        <w:t xml:space="preserve">esitada edasikaebust </w:t>
      </w:r>
      <w:r>
        <w:t xml:space="preserve">Ringkonnakohtule, vaid peavad seda tegema otse Riigikohtule. Hüppelise kassatsiooni eesmärk on vähendada kohtute töökoormust ja keelduva </w:t>
      </w:r>
      <w:r w:rsidR="00E1627C">
        <w:t xml:space="preserve">lõpliku </w:t>
      </w:r>
      <w:r>
        <w:t>otsuse saanud taotlejate ülalpidamisega seotud kulusid. Muudatus</w:t>
      </w:r>
      <w:r w:rsidR="0072300E">
        <w:t>t</w:t>
      </w:r>
      <w:r>
        <w:t xml:space="preserve">e mõjul väheneb kohtute töökoormus, sest enam ei saa </w:t>
      </w:r>
      <w:r w:rsidR="00E1627C">
        <w:t>edasikaebust</w:t>
      </w:r>
      <w:r w:rsidR="00800759">
        <w:t xml:space="preserve"> </w:t>
      </w:r>
      <w:r>
        <w:t xml:space="preserve">Ringkonnakohtule, vaid seda peab sarnaselt väärteomenetluse seadustikus (VTMS) sätestatuga tegema otse Riigikohtule. Hüppelise kassatsiooni rakendamine vähendab Ringkonnakohtuga seotud riigieelarvelisi kulusid (kohtupersonal, -ruumid). Hüppeline kassatsioon </w:t>
      </w:r>
      <w:r w:rsidR="00E23035">
        <w:t xml:space="preserve">kahandab </w:t>
      </w:r>
      <w:r>
        <w:t xml:space="preserve">PPA </w:t>
      </w:r>
      <w:r w:rsidR="00E1627C">
        <w:t>kohtumenetluses osalemiseks</w:t>
      </w:r>
      <w:r>
        <w:t xml:space="preserve"> vajalikke ressursse.</w:t>
      </w:r>
    </w:p>
    <w:p w:rsidR="002802B1" w:rsidP="002802B1" w:rsidRDefault="002802B1" w14:paraId="4488CCD4" w14:textId="77777777">
      <w:pPr>
        <w:jc w:val="both"/>
      </w:pPr>
    </w:p>
    <w:p w:rsidR="00FD7A59" w:rsidP="002802B1" w:rsidRDefault="002802B1" w14:paraId="51C273D4" w14:textId="5D68BDE7">
      <w:pPr>
        <w:jc w:val="both"/>
      </w:pPr>
      <w:r>
        <w:t>Pärast keelduva otsuse edasikaebamist sõltub taotleja Eestisse jäämine halduskohtu otsusest.</w:t>
      </w:r>
      <w:r w:rsidR="00FD7A59">
        <w:t xml:space="preserve"> </w:t>
      </w:r>
      <w:r>
        <w:t>Kui halduskohus ei otsusta kaebaja kasuks, peab taotleja Eestist</w:t>
      </w:r>
      <w:r w:rsidRPr="008129A3" w:rsidR="008129A3">
        <w:t xml:space="preserve"> </w:t>
      </w:r>
      <w:r w:rsidR="008129A3">
        <w:t>lahkuma</w:t>
      </w:r>
      <w:r>
        <w:t xml:space="preserve">. Taotleja edasikaebeõigus püsib ka välismaal olles. Kui taotleja esitab halduskohtule koos kaebusega soovi viibida kaebuse menetlemise ajal Eestis, mille kohus heaks kiidab, võib taotleja viibida ka edasise kohtumenetluse ajal Eestis. Teise kohtuastme </w:t>
      </w:r>
      <w:proofErr w:type="spellStart"/>
      <w:r>
        <w:t>vahelejätmisega</w:t>
      </w:r>
      <w:proofErr w:type="spellEnd"/>
      <w:r>
        <w:t xml:space="preserve"> väheneb koormus vastuvõtusüsteemile nende taotlejate </w:t>
      </w:r>
      <w:r w:rsidR="00E1627C">
        <w:t>võrra</w:t>
      </w:r>
      <w:r>
        <w:t xml:space="preserve">, kellel on luba Eestisse jääda </w:t>
      </w:r>
      <w:r w:rsidR="00E1627C">
        <w:t>kohtumenetluse ajal, sest kohtumenetlus on senisest lühem</w:t>
      </w:r>
      <w:r>
        <w:t xml:space="preserve">. Hüppelise kassatsiooni korral viibivad taotlejad vähem aega vastuvõtukeskuses, mille kaudu </w:t>
      </w:r>
      <w:r w:rsidR="008129A3">
        <w:t xml:space="preserve">kahanevad </w:t>
      </w:r>
      <w:r>
        <w:t>taotleja materiaalsete vastuvõtutingimuste osutamisega seotud kulud, mida kaetakse</w:t>
      </w:r>
      <w:r w:rsidR="00FD7A59">
        <w:t xml:space="preserve"> </w:t>
      </w:r>
      <w:r>
        <w:t xml:space="preserve">riigieelarvest ja </w:t>
      </w:r>
      <w:proofErr w:type="spellStart"/>
      <w:r>
        <w:t>välisvahenditest</w:t>
      </w:r>
      <w:proofErr w:type="spellEnd"/>
      <w:r w:rsidR="004F01C5">
        <w:t xml:space="preserve">. </w:t>
      </w:r>
      <w:r>
        <w:t>Kui tegemist on alaealisega, siis vähenevad ka hariduse</w:t>
      </w:r>
      <w:r w:rsidR="004F01C5">
        <w:t xml:space="preserve"> ja lastehoiuga </w:t>
      </w:r>
      <w:r>
        <w:t>seotud kulud.</w:t>
      </w:r>
    </w:p>
    <w:p w:rsidR="002802B1" w:rsidP="002802B1" w:rsidRDefault="002802B1" w14:paraId="1A4027BA" w14:textId="77777777">
      <w:pPr>
        <w:jc w:val="both"/>
      </w:pPr>
    </w:p>
    <w:p w:rsidR="00FD7A59" w:rsidP="002802B1" w:rsidRDefault="002802B1" w14:paraId="26C3A732" w14:textId="4B420DE1">
      <w:pPr>
        <w:jc w:val="both"/>
      </w:pPr>
      <w:r>
        <w:t>Planeeritud muudatus</w:t>
      </w:r>
      <w:r w:rsidR="0072300E">
        <w:t>t</w:t>
      </w:r>
      <w:r>
        <w:t>ega hakkab taotlejatele haldus</w:t>
      </w:r>
      <w:r w:rsidR="00816336">
        <w:t>-</w:t>
      </w:r>
      <w:r>
        <w:t xml:space="preserve"> ja kohtumenetluse ajal õigusteenust pakkuma PPA lepinguline partner</w:t>
      </w:r>
      <w:r w:rsidR="00D70E62">
        <w:t xml:space="preserve"> ja</w:t>
      </w:r>
      <w:r>
        <w:t xml:space="preserve"> </w:t>
      </w:r>
      <w:r w:rsidR="00E22D6B">
        <w:t>Riigikohtu menetluse ajal</w:t>
      </w:r>
      <w:r>
        <w:t xml:space="preserve"> </w:t>
      </w:r>
      <w:r w:rsidR="002332CF">
        <w:t xml:space="preserve">jätkub vajaduse korral </w:t>
      </w:r>
      <w:r>
        <w:t>rii</w:t>
      </w:r>
      <w:r w:rsidR="002332CF">
        <w:t>gi</w:t>
      </w:r>
      <w:r>
        <w:t xml:space="preserve"> õigusabi</w:t>
      </w:r>
      <w:r w:rsidR="002332CF">
        <w:t>.</w:t>
      </w:r>
      <w:r>
        <w:t xml:space="preserve"> Õigusteenuse pakkumist</w:t>
      </w:r>
      <w:r w:rsidR="00A06039">
        <w:t xml:space="preserve"> </w:t>
      </w:r>
      <w:r w:rsidR="002332CF">
        <w:t xml:space="preserve">rahvusvahelise kaitse ja </w:t>
      </w:r>
      <w:r w:rsidR="00A06039">
        <w:t>kohtumenetluse ajal</w:t>
      </w:r>
      <w:r>
        <w:t xml:space="preserve"> rahastatakse AMIF-ist. Hüppelise kassatsiooni rakendamisega vähenevad </w:t>
      </w:r>
      <w:r w:rsidR="002332CF">
        <w:t xml:space="preserve">vastuvõtuga seotud kulud, PPA menetluskulud ja  </w:t>
      </w:r>
      <w:r>
        <w:t>PPA lepingupartneri</w:t>
      </w:r>
      <w:r w:rsidR="002332CF">
        <w:t xml:space="preserve"> teenuse katmise</w:t>
      </w:r>
      <w:r>
        <w:t xml:space="preserve"> kulud</w:t>
      </w:r>
      <w:r w:rsidR="00D70E62">
        <w:t xml:space="preserve">. Seeläbi kahanevad ka </w:t>
      </w:r>
      <w:proofErr w:type="spellStart"/>
      <w:r>
        <w:t>välisvahenditest</w:t>
      </w:r>
      <w:proofErr w:type="spellEnd"/>
      <w:r>
        <w:t xml:space="preserve"> kasutatavad kulud, mida ülejäägi korral ja </w:t>
      </w:r>
      <w:proofErr w:type="spellStart"/>
      <w:r>
        <w:t>välisvahendite</w:t>
      </w:r>
      <w:proofErr w:type="spellEnd"/>
      <w:r>
        <w:t xml:space="preserve"> kasutamise rakendamiskava muutmise heakskiitmisel saab kasutada muudeks abikõlblikeks kuludeks.</w:t>
      </w:r>
    </w:p>
    <w:p w:rsidRPr="008801D6" w:rsidR="002802B1" w:rsidP="002802B1" w:rsidRDefault="002802B1" w14:paraId="12CA2CE3" w14:textId="77777777">
      <w:pPr>
        <w:rPr>
          <w:rFonts w:eastAsia="Times New Roman"/>
          <w:i/>
          <w:lang w:eastAsia="et-EE"/>
        </w:rPr>
      </w:pPr>
    </w:p>
    <w:p w:rsidR="002802B1" w:rsidP="002802B1" w:rsidRDefault="002802B1" w14:paraId="7128AAB9" w14:textId="77777777">
      <w:pPr>
        <w:jc w:val="both"/>
        <w:rPr>
          <w:rFonts w:eastAsia="Times New Roman"/>
          <w:lang w:eastAsia="et-EE"/>
        </w:rPr>
      </w:pPr>
      <w:r w:rsidRPr="002236C7">
        <w:rPr>
          <w:rFonts w:eastAsia="Times New Roman"/>
          <w:b/>
          <w:color w:val="4472C4" w:themeColor="accent1"/>
          <w:lang w:eastAsia="et-EE"/>
        </w:rPr>
        <w:t>Ebasoovitav mõju</w:t>
      </w:r>
      <w:r w:rsidRPr="002236C7">
        <w:rPr>
          <w:rFonts w:eastAsia="Times New Roman"/>
          <w:color w:val="4472C4" w:themeColor="accent1"/>
          <w:lang w:eastAsia="et-EE"/>
        </w:rPr>
        <w:t xml:space="preserve"> </w:t>
      </w:r>
      <w:r>
        <w:rPr>
          <w:rFonts w:eastAsia="Times New Roman"/>
          <w:lang w:eastAsia="et-EE"/>
        </w:rPr>
        <w:t>puudub.</w:t>
      </w:r>
    </w:p>
    <w:p w:rsidRPr="00D93048" w:rsidR="002802B1" w:rsidP="002802B1" w:rsidRDefault="002802B1" w14:paraId="402A6621" w14:textId="77777777">
      <w:pPr>
        <w:jc w:val="both"/>
        <w:rPr>
          <w:rFonts w:eastAsia="Times New Roman"/>
          <w:lang w:eastAsia="et-EE"/>
        </w:rPr>
      </w:pPr>
    </w:p>
    <w:p w:rsidR="00FD7A59" w:rsidP="002802B1" w:rsidRDefault="002802B1" w14:paraId="71786E63" w14:textId="4CEFF9B7">
      <w:pPr>
        <w:jc w:val="both"/>
        <w:rPr>
          <w:rFonts w:eastAsia="Calibri"/>
          <w:kern w:val="0"/>
          <w14:ligatures w14:val="none"/>
        </w:rPr>
      </w:pPr>
      <w:r w:rsidRPr="002236C7">
        <w:rPr>
          <w:rFonts w:eastAsia="Calibri"/>
          <w:b/>
          <w:color w:val="4472C4" w:themeColor="accent1"/>
          <w:kern w:val="0"/>
          <w14:ligatures w14:val="none"/>
        </w:rPr>
        <w:t xml:space="preserve">Mõju avaldumise sagedus </w:t>
      </w:r>
      <w:r>
        <w:rPr>
          <w:rFonts w:eastAsia="Calibri"/>
          <w:kern w:val="0"/>
          <w14:ligatures w14:val="none"/>
        </w:rPr>
        <w:t>on keskmine, sest muutub keelduva otsuse edasikaebamise senine kord, aga muudatus</w:t>
      </w:r>
      <w:r w:rsidR="0072300E">
        <w:rPr>
          <w:rFonts w:eastAsia="Calibri"/>
          <w:kern w:val="0"/>
          <w14:ligatures w14:val="none"/>
        </w:rPr>
        <w:t>t</w:t>
      </w:r>
      <w:r>
        <w:rPr>
          <w:rFonts w:eastAsia="Calibri"/>
          <w:kern w:val="0"/>
          <w14:ligatures w14:val="none"/>
        </w:rPr>
        <w:t>e mõju ei ole igapäevane, vaid regulaarne.</w:t>
      </w:r>
    </w:p>
    <w:p w:rsidRPr="00CE4688" w:rsidR="002802B1" w:rsidP="002802B1" w:rsidRDefault="002802B1" w14:paraId="5E885E3C" w14:textId="77777777">
      <w:pPr>
        <w:jc w:val="both"/>
        <w:rPr>
          <w:rFonts w:eastAsia="Calibri"/>
          <w:kern w:val="0"/>
          <w14:ligatures w14:val="none"/>
        </w:rPr>
      </w:pPr>
    </w:p>
    <w:p w:rsidRPr="002332CF" w:rsidR="002802B1" w:rsidP="002802B1" w:rsidRDefault="002802B1" w14:paraId="30941CF5" w14:textId="5A387CD7">
      <w:pPr>
        <w:jc w:val="both"/>
        <w:rPr>
          <w:rFonts w:eastAsia="Times New Roman"/>
          <w:bCs/>
          <w:lang w:eastAsia="et-EE"/>
        </w:rPr>
      </w:pPr>
      <w:r w:rsidRPr="002236C7">
        <w:rPr>
          <w:rFonts w:eastAsia="Calibri"/>
          <w:b/>
          <w:color w:val="4472C4" w:themeColor="accent1"/>
          <w:kern w:val="0"/>
          <w14:ligatures w14:val="none"/>
        </w:rPr>
        <w:t>Ebasoovitava mõju kaasnemise risk</w:t>
      </w:r>
      <w:r>
        <w:rPr>
          <w:rFonts w:eastAsia="Calibri"/>
          <w:b/>
          <w:color w:val="4472C4" w:themeColor="accent1"/>
          <w:kern w:val="0"/>
          <w14:ligatures w14:val="none"/>
        </w:rPr>
        <w:t xml:space="preserve">i </w:t>
      </w:r>
      <w:r w:rsidRPr="002332CF" w:rsidR="002332CF">
        <w:rPr>
          <w:rFonts w:eastAsia="Calibri"/>
          <w:bCs/>
          <w:kern w:val="0"/>
          <w14:ligatures w14:val="none"/>
        </w:rPr>
        <w:t xml:space="preserve">ei </w:t>
      </w:r>
      <w:r w:rsidRPr="002332CF">
        <w:rPr>
          <w:rFonts w:eastAsia="Calibri"/>
          <w:bCs/>
          <w:kern w:val="0"/>
          <w14:ligatures w14:val="none"/>
        </w:rPr>
        <w:t>ole.</w:t>
      </w:r>
    </w:p>
    <w:p w:rsidR="00FD7A59" w:rsidP="002802B1" w:rsidRDefault="00FD7A59" w14:paraId="342FB71D" w14:textId="77777777"/>
    <w:p w:rsidR="00FD7A59" w:rsidP="002802B1" w:rsidRDefault="002802B1" w14:paraId="2590A3C9" w14:textId="03C19BE1">
      <w:pPr>
        <w:pStyle w:val="Pealkiri4"/>
        <w:rPr>
          <w:rFonts w:eastAsia="Calibri" w:cs="Times New Roman"/>
        </w:rPr>
      </w:pPr>
      <w:r w:rsidRPr="00DB5C79">
        <w:rPr>
          <w:rFonts w:eastAsia="Calibri" w:cs="Times New Roman"/>
        </w:rPr>
        <w:t>6.2.</w:t>
      </w:r>
      <w:r w:rsidR="005415B2">
        <w:rPr>
          <w:rFonts w:eastAsia="Calibri" w:cs="Times New Roman"/>
        </w:rPr>
        <w:t>6</w:t>
      </w:r>
      <w:r w:rsidRPr="00DB5C79">
        <w:rPr>
          <w:rFonts w:eastAsia="Calibri" w:cs="Times New Roman"/>
        </w:rPr>
        <w:t>.2. Muudatuste mõju riigi julgeolekule ja siseturvalisusele</w:t>
      </w:r>
    </w:p>
    <w:p w:rsidRPr="00D358C3" w:rsidR="002802B1" w:rsidP="002802B1" w:rsidRDefault="002802B1" w14:paraId="7B2C7C89" w14:textId="77777777">
      <w:pPr>
        <w:rPr>
          <w:lang w:eastAsia="et-EE"/>
        </w:rPr>
      </w:pPr>
    </w:p>
    <w:p w:rsidR="00FD7A59" w:rsidP="002802B1" w:rsidRDefault="002802B1" w14:paraId="38E81E1A" w14:textId="1326B65B">
      <w:pPr>
        <w:jc w:val="both"/>
        <w:rPr>
          <w:i/>
          <w:iCs/>
        </w:rPr>
      </w:pPr>
      <w:r w:rsidRPr="002236C7">
        <w:rPr>
          <w:b/>
          <w:color w:val="4472C4" w:themeColor="accent1"/>
        </w:rPr>
        <w:t>Sihtrühm</w:t>
      </w:r>
      <w:r w:rsidR="00C21955">
        <w:rPr>
          <w:b/>
          <w:color w:val="4472C4" w:themeColor="accent1"/>
        </w:rPr>
        <w:t>:</w:t>
      </w:r>
      <w:r w:rsidRPr="00EC1937">
        <w:t xml:space="preserve"> </w:t>
      </w:r>
      <w:r w:rsidRPr="004A2B2B">
        <w:t>PPA ja KAPO vastava valdkonna ametnikud.</w:t>
      </w:r>
    </w:p>
    <w:p w:rsidRPr="00900966" w:rsidR="002802B1" w:rsidP="002802B1" w:rsidRDefault="002802B1" w14:paraId="0364B7E1" w14:textId="77777777">
      <w:pPr>
        <w:jc w:val="both"/>
        <w:rPr>
          <w:highlight w:val="yellow"/>
        </w:rPr>
      </w:pPr>
    </w:p>
    <w:p w:rsidRPr="00733268" w:rsidR="002802B1" w:rsidP="002802B1" w:rsidRDefault="002802B1" w14:paraId="49EEDDAC" w14:textId="77777777">
      <w:pPr>
        <w:rPr>
          <w:rFonts w:eastAsia="Times New Roman"/>
          <w:b/>
          <w:color w:val="4472C4" w:themeColor="accent1"/>
          <w:lang w:eastAsia="et-EE"/>
        </w:rPr>
      </w:pPr>
      <w:r w:rsidRPr="002236C7">
        <w:rPr>
          <w:rFonts w:eastAsia="Times New Roman"/>
          <w:b/>
          <w:color w:val="4472C4" w:themeColor="accent1"/>
          <w:lang w:eastAsia="et-EE"/>
        </w:rPr>
        <w:t>Mõju kirjeldus ja ulatus</w:t>
      </w:r>
    </w:p>
    <w:p w:rsidR="002802B1" w:rsidP="002802B1" w:rsidRDefault="002802B1" w14:paraId="6BBAEC65" w14:textId="77777777">
      <w:pPr>
        <w:jc w:val="both"/>
        <w:rPr>
          <w:rFonts w:eastAsia="Times New Roman"/>
          <w:lang w:eastAsia="et-EE"/>
        </w:rPr>
      </w:pPr>
    </w:p>
    <w:p w:rsidR="00FD7A59" w:rsidP="002802B1" w:rsidRDefault="002802B1" w14:paraId="3BD79B3F" w14:textId="62DB3CC6">
      <w:pPr>
        <w:jc w:val="both"/>
        <w:rPr>
          <w:rFonts w:eastAsia="Times New Roman"/>
          <w:lang w:eastAsia="et-EE"/>
        </w:rPr>
      </w:pPr>
      <w:r w:rsidRPr="00CC71CF">
        <w:rPr>
          <w:rFonts w:eastAsia="Times New Roman"/>
          <w:lang w:eastAsia="et-EE"/>
        </w:rPr>
        <w:t>Planeeritud muudatus</w:t>
      </w:r>
      <w:r w:rsidR="0072300E">
        <w:rPr>
          <w:rFonts w:eastAsia="Times New Roman"/>
          <w:lang w:eastAsia="et-EE"/>
        </w:rPr>
        <w:t>t</w:t>
      </w:r>
      <w:r w:rsidRPr="00CC71CF">
        <w:rPr>
          <w:rFonts w:eastAsia="Times New Roman"/>
          <w:lang w:eastAsia="et-EE"/>
        </w:rPr>
        <w:t>e mõju on riigi julgeolekule ja siseturvalisusele positiivne.</w:t>
      </w:r>
      <w:r>
        <w:rPr>
          <w:rFonts w:eastAsia="Times New Roman"/>
          <w:i/>
          <w:iCs/>
          <w:lang w:eastAsia="et-EE"/>
        </w:rPr>
        <w:t xml:space="preserve"> </w:t>
      </w:r>
      <w:r>
        <w:rPr>
          <w:rFonts w:eastAsia="Times New Roman"/>
          <w:lang w:eastAsia="et-EE"/>
        </w:rPr>
        <w:t xml:space="preserve">Hüpleva kassatsiooni kaudu jõutakse lõpliku </w:t>
      </w:r>
      <w:r w:rsidR="00594489">
        <w:rPr>
          <w:rFonts w:eastAsia="Times New Roman"/>
          <w:lang w:eastAsia="et-EE"/>
        </w:rPr>
        <w:t>lahenduseni</w:t>
      </w:r>
      <w:r>
        <w:rPr>
          <w:rFonts w:eastAsia="Times New Roman"/>
          <w:lang w:eastAsia="et-EE"/>
        </w:rPr>
        <w:t xml:space="preserve"> kiiremini kui varasema praktikaga, mistõttu keelduva otsuse saanud inimesed lahkuvad Eesti territooriumilt</w:t>
      </w:r>
      <w:r w:rsidRPr="006327ED" w:rsidR="006327ED">
        <w:rPr>
          <w:rFonts w:eastAsia="Times New Roman"/>
          <w:lang w:eastAsia="et-EE"/>
        </w:rPr>
        <w:t xml:space="preserve"> </w:t>
      </w:r>
      <w:r w:rsidR="006327ED">
        <w:rPr>
          <w:rFonts w:eastAsia="Times New Roman"/>
          <w:lang w:eastAsia="et-EE"/>
        </w:rPr>
        <w:t>varem</w:t>
      </w:r>
      <w:r>
        <w:rPr>
          <w:rFonts w:eastAsia="Times New Roman"/>
          <w:lang w:eastAsia="et-EE"/>
        </w:rPr>
        <w:t xml:space="preserve">. Viibimisaja lühenemisega väheneb PPA ja KAPO </w:t>
      </w:r>
      <w:r w:rsidRPr="00496242">
        <w:rPr>
          <w:rFonts w:eastAsia="Times New Roman"/>
          <w:lang w:eastAsia="et-EE"/>
        </w:rPr>
        <w:t xml:space="preserve">töökoormus </w:t>
      </w:r>
      <w:r w:rsidR="006327ED">
        <w:rPr>
          <w:rFonts w:eastAsia="Times New Roman"/>
          <w:lang w:eastAsia="et-EE"/>
        </w:rPr>
        <w:t>seoses</w:t>
      </w:r>
      <w:r w:rsidRPr="00496242" w:rsidR="006327ED">
        <w:rPr>
          <w:rFonts w:eastAsia="Times New Roman"/>
          <w:lang w:eastAsia="et-EE"/>
        </w:rPr>
        <w:t xml:space="preserve"> </w:t>
      </w:r>
      <w:r w:rsidR="00072E98">
        <w:rPr>
          <w:rFonts w:eastAsia="Times New Roman"/>
          <w:lang w:eastAsia="et-EE"/>
        </w:rPr>
        <w:t xml:space="preserve">rahvusvahelist kaitset mitte vajavate </w:t>
      </w:r>
      <w:r w:rsidR="00072E98">
        <w:rPr>
          <w:rFonts w:eastAsia="Times New Roman"/>
          <w:lang w:eastAsia="et-EE"/>
        </w:rPr>
        <w:t>välismaalaste</w:t>
      </w:r>
      <w:r w:rsidRPr="00496242" w:rsidR="00072E98">
        <w:rPr>
          <w:rFonts w:eastAsia="Times New Roman"/>
          <w:lang w:eastAsia="et-EE"/>
        </w:rPr>
        <w:t xml:space="preserve"> </w:t>
      </w:r>
      <w:r w:rsidR="00072E98">
        <w:rPr>
          <w:rFonts w:eastAsia="Times New Roman"/>
          <w:lang w:eastAsia="et-EE"/>
        </w:rPr>
        <w:t xml:space="preserve">võimaliku </w:t>
      </w:r>
      <w:r w:rsidRPr="00496242">
        <w:rPr>
          <w:rFonts w:eastAsia="Times New Roman"/>
          <w:lang w:eastAsia="et-EE"/>
        </w:rPr>
        <w:t>seadust rikkuva tegevuse ennetamise ja tagajärgedega tegelemise</w:t>
      </w:r>
      <w:r w:rsidR="006327ED">
        <w:rPr>
          <w:rFonts w:eastAsia="Times New Roman"/>
          <w:lang w:eastAsia="et-EE"/>
        </w:rPr>
        <w:t>ga</w:t>
      </w:r>
      <w:r>
        <w:rPr>
          <w:rFonts w:eastAsia="Times New Roman"/>
          <w:lang w:eastAsia="et-EE"/>
        </w:rPr>
        <w:t xml:space="preserve">, mistõttu on hüppeline kassatsioon </w:t>
      </w:r>
      <w:r w:rsidRPr="00496242">
        <w:rPr>
          <w:rFonts w:eastAsia="Times New Roman"/>
          <w:lang w:eastAsia="et-EE"/>
        </w:rPr>
        <w:t>Eesti julgeoleku ja avaliku korra tagamisel positiivse mõjuga.</w:t>
      </w:r>
    </w:p>
    <w:p w:rsidRPr="00900966" w:rsidR="002802B1" w:rsidP="002802B1" w:rsidRDefault="002802B1" w14:paraId="470BFBA2" w14:textId="77777777">
      <w:pPr>
        <w:rPr>
          <w:highlight w:val="yellow"/>
          <w:lang w:eastAsia="et-EE"/>
        </w:rPr>
      </w:pPr>
    </w:p>
    <w:p w:rsidR="00FD7A59" w:rsidP="002802B1" w:rsidRDefault="002802B1" w14:paraId="596B8485" w14:textId="37C2504A">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B237AC">
        <w:rPr>
          <w:rFonts w:eastAsia="Calibri"/>
          <w:kern w:val="0"/>
          <w14:ligatures w14:val="none"/>
        </w:rPr>
        <w:t>on väike, sest sihtrühm</w:t>
      </w:r>
      <w:r w:rsidR="006327ED">
        <w:rPr>
          <w:rFonts w:eastAsia="Calibri"/>
          <w:kern w:val="0"/>
          <w14:ligatures w14:val="none"/>
        </w:rPr>
        <w:t xml:space="preserve"> puutub </w:t>
      </w:r>
      <w:r w:rsidRPr="00B237AC">
        <w:rPr>
          <w:rFonts w:eastAsia="Calibri"/>
          <w:kern w:val="0"/>
          <w14:ligatures w14:val="none"/>
        </w:rPr>
        <w:t>planeeritud muudatus</w:t>
      </w:r>
      <w:r w:rsidR="0072300E">
        <w:rPr>
          <w:rFonts w:eastAsia="Calibri"/>
          <w:kern w:val="0"/>
          <w14:ligatures w14:val="none"/>
        </w:rPr>
        <w:t>t</w:t>
      </w:r>
      <w:r w:rsidRPr="00B237AC">
        <w:rPr>
          <w:rFonts w:eastAsia="Calibri"/>
          <w:kern w:val="0"/>
          <w14:ligatures w14:val="none"/>
        </w:rPr>
        <w:t>ega kokku ebaregulaar</w:t>
      </w:r>
      <w:r w:rsidR="006327ED">
        <w:rPr>
          <w:rFonts w:eastAsia="Calibri"/>
          <w:kern w:val="0"/>
          <w14:ligatures w14:val="none"/>
        </w:rPr>
        <w:t>selt</w:t>
      </w:r>
      <w:r w:rsidRPr="00B237AC">
        <w:rPr>
          <w:rFonts w:eastAsia="Calibri"/>
          <w:kern w:val="0"/>
          <w14:ligatures w14:val="none"/>
        </w:rPr>
        <w:t>.</w:t>
      </w:r>
    </w:p>
    <w:p w:rsidRPr="00900966" w:rsidR="002802B1" w:rsidP="002802B1" w:rsidRDefault="002802B1" w14:paraId="61B8F859" w14:textId="77777777">
      <w:pPr>
        <w:jc w:val="both"/>
        <w:rPr>
          <w:rFonts w:eastAsia="Calibri"/>
          <w:kern w:val="0"/>
          <w:highlight w:val="yellow"/>
          <w14:ligatures w14:val="none"/>
        </w:rPr>
      </w:pPr>
    </w:p>
    <w:p w:rsidR="00FD7A59" w:rsidP="002802B1" w:rsidRDefault="002802B1" w14:paraId="0CC7CAD8" w14:textId="396D7A35">
      <w:pPr>
        <w:rPr>
          <w:rFonts w:eastAsia="Calibri"/>
          <w:i/>
          <w:iCs/>
          <w:kern w:val="0"/>
          <w14:ligatures w14:val="none"/>
        </w:rPr>
      </w:pPr>
      <w:r w:rsidRPr="008267A0">
        <w:rPr>
          <w:rFonts w:eastAsia="Calibri"/>
          <w:b/>
          <w:color w:val="4472C4" w:themeColor="accent1"/>
          <w:kern w:val="0"/>
          <w14:ligatures w14:val="none"/>
        </w:rPr>
        <w:t xml:space="preserve">Ebasoovitava mõju kaasnemise risk </w:t>
      </w:r>
      <w:r w:rsidRPr="00496242">
        <w:rPr>
          <w:rFonts w:eastAsia="Calibri"/>
          <w:kern w:val="0"/>
          <w14:ligatures w14:val="none"/>
        </w:rPr>
        <w:t xml:space="preserve">on </w:t>
      </w:r>
      <w:r w:rsidR="0030161B">
        <w:rPr>
          <w:rFonts w:eastAsia="Calibri"/>
          <w:kern w:val="0"/>
          <w14:ligatures w14:val="none"/>
        </w:rPr>
        <w:t>väike</w:t>
      </w:r>
      <w:r w:rsidRPr="00496242">
        <w:rPr>
          <w:rFonts w:eastAsia="Calibri"/>
          <w:kern w:val="0"/>
          <w14:ligatures w14:val="none"/>
        </w:rPr>
        <w:t xml:space="preserve">. Riski maandamist aitab ennetada PPA ja KAPO töötajate teadlikkuse </w:t>
      </w:r>
      <w:r w:rsidR="0030161B">
        <w:rPr>
          <w:rFonts w:eastAsia="Calibri"/>
          <w:kern w:val="0"/>
          <w14:ligatures w14:val="none"/>
        </w:rPr>
        <w:t>suurendamine</w:t>
      </w:r>
      <w:r w:rsidRPr="00496242" w:rsidR="0030161B">
        <w:rPr>
          <w:rFonts w:eastAsia="Calibri"/>
          <w:kern w:val="0"/>
          <w14:ligatures w14:val="none"/>
        </w:rPr>
        <w:t xml:space="preserve"> </w:t>
      </w:r>
      <w:r w:rsidRPr="00496242">
        <w:rPr>
          <w:rFonts w:eastAsia="Calibri"/>
          <w:kern w:val="0"/>
          <w14:ligatures w14:val="none"/>
        </w:rPr>
        <w:t>võimalikest ohtudest.</w:t>
      </w:r>
    </w:p>
    <w:p w:rsidRPr="00BA20E2" w:rsidR="002802B1" w:rsidP="002802B1" w:rsidRDefault="002802B1" w14:paraId="2B062F42" w14:textId="77777777">
      <w:pPr>
        <w:rPr>
          <w:lang w:eastAsia="et-EE"/>
        </w:rPr>
      </w:pPr>
    </w:p>
    <w:p w:rsidRPr="00DB5C79" w:rsidR="002802B1" w:rsidP="002802B1" w:rsidRDefault="002802B1" w14:paraId="274FBA57" w14:textId="4F04AC2B">
      <w:pPr>
        <w:pStyle w:val="Pealkiri4"/>
        <w:rPr>
          <w:rFonts w:eastAsia="Calibri" w:cs="Times New Roman"/>
        </w:rPr>
      </w:pPr>
      <w:r w:rsidRPr="00DB5C79">
        <w:rPr>
          <w:rFonts w:eastAsia="Calibri" w:cs="Times New Roman"/>
        </w:rPr>
        <w:t>6.2.</w:t>
      </w:r>
      <w:r w:rsidR="005415B2">
        <w:rPr>
          <w:rFonts w:eastAsia="Calibri" w:cs="Times New Roman"/>
        </w:rPr>
        <w:t>6</w:t>
      </w:r>
      <w:r w:rsidRPr="00DB5C79">
        <w:rPr>
          <w:rFonts w:eastAsia="Calibri" w:cs="Times New Roman"/>
        </w:rPr>
        <w:t>.3. Muudatus</w:t>
      </w:r>
      <w:r w:rsidR="00F709C5">
        <w:rPr>
          <w:rFonts w:eastAsia="Calibri" w:cs="Times New Roman"/>
        </w:rPr>
        <w:t>t</w:t>
      </w:r>
      <w:r w:rsidRPr="00DB5C79">
        <w:rPr>
          <w:rFonts w:eastAsia="Calibri" w:cs="Times New Roman"/>
        </w:rPr>
        <w:t>e sotsiaalne</w:t>
      </w:r>
      <w:r w:rsidR="00C024EC">
        <w:rPr>
          <w:rFonts w:eastAsia="Calibri" w:cs="Times New Roman"/>
        </w:rPr>
        <w:t>, sealhulgas</w:t>
      </w:r>
      <w:r w:rsidRPr="00DB5C79">
        <w:rPr>
          <w:rFonts w:eastAsia="Calibri" w:cs="Times New Roman"/>
        </w:rPr>
        <w:t xml:space="preserve"> demograafiline mõju</w:t>
      </w:r>
    </w:p>
    <w:p w:rsidRPr="00CE4688" w:rsidR="002802B1" w:rsidP="002802B1" w:rsidRDefault="002802B1" w14:paraId="38AC5A65" w14:textId="77777777">
      <w:pPr>
        <w:jc w:val="both"/>
        <w:rPr>
          <w:rFonts w:eastAsia="Calibri"/>
          <w:b/>
          <w:kern w:val="0"/>
          <w14:ligatures w14:val="none"/>
        </w:rPr>
      </w:pPr>
    </w:p>
    <w:p w:rsidR="002802B1" w:rsidP="002802B1" w:rsidRDefault="002802B1" w14:paraId="4714B6C6" w14:textId="0C8B9F0F">
      <w:pPr>
        <w:jc w:val="both"/>
      </w:pPr>
      <w:r w:rsidRPr="008267A0">
        <w:rPr>
          <w:b/>
          <w:color w:val="4472C4" w:themeColor="accent1"/>
        </w:rPr>
        <w:t>Sihtrühm</w:t>
      </w:r>
      <w:r w:rsidR="00C21955">
        <w:rPr>
          <w:b/>
          <w:color w:val="4472C4" w:themeColor="accent1"/>
        </w:rPr>
        <w:t>:</w:t>
      </w:r>
      <w:r w:rsidRPr="001E4F90">
        <w:t xml:space="preserve"> </w:t>
      </w:r>
      <w:r w:rsidR="00C21955">
        <w:t>r</w:t>
      </w:r>
      <w:r w:rsidRPr="001E4F90">
        <w:t>ahvusvahelise kaitse taotleja</w:t>
      </w:r>
      <w:r w:rsidR="009761CE">
        <w:t>.</w:t>
      </w:r>
    </w:p>
    <w:p w:rsidRPr="007233B9" w:rsidR="002802B1" w:rsidP="002802B1" w:rsidRDefault="002802B1" w14:paraId="00B49ADB" w14:textId="77777777">
      <w:pPr>
        <w:jc w:val="both"/>
        <w:rPr>
          <w:rFonts w:eastAsia="Arial Unicode MS"/>
          <w:kern w:val="0"/>
          <w:u w:color="000000"/>
          <w:lang w:eastAsia="et-EE"/>
          <w14:ligatures w14:val="none"/>
        </w:rPr>
      </w:pPr>
    </w:p>
    <w:p w:rsidRPr="008267A0" w:rsidR="002802B1" w:rsidP="002802B1" w:rsidRDefault="002802B1" w14:paraId="2BA57DA1" w14:textId="77777777">
      <w:pPr>
        <w:rPr>
          <w:rFonts w:eastAsia="Times New Roman"/>
          <w:b/>
          <w:color w:val="4472C4" w:themeColor="accent1"/>
          <w:lang w:eastAsia="et-EE"/>
        </w:rPr>
      </w:pPr>
      <w:r w:rsidRPr="008267A0">
        <w:rPr>
          <w:rFonts w:eastAsia="Times New Roman"/>
          <w:b/>
          <w:color w:val="4472C4" w:themeColor="accent1"/>
          <w:lang w:eastAsia="et-EE"/>
        </w:rPr>
        <w:t>Mõju kirjeldus ja ulatus</w:t>
      </w:r>
    </w:p>
    <w:p w:rsidR="002802B1" w:rsidP="002802B1" w:rsidRDefault="002802B1" w14:paraId="06D15A91" w14:textId="77777777">
      <w:pPr>
        <w:jc w:val="both"/>
        <w:rPr>
          <w:rFonts w:eastAsia="Times New Roman"/>
          <w:lang w:eastAsia="et-EE"/>
        </w:rPr>
      </w:pPr>
    </w:p>
    <w:p w:rsidR="00FD7A59" w:rsidP="002802B1" w:rsidRDefault="002802B1" w14:paraId="67BD82DA" w14:textId="50C04C85">
      <w:pPr>
        <w:jc w:val="both"/>
        <w:rPr>
          <w:rFonts w:eastAsia="Times New Roman"/>
          <w:lang w:eastAsia="et-EE"/>
        </w:rPr>
      </w:pPr>
      <w:r>
        <w:rPr>
          <w:rFonts w:eastAsia="Times New Roman"/>
          <w:lang w:eastAsia="et-EE"/>
        </w:rPr>
        <w:t>Planeeritava</w:t>
      </w:r>
      <w:r w:rsidR="0072300E">
        <w:rPr>
          <w:rFonts w:eastAsia="Times New Roman"/>
          <w:lang w:eastAsia="et-EE"/>
        </w:rPr>
        <w:t>te</w:t>
      </w:r>
      <w:r>
        <w:rPr>
          <w:rFonts w:eastAsia="Times New Roman"/>
          <w:lang w:eastAsia="et-EE"/>
        </w:rPr>
        <w:t>l muudatus</w:t>
      </w:r>
      <w:r w:rsidR="0072300E">
        <w:rPr>
          <w:rFonts w:eastAsia="Times New Roman"/>
          <w:lang w:eastAsia="et-EE"/>
        </w:rPr>
        <w:t>t</w:t>
      </w:r>
      <w:r>
        <w:rPr>
          <w:rFonts w:eastAsia="Times New Roman"/>
          <w:lang w:eastAsia="et-EE"/>
        </w:rPr>
        <w:t>el on taotleja</w:t>
      </w:r>
      <w:r w:rsidR="00172BB3">
        <w:rPr>
          <w:rFonts w:eastAsia="Times New Roman"/>
          <w:lang w:eastAsia="et-EE"/>
        </w:rPr>
        <w:t>le</w:t>
      </w:r>
      <w:r>
        <w:rPr>
          <w:rFonts w:eastAsia="Times New Roman"/>
          <w:lang w:eastAsia="et-EE"/>
        </w:rPr>
        <w:t xml:space="preserve"> positiivne mõju. Hüppelise kassatsiooniga jõutakse </w:t>
      </w:r>
      <w:r w:rsidR="001F7F1B">
        <w:rPr>
          <w:rFonts w:eastAsia="Times New Roman"/>
          <w:lang w:eastAsia="et-EE"/>
        </w:rPr>
        <w:t xml:space="preserve">asja </w:t>
      </w:r>
      <w:r>
        <w:rPr>
          <w:rFonts w:eastAsia="Times New Roman"/>
          <w:lang w:eastAsia="et-EE"/>
        </w:rPr>
        <w:t xml:space="preserve">lõpliku </w:t>
      </w:r>
      <w:r w:rsidR="00072E98">
        <w:rPr>
          <w:rFonts w:eastAsia="Times New Roman"/>
          <w:lang w:eastAsia="et-EE"/>
        </w:rPr>
        <w:t>lahenduseni</w:t>
      </w:r>
      <w:r>
        <w:rPr>
          <w:rFonts w:eastAsia="Times New Roman"/>
          <w:lang w:eastAsia="et-EE"/>
        </w:rPr>
        <w:t xml:space="preserve"> kiiremini kui varasema süsteemiga, mistõttu </w:t>
      </w:r>
      <w:r w:rsidR="00172BB3">
        <w:rPr>
          <w:rFonts w:eastAsia="Times New Roman"/>
          <w:lang w:eastAsia="et-EE"/>
        </w:rPr>
        <w:t xml:space="preserve">saab </w:t>
      </w:r>
      <w:r>
        <w:rPr>
          <w:rFonts w:eastAsia="Times New Roman"/>
          <w:lang w:eastAsia="et-EE"/>
        </w:rPr>
        <w:t xml:space="preserve">taotleja </w:t>
      </w:r>
      <w:r w:rsidR="00172BB3">
        <w:rPr>
          <w:rFonts w:eastAsia="Times New Roman"/>
          <w:lang w:eastAsia="et-EE"/>
        </w:rPr>
        <w:t>otsuse</w:t>
      </w:r>
      <w:r w:rsidR="0013530C">
        <w:rPr>
          <w:rFonts w:eastAsia="Times New Roman"/>
          <w:lang w:eastAsia="et-EE"/>
        </w:rPr>
        <w:t>st kiiremini teada</w:t>
      </w:r>
      <w:r>
        <w:rPr>
          <w:rFonts w:eastAsia="Times New Roman"/>
          <w:lang w:eastAsia="et-EE"/>
        </w:rPr>
        <w:t>. Kui taotleja otsustab ise palgata esindaja, vähenevad planeeritud muudatuste tõttu taotleja esindusega seotud kulud ühe kohtuastme võrra.</w:t>
      </w:r>
    </w:p>
    <w:p w:rsidRPr="00BC22E3" w:rsidR="002802B1" w:rsidP="002802B1" w:rsidRDefault="002802B1" w14:paraId="21C764C5" w14:textId="77777777">
      <w:pPr>
        <w:rPr>
          <w:rFonts w:eastAsia="Times New Roman"/>
          <w:i/>
          <w:iCs/>
          <w:lang w:eastAsia="et-EE"/>
        </w:rPr>
      </w:pPr>
    </w:p>
    <w:p w:rsidR="00FD7A59" w:rsidP="002802B1" w:rsidRDefault="002802B1" w14:paraId="6C51E2D9" w14:textId="4B99E153">
      <w:pPr>
        <w:rPr>
          <w:rFonts w:eastAsia="Times New Roman"/>
          <w:color w:val="4472C4" w:themeColor="accent1"/>
          <w:lang w:eastAsia="et-EE"/>
        </w:rPr>
      </w:pPr>
      <w:r w:rsidRPr="008267A0">
        <w:rPr>
          <w:rFonts w:eastAsia="Times New Roman"/>
          <w:b/>
          <w:color w:val="4472C4" w:themeColor="accent1"/>
          <w:lang w:eastAsia="et-EE"/>
        </w:rPr>
        <w:t>Ebasoovitav mõju</w:t>
      </w:r>
    </w:p>
    <w:p w:rsidR="002802B1" w:rsidP="002802B1" w:rsidRDefault="002802B1" w14:paraId="177CDB3B" w14:textId="77777777">
      <w:pPr>
        <w:rPr>
          <w:rFonts w:eastAsia="Times New Roman"/>
          <w:color w:val="4472C4" w:themeColor="accent1"/>
          <w:lang w:eastAsia="et-EE"/>
        </w:rPr>
      </w:pPr>
    </w:p>
    <w:p w:rsidR="00FD7A59" w:rsidP="002802B1" w:rsidRDefault="002802B1" w14:paraId="583DE7AD" w14:textId="73648269">
      <w:pPr>
        <w:jc w:val="both"/>
        <w:rPr>
          <w:rFonts w:eastAsia="Times New Roman"/>
          <w:lang w:eastAsia="et-EE"/>
        </w:rPr>
      </w:pPr>
      <w:r w:rsidRPr="006C64D5">
        <w:rPr>
          <w:rFonts w:eastAsia="Times New Roman"/>
          <w:lang w:eastAsia="et-EE"/>
        </w:rPr>
        <w:t>HKMS § 32 l</w:t>
      </w:r>
      <w:r w:rsidR="0013530C">
        <w:rPr>
          <w:rFonts w:eastAsia="Times New Roman"/>
          <w:lang w:eastAsia="et-EE"/>
        </w:rPr>
        <w:t>õike</w:t>
      </w:r>
      <w:r w:rsidRPr="006C64D5">
        <w:rPr>
          <w:rFonts w:eastAsia="Times New Roman"/>
          <w:lang w:eastAsia="et-EE"/>
        </w:rPr>
        <w:t xml:space="preserve"> 2</w:t>
      </w:r>
      <w:r>
        <w:rPr>
          <w:rFonts w:eastAsia="Times New Roman"/>
          <w:lang w:eastAsia="et-EE"/>
        </w:rPr>
        <w:t xml:space="preserve"> alusel saab </w:t>
      </w:r>
      <w:r w:rsidR="006020DC">
        <w:rPr>
          <w:rFonts w:eastAsia="Times New Roman"/>
          <w:lang w:eastAsia="et-EE"/>
        </w:rPr>
        <w:t xml:space="preserve">Riigikohtus </w:t>
      </w:r>
      <w:r>
        <w:rPr>
          <w:rFonts w:eastAsia="Times New Roman"/>
          <w:lang w:eastAsia="et-EE"/>
        </w:rPr>
        <w:t xml:space="preserve">olla volitatud esindajaks advokaat. Kui taotleja on ise palganud esindaja, kes ei ole advokaat, </w:t>
      </w:r>
      <w:r w:rsidR="0013530C">
        <w:rPr>
          <w:rFonts w:eastAsia="Times New Roman"/>
          <w:lang w:eastAsia="et-EE"/>
        </w:rPr>
        <w:t xml:space="preserve">seisneb </w:t>
      </w:r>
      <w:r>
        <w:rPr>
          <w:rFonts w:eastAsia="Times New Roman"/>
          <w:lang w:eastAsia="et-EE"/>
        </w:rPr>
        <w:t>hüppelise kassatsiooni ebasoovitav mõju pärast halduskohtu otsuse edasikaebamist vajadus</w:t>
      </w:r>
      <w:r w:rsidR="0013530C">
        <w:rPr>
          <w:rFonts w:eastAsia="Times New Roman"/>
          <w:lang w:eastAsia="et-EE"/>
        </w:rPr>
        <w:t>es</w:t>
      </w:r>
      <w:r>
        <w:rPr>
          <w:rFonts w:eastAsia="Times New Roman"/>
          <w:lang w:eastAsia="et-EE"/>
        </w:rPr>
        <w:t xml:space="preserve"> palgata</w:t>
      </w:r>
      <w:r w:rsidRPr="00810423" w:rsidR="00810423">
        <w:rPr>
          <w:rFonts w:eastAsia="Times New Roman"/>
          <w:lang w:eastAsia="et-EE"/>
        </w:rPr>
        <w:t xml:space="preserve"> </w:t>
      </w:r>
      <w:r w:rsidR="00810423">
        <w:rPr>
          <w:rFonts w:eastAsia="Times New Roman"/>
          <w:lang w:eastAsia="et-EE"/>
        </w:rPr>
        <w:t>advokaat</w:t>
      </w:r>
      <w:r>
        <w:rPr>
          <w:rFonts w:eastAsia="Times New Roman"/>
          <w:lang w:eastAsia="et-EE"/>
        </w:rPr>
        <w:t xml:space="preserve">. Sobiva esindaja otsimine võib taotlejale tuua ajakulu ja </w:t>
      </w:r>
      <w:r w:rsidR="006020DC">
        <w:rPr>
          <w:rFonts w:eastAsia="Times New Roman"/>
          <w:lang w:eastAsia="et-EE"/>
        </w:rPr>
        <w:t xml:space="preserve">suurendada </w:t>
      </w:r>
      <w:r>
        <w:rPr>
          <w:rFonts w:eastAsia="Times New Roman"/>
          <w:lang w:eastAsia="et-EE"/>
        </w:rPr>
        <w:t>rahalisi väljaminekuid.</w:t>
      </w:r>
    </w:p>
    <w:p w:rsidRPr="00205A7A" w:rsidR="002802B1" w:rsidP="002802B1" w:rsidRDefault="002802B1" w14:paraId="2A74B774" w14:textId="77777777">
      <w:pPr>
        <w:rPr>
          <w:rFonts w:eastAsia="Times New Roman"/>
          <w:lang w:eastAsia="et-EE"/>
        </w:rPr>
      </w:pPr>
    </w:p>
    <w:p w:rsidR="00FD7A59" w:rsidP="002802B1" w:rsidRDefault="002802B1" w14:paraId="10E0066E" w14:textId="2A7E3921">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191A61">
        <w:rPr>
          <w:rFonts w:eastAsia="Calibri"/>
          <w:kern w:val="0"/>
          <w14:ligatures w14:val="none"/>
        </w:rPr>
        <w:t xml:space="preserve">on </w:t>
      </w:r>
      <w:r>
        <w:rPr>
          <w:rFonts w:eastAsia="Calibri"/>
          <w:kern w:val="0"/>
          <w14:ligatures w14:val="none"/>
        </w:rPr>
        <w:t>keskmine</w:t>
      </w:r>
      <w:r w:rsidRPr="00191A61">
        <w:rPr>
          <w:rFonts w:eastAsia="Calibri"/>
          <w:kern w:val="0"/>
          <w14:ligatures w14:val="none"/>
        </w:rPr>
        <w:t>, sest taotlejate jaoks ei toimu erilisi muutusi võrreldes senise süsteemiga.</w:t>
      </w:r>
    </w:p>
    <w:p w:rsidRPr="00CE4688" w:rsidR="002802B1" w:rsidP="002802B1" w:rsidRDefault="002802B1" w14:paraId="78D46DB3" w14:textId="77777777">
      <w:pPr>
        <w:jc w:val="both"/>
        <w:rPr>
          <w:rFonts w:eastAsia="Calibri"/>
          <w:kern w:val="0"/>
          <w14:ligatures w14:val="none"/>
        </w:rPr>
      </w:pPr>
    </w:p>
    <w:p w:rsidR="00FD7A59" w:rsidP="002802B1" w:rsidRDefault="002802B1" w14:paraId="6771C9F4" w14:textId="7045E990">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Pr="00D30B75">
        <w:rPr>
          <w:rFonts w:eastAsia="Calibri"/>
          <w:kern w:val="0"/>
          <w14:ligatures w14:val="none"/>
        </w:rPr>
        <w:t xml:space="preserve">on </w:t>
      </w:r>
      <w:r w:rsidR="006020DC">
        <w:rPr>
          <w:rFonts w:eastAsia="Calibri"/>
          <w:kern w:val="0"/>
          <w14:ligatures w14:val="none"/>
        </w:rPr>
        <w:t>väike</w:t>
      </w:r>
      <w:r>
        <w:rPr>
          <w:rFonts w:eastAsia="Calibri"/>
          <w:kern w:val="0"/>
          <w14:ligatures w14:val="none"/>
        </w:rPr>
        <w:t>.</w:t>
      </w:r>
    </w:p>
    <w:p w:rsidRPr="00CE4688" w:rsidR="002802B1" w:rsidP="002802B1" w:rsidRDefault="002802B1" w14:paraId="69B45313" w14:textId="77777777">
      <w:pPr>
        <w:contextualSpacing/>
        <w:jc w:val="both"/>
        <w:rPr>
          <w:rFonts w:eastAsia="Calibri"/>
          <w:b/>
          <w:bCs/>
          <w:kern w:val="0"/>
          <w14:ligatures w14:val="none"/>
        </w:rPr>
      </w:pPr>
    </w:p>
    <w:p w:rsidR="00FD7A59" w:rsidP="002802B1" w:rsidRDefault="002802B1" w14:paraId="135D8177" w14:textId="06193868">
      <w:pPr>
        <w:pStyle w:val="Pealkiri4"/>
        <w:rPr>
          <w:rFonts w:cs="Times New Roman"/>
          <w:iCs w:val="0"/>
        </w:rPr>
      </w:pPr>
      <w:r w:rsidRPr="004E5579">
        <w:rPr>
          <w:rFonts w:cs="Times New Roman"/>
          <w:iCs w:val="0"/>
        </w:rPr>
        <w:t>6.2.</w:t>
      </w:r>
      <w:r w:rsidR="005415B2">
        <w:rPr>
          <w:rFonts w:cs="Times New Roman"/>
          <w:iCs w:val="0"/>
        </w:rPr>
        <w:t>6</w:t>
      </w:r>
      <w:r w:rsidRPr="004E5579">
        <w:rPr>
          <w:rFonts w:cs="Times New Roman"/>
          <w:iCs w:val="0"/>
        </w:rPr>
        <w:t>.4</w:t>
      </w:r>
      <w:r w:rsidR="006020DC">
        <w:rPr>
          <w:rFonts w:cs="Times New Roman"/>
          <w:iCs w:val="0"/>
        </w:rPr>
        <w:t xml:space="preserve">. </w:t>
      </w:r>
      <w:r w:rsidRPr="004E5579">
        <w:rPr>
          <w:rFonts w:cs="Times New Roman"/>
          <w:iCs w:val="0"/>
        </w:rPr>
        <w:t>Muudatus</w:t>
      </w:r>
      <w:r w:rsidR="003D2306">
        <w:rPr>
          <w:rFonts w:cs="Times New Roman"/>
          <w:iCs w:val="0"/>
        </w:rPr>
        <w:t>t</w:t>
      </w:r>
      <w:r w:rsidRPr="004E5579">
        <w:rPr>
          <w:rFonts w:cs="Times New Roman"/>
          <w:iCs w:val="0"/>
        </w:rPr>
        <w:t>e mõju muudele valdkondadele</w:t>
      </w:r>
    </w:p>
    <w:p w:rsidRPr="004E5579" w:rsidR="002802B1" w:rsidP="002802B1" w:rsidRDefault="002802B1" w14:paraId="51E5B708" w14:textId="77777777"/>
    <w:p w:rsidR="002802B1" w:rsidP="002802B1" w:rsidRDefault="002802B1" w14:paraId="31308371" w14:textId="7CED0E12">
      <w:pPr>
        <w:rPr>
          <w:rFonts w:eastAsia="Calibri"/>
        </w:rPr>
      </w:pPr>
      <w:r w:rsidRPr="004E5579">
        <w:t xml:space="preserve">Muudatused ei avalda mõju </w:t>
      </w:r>
      <w:r w:rsidRPr="004E5579">
        <w:rPr>
          <w:rFonts w:eastAsia="Calibri"/>
        </w:rPr>
        <w:t xml:space="preserve">riigi välissuhetele, </w:t>
      </w:r>
      <w:r w:rsidRPr="004E5579">
        <w:t xml:space="preserve">majandusele, </w:t>
      </w:r>
      <w:r w:rsidRPr="004E5579">
        <w:rPr>
          <w:rFonts w:eastAsia="Calibri"/>
        </w:rPr>
        <w:t xml:space="preserve">regionaalarengule </w:t>
      </w:r>
      <w:r w:rsidR="00810423">
        <w:rPr>
          <w:rFonts w:eastAsia="Calibri"/>
        </w:rPr>
        <w:t>ega</w:t>
      </w:r>
      <w:r w:rsidRPr="004E5579">
        <w:rPr>
          <w:rFonts w:eastAsia="Calibri"/>
        </w:rPr>
        <w:t xml:space="preserve"> elu-</w:t>
      </w:r>
      <w:r w:rsidR="00810423">
        <w:rPr>
          <w:rFonts w:eastAsia="Calibri"/>
        </w:rPr>
        <w:t xml:space="preserve"> ja</w:t>
      </w:r>
      <w:r w:rsidRPr="004E5579">
        <w:rPr>
          <w:rFonts w:eastAsia="Calibri"/>
        </w:rPr>
        <w:t xml:space="preserve"> looduskeskkonnale</w:t>
      </w:r>
      <w:r w:rsidR="00810423">
        <w:rPr>
          <w:rFonts w:eastAsia="Calibri"/>
        </w:rPr>
        <w:t>.</w:t>
      </w:r>
    </w:p>
    <w:p w:rsidRPr="002802B1" w:rsidR="002802B1" w:rsidP="00DB5C79" w:rsidRDefault="002802B1" w14:paraId="0D815F60" w14:textId="77777777"/>
    <w:p w:rsidRPr="000274DD" w:rsidR="00E73F44" w:rsidP="000274DD" w:rsidRDefault="00E73F44" w14:paraId="430CE102" w14:textId="5550A881">
      <w:pPr>
        <w:pStyle w:val="Pealkiri3"/>
        <w:rPr>
          <w:rFonts w:cs="Times New Roman"/>
          <w:b w:val="0"/>
        </w:rPr>
      </w:pPr>
      <w:r w:rsidRPr="00CE4688">
        <w:rPr>
          <w:rFonts w:eastAsia="Calibri" w:cs="Times New Roman"/>
        </w:rPr>
        <w:t>6.2.</w:t>
      </w:r>
      <w:r w:rsidR="005415B2">
        <w:rPr>
          <w:rFonts w:eastAsia="Calibri" w:cs="Times New Roman"/>
        </w:rPr>
        <w:t>7</w:t>
      </w:r>
      <w:r w:rsidR="00182253">
        <w:rPr>
          <w:rFonts w:eastAsia="Calibri" w:cs="Times New Roman"/>
        </w:rPr>
        <w:t>.</w:t>
      </w:r>
      <w:r w:rsidRPr="00CE4688">
        <w:rPr>
          <w:rFonts w:eastAsia="Calibri" w:cs="Times New Roman"/>
        </w:rPr>
        <w:t xml:space="preserve"> </w:t>
      </w:r>
      <w:r w:rsidRPr="00CE4688">
        <w:rPr>
          <w:rFonts w:cs="Times New Roman"/>
          <w:bCs/>
        </w:rPr>
        <w:t>Vastuvõtutingimused</w:t>
      </w:r>
    </w:p>
    <w:p w:rsidRPr="00CE4688" w:rsidR="00E73F44" w:rsidP="00E73F44" w:rsidRDefault="00E73F44" w14:paraId="6020E7C3" w14:textId="77777777"/>
    <w:p w:rsidR="00FD7A59" w:rsidP="002B7BC2" w:rsidRDefault="00ED4ECB" w14:paraId="053C7452" w14:textId="08020ED2">
      <w:pPr>
        <w:jc w:val="both"/>
      </w:pPr>
      <w:r w:rsidRPr="00FB7256">
        <w:t xml:space="preserve">Järgnevalt kajastatakse mõjusid, mis </w:t>
      </w:r>
      <w:r w:rsidR="00B109AD">
        <w:t>on seotud</w:t>
      </w:r>
      <w:r w:rsidRPr="00FB7256" w:rsidR="00B109AD">
        <w:t xml:space="preserve"> </w:t>
      </w:r>
      <w:r w:rsidR="005E4935">
        <w:t xml:space="preserve">Eesti valitud </w:t>
      </w:r>
      <w:r w:rsidRPr="00FB7256" w:rsidR="00FB7256">
        <w:t>vastuvõtu korrald</w:t>
      </w:r>
      <w:r w:rsidR="005E4935">
        <w:t xml:space="preserve">amise </w:t>
      </w:r>
      <w:r w:rsidR="005E4943">
        <w:t>viisi</w:t>
      </w:r>
      <w:r w:rsidR="00B109AD">
        <w:t>ga</w:t>
      </w:r>
      <w:r w:rsidR="005E4943">
        <w:t xml:space="preserve"> </w:t>
      </w:r>
      <w:r w:rsidRPr="00FB7256" w:rsidR="00FB7256">
        <w:t xml:space="preserve">kohustusliku piirimenetluse ajal ning </w:t>
      </w:r>
      <w:r w:rsidRPr="005E4935" w:rsidR="005E4935">
        <w:t xml:space="preserve">Euroopa ühise </w:t>
      </w:r>
      <w:r w:rsidR="00FC43A1">
        <w:t xml:space="preserve">rahvusvahelise kaitse </w:t>
      </w:r>
      <w:r w:rsidRPr="005E4935" w:rsidR="00FC43A1">
        <w:t xml:space="preserve">süsteemi </w:t>
      </w:r>
      <w:r w:rsidRPr="005E4935" w:rsidR="005E4935">
        <w:t>õigusaktid</w:t>
      </w:r>
      <w:r w:rsidR="005E4935">
        <w:t xml:space="preserve">e alusel kohustusena sätestatud </w:t>
      </w:r>
      <w:r w:rsidRPr="00FB7256" w:rsidR="00FB7256">
        <w:t xml:space="preserve">materiaalsete vastuvõtutingimuste kitsendamise ja tühistamise </w:t>
      </w:r>
      <w:r w:rsidR="005E4935">
        <w:t>rakendamisega</w:t>
      </w:r>
      <w:r w:rsidR="0022749D">
        <w:t>, samuti saatjata alaealiste ja täiskasvanutest teovõimetute välismaalaste esindamise tagamisega</w:t>
      </w:r>
      <w:r w:rsidR="005E4935">
        <w:t>.</w:t>
      </w:r>
    </w:p>
    <w:p w:rsidRPr="00CE4688" w:rsidR="00ED4ECB" w:rsidP="00E73F44" w:rsidRDefault="00ED4ECB" w14:paraId="1285DF8A" w14:textId="77777777"/>
    <w:p w:rsidRPr="00CE4688" w:rsidR="00E73F44" w:rsidP="00E73F44" w:rsidRDefault="00E73F44" w14:paraId="6967FC1A" w14:textId="337B36AA">
      <w:pPr>
        <w:pStyle w:val="Pealkiri4"/>
        <w:rPr>
          <w:rFonts w:cs="Times New Roman"/>
          <w:szCs w:val="24"/>
        </w:rPr>
      </w:pPr>
      <w:r w:rsidRPr="00CE4688">
        <w:rPr>
          <w:rFonts w:eastAsia="Calibri" w:cs="Times New Roman"/>
          <w:szCs w:val="24"/>
        </w:rPr>
        <w:t>6.2.</w:t>
      </w:r>
      <w:r w:rsidR="005415B2">
        <w:rPr>
          <w:rFonts w:eastAsia="Calibri" w:cs="Times New Roman"/>
          <w:szCs w:val="24"/>
        </w:rPr>
        <w:t>7</w:t>
      </w:r>
      <w:r w:rsidRPr="00CE4688">
        <w:rPr>
          <w:rFonts w:eastAsia="Calibri" w:cs="Times New Roman"/>
          <w:szCs w:val="24"/>
        </w:rPr>
        <w:t>.1</w:t>
      </w:r>
      <w:r w:rsidR="00182253">
        <w:rPr>
          <w:rFonts w:eastAsia="Calibri" w:cs="Times New Roman"/>
          <w:szCs w:val="24"/>
        </w:rPr>
        <w:t>.</w:t>
      </w:r>
      <w:r w:rsidRPr="00CE4688">
        <w:rPr>
          <w:rFonts w:eastAsia="Calibri" w:cs="Times New Roman"/>
          <w:szCs w:val="24"/>
        </w:rPr>
        <w:t xml:space="preserve"> </w:t>
      </w:r>
      <w:r w:rsidRPr="00CE4688">
        <w:rPr>
          <w:rFonts w:cs="Times New Roman"/>
          <w:szCs w:val="24"/>
        </w:rPr>
        <w:t>Muudatuste mõju riigiasutuste ja kohaliku omavalitsuse korraldusele</w:t>
      </w:r>
    </w:p>
    <w:p w:rsidR="00FD7A59" w:rsidP="00E73F44" w:rsidRDefault="00FD7A59" w14:paraId="7B472934" w14:textId="77777777"/>
    <w:p w:rsidR="00FD7A59" w:rsidP="00E73F44" w:rsidRDefault="00E73F44" w14:paraId="7404B1AA" w14:textId="251E1F4B">
      <w:pPr>
        <w:jc w:val="both"/>
      </w:pPr>
      <w:r w:rsidRPr="008267A0">
        <w:rPr>
          <w:b/>
          <w:color w:val="4472C4" w:themeColor="accent1"/>
        </w:rPr>
        <w:t>Sihtrühm</w:t>
      </w:r>
      <w:r w:rsidR="00C21955">
        <w:rPr>
          <w:b/>
          <w:color w:val="4472C4" w:themeColor="accent1"/>
        </w:rPr>
        <w:t>:</w:t>
      </w:r>
      <w:r w:rsidRPr="002B7BC2" w:rsidR="00D56B79">
        <w:t xml:space="preserve"> </w:t>
      </w:r>
      <w:r w:rsidR="00F93130">
        <w:rPr>
          <w:rFonts w:eastAsia="Arial Unicode MS"/>
          <w:kern w:val="0"/>
          <w:u w:color="000000"/>
          <w:lang w:eastAsia="et-EE"/>
          <w14:ligatures w14:val="none"/>
        </w:rPr>
        <w:t xml:space="preserve">PPA ja SKA ametnikud, </w:t>
      </w:r>
      <w:r w:rsidR="00F93130">
        <w:t xml:space="preserve">kes </w:t>
      </w:r>
      <w:r w:rsidR="005C406F">
        <w:t xml:space="preserve">tegutsevad </w:t>
      </w:r>
      <w:r w:rsidR="00F93130">
        <w:t>rahvusvahelise kaitse valdkonnas</w:t>
      </w:r>
      <w:r w:rsidR="004F1C64">
        <w:t>.</w:t>
      </w:r>
    </w:p>
    <w:p w:rsidR="005958ED" w:rsidP="00E73F44" w:rsidRDefault="005958ED" w14:paraId="6B7877A2" w14:textId="77777777">
      <w:pPr>
        <w:rPr>
          <w:rFonts w:eastAsia="Times New Roman"/>
          <w:u w:val="single"/>
          <w:lang w:eastAsia="et-EE"/>
        </w:rPr>
      </w:pPr>
    </w:p>
    <w:p w:rsidRPr="008267A0" w:rsidR="00C11A58" w:rsidP="00182253" w:rsidRDefault="00E73F44" w14:paraId="34B12096" w14:textId="46575756">
      <w:pPr>
        <w:rPr>
          <w:rFonts w:eastAsia="Times New Roman"/>
          <w:b/>
          <w:color w:val="4472C4" w:themeColor="accent1"/>
          <w:lang w:eastAsia="et-EE"/>
        </w:rPr>
      </w:pPr>
      <w:r w:rsidRPr="008267A0">
        <w:rPr>
          <w:rFonts w:eastAsia="Times New Roman"/>
          <w:b/>
          <w:color w:val="4472C4" w:themeColor="accent1"/>
          <w:lang w:eastAsia="et-EE"/>
        </w:rPr>
        <w:t>Mõju kirjeldus ja ulatus</w:t>
      </w:r>
    </w:p>
    <w:p w:rsidR="009C37E7" w:rsidP="00DC51D4" w:rsidRDefault="009C37E7" w14:paraId="76C5D36A" w14:textId="77777777">
      <w:pPr>
        <w:jc w:val="both"/>
        <w:rPr>
          <w:rFonts w:eastAsia="Calibri"/>
          <w:kern w:val="0"/>
          <w14:ligatures w14:val="none"/>
        </w:rPr>
      </w:pPr>
    </w:p>
    <w:p w:rsidR="003E1D8E" w:rsidP="00DC51D4" w:rsidRDefault="00E73F44" w14:paraId="6E1BAF98" w14:textId="75B38F3D">
      <w:pPr>
        <w:jc w:val="both"/>
        <w:rPr>
          <w:rFonts w:eastAsia="Calibri"/>
          <w:kern w:val="0"/>
          <w14:ligatures w14:val="none"/>
        </w:rPr>
      </w:pPr>
      <w:r>
        <w:rPr>
          <w:rFonts w:eastAsia="Calibri"/>
          <w:kern w:val="0"/>
          <w14:ligatures w14:val="none"/>
        </w:rPr>
        <w:t>Eelnõuga planeeritava</w:t>
      </w:r>
      <w:r w:rsidR="0072300E">
        <w:rPr>
          <w:rFonts w:eastAsia="Calibri"/>
          <w:kern w:val="0"/>
          <w14:ligatures w14:val="none"/>
        </w:rPr>
        <w:t>te</w:t>
      </w:r>
      <w:r>
        <w:rPr>
          <w:rFonts w:eastAsia="Calibri"/>
          <w:kern w:val="0"/>
          <w14:ligatures w14:val="none"/>
        </w:rPr>
        <w:t xml:space="preserve"> muudatus</w:t>
      </w:r>
      <w:r w:rsidR="0072300E">
        <w:rPr>
          <w:rFonts w:eastAsia="Calibri"/>
          <w:kern w:val="0"/>
          <w14:ligatures w14:val="none"/>
        </w:rPr>
        <w:t>t</w:t>
      </w:r>
      <w:r>
        <w:rPr>
          <w:rFonts w:eastAsia="Calibri"/>
          <w:kern w:val="0"/>
          <w14:ligatures w14:val="none"/>
        </w:rPr>
        <w:t xml:space="preserve">ega </w:t>
      </w:r>
      <w:r w:rsidR="002B7BC2">
        <w:rPr>
          <w:rFonts w:eastAsia="Calibri"/>
          <w:kern w:val="0"/>
          <w14:ligatures w14:val="none"/>
        </w:rPr>
        <w:t xml:space="preserve">korraldab sisenemise loata välismaalaste vastuvõttu piirimenetluse ajal PPA ning sisenemise loaga rahvusvahelise kaitse taotlejate vastuvõttu korraldab jätkuvalt SKA. </w:t>
      </w:r>
      <w:r w:rsidR="002857ED">
        <w:rPr>
          <w:rFonts w:eastAsia="Calibri"/>
          <w:kern w:val="0"/>
          <w14:ligatures w14:val="none"/>
        </w:rPr>
        <w:t xml:space="preserve">Selline ülesannete jaotus tuleneb kohustusest, et ilma sisenemise loata välismaalaste puhul tuleb liikmesriigil tagada, et need inimesed ei saaks ebaseaduslikult Schengeni alal edasi liikuda ja nad oleks võimalik peale kiiret piirimenetlust tagasi saata. Piirimenetluse maksimaalseks tähtajaks koos </w:t>
      </w:r>
      <w:r w:rsidR="00B75040">
        <w:rPr>
          <w:rFonts w:eastAsia="Calibri"/>
          <w:kern w:val="0"/>
          <w14:ligatures w14:val="none"/>
        </w:rPr>
        <w:t xml:space="preserve">kaitse andmisest keeldumise </w:t>
      </w:r>
      <w:r w:rsidR="002857ED">
        <w:rPr>
          <w:rFonts w:eastAsia="Calibri"/>
          <w:kern w:val="0"/>
          <w14:ligatures w14:val="none"/>
        </w:rPr>
        <w:t xml:space="preserve">kohtuliku kontrolliga </w:t>
      </w:r>
      <w:r w:rsidR="00B75040">
        <w:rPr>
          <w:rFonts w:eastAsia="Calibri"/>
          <w:kern w:val="0"/>
          <w14:ligatures w14:val="none"/>
        </w:rPr>
        <w:t>on 12 nädalat e</w:t>
      </w:r>
      <w:r w:rsidR="007C081B">
        <w:rPr>
          <w:rFonts w:eastAsia="Calibri"/>
          <w:kern w:val="0"/>
          <w14:ligatures w14:val="none"/>
        </w:rPr>
        <w:t>hk</w:t>
      </w:r>
      <w:r w:rsidR="00B75040">
        <w:rPr>
          <w:rFonts w:eastAsia="Calibri"/>
          <w:kern w:val="0"/>
          <w14:ligatures w14:val="none"/>
        </w:rPr>
        <w:t xml:space="preserve"> 3 kuud. </w:t>
      </w:r>
      <w:proofErr w:type="spellStart"/>
      <w:r w:rsidR="00B75040">
        <w:rPr>
          <w:rFonts w:eastAsia="Calibri"/>
          <w:kern w:val="0"/>
          <w14:ligatures w14:val="none"/>
        </w:rPr>
        <w:t>PPA-l</w:t>
      </w:r>
      <w:proofErr w:type="spellEnd"/>
      <w:r w:rsidR="00B75040">
        <w:rPr>
          <w:rFonts w:eastAsia="Calibri"/>
          <w:kern w:val="0"/>
          <w14:ligatures w14:val="none"/>
        </w:rPr>
        <w:t xml:space="preserve"> on võimalus ise määrata, kus on piirimenetluse kohad</w:t>
      </w:r>
      <w:r w:rsidR="006A1589">
        <w:rPr>
          <w:rFonts w:eastAsia="Calibri"/>
          <w:kern w:val="0"/>
          <w14:ligatures w14:val="none"/>
        </w:rPr>
        <w:t>,</w:t>
      </w:r>
      <w:r w:rsidR="00B75040">
        <w:rPr>
          <w:rFonts w:eastAsia="Calibri"/>
          <w:kern w:val="0"/>
          <w14:ligatures w14:val="none"/>
        </w:rPr>
        <w:t xml:space="preserve"> ning seetõttu on otstarbekas, et sealsamas korraldatakse ka piirimenetluse subjektide vastuvõtt</w:t>
      </w:r>
      <w:r w:rsidR="006A1589">
        <w:rPr>
          <w:rFonts w:eastAsia="Calibri"/>
          <w:kern w:val="0"/>
          <w14:ligatures w14:val="none"/>
        </w:rPr>
        <w:t>,</w:t>
      </w:r>
      <w:r w:rsidR="00B75040">
        <w:rPr>
          <w:rFonts w:eastAsia="Calibri"/>
          <w:kern w:val="0"/>
          <w14:ligatures w14:val="none"/>
        </w:rPr>
        <w:t xml:space="preserve"> st majutus ja sellega kaasnevad teenused. Praegu piirimenetlust ei korraldata ja PPA sellega seonduvat vastuvõttu ei korralda. Seetõttu toob muudatus kaasa uute tööprotsesside juurutamise </w:t>
      </w:r>
      <w:r w:rsidR="008C6180">
        <w:rPr>
          <w:rFonts w:eastAsia="Calibri"/>
          <w:kern w:val="0"/>
          <w14:ligatures w14:val="none"/>
        </w:rPr>
        <w:t xml:space="preserve">ja </w:t>
      </w:r>
      <w:r w:rsidR="00B75040">
        <w:rPr>
          <w:rFonts w:eastAsia="Calibri"/>
          <w:kern w:val="0"/>
          <w14:ligatures w14:val="none"/>
        </w:rPr>
        <w:t xml:space="preserve">püsiva täiendava </w:t>
      </w:r>
      <w:r w:rsidR="00CA5F46">
        <w:rPr>
          <w:rFonts w:eastAsia="Calibri"/>
          <w:kern w:val="0"/>
          <w14:ligatures w14:val="none"/>
        </w:rPr>
        <w:t>töö</w:t>
      </w:r>
      <w:r w:rsidR="00B75040">
        <w:rPr>
          <w:rFonts w:eastAsia="Calibri"/>
          <w:kern w:val="0"/>
          <w14:ligatures w14:val="none"/>
        </w:rPr>
        <w:t>koormuse. Positiivseks mõjuks on PPA töökorralduses paindlikkuse suurendamine, mis tõhustab piirimenetlusi, sest PPA saab menetlus</w:t>
      </w:r>
      <w:r w:rsidR="00046083">
        <w:rPr>
          <w:rFonts w:eastAsia="Calibri"/>
          <w:kern w:val="0"/>
          <w14:ligatures w14:val="none"/>
        </w:rPr>
        <w:t>-</w:t>
      </w:r>
      <w:r w:rsidR="00B75040">
        <w:rPr>
          <w:rFonts w:eastAsia="Calibri"/>
          <w:kern w:val="0"/>
          <w14:ligatures w14:val="none"/>
        </w:rPr>
        <w:t xml:space="preserve"> ja majutuskohta valida vastavalt piirimenetluse subjektide profiilidele, vajaliku ettevalmistusega ametnike paiknemisele ja edasiliikumise tõkestamise võimalustele.</w:t>
      </w:r>
    </w:p>
    <w:p w:rsidR="003E1D8E" w:rsidP="00DC51D4" w:rsidRDefault="003E1D8E" w14:paraId="6683EC3F" w14:textId="77777777">
      <w:pPr>
        <w:jc w:val="both"/>
        <w:rPr>
          <w:rFonts w:eastAsia="Calibri"/>
          <w:kern w:val="0"/>
          <w14:ligatures w14:val="none"/>
        </w:rPr>
      </w:pPr>
    </w:p>
    <w:p w:rsidR="00FD7A59" w:rsidP="00DC51D4" w:rsidRDefault="002B7BC2" w14:paraId="7320B7AC" w14:textId="3FCA7F3E">
      <w:pPr>
        <w:jc w:val="both"/>
        <w:rPr>
          <w:rFonts w:eastAsia="Calibri"/>
        </w:rPr>
      </w:pPr>
      <w:r>
        <w:rPr>
          <w:rFonts w:eastAsia="Calibri"/>
          <w:kern w:val="0"/>
          <w14:ligatures w14:val="none"/>
        </w:rPr>
        <w:t>Samuti kehtestatakse</w:t>
      </w:r>
      <w:r w:rsidR="003E1D8E">
        <w:rPr>
          <w:rFonts w:eastAsia="Calibri"/>
          <w:kern w:val="0"/>
          <w14:ligatures w14:val="none"/>
        </w:rPr>
        <w:t xml:space="preserve"> eelnõuga</w:t>
      </w:r>
      <w:r>
        <w:rPr>
          <w:rFonts w:eastAsia="Calibri"/>
          <w:kern w:val="0"/>
          <w14:ligatures w14:val="none"/>
        </w:rPr>
        <w:t xml:space="preserve"> </w:t>
      </w:r>
      <w:proofErr w:type="spellStart"/>
      <w:r w:rsidRPr="00776C85" w:rsidR="00DC51D4">
        <w:rPr>
          <w:rFonts w:eastAsia="Calibri"/>
          <w:kern w:val="0"/>
          <w14:ligatures w14:val="none"/>
        </w:rPr>
        <w:t>PPA</w:t>
      </w:r>
      <w:r>
        <w:rPr>
          <w:rFonts w:eastAsia="Calibri"/>
          <w:kern w:val="0"/>
          <w14:ligatures w14:val="none"/>
        </w:rPr>
        <w:t>-</w:t>
      </w:r>
      <w:r w:rsidRPr="00776C85" w:rsidR="00DC51D4">
        <w:rPr>
          <w:rFonts w:eastAsia="Calibri"/>
          <w:kern w:val="0"/>
          <w14:ligatures w14:val="none"/>
        </w:rPr>
        <w:t>le</w:t>
      </w:r>
      <w:proofErr w:type="spellEnd"/>
      <w:r w:rsidRPr="00776C85" w:rsidR="00DC51D4">
        <w:rPr>
          <w:rFonts w:eastAsia="Calibri"/>
          <w:kern w:val="0"/>
          <w14:ligatures w14:val="none"/>
        </w:rPr>
        <w:t xml:space="preserve"> </w:t>
      </w:r>
      <w:r w:rsidR="003E1D8E">
        <w:rPr>
          <w:rFonts w:eastAsia="Calibri"/>
          <w:kern w:val="0"/>
          <w14:ligatures w14:val="none"/>
        </w:rPr>
        <w:t xml:space="preserve">volitus </w:t>
      </w:r>
      <w:r>
        <w:rPr>
          <w:rFonts w:eastAsia="Calibri"/>
          <w:kern w:val="0"/>
          <w14:ligatures w14:val="none"/>
        </w:rPr>
        <w:t>kooskõlastatu</w:t>
      </w:r>
      <w:r w:rsidR="00917C16">
        <w:rPr>
          <w:rFonts w:eastAsia="Calibri"/>
          <w:kern w:val="0"/>
          <w14:ligatures w14:val="none"/>
        </w:rPr>
        <w:t>lt</w:t>
      </w:r>
      <w:r>
        <w:rPr>
          <w:rFonts w:eastAsia="Calibri"/>
          <w:kern w:val="0"/>
          <w14:ligatures w14:val="none"/>
        </w:rPr>
        <w:t xml:space="preserve"> SKA-</w:t>
      </w:r>
      <w:proofErr w:type="spellStart"/>
      <w:r>
        <w:rPr>
          <w:rFonts w:eastAsia="Calibri"/>
          <w:kern w:val="0"/>
          <w14:ligatures w14:val="none"/>
        </w:rPr>
        <w:t>ga</w:t>
      </w:r>
      <w:proofErr w:type="spellEnd"/>
      <w:r>
        <w:rPr>
          <w:rFonts w:eastAsia="Calibri"/>
          <w:kern w:val="0"/>
          <w14:ligatures w14:val="none"/>
        </w:rPr>
        <w:t xml:space="preserve"> </w:t>
      </w:r>
      <w:r w:rsidRPr="00776C85" w:rsidR="00DC51D4">
        <w:rPr>
          <w:rFonts w:eastAsia="Calibri"/>
          <w:kern w:val="0"/>
          <w14:ligatures w14:val="none"/>
        </w:rPr>
        <w:t xml:space="preserve">piirata või </w:t>
      </w:r>
      <w:r>
        <w:rPr>
          <w:rFonts w:eastAsia="Calibri"/>
          <w:kern w:val="0"/>
          <w14:ligatures w14:val="none"/>
        </w:rPr>
        <w:t>tühistada</w:t>
      </w:r>
      <w:r w:rsidRPr="00776C85" w:rsidR="00DC51D4">
        <w:rPr>
          <w:rFonts w:eastAsia="Calibri"/>
          <w:kern w:val="0"/>
          <w14:ligatures w14:val="none"/>
        </w:rPr>
        <w:t xml:space="preserve"> </w:t>
      </w:r>
      <w:r>
        <w:rPr>
          <w:rFonts w:eastAsia="Calibri"/>
          <w:kern w:val="0"/>
          <w14:ligatures w14:val="none"/>
        </w:rPr>
        <w:t xml:space="preserve">rahvusvahelise kaitse taotlejate </w:t>
      </w:r>
      <w:r w:rsidRPr="00776C85" w:rsidR="00DC51D4">
        <w:rPr>
          <w:rFonts w:eastAsia="Calibri"/>
          <w:kern w:val="0"/>
          <w14:ligatures w14:val="none"/>
        </w:rPr>
        <w:t>materiaalseid vastuvõtutingimusi</w:t>
      </w:r>
      <w:r>
        <w:rPr>
          <w:rFonts w:eastAsia="Calibri"/>
          <w:kern w:val="0"/>
          <w14:ligatures w14:val="none"/>
        </w:rPr>
        <w:t xml:space="preserve">. Näiteks kui </w:t>
      </w:r>
      <w:r w:rsidRPr="00776C85" w:rsidR="00DC51D4">
        <w:rPr>
          <w:rFonts w:eastAsia="Calibri"/>
          <w:kern w:val="0"/>
          <w14:ligatures w14:val="none"/>
        </w:rPr>
        <w:t xml:space="preserve">taotleja </w:t>
      </w:r>
      <w:r w:rsidRPr="00776C85" w:rsidR="00DC51D4">
        <w:rPr>
          <w:rFonts w:eastAsia="Calibri"/>
        </w:rPr>
        <w:t xml:space="preserve">on üleandmisotsuse kohaselt kohustatud viibima </w:t>
      </w:r>
      <w:r>
        <w:rPr>
          <w:rFonts w:eastAsia="Calibri"/>
        </w:rPr>
        <w:t xml:space="preserve">vastutavas liikmesriigis, mis ei ole Eesti, siis tuleb materiaalsed vastuvõtutingimused tühistada. </w:t>
      </w:r>
      <w:r w:rsidR="003D1FBC">
        <w:rPr>
          <w:rFonts w:eastAsia="Calibri"/>
        </w:rPr>
        <w:t>J</w:t>
      </w:r>
      <w:r w:rsidRPr="00537B46">
        <w:rPr>
          <w:rFonts w:eastAsia="Calibri"/>
        </w:rPr>
        <w:t>uhul</w:t>
      </w:r>
      <w:r>
        <w:rPr>
          <w:rFonts w:eastAsia="Calibri"/>
        </w:rPr>
        <w:t xml:space="preserve"> kui </w:t>
      </w:r>
      <w:r w:rsidRPr="00DF178B" w:rsidR="00DF178B">
        <w:t>inimene lahkub talle määratud elukohast või piirkonnast</w:t>
      </w:r>
      <w:r w:rsidR="00A7309D">
        <w:t xml:space="preserve"> või paneb toime majutuskoha sisekorra </w:t>
      </w:r>
      <w:r w:rsidR="00917C16">
        <w:t xml:space="preserve">raske </w:t>
      </w:r>
      <w:r w:rsidR="00A7309D">
        <w:t>rikkumise, siis saab vastuvõtutingimusi vähendada.</w:t>
      </w:r>
      <w:r w:rsidR="00DF178B">
        <w:rPr>
          <w:rFonts w:eastAsia="Calibri"/>
        </w:rPr>
        <w:t xml:space="preserve"> </w:t>
      </w:r>
      <w:r w:rsidR="003E1D8E">
        <w:rPr>
          <w:rFonts w:eastAsia="Calibri"/>
        </w:rPr>
        <w:t xml:space="preserve">Nimetatud otsuseid tehes tuleb </w:t>
      </w:r>
      <w:r w:rsidR="00795078">
        <w:rPr>
          <w:rFonts w:eastAsia="Calibri"/>
        </w:rPr>
        <w:t>muu hulgas</w:t>
      </w:r>
      <w:r w:rsidR="003E1D8E">
        <w:rPr>
          <w:rFonts w:eastAsia="Calibri"/>
        </w:rPr>
        <w:t xml:space="preserve"> arvestada taotleja menetluslikk</w:t>
      </w:r>
      <w:r w:rsidR="00D65014">
        <w:rPr>
          <w:rFonts w:eastAsia="Calibri"/>
        </w:rPr>
        <w:t>u</w:t>
      </w:r>
      <w:r w:rsidR="003E1D8E">
        <w:rPr>
          <w:rFonts w:eastAsia="Calibri"/>
        </w:rPr>
        <w:t xml:space="preserve"> eritagatis</w:t>
      </w:r>
      <w:r w:rsidR="00D65014">
        <w:rPr>
          <w:rFonts w:eastAsia="Calibri"/>
        </w:rPr>
        <w:t>t</w:t>
      </w:r>
      <w:r w:rsidR="003E1D8E">
        <w:rPr>
          <w:rFonts w:eastAsia="Calibri"/>
        </w:rPr>
        <w:t xml:space="preserve"> ja vastuvõtu erivajadus</w:t>
      </w:r>
      <w:r w:rsidR="00D65014">
        <w:rPr>
          <w:rFonts w:eastAsia="Calibri"/>
        </w:rPr>
        <w:t>t</w:t>
      </w:r>
      <w:r w:rsidR="003E1D8E">
        <w:rPr>
          <w:rFonts w:eastAsia="Calibri"/>
        </w:rPr>
        <w:t>.</w:t>
      </w:r>
    </w:p>
    <w:p w:rsidR="003E1D8E" w:rsidP="00DC51D4" w:rsidRDefault="003E1D8E" w14:paraId="07BE5C5F" w14:textId="77777777">
      <w:pPr>
        <w:jc w:val="both"/>
        <w:rPr>
          <w:rFonts w:eastAsia="Calibri"/>
        </w:rPr>
      </w:pPr>
    </w:p>
    <w:p w:rsidR="00FD7A59" w:rsidP="00DC51D4" w:rsidRDefault="003E1D8E" w14:paraId="4933377F" w14:textId="10443626">
      <w:pPr>
        <w:jc w:val="both"/>
        <w:rPr>
          <w:rFonts w:eastAsia="Calibri"/>
        </w:rPr>
      </w:pPr>
      <w:r>
        <w:rPr>
          <w:rFonts w:eastAsia="Calibri"/>
        </w:rPr>
        <w:t xml:space="preserve">Mõlemad muudatused toovad asutustele kaasa suurema vajaduse ja võimaluse </w:t>
      </w:r>
      <w:r w:rsidR="004157BC">
        <w:rPr>
          <w:rFonts w:eastAsia="Calibri"/>
        </w:rPr>
        <w:t xml:space="preserve">teha </w:t>
      </w:r>
      <w:r>
        <w:rPr>
          <w:rFonts w:eastAsia="Calibri"/>
        </w:rPr>
        <w:t>senisest veelgi tihedama</w:t>
      </w:r>
      <w:r w:rsidR="004157BC">
        <w:rPr>
          <w:rFonts w:eastAsia="Calibri"/>
        </w:rPr>
        <w:t>t</w:t>
      </w:r>
      <w:r>
        <w:rPr>
          <w:rFonts w:eastAsia="Calibri"/>
        </w:rPr>
        <w:t xml:space="preserve"> koostöö</w:t>
      </w:r>
      <w:r w:rsidR="004157BC">
        <w:rPr>
          <w:rFonts w:eastAsia="Calibri"/>
        </w:rPr>
        <w:t>d</w:t>
      </w:r>
      <w:r>
        <w:rPr>
          <w:rFonts w:eastAsia="Calibri"/>
        </w:rPr>
        <w:t xml:space="preserve">. </w:t>
      </w:r>
      <w:r w:rsidR="00795078">
        <w:rPr>
          <w:rFonts w:eastAsia="Calibri"/>
        </w:rPr>
        <w:t>Muu hulgas</w:t>
      </w:r>
      <w:r>
        <w:rPr>
          <w:rFonts w:eastAsia="Calibri"/>
        </w:rPr>
        <w:t xml:space="preserve"> selleks, et hinnata taotlejate individuaalset olukorda kõikehõlmavalt ning langetada vastuvõtu korraldamise </w:t>
      </w:r>
      <w:r w:rsidR="007C5363">
        <w:rPr>
          <w:rFonts w:eastAsia="Calibri"/>
        </w:rPr>
        <w:t xml:space="preserve">kohta </w:t>
      </w:r>
      <w:r>
        <w:rPr>
          <w:rFonts w:eastAsia="Calibri"/>
        </w:rPr>
        <w:t>õiguspäraseid ja vajaduspõhiseid otsuseid. Samuti eeldab tihedamat koostööd vastuvõtt</w:t>
      </w:r>
      <w:r w:rsidR="00F23FC0">
        <w:rPr>
          <w:rFonts w:eastAsia="Calibri"/>
        </w:rPr>
        <w:t>u puudut</w:t>
      </w:r>
      <w:r w:rsidR="004157BC">
        <w:rPr>
          <w:rFonts w:eastAsia="Calibri"/>
        </w:rPr>
        <w:t>a</w:t>
      </w:r>
      <w:r w:rsidR="00F23FC0">
        <w:rPr>
          <w:rFonts w:eastAsia="Calibri"/>
        </w:rPr>
        <w:t xml:space="preserve">vate otsuste rakendamine </w:t>
      </w:r>
      <w:r w:rsidR="004157BC">
        <w:rPr>
          <w:rFonts w:eastAsia="Calibri"/>
        </w:rPr>
        <w:t>ja</w:t>
      </w:r>
      <w:r w:rsidR="00F23FC0">
        <w:rPr>
          <w:rFonts w:eastAsia="Calibri"/>
        </w:rPr>
        <w:t xml:space="preserve"> järelevalve.</w:t>
      </w:r>
    </w:p>
    <w:p w:rsidR="002A3FDC" w:rsidP="00DC51D4" w:rsidRDefault="002A3FDC" w14:paraId="552C081F" w14:textId="77777777">
      <w:pPr>
        <w:jc w:val="both"/>
        <w:rPr>
          <w:rFonts w:eastAsia="Calibri"/>
        </w:rPr>
      </w:pPr>
    </w:p>
    <w:p w:rsidR="00F23FC0" w:rsidP="00DC51D4" w:rsidRDefault="00F23FC0" w14:paraId="27062FFF" w14:textId="2B5A8D5F">
      <w:pPr>
        <w:jc w:val="both"/>
        <w:rPr>
          <w:rFonts w:eastAsia="Calibri"/>
        </w:rPr>
      </w:pPr>
      <w:r>
        <w:rPr>
          <w:rFonts w:eastAsia="Calibri"/>
        </w:rPr>
        <w:t>Vastuvõtu vähendamisel tuleb arvestada, et see</w:t>
      </w:r>
      <w:r w:rsidRPr="00776C85" w:rsidR="00DC51D4">
        <w:rPr>
          <w:rFonts w:eastAsia="Calibri"/>
        </w:rPr>
        <w:t xml:space="preserve"> on võimalik kuni vältimatu sotsiaalabiga ühtlustatud tasem</w:t>
      </w:r>
      <w:r w:rsidR="004143BE">
        <w:rPr>
          <w:rFonts w:eastAsia="Calibri"/>
        </w:rPr>
        <w:t>e</w:t>
      </w:r>
      <w:r w:rsidRPr="00776C85" w:rsidR="00DC51D4">
        <w:rPr>
          <w:rFonts w:eastAsia="Calibri"/>
        </w:rPr>
        <w:t>ni (majutus, toit ja vajaduse</w:t>
      </w:r>
      <w:r w:rsidR="00275818">
        <w:rPr>
          <w:rFonts w:eastAsia="Calibri"/>
        </w:rPr>
        <w:t xml:space="preserve"> korral</w:t>
      </w:r>
      <w:r w:rsidRPr="00776C85" w:rsidR="00DC51D4">
        <w:rPr>
          <w:rFonts w:eastAsia="Calibri"/>
        </w:rPr>
        <w:t xml:space="preserve"> riideabi peavad olema alati tagatud) ning </w:t>
      </w:r>
      <w:r>
        <w:rPr>
          <w:rFonts w:eastAsia="Calibri"/>
        </w:rPr>
        <w:t>vähenda</w:t>
      </w:r>
      <w:r w:rsidR="006A12D2">
        <w:rPr>
          <w:rFonts w:eastAsia="Calibri"/>
        </w:rPr>
        <w:t>da</w:t>
      </w:r>
      <w:r>
        <w:rPr>
          <w:rFonts w:eastAsia="Calibri"/>
        </w:rPr>
        <w:t xml:space="preserve"> </w:t>
      </w:r>
      <w:r w:rsidR="006A12D2">
        <w:rPr>
          <w:rFonts w:eastAsia="Calibri"/>
        </w:rPr>
        <w:t>ega</w:t>
      </w:r>
      <w:r>
        <w:rPr>
          <w:rFonts w:eastAsia="Calibri"/>
        </w:rPr>
        <w:t xml:space="preserve"> tühistada ei saa </w:t>
      </w:r>
      <w:r w:rsidRPr="00776C85" w:rsidR="00DC51D4">
        <w:rPr>
          <w:rFonts w:eastAsia="Calibri"/>
        </w:rPr>
        <w:t>tervishoiuteenuse</w:t>
      </w:r>
      <w:r w:rsidR="006A12D2">
        <w:rPr>
          <w:rFonts w:eastAsia="Calibri"/>
        </w:rPr>
        <w:t>i</w:t>
      </w:r>
      <w:r w:rsidRPr="00776C85" w:rsidR="00DC51D4">
        <w:rPr>
          <w:rFonts w:eastAsia="Calibri"/>
        </w:rPr>
        <w:t xml:space="preserve">d. </w:t>
      </w:r>
      <w:r w:rsidR="00993065">
        <w:rPr>
          <w:rFonts w:eastAsia="Calibri"/>
        </w:rPr>
        <w:t xml:space="preserve">Koormus vastuvõtusüsteemile </w:t>
      </w:r>
      <w:r w:rsidR="004143BE">
        <w:rPr>
          <w:rFonts w:eastAsia="Calibri"/>
        </w:rPr>
        <w:t xml:space="preserve">kahaneb, </w:t>
      </w:r>
      <w:r w:rsidR="00993065">
        <w:rPr>
          <w:rFonts w:eastAsia="Calibri"/>
        </w:rPr>
        <w:t xml:space="preserve">kuid samas </w:t>
      </w:r>
      <w:r w:rsidR="004143BE">
        <w:rPr>
          <w:rFonts w:eastAsia="Calibri"/>
        </w:rPr>
        <w:t>kasvab</w:t>
      </w:r>
      <w:r w:rsidR="00993065">
        <w:rPr>
          <w:rFonts w:eastAsia="Calibri"/>
        </w:rPr>
        <w:t xml:space="preserve"> risk, et inimesed jäävad ilma abita või panevad </w:t>
      </w:r>
      <w:r w:rsidR="004143BE">
        <w:rPr>
          <w:rFonts w:eastAsia="Calibri"/>
        </w:rPr>
        <w:t xml:space="preserve">selle tõttu </w:t>
      </w:r>
      <w:r w:rsidR="00993065">
        <w:rPr>
          <w:rFonts w:eastAsia="Calibri"/>
        </w:rPr>
        <w:t xml:space="preserve">toime süütegusid. </w:t>
      </w:r>
      <w:r w:rsidR="00500B89">
        <w:rPr>
          <w:rFonts w:eastAsia="Calibri"/>
        </w:rPr>
        <w:t>See võib suurendada</w:t>
      </w:r>
      <w:r w:rsidR="00993065">
        <w:rPr>
          <w:rFonts w:eastAsia="Calibri"/>
        </w:rPr>
        <w:t xml:space="preserve"> migratsioonijärelevalve</w:t>
      </w:r>
      <w:r w:rsidR="00500B89">
        <w:rPr>
          <w:rFonts w:eastAsia="Calibri"/>
        </w:rPr>
        <w:t>ga seotud</w:t>
      </w:r>
      <w:r w:rsidR="00993065">
        <w:rPr>
          <w:rFonts w:eastAsia="Calibri"/>
        </w:rPr>
        <w:t xml:space="preserve"> tö</w:t>
      </w:r>
      <w:r w:rsidR="006C63D1">
        <w:rPr>
          <w:rFonts w:eastAsia="Calibri"/>
        </w:rPr>
        <w:t>ökoormus</w:t>
      </w:r>
      <w:r w:rsidR="00500B89">
        <w:rPr>
          <w:rFonts w:eastAsia="Calibri"/>
        </w:rPr>
        <w:t>t</w:t>
      </w:r>
      <w:r w:rsidR="006C63D1">
        <w:rPr>
          <w:rFonts w:eastAsia="Calibri"/>
        </w:rPr>
        <w:t>.</w:t>
      </w:r>
    </w:p>
    <w:p w:rsidR="008E372B" w:rsidP="00DC51D4" w:rsidRDefault="008E372B" w14:paraId="7C196639" w14:textId="77777777">
      <w:pPr>
        <w:jc w:val="both"/>
        <w:rPr>
          <w:rFonts w:eastAsia="Calibri"/>
        </w:rPr>
      </w:pPr>
    </w:p>
    <w:p w:rsidRPr="00776C85" w:rsidR="00DC51D4" w:rsidP="00DC51D4" w:rsidRDefault="00F23FC0" w14:paraId="49F2BC3C" w14:textId="13380208">
      <w:pPr>
        <w:jc w:val="both"/>
        <w:rPr>
          <w:rFonts w:eastAsia="Calibri"/>
        </w:rPr>
      </w:pPr>
      <w:r>
        <w:rPr>
          <w:rFonts w:eastAsia="Calibri"/>
        </w:rPr>
        <w:t xml:space="preserve">Muudatuste </w:t>
      </w:r>
      <w:r w:rsidR="008E372B">
        <w:rPr>
          <w:rFonts w:eastAsia="Calibri"/>
        </w:rPr>
        <w:t>loomine</w:t>
      </w:r>
      <w:r>
        <w:rPr>
          <w:rFonts w:eastAsia="Calibri"/>
        </w:rPr>
        <w:t xml:space="preserve"> </w:t>
      </w:r>
      <w:r w:rsidR="00A3641E">
        <w:rPr>
          <w:rFonts w:eastAsia="Calibri"/>
        </w:rPr>
        <w:t xml:space="preserve">kasvatab </w:t>
      </w:r>
      <w:r>
        <w:rPr>
          <w:rFonts w:eastAsia="Calibri"/>
        </w:rPr>
        <w:t xml:space="preserve">lühikeses perspektiivis </w:t>
      </w:r>
      <w:r w:rsidR="0085222A">
        <w:rPr>
          <w:rFonts w:eastAsia="Calibri"/>
        </w:rPr>
        <w:t>töö</w:t>
      </w:r>
      <w:r>
        <w:rPr>
          <w:rFonts w:eastAsia="Calibri"/>
        </w:rPr>
        <w:t>koormust</w:t>
      </w:r>
      <w:r w:rsidR="00A3641E">
        <w:rPr>
          <w:rFonts w:eastAsia="Calibri"/>
        </w:rPr>
        <w:t>,</w:t>
      </w:r>
      <w:r>
        <w:rPr>
          <w:rFonts w:eastAsia="Calibri"/>
        </w:rPr>
        <w:t xml:space="preserve"> sest vajalik on uute tööprotsesside juurutamine, juhiste koostamine ja ametnike koolitamine ning pikas perspektiivis kindlasti ka </w:t>
      </w:r>
      <w:r w:rsidR="00DB6A72">
        <w:rPr>
          <w:rFonts w:eastAsia="Calibri"/>
        </w:rPr>
        <w:t xml:space="preserve">andmekogude </w:t>
      </w:r>
      <w:r>
        <w:rPr>
          <w:rFonts w:eastAsia="Calibri"/>
        </w:rPr>
        <w:t xml:space="preserve">arendamine, et tagada andmete turvaline töötlemine </w:t>
      </w:r>
      <w:r w:rsidR="00DB6A72">
        <w:rPr>
          <w:rFonts w:eastAsia="Calibri"/>
        </w:rPr>
        <w:t xml:space="preserve">andmekogust andmekogu </w:t>
      </w:r>
      <w:r w:rsidR="00993065">
        <w:rPr>
          <w:rFonts w:eastAsia="Calibri"/>
        </w:rPr>
        <w:t>meetodil</w:t>
      </w:r>
      <w:r>
        <w:rPr>
          <w:rFonts w:eastAsia="Calibri"/>
        </w:rPr>
        <w:t>.</w:t>
      </w:r>
    </w:p>
    <w:p w:rsidR="00EE59AC" w:rsidP="00DC51D4" w:rsidRDefault="00EE59AC" w14:paraId="0EB3D22E" w14:textId="77777777">
      <w:pPr>
        <w:jc w:val="both"/>
        <w:rPr>
          <w:rFonts w:eastAsia="Calibri"/>
        </w:rPr>
      </w:pPr>
    </w:p>
    <w:p w:rsidR="00FD7A59" w:rsidP="008801D6" w:rsidRDefault="008801D6" w14:paraId="4CE4E046" w14:textId="28223302">
      <w:pPr>
        <w:jc w:val="both"/>
        <w:rPr>
          <w:rFonts w:eastAsia="Times New Roman"/>
          <w:lang w:eastAsia="et-EE"/>
        </w:rPr>
      </w:pPr>
      <w:r w:rsidRPr="00537B46">
        <w:rPr>
          <w:rFonts w:eastAsia="Times New Roman"/>
          <w:lang w:eastAsia="et-EE"/>
        </w:rPr>
        <w:t xml:space="preserve">Saatjata alaealistele ja täiskasvanutest teovõimetutele välismaalastele tuleb tagada esindatus. See ühtlustatakse eelnõus perekonnaseaduses sätestatud eestkostega, mistõttu on esindajaks elukohajärgne </w:t>
      </w:r>
      <w:proofErr w:type="spellStart"/>
      <w:r w:rsidR="001A30A4">
        <w:rPr>
          <w:rFonts w:eastAsia="Times New Roman"/>
          <w:lang w:eastAsia="et-EE"/>
        </w:rPr>
        <w:t>KOV-i</w:t>
      </w:r>
      <w:proofErr w:type="spellEnd"/>
      <w:r w:rsidRPr="00537B46">
        <w:rPr>
          <w:rFonts w:eastAsia="Times New Roman"/>
          <w:lang w:eastAsia="et-EE"/>
        </w:rPr>
        <w:t xml:space="preserve"> töötaja, kes täidab eestkostja rolli. </w:t>
      </w:r>
      <w:r>
        <w:rPr>
          <w:rFonts w:eastAsia="Times New Roman"/>
          <w:lang w:eastAsia="et-EE"/>
        </w:rPr>
        <w:t xml:space="preserve">Sellistel juhtudel tohib üks füüsiline isik korraga esindada kuni 30 saatjata alaealist taotlejat. </w:t>
      </w:r>
      <w:r w:rsidRPr="00537B46">
        <w:rPr>
          <w:rFonts w:eastAsia="Times New Roman"/>
          <w:lang w:eastAsia="et-EE"/>
        </w:rPr>
        <w:t>Ka sellisel juhul on taotlejal õigus kasutada tasuta õigusabi.</w:t>
      </w:r>
    </w:p>
    <w:p w:rsidR="008801D6" w:rsidP="008801D6" w:rsidRDefault="008801D6" w14:paraId="074362B9" w14:textId="77777777">
      <w:pPr>
        <w:jc w:val="both"/>
        <w:rPr>
          <w:rFonts w:eastAsia="Times New Roman"/>
          <w:lang w:eastAsia="et-EE"/>
        </w:rPr>
      </w:pPr>
    </w:p>
    <w:p w:rsidR="00D0482A" w:rsidP="008801D6" w:rsidRDefault="00D0482A" w14:paraId="5F0538DE" w14:textId="77777777">
      <w:pPr>
        <w:jc w:val="both"/>
        <w:rPr>
          <w:rFonts w:eastAsia="Times New Roman"/>
          <w:lang w:eastAsia="et-EE"/>
        </w:rPr>
      </w:pPr>
    </w:p>
    <w:p w:rsidR="00D0482A" w:rsidP="008801D6" w:rsidRDefault="00D0482A" w14:paraId="21BEBA62" w14:textId="77777777">
      <w:pPr>
        <w:jc w:val="both"/>
        <w:rPr>
          <w:rFonts w:eastAsia="Times New Roman"/>
          <w:lang w:eastAsia="et-EE"/>
        </w:rPr>
      </w:pPr>
    </w:p>
    <w:p w:rsidR="00D0482A" w:rsidP="008801D6" w:rsidRDefault="00D0482A" w14:paraId="1D0155D4" w14:textId="77777777">
      <w:pPr>
        <w:jc w:val="both"/>
        <w:rPr>
          <w:rFonts w:eastAsia="Times New Roman"/>
          <w:lang w:eastAsia="et-EE"/>
        </w:rPr>
      </w:pPr>
    </w:p>
    <w:p w:rsidR="00D0482A" w:rsidP="008801D6" w:rsidRDefault="00D0482A" w14:paraId="533B7087" w14:textId="77777777">
      <w:pPr>
        <w:jc w:val="both"/>
        <w:rPr>
          <w:rFonts w:eastAsia="Times New Roman"/>
          <w:lang w:eastAsia="et-EE"/>
        </w:rPr>
      </w:pPr>
    </w:p>
    <w:p w:rsidRPr="00537B46" w:rsidR="00D0482A" w:rsidP="008801D6" w:rsidRDefault="00D0482A" w14:paraId="44B7BFCA" w14:textId="77777777">
      <w:pPr>
        <w:jc w:val="both"/>
        <w:rPr>
          <w:rFonts w:eastAsia="Times New Roman"/>
          <w:lang w:eastAsia="et-EE"/>
        </w:rPr>
      </w:pPr>
    </w:p>
    <w:p w:rsidR="008801D6" w:rsidP="008801D6" w:rsidRDefault="008801D6" w14:paraId="3F2F0C87" w14:textId="31C5DAAB">
      <w:pPr>
        <w:jc w:val="both"/>
        <w:rPr>
          <w:bCs/>
        </w:rPr>
      </w:pPr>
      <w:r w:rsidRPr="00537B46">
        <w:rPr>
          <w:rFonts w:eastAsia="Times New Roman"/>
          <w:b/>
          <w:lang w:eastAsia="et-EE"/>
        </w:rPr>
        <w:t xml:space="preserve">Tabel </w:t>
      </w:r>
      <w:r w:rsidR="007B1975">
        <w:rPr>
          <w:rFonts w:eastAsia="Times New Roman"/>
          <w:b/>
          <w:bCs/>
          <w:lang w:eastAsia="et-EE"/>
        </w:rPr>
        <w:t>12</w:t>
      </w:r>
      <w:r w:rsidRPr="00D0482A">
        <w:rPr>
          <w:rFonts w:eastAsia="Times New Roman"/>
          <w:b/>
          <w:bCs/>
          <w:lang w:eastAsia="et-EE"/>
        </w:rPr>
        <w:t>.</w:t>
      </w:r>
      <w:r w:rsidRPr="002E1B8E">
        <w:rPr>
          <w:rFonts w:eastAsia="Times New Roman"/>
          <w:lang w:eastAsia="et-EE"/>
        </w:rPr>
        <w:t xml:space="preserve"> </w:t>
      </w:r>
      <w:r w:rsidRPr="002E1B8E">
        <w:t xml:space="preserve">Rahvusvahelist kaitset taotlenud saatjata alaealine </w:t>
      </w:r>
      <w:r w:rsidRPr="00537B46">
        <w:rPr>
          <w:bCs/>
        </w:rPr>
        <w:t>(</w:t>
      </w:r>
      <w:r w:rsidRPr="00537B46">
        <w:rPr>
          <w:rFonts w:eastAsia="Times New Roman"/>
          <w:bCs/>
          <w:lang w:eastAsia="et-EE"/>
        </w:rPr>
        <w:t>allikas: PPA</w:t>
      </w:r>
      <w:r w:rsidRPr="00537B46">
        <w:rPr>
          <w:bCs/>
        </w:rPr>
        <w:t>)</w:t>
      </w:r>
    </w:p>
    <w:p w:rsidRPr="00537B46" w:rsidR="003B79E7" w:rsidP="008801D6" w:rsidRDefault="003B79E7" w14:paraId="5C3BCADA" w14:textId="77777777">
      <w:pPr>
        <w:jc w:val="both"/>
        <w:rPr>
          <w:rFonts w:eastAsia="Times New Roman"/>
          <w:lang w:eastAsia="et-EE"/>
        </w:rPr>
      </w:pPr>
    </w:p>
    <w:tbl>
      <w:tblPr>
        <w:tblStyle w:val="Tumeruuttabel5rhk5"/>
        <w:tblW w:w="4253" w:type="dxa"/>
        <w:tblInd w:w="1704" w:type="dxa"/>
        <w:tblLook w:val="04A0" w:firstRow="1" w:lastRow="0" w:firstColumn="1" w:lastColumn="0" w:noHBand="0" w:noVBand="1"/>
      </w:tblPr>
      <w:tblGrid>
        <w:gridCol w:w="1418"/>
        <w:gridCol w:w="2835"/>
      </w:tblGrid>
      <w:tr w:rsidRPr="00537B46" w:rsidR="008801D6" w:rsidTr="003B79E7" w14:paraId="06CE84D6"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left w:val="double" w:color="5B9BD5" w:themeColor="accent5" w:sz="4" w:space="0"/>
            </w:tcBorders>
          </w:tcPr>
          <w:p w:rsidRPr="00537B46" w:rsidR="008801D6" w:rsidP="00B72186" w:rsidRDefault="008801D6" w14:paraId="0B006F2A" w14:textId="77777777">
            <w:pPr>
              <w:pStyle w:val="pf0"/>
              <w:jc w:val="center"/>
              <w:rPr>
                <w:color w:val="auto"/>
              </w:rPr>
            </w:pPr>
            <w:r w:rsidRPr="00537B46">
              <w:rPr>
                <w:color w:val="auto"/>
              </w:rPr>
              <w:t>Aasta</w:t>
            </w:r>
          </w:p>
        </w:tc>
        <w:tc>
          <w:tcPr>
            <w:tcW w:w="2835" w:type="dxa"/>
            <w:tcBorders>
              <w:bottom w:val="double" w:color="5B9BD5" w:themeColor="accent5" w:sz="4" w:space="0"/>
              <w:right w:val="double" w:color="5B9BD5" w:themeColor="accent5" w:sz="4" w:space="0"/>
            </w:tcBorders>
          </w:tcPr>
          <w:p w:rsidRPr="00537B46" w:rsidR="008801D6" w:rsidP="00B72186" w:rsidRDefault="008801D6" w14:paraId="2AB542C0" w14:textId="77777777">
            <w:pPr>
              <w:pStyle w:val="pf0"/>
              <w:jc w:val="center"/>
              <w:cnfStyle w:val="100000000000" w:firstRow="1" w:lastRow="0" w:firstColumn="0" w:lastColumn="0" w:oddVBand="0" w:evenVBand="0" w:oddHBand="0" w:evenHBand="0" w:firstRowFirstColumn="0" w:firstRowLastColumn="0" w:lastRowFirstColumn="0" w:lastRowLastColumn="0"/>
            </w:pPr>
            <w:r w:rsidRPr="00537B46">
              <w:rPr>
                <w:color w:val="auto"/>
              </w:rPr>
              <w:t>Saatjata alaealiste arv</w:t>
            </w:r>
          </w:p>
        </w:tc>
      </w:tr>
      <w:tr w:rsidRPr="00537B46" w:rsidR="008801D6" w:rsidTr="003B79E7" w14:paraId="7A166B6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Borders>
              <w:left w:val="double" w:color="5B9BD5" w:themeColor="accent5" w:sz="4" w:space="0"/>
              <w:bottom w:val="double" w:color="5B9BD5" w:themeColor="accent5" w:sz="4" w:space="0"/>
            </w:tcBorders>
          </w:tcPr>
          <w:p w:rsidRPr="00537B46" w:rsidR="008801D6" w:rsidP="00B72186" w:rsidRDefault="008801D6" w14:paraId="3BCACB5A" w14:textId="77777777">
            <w:pPr>
              <w:pStyle w:val="pf0"/>
              <w:jc w:val="center"/>
              <w:rPr>
                <w:color w:val="auto"/>
              </w:rPr>
            </w:pPr>
            <w:r w:rsidRPr="00537B46">
              <w:rPr>
                <w:color w:val="auto"/>
              </w:rPr>
              <w:t>2022</w:t>
            </w:r>
          </w:p>
        </w:tc>
        <w:tc>
          <w:tcPr>
            <w:tcW w:w="2835" w:type="dxa"/>
            <w:tcBorders>
              <w:top w:val="double" w:color="5B9BD5" w:themeColor="accent5" w:sz="4" w:space="0"/>
              <w:bottom w:val="double" w:color="5B9BD5" w:themeColor="accent5" w:sz="4" w:space="0"/>
              <w:right w:val="double" w:color="5B9BD5" w:themeColor="accent5" w:sz="4" w:space="0"/>
            </w:tcBorders>
          </w:tcPr>
          <w:p w:rsidRPr="00537B46" w:rsidR="008801D6" w:rsidP="00B72186" w:rsidRDefault="008801D6" w14:paraId="6DE80BB7" w14:textId="77777777">
            <w:pPr>
              <w:pStyle w:val="pf0"/>
              <w:jc w:val="center"/>
              <w:cnfStyle w:val="000000100000" w:firstRow="0" w:lastRow="0" w:firstColumn="0" w:lastColumn="0" w:oddVBand="0" w:evenVBand="0" w:oddHBand="1" w:evenHBand="0" w:firstRowFirstColumn="0" w:firstRowLastColumn="0" w:lastRowFirstColumn="0" w:lastRowLastColumn="0"/>
            </w:pPr>
            <w:r w:rsidRPr="00537B46">
              <w:t xml:space="preserve">2 </w:t>
            </w:r>
          </w:p>
        </w:tc>
      </w:tr>
      <w:tr w:rsidRPr="00537B46" w:rsidR="008801D6" w:rsidTr="003B79E7" w14:paraId="131316F9" w14:textId="77777777">
        <w:tc>
          <w:tcPr>
            <w:cnfStyle w:val="001000000000" w:firstRow="0" w:lastRow="0" w:firstColumn="1" w:lastColumn="0" w:oddVBand="0" w:evenVBand="0" w:oddHBand="0" w:evenHBand="0" w:firstRowFirstColumn="0" w:firstRowLastColumn="0" w:lastRowFirstColumn="0" w:lastRowLastColumn="0"/>
            <w:tcW w:w="1418" w:type="dxa"/>
            <w:tcBorders>
              <w:top w:val="double" w:color="5B9BD5" w:themeColor="accent5" w:sz="4" w:space="0"/>
              <w:left w:val="double" w:color="5B9BD5" w:themeColor="accent5" w:sz="4" w:space="0"/>
              <w:bottom w:val="double" w:color="5B9BD5" w:themeColor="accent5" w:sz="4" w:space="0"/>
            </w:tcBorders>
          </w:tcPr>
          <w:p w:rsidRPr="00537B46" w:rsidR="008801D6" w:rsidP="00B72186" w:rsidRDefault="008801D6" w14:paraId="49226AD7" w14:textId="77777777">
            <w:pPr>
              <w:pStyle w:val="pf0"/>
              <w:jc w:val="center"/>
              <w:rPr>
                <w:color w:val="auto"/>
              </w:rPr>
            </w:pPr>
            <w:r w:rsidRPr="00537B46">
              <w:rPr>
                <w:color w:val="auto"/>
              </w:rPr>
              <w:t>2023</w:t>
            </w:r>
          </w:p>
        </w:tc>
        <w:tc>
          <w:tcPr>
            <w:tcW w:w="2835" w:type="dxa"/>
            <w:tcBorders>
              <w:top w:val="double" w:color="5B9BD5" w:themeColor="accent5" w:sz="4" w:space="0"/>
              <w:bottom w:val="double" w:color="5B9BD5" w:themeColor="accent5" w:sz="4" w:space="0"/>
              <w:right w:val="double" w:color="5B9BD5" w:themeColor="accent5" w:sz="4" w:space="0"/>
            </w:tcBorders>
            <w:shd w:val="clear" w:color="auto" w:fill="FFFFFF" w:themeFill="background1"/>
          </w:tcPr>
          <w:p w:rsidRPr="00537B46" w:rsidR="008801D6" w:rsidP="00B72186" w:rsidRDefault="008801D6" w14:paraId="486984A9" w14:textId="77777777">
            <w:pPr>
              <w:pStyle w:val="pf0"/>
              <w:jc w:val="center"/>
              <w:cnfStyle w:val="000000000000" w:firstRow="0" w:lastRow="0" w:firstColumn="0" w:lastColumn="0" w:oddVBand="0" w:evenVBand="0" w:oddHBand="0" w:evenHBand="0" w:firstRowFirstColumn="0" w:firstRowLastColumn="0" w:lastRowFirstColumn="0" w:lastRowLastColumn="0"/>
            </w:pPr>
            <w:r w:rsidRPr="00537B46">
              <w:t xml:space="preserve">2 </w:t>
            </w:r>
          </w:p>
        </w:tc>
      </w:tr>
      <w:tr w:rsidRPr="00537B46" w:rsidR="008801D6" w:rsidTr="003B79E7" w14:paraId="1820D5FF" w14:textId="77777777">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418" w:type="dxa"/>
            <w:tcBorders>
              <w:top w:val="double" w:color="5B9BD5" w:themeColor="accent5" w:sz="4" w:space="0"/>
              <w:left w:val="double" w:color="5B9BD5" w:themeColor="accent5" w:sz="4" w:space="0"/>
              <w:bottom w:val="double" w:color="5B9BD5" w:themeColor="accent5" w:sz="4" w:space="0"/>
            </w:tcBorders>
          </w:tcPr>
          <w:p w:rsidRPr="00537B46" w:rsidR="008801D6" w:rsidP="00B72186" w:rsidRDefault="008801D6" w14:paraId="5E64FE2F" w14:textId="77777777">
            <w:pPr>
              <w:pStyle w:val="pf0"/>
              <w:jc w:val="center"/>
              <w:rPr>
                <w:color w:val="auto"/>
              </w:rPr>
            </w:pPr>
            <w:r w:rsidRPr="00537B46">
              <w:rPr>
                <w:color w:val="auto"/>
              </w:rPr>
              <w:t>2024</w:t>
            </w:r>
          </w:p>
        </w:tc>
        <w:tc>
          <w:tcPr>
            <w:tcW w:w="2835" w:type="dxa"/>
            <w:tcBorders>
              <w:top w:val="double" w:color="5B9BD5" w:themeColor="accent5" w:sz="4" w:space="0"/>
              <w:bottom w:val="double" w:color="5B9BD5" w:themeColor="accent5" w:sz="4" w:space="0"/>
              <w:right w:val="double" w:color="5B9BD5" w:themeColor="accent5" w:sz="4" w:space="0"/>
            </w:tcBorders>
          </w:tcPr>
          <w:p w:rsidRPr="00537B46" w:rsidR="008801D6" w:rsidP="00B72186" w:rsidRDefault="008801D6" w14:paraId="637845F6" w14:textId="77777777">
            <w:pPr>
              <w:pStyle w:val="pf0"/>
              <w:jc w:val="center"/>
              <w:cnfStyle w:val="000000100000" w:firstRow="0" w:lastRow="0" w:firstColumn="0" w:lastColumn="0" w:oddVBand="0" w:evenVBand="0" w:oddHBand="1" w:evenHBand="0" w:firstRowFirstColumn="0" w:firstRowLastColumn="0" w:lastRowFirstColumn="0" w:lastRowLastColumn="0"/>
            </w:pPr>
            <w:r w:rsidRPr="00537B46">
              <w:t xml:space="preserve">0 </w:t>
            </w:r>
          </w:p>
        </w:tc>
      </w:tr>
      <w:tr w:rsidRPr="00537B46" w:rsidR="008801D6" w:rsidTr="003B79E7" w14:paraId="49C331F2" w14:textId="77777777">
        <w:trPr>
          <w:trHeight w:val="50"/>
        </w:trPr>
        <w:tc>
          <w:tcPr>
            <w:cnfStyle w:val="001000000000" w:firstRow="0" w:lastRow="0" w:firstColumn="1" w:lastColumn="0" w:oddVBand="0" w:evenVBand="0" w:oddHBand="0" w:evenHBand="0" w:firstRowFirstColumn="0" w:firstRowLastColumn="0" w:lastRowFirstColumn="0" w:lastRowLastColumn="0"/>
            <w:tcW w:w="1418" w:type="dxa"/>
            <w:tcBorders>
              <w:top w:val="double" w:color="5B9BD5" w:themeColor="accent5" w:sz="4" w:space="0"/>
              <w:left w:val="double" w:color="5B9BD5" w:themeColor="accent5" w:sz="4" w:space="0"/>
              <w:bottom w:val="double" w:color="5B9BD5" w:themeColor="accent5" w:sz="4" w:space="0"/>
            </w:tcBorders>
          </w:tcPr>
          <w:p w:rsidRPr="00537B46" w:rsidR="008801D6" w:rsidP="00B72186" w:rsidRDefault="008801D6" w14:paraId="3EBE5321" w14:textId="77777777">
            <w:pPr>
              <w:pStyle w:val="pf0"/>
              <w:jc w:val="center"/>
              <w:rPr>
                <w:color w:val="auto"/>
              </w:rPr>
            </w:pPr>
            <w:r w:rsidRPr="00537B46">
              <w:rPr>
                <w:color w:val="auto"/>
              </w:rPr>
              <w:t>2025</w:t>
            </w:r>
          </w:p>
        </w:tc>
        <w:tc>
          <w:tcPr>
            <w:tcW w:w="2835" w:type="dxa"/>
            <w:tcBorders>
              <w:top w:val="double" w:color="5B9BD5" w:themeColor="accent5" w:sz="4" w:space="0"/>
              <w:bottom w:val="double" w:color="5B9BD5" w:themeColor="accent5" w:sz="4" w:space="0"/>
              <w:right w:val="double" w:color="5B9BD5" w:themeColor="accent5" w:sz="4" w:space="0"/>
            </w:tcBorders>
            <w:shd w:val="clear" w:color="auto" w:fill="FFFFFF" w:themeFill="background1"/>
          </w:tcPr>
          <w:p w:rsidRPr="00537B46" w:rsidR="008801D6" w:rsidP="00B72186" w:rsidRDefault="00FD7A59" w14:paraId="2687FB5F" w14:textId="61EBEB1F">
            <w:pPr>
              <w:pStyle w:val="pf0"/>
              <w:jc w:val="center"/>
              <w:cnfStyle w:val="000000000000" w:firstRow="0" w:lastRow="0" w:firstColumn="0" w:lastColumn="0" w:oddVBand="0" w:evenVBand="0" w:oddHBand="0" w:evenHBand="0" w:firstRowFirstColumn="0" w:firstRowLastColumn="0" w:lastRowFirstColumn="0" w:lastRowLastColumn="0"/>
            </w:pPr>
            <w:r>
              <w:t xml:space="preserve">  </w:t>
            </w:r>
            <w:r w:rsidRPr="00537B46" w:rsidR="008801D6">
              <w:t>1</w:t>
            </w:r>
            <w:r w:rsidRPr="00537B46" w:rsidR="008801D6">
              <w:rPr>
                <w:rStyle w:val="Allmrkuseviide"/>
              </w:rPr>
              <w:footnoteReference w:id="141"/>
            </w:r>
          </w:p>
        </w:tc>
      </w:tr>
    </w:tbl>
    <w:p w:rsidRPr="00537B46" w:rsidR="008801D6" w:rsidP="008801D6" w:rsidRDefault="008801D6" w14:paraId="605FE0DC" w14:textId="77777777">
      <w:pPr>
        <w:jc w:val="both"/>
        <w:rPr>
          <w:rFonts w:eastAsia="Times New Roman"/>
          <w:lang w:eastAsia="et-EE"/>
        </w:rPr>
      </w:pPr>
    </w:p>
    <w:p w:rsidR="00E0572F" w:rsidP="00E0572F" w:rsidRDefault="008801D6" w14:paraId="099E9287" w14:textId="28D03062">
      <w:pPr>
        <w:jc w:val="both"/>
        <w:rPr>
          <w:rFonts w:eastAsia="Times New Roman"/>
          <w:lang w:eastAsia="et-EE"/>
        </w:rPr>
      </w:pPr>
      <w:r w:rsidRPr="00537B46">
        <w:rPr>
          <w:rFonts w:eastAsia="Times New Roman"/>
          <w:lang w:eastAsia="et-EE"/>
        </w:rPr>
        <w:t xml:space="preserve">Rändesurve puhul luuakse esindaja rolli täitmisel erisused, kus ressursside ammendumisest tekkinud vajaduse korral saab SKA </w:t>
      </w:r>
      <w:proofErr w:type="spellStart"/>
      <w:r>
        <w:rPr>
          <w:rFonts w:eastAsia="Times New Roman"/>
          <w:lang w:eastAsia="et-EE"/>
        </w:rPr>
        <w:t>KOV-e</w:t>
      </w:r>
      <w:proofErr w:type="spellEnd"/>
      <w:r w:rsidRPr="00537B46">
        <w:rPr>
          <w:rFonts w:eastAsia="Times New Roman"/>
          <w:lang w:eastAsia="et-EE"/>
        </w:rPr>
        <w:t xml:space="preserve"> toetada. </w:t>
      </w:r>
      <w:proofErr w:type="spellStart"/>
      <w:r>
        <w:rPr>
          <w:rFonts w:eastAsia="Times New Roman"/>
          <w:lang w:eastAsia="et-EE"/>
        </w:rPr>
        <w:t>KOV-id</w:t>
      </w:r>
      <w:proofErr w:type="spellEnd"/>
      <w:r w:rsidRPr="00537B46">
        <w:rPr>
          <w:rFonts w:eastAsia="Times New Roman"/>
          <w:lang w:eastAsia="et-EE"/>
        </w:rPr>
        <w:t xml:space="preserve"> esindavad saatjata rändetaustaga lapsi eestkostja rolli</w:t>
      </w:r>
      <w:r w:rsidR="00864F75">
        <w:rPr>
          <w:rFonts w:eastAsia="Times New Roman"/>
          <w:lang w:eastAsia="et-EE"/>
        </w:rPr>
        <w:t xml:space="preserve">s </w:t>
      </w:r>
      <w:r w:rsidRPr="00537B46">
        <w:rPr>
          <w:rFonts w:eastAsia="Times New Roman"/>
          <w:lang w:eastAsia="et-EE"/>
        </w:rPr>
        <w:t xml:space="preserve">ka praegu. Juhul kui ühte </w:t>
      </w:r>
      <w:proofErr w:type="spellStart"/>
      <w:r w:rsidR="00E07831">
        <w:rPr>
          <w:rFonts w:eastAsia="Times New Roman"/>
          <w:lang w:eastAsia="et-EE"/>
        </w:rPr>
        <w:t>KOV-i</w:t>
      </w:r>
      <w:proofErr w:type="spellEnd"/>
      <w:r w:rsidRPr="00537B46">
        <w:rPr>
          <w:rFonts w:eastAsia="Times New Roman"/>
          <w:lang w:eastAsia="et-EE"/>
        </w:rPr>
        <w:t xml:space="preserve"> </w:t>
      </w:r>
      <w:r>
        <w:rPr>
          <w:rFonts w:eastAsia="Times New Roman"/>
          <w:lang w:eastAsia="et-EE"/>
        </w:rPr>
        <w:t>asub</w:t>
      </w:r>
      <w:r w:rsidRPr="00537B46">
        <w:rPr>
          <w:rFonts w:eastAsia="Times New Roman"/>
          <w:lang w:eastAsia="et-EE"/>
        </w:rPr>
        <w:t xml:space="preserve"> palju saatjata alaealisi, siis on võimalik, et SKA pakub neile täiendavat tuge ja võib </w:t>
      </w:r>
      <w:r w:rsidRPr="00537B46" w:rsidR="00F03E9D">
        <w:rPr>
          <w:rFonts w:eastAsia="Times New Roman"/>
          <w:lang w:eastAsia="et-EE"/>
        </w:rPr>
        <w:t xml:space="preserve">selle rolli </w:t>
      </w:r>
      <w:r w:rsidRPr="00537B46">
        <w:rPr>
          <w:rFonts w:eastAsia="Times New Roman"/>
          <w:lang w:eastAsia="et-EE"/>
        </w:rPr>
        <w:t xml:space="preserve">ajutiselt </w:t>
      </w:r>
      <w:r w:rsidRPr="00537B46" w:rsidR="00F03E9D">
        <w:rPr>
          <w:rFonts w:eastAsia="Times New Roman"/>
          <w:lang w:eastAsia="et-EE"/>
        </w:rPr>
        <w:t xml:space="preserve">ise </w:t>
      </w:r>
      <w:r w:rsidRPr="00537B46">
        <w:rPr>
          <w:rFonts w:eastAsia="Times New Roman"/>
          <w:lang w:eastAsia="et-EE"/>
        </w:rPr>
        <w:t xml:space="preserve">võtta. </w:t>
      </w:r>
      <w:r>
        <w:rPr>
          <w:rFonts w:eastAsia="Times New Roman"/>
          <w:lang w:eastAsia="et-EE"/>
        </w:rPr>
        <w:t xml:space="preserve">Massilisest sisserändest põhjustatud hädaolukorras võib üks esindaja esindada kuni 50 saatjata alaealist. </w:t>
      </w:r>
      <w:r w:rsidRPr="00537B46">
        <w:rPr>
          <w:rFonts w:eastAsia="Times New Roman"/>
          <w:lang w:eastAsia="et-EE"/>
        </w:rPr>
        <w:t xml:space="preserve">SKA saab toetada </w:t>
      </w:r>
      <w:proofErr w:type="spellStart"/>
      <w:r w:rsidR="007C78AB">
        <w:rPr>
          <w:rFonts w:eastAsia="Times New Roman"/>
          <w:lang w:eastAsia="et-EE"/>
        </w:rPr>
        <w:t>KOV-e</w:t>
      </w:r>
      <w:proofErr w:type="spellEnd"/>
      <w:r w:rsidRPr="00537B46">
        <w:rPr>
          <w:rFonts w:eastAsia="Times New Roman"/>
          <w:lang w:eastAsia="et-EE"/>
        </w:rPr>
        <w:t xml:space="preserve"> ka koolituste </w:t>
      </w:r>
      <w:r w:rsidR="00B2793B">
        <w:rPr>
          <w:rFonts w:eastAsia="Times New Roman"/>
          <w:lang w:eastAsia="et-EE"/>
        </w:rPr>
        <w:t>kaudu</w:t>
      </w:r>
      <w:r w:rsidRPr="00537B46">
        <w:rPr>
          <w:rFonts w:eastAsia="Times New Roman"/>
          <w:lang w:eastAsia="et-EE"/>
        </w:rPr>
        <w:t xml:space="preserve">. </w:t>
      </w:r>
      <w:proofErr w:type="spellStart"/>
      <w:r w:rsidRPr="00537B46">
        <w:rPr>
          <w:rFonts w:eastAsia="Times New Roman"/>
          <w:lang w:eastAsia="et-EE"/>
        </w:rPr>
        <w:t>SKA-l</w:t>
      </w:r>
      <w:proofErr w:type="spellEnd"/>
      <w:r w:rsidRPr="00537B46">
        <w:rPr>
          <w:rFonts w:eastAsia="Times New Roman"/>
          <w:lang w:eastAsia="et-EE"/>
        </w:rPr>
        <w:t xml:space="preserve"> </w:t>
      </w:r>
      <w:r w:rsidR="00565377">
        <w:rPr>
          <w:rFonts w:eastAsia="Times New Roman"/>
          <w:lang w:eastAsia="et-EE"/>
        </w:rPr>
        <w:t>ei ole</w:t>
      </w:r>
      <w:r w:rsidRPr="00537B46">
        <w:rPr>
          <w:rFonts w:eastAsia="Times New Roman"/>
          <w:lang w:eastAsia="et-EE"/>
        </w:rPr>
        <w:t xml:space="preserve"> laste esindamise funktsiooni </w:t>
      </w:r>
      <w:r w:rsidR="00565377">
        <w:rPr>
          <w:rFonts w:eastAsia="Times New Roman"/>
          <w:lang w:eastAsia="et-EE"/>
        </w:rPr>
        <w:t>ja</w:t>
      </w:r>
      <w:r w:rsidRPr="00537B46">
        <w:rPr>
          <w:rFonts w:eastAsia="Times New Roman"/>
          <w:lang w:eastAsia="et-EE"/>
        </w:rPr>
        <w:t xml:space="preserve"> vastava võimekuse loomine vajab lisaressurssi, mida on osaliselt taotletud ka AMIF</w:t>
      </w:r>
      <w:r w:rsidR="00B2793B">
        <w:rPr>
          <w:rFonts w:eastAsia="Times New Roman"/>
          <w:lang w:eastAsia="et-EE"/>
        </w:rPr>
        <w:t>-i</w:t>
      </w:r>
      <w:r w:rsidRPr="00537B46">
        <w:rPr>
          <w:rFonts w:eastAsia="Times New Roman"/>
          <w:lang w:eastAsia="et-EE"/>
        </w:rPr>
        <w:t xml:space="preserve"> erimeetmest. Võime säilitamine võib vajada riigieelarvelisi lisakulusid, juhul kui </w:t>
      </w:r>
      <w:proofErr w:type="spellStart"/>
      <w:r w:rsidRPr="00537B46">
        <w:rPr>
          <w:rFonts w:eastAsia="Times New Roman"/>
          <w:lang w:eastAsia="et-EE"/>
        </w:rPr>
        <w:t>välisvahendid</w:t>
      </w:r>
      <w:proofErr w:type="spellEnd"/>
      <w:r w:rsidRPr="00537B46">
        <w:rPr>
          <w:rFonts w:eastAsia="Times New Roman"/>
          <w:lang w:eastAsia="et-EE"/>
        </w:rPr>
        <w:t xml:space="preserve"> seda jätkusuutlikult ei taga.</w:t>
      </w:r>
      <w:r>
        <w:rPr>
          <w:rFonts w:eastAsia="Times New Roman"/>
          <w:lang w:eastAsia="et-EE"/>
        </w:rPr>
        <w:t xml:space="preserve"> Hinnanguline SKA püsikulu on 110 000 </w:t>
      </w:r>
      <w:r w:rsidR="009279D6">
        <w:rPr>
          <w:rFonts w:eastAsia="Times New Roman"/>
          <w:lang w:eastAsia="et-EE"/>
        </w:rPr>
        <w:t xml:space="preserve">eurot </w:t>
      </w:r>
      <w:r>
        <w:rPr>
          <w:rFonts w:eastAsia="Times New Roman"/>
          <w:lang w:eastAsia="et-EE"/>
        </w:rPr>
        <w:t xml:space="preserve">aastas, mis tagab tavaolukorras </w:t>
      </w:r>
      <w:proofErr w:type="spellStart"/>
      <w:r>
        <w:rPr>
          <w:rFonts w:eastAsia="Times New Roman"/>
          <w:lang w:eastAsia="et-EE"/>
        </w:rPr>
        <w:t>KOV</w:t>
      </w:r>
      <w:r w:rsidR="009279D6">
        <w:rPr>
          <w:rFonts w:eastAsia="Times New Roman"/>
          <w:lang w:eastAsia="et-EE"/>
        </w:rPr>
        <w:t>-</w:t>
      </w:r>
      <w:r>
        <w:rPr>
          <w:rFonts w:eastAsia="Times New Roman"/>
          <w:lang w:eastAsia="et-EE"/>
        </w:rPr>
        <w:t>ide</w:t>
      </w:r>
      <w:proofErr w:type="spellEnd"/>
      <w:r>
        <w:rPr>
          <w:rFonts w:eastAsia="Times New Roman"/>
          <w:lang w:eastAsia="et-EE"/>
        </w:rPr>
        <w:t xml:space="preserve"> nõustamise ja suunamise saatjata alaealise esindamise</w:t>
      </w:r>
      <w:r w:rsidR="009F0A37">
        <w:rPr>
          <w:rFonts w:eastAsia="Times New Roman"/>
          <w:lang w:eastAsia="et-EE"/>
        </w:rPr>
        <w:t xml:space="preserve">l </w:t>
      </w:r>
      <w:r>
        <w:rPr>
          <w:rFonts w:eastAsia="Times New Roman"/>
          <w:lang w:eastAsia="et-EE"/>
        </w:rPr>
        <w:t>ning rändetaustaga laste heaolu tagamisel vastuvõtusüsteemi kontekstis</w:t>
      </w:r>
      <w:r w:rsidR="009F0A37">
        <w:rPr>
          <w:rFonts w:eastAsia="Times New Roman"/>
          <w:lang w:eastAsia="et-EE"/>
        </w:rPr>
        <w:t>. Samuti</w:t>
      </w:r>
      <w:r>
        <w:rPr>
          <w:rFonts w:eastAsia="Times New Roman"/>
          <w:lang w:eastAsia="et-EE"/>
        </w:rPr>
        <w:t xml:space="preserve"> tagab </w:t>
      </w:r>
      <w:r w:rsidR="009F0A37">
        <w:rPr>
          <w:rFonts w:eastAsia="Times New Roman"/>
          <w:lang w:eastAsia="et-EE"/>
        </w:rPr>
        <w:t xml:space="preserve">see </w:t>
      </w:r>
      <w:r>
        <w:rPr>
          <w:rFonts w:eastAsia="Times New Roman"/>
          <w:lang w:eastAsia="et-EE"/>
        </w:rPr>
        <w:t>SKA</w:t>
      </w:r>
      <w:r w:rsidR="008A1A55">
        <w:rPr>
          <w:rFonts w:eastAsia="Times New Roman"/>
          <w:lang w:eastAsia="et-EE"/>
        </w:rPr>
        <w:t>-</w:t>
      </w:r>
      <w:proofErr w:type="spellStart"/>
      <w:r>
        <w:rPr>
          <w:rFonts w:eastAsia="Times New Roman"/>
          <w:lang w:eastAsia="et-EE"/>
        </w:rPr>
        <w:t>le</w:t>
      </w:r>
      <w:proofErr w:type="spellEnd"/>
      <w:r>
        <w:rPr>
          <w:rFonts w:eastAsia="Times New Roman"/>
          <w:lang w:eastAsia="et-EE"/>
        </w:rPr>
        <w:t xml:space="preserve"> võime loomise ja säilitamise, et ise vajaduse</w:t>
      </w:r>
      <w:r w:rsidR="009279D6">
        <w:rPr>
          <w:rFonts w:eastAsia="Times New Roman"/>
          <w:lang w:eastAsia="et-EE"/>
        </w:rPr>
        <w:t xml:space="preserve"> korral</w:t>
      </w:r>
      <w:r>
        <w:rPr>
          <w:rFonts w:eastAsia="Times New Roman"/>
          <w:lang w:eastAsia="et-EE"/>
        </w:rPr>
        <w:t xml:space="preserve"> reageerida hädaolukorra ajal. Oluline on arvestada, et kriisiajal ei saa asutus hakata võimet looma, vaid peab seda tagama.</w:t>
      </w:r>
    </w:p>
    <w:p w:rsidRPr="005E666A" w:rsidR="005E666A" w:rsidP="00E0572F" w:rsidRDefault="005E666A" w14:paraId="4ADC0D75" w14:textId="77777777">
      <w:pPr>
        <w:jc w:val="both"/>
        <w:rPr>
          <w:rFonts w:eastAsia="Times New Roman"/>
          <w:lang w:eastAsia="et-EE"/>
        </w:rPr>
      </w:pPr>
    </w:p>
    <w:p w:rsidR="00FD7A59" w:rsidP="00E0572F" w:rsidRDefault="00E0572F" w14:paraId="037CAECE" w14:textId="74AD2F7D">
      <w:pPr>
        <w:jc w:val="both"/>
        <w:rPr>
          <w:rFonts w:eastAsia="Calibri"/>
          <w:lang w:eastAsia="et-EE"/>
        </w:rPr>
      </w:pPr>
      <w:proofErr w:type="spellStart"/>
      <w:r>
        <w:rPr>
          <w:rFonts w:eastAsia="Calibri"/>
          <w:lang w:eastAsia="et-EE"/>
        </w:rPr>
        <w:t>KOV-idele</w:t>
      </w:r>
      <w:proofErr w:type="spellEnd"/>
      <w:r w:rsidRPr="00537B46">
        <w:rPr>
          <w:rFonts w:eastAsia="Calibri"/>
          <w:lang w:eastAsia="et-EE"/>
        </w:rPr>
        <w:t xml:space="preserve"> otsesed mõjud puuduvad, sest vajaduspõhised sotsiaalteenused laienevad kaitse saanutele samadel alustel mis teistele elanikele ning selles </w:t>
      </w:r>
      <w:r w:rsidR="005E666A">
        <w:rPr>
          <w:rFonts w:eastAsia="Calibri"/>
          <w:lang w:eastAsia="et-EE"/>
        </w:rPr>
        <w:t xml:space="preserve">ja esindamise </w:t>
      </w:r>
      <w:r w:rsidRPr="00537B46">
        <w:rPr>
          <w:rFonts w:eastAsia="Calibri"/>
          <w:lang w:eastAsia="et-EE"/>
        </w:rPr>
        <w:t xml:space="preserve">valdkonnas muudatusi ei tehta. Kaudsed mõjud võivad kaasneda </w:t>
      </w:r>
      <w:r w:rsidR="00834886">
        <w:rPr>
          <w:rFonts w:eastAsia="Calibri"/>
          <w:lang w:eastAsia="et-EE"/>
        </w:rPr>
        <w:t>olene</w:t>
      </w:r>
      <w:r w:rsidRPr="00537B46">
        <w:rPr>
          <w:rFonts w:eastAsia="Calibri"/>
          <w:lang w:eastAsia="et-EE"/>
        </w:rPr>
        <w:t xml:space="preserve">valt sellest, kuhu PPA otsustab rajada piirimenetluse kohad, kus piirimenetluse subjekte ka majutatakse ja sellega seotud teenuseid pakutakse. Samuti sõltub mõju piirimenetluse kestusest. Juhul kui piirimenetluse subjektide hulgas on kooliealisi lapsi ja menetlus kestab kauem kui </w:t>
      </w:r>
      <w:r w:rsidR="00834886">
        <w:rPr>
          <w:rFonts w:eastAsia="Calibri"/>
          <w:lang w:eastAsia="et-EE"/>
        </w:rPr>
        <w:t>kaks</w:t>
      </w:r>
      <w:r w:rsidRPr="00537B46">
        <w:rPr>
          <w:rFonts w:eastAsia="Calibri"/>
          <w:lang w:eastAsia="et-EE"/>
        </w:rPr>
        <w:t xml:space="preserve"> kuud, siis </w:t>
      </w:r>
      <w:r w:rsidR="00834886">
        <w:rPr>
          <w:rFonts w:eastAsia="Calibri"/>
          <w:lang w:eastAsia="et-EE"/>
        </w:rPr>
        <w:t>tuleb</w:t>
      </w:r>
      <w:r w:rsidRPr="00537B46">
        <w:rPr>
          <w:rFonts w:eastAsia="Calibri"/>
          <w:lang w:eastAsia="et-EE"/>
        </w:rPr>
        <w:t xml:space="preserve"> neile korraldada koolikohustuse täitmise võimalused.</w:t>
      </w:r>
    </w:p>
    <w:p w:rsidR="008801D6" w:rsidP="00DC51D4" w:rsidRDefault="008801D6" w14:paraId="1E60BB8D" w14:textId="77777777">
      <w:pPr>
        <w:jc w:val="both"/>
        <w:rPr>
          <w:rFonts w:eastAsia="Calibri"/>
        </w:rPr>
      </w:pPr>
    </w:p>
    <w:p w:rsidR="00FD7A59" w:rsidP="00E77C1B" w:rsidRDefault="00E77C1B" w14:paraId="614AD25A" w14:textId="431FF0AA">
      <w:pPr>
        <w:jc w:val="both"/>
        <w:rPr>
          <w:rFonts w:eastAsia="Calibri"/>
        </w:rPr>
      </w:pPr>
      <w:r w:rsidRPr="00537B46">
        <w:rPr>
          <w:rFonts w:eastAsia="Calibri"/>
        </w:rPr>
        <w:t xml:space="preserve">Muudatusel on kokkuvõtlikult positiivne mõju, sest tiheneb ametite koostöö ning taotlejate </w:t>
      </w:r>
      <w:r w:rsidR="00834886">
        <w:rPr>
          <w:rFonts w:eastAsia="Calibri"/>
        </w:rPr>
        <w:t>jaoks</w:t>
      </w:r>
      <w:r w:rsidRPr="00537B46">
        <w:rPr>
          <w:rFonts w:eastAsia="Calibri"/>
        </w:rPr>
        <w:t xml:space="preserve"> luuakse meetmed, mis suunavad neid koostööle ametiasutustega. Kui koostöö on tihedam, siis on menetlused lühemad ja taotlejate ülalpidamiskulud väiksemad. Muudatuse tulemusel on võimalik </w:t>
      </w:r>
      <w:r w:rsidRPr="00537B46" w:rsidR="00C36410">
        <w:rPr>
          <w:rFonts w:eastAsia="Calibri"/>
        </w:rPr>
        <w:t xml:space="preserve">ennetada </w:t>
      </w:r>
      <w:r w:rsidRPr="00537B46">
        <w:rPr>
          <w:rFonts w:eastAsia="Calibri"/>
        </w:rPr>
        <w:t xml:space="preserve">väljaspool majutuskeskust viibivate taotlejate </w:t>
      </w:r>
      <w:r w:rsidR="00280319">
        <w:rPr>
          <w:rFonts w:eastAsia="Calibri"/>
        </w:rPr>
        <w:t>v</w:t>
      </w:r>
      <w:r w:rsidRPr="00537B46">
        <w:rPr>
          <w:rFonts w:eastAsia="Calibri"/>
        </w:rPr>
        <w:t xml:space="preserve">õimalikku </w:t>
      </w:r>
      <w:proofErr w:type="spellStart"/>
      <w:r w:rsidRPr="00537B46">
        <w:rPr>
          <w:rFonts w:eastAsia="Calibri"/>
        </w:rPr>
        <w:t>sotsiaal</w:t>
      </w:r>
      <w:r w:rsidR="00834886">
        <w:rPr>
          <w:rFonts w:eastAsia="Calibri"/>
        </w:rPr>
        <w:t>-</w:t>
      </w:r>
      <w:r w:rsidRPr="00537B46">
        <w:rPr>
          <w:rFonts w:eastAsia="Calibri"/>
        </w:rPr>
        <w:t>majandusliku</w:t>
      </w:r>
      <w:proofErr w:type="spellEnd"/>
      <w:r w:rsidRPr="00537B46">
        <w:rPr>
          <w:rFonts w:eastAsia="Calibri"/>
        </w:rPr>
        <w:t xml:space="preserve"> olukorra halvenemist ja riskikäitumis</w:t>
      </w:r>
      <w:r w:rsidR="00280319">
        <w:rPr>
          <w:rFonts w:eastAsia="Calibri"/>
        </w:rPr>
        <w:t>t</w:t>
      </w:r>
      <w:r w:rsidRPr="00537B46">
        <w:rPr>
          <w:rFonts w:eastAsia="Calibri"/>
        </w:rPr>
        <w:t>.</w:t>
      </w:r>
    </w:p>
    <w:p w:rsidR="00DC51D4" w:rsidP="00DC51D4" w:rsidRDefault="00DC51D4" w14:paraId="5A569252" w14:textId="77777777">
      <w:pPr>
        <w:jc w:val="both"/>
        <w:rPr>
          <w:rFonts w:eastAsia="Calibri"/>
        </w:rPr>
      </w:pPr>
    </w:p>
    <w:p w:rsidR="00FD7A59" w:rsidP="00DC51D4" w:rsidRDefault="00DC51D4" w14:paraId="0E74A568" w14:textId="6F6D265D">
      <w:pPr>
        <w:jc w:val="both"/>
        <w:rPr>
          <w:rFonts w:eastAsia="Calibri"/>
          <w:kern w:val="0"/>
          <w14:ligatures w14:val="none"/>
        </w:rPr>
      </w:pPr>
      <w:r w:rsidRPr="00046FDE">
        <w:rPr>
          <w:rFonts w:eastAsia="Calibri"/>
          <w:kern w:val="0"/>
          <w14:ligatures w14:val="none"/>
        </w:rPr>
        <w:t>Planeeritava</w:t>
      </w:r>
      <w:r w:rsidR="0072300E">
        <w:rPr>
          <w:rFonts w:eastAsia="Calibri"/>
          <w:kern w:val="0"/>
          <w14:ligatures w14:val="none"/>
        </w:rPr>
        <w:t>te</w:t>
      </w:r>
      <w:r w:rsidRPr="00046FDE">
        <w:rPr>
          <w:rFonts w:eastAsia="Calibri"/>
          <w:kern w:val="0"/>
          <w14:ligatures w14:val="none"/>
        </w:rPr>
        <w:t xml:space="preserve"> muudatus</w:t>
      </w:r>
      <w:r w:rsidR="0072300E">
        <w:rPr>
          <w:rFonts w:eastAsia="Calibri"/>
          <w:kern w:val="0"/>
          <w14:ligatures w14:val="none"/>
        </w:rPr>
        <w:t>t</w:t>
      </w:r>
      <w:r w:rsidRPr="00046FDE">
        <w:rPr>
          <w:rFonts w:eastAsia="Calibri"/>
          <w:kern w:val="0"/>
          <w14:ligatures w14:val="none"/>
        </w:rPr>
        <w:t xml:space="preserve">e </w:t>
      </w:r>
      <w:r w:rsidRPr="008267A0">
        <w:rPr>
          <w:rFonts w:eastAsia="Calibri"/>
          <w:b/>
          <w:color w:val="4472C4" w:themeColor="accent1"/>
          <w:kern w:val="0"/>
          <w14:ligatures w14:val="none"/>
        </w:rPr>
        <w:t>ebasoovitav mõju</w:t>
      </w:r>
      <w:r w:rsidRPr="008267A0">
        <w:rPr>
          <w:rFonts w:eastAsia="Calibri"/>
          <w:color w:val="4472C4" w:themeColor="accent1"/>
          <w:kern w:val="0"/>
          <w14:ligatures w14:val="none"/>
        </w:rPr>
        <w:t xml:space="preserve"> </w:t>
      </w:r>
      <w:r w:rsidR="000821BA">
        <w:rPr>
          <w:rFonts w:eastAsia="Calibri"/>
          <w:kern w:val="0"/>
          <w14:ligatures w14:val="none"/>
        </w:rPr>
        <w:t>seisneb selles</w:t>
      </w:r>
      <w:r w:rsidR="00A62963">
        <w:rPr>
          <w:rFonts w:eastAsia="Calibri"/>
          <w:kern w:val="0"/>
          <w14:ligatures w14:val="none"/>
        </w:rPr>
        <w:t xml:space="preserve">, et </w:t>
      </w:r>
      <w:r>
        <w:rPr>
          <w:rFonts w:eastAsia="Calibri"/>
          <w:kern w:val="0"/>
          <w14:ligatures w14:val="none"/>
        </w:rPr>
        <w:t>piiratud või tühistatud vastuvõtutingimustega taotleja</w:t>
      </w:r>
      <w:r w:rsidR="00A62963">
        <w:rPr>
          <w:rFonts w:eastAsia="Calibri"/>
          <w:kern w:val="0"/>
          <w14:ligatures w14:val="none"/>
        </w:rPr>
        <w:t xml:space="preserve">te </w:t>
      </w:r>
      <w:r>
        <w:rPr>
          <w:rFonts w:eastAsia="Calibri"/>
          <w:kern w:val="0"/>
          <w14:ligatures w14:val="none"/>
        </w:rPr>
        <w:t>seaduserikkumis</w:t>
      </w:r>
      <w:r w:rsidR="00A62963">
        <w:rPr>
          <w:rFonts w:eastAsia="Calibri"/>
          <w:kern w:val="0"/>
          <w14:ligatures w14:val="none"/>
        </w:rPr>
        <w:t xml:space="preserve">ed suurenevad. </w:t>
      </w:r>
      <w:r w:rsidRPr="004F658E" w:rsidR="00A62963">
        <w:rPr>
          <w:rFonts w:eastAsia="Calibri"/>
          <w:kern w:val="0"/>
          <w14:ligatures w14:val="none"/>
        </w:rPr>
        <w:t>Planeeritava</w:t>
      </w:r>
      <w:r w:rsidR="0072300E">
        <w:rPr>
          <w:rFonts w:eastAsia="Calibri"/>
          <w:kern w:val="0"/>
          <w14:ligatures w14:val="none"/>
        </w:rPr>
        <w:t>te</w:t>
      </w:r>
      <w:r w:rsidRPr="004F658E" w:rsidR="00A62963">
        <w:rPr>
          <w:rFonts w:eastAsia="Calibri"/>
          <w:kern w:val="0"/>
          <w14:ligatures w14:val="none"/>
        </w:rPr>
        <w:t xml:space="preserve"> muudatus</w:t>
      </w:r>
      <w:r w:rsidR="0072300E">
        <w:rPr>
          <w:rFonts w:eastAsia="Calibri"/>
          <w:kern w:val="0"/>
          <w14:ligatures w14:val="none"/>
        </w:rPr>
        <w:t>t</w:t>
      </w:r>
      <w:r w:rsidRPr="004F658E" w:rsidR="00A62963">
        <w:rPr>
          <w:rFonts w:eastAsia="Calibri"/>
          <w:kern w:val="0"/>
          <w14:ligatures w14:val="none"/>
        </w:rPr>
        <w:t>e ebasoovitav mõju võib avalduda ajal</w:t>
      </w:r>
      <w:r w:rsidR="00A62963">
        <w:rPr>
          <w:rFonts w:eastAsia="Calibri"/>
          <w:kern w:val="0"/>
          <w14:ligatures w14:val="none"/>
        </w:rPr>
        <w:t>,</w:t>
      </w:r>
      <w:r w:rsidR="004F658E">
        <w:rPr>
          <w:rFonts w:eastAsia="Calibri"/>
          <w:kern w:val="0"/>
          <w14:ligatures w14:val="none"/>
        </w:rPr>
        <w:t xml:space="preserve"> </w:t>
      </w:r>
      <w:r>
        <w:rPr>
          <w:rFonts w:eastAsia="Calibri"/>
          <w:kern w:val="0"/>
          <w14:ligatures w14:val="none"/>
        </w:rPr>
        <w:t>mi</w:t>
      </w:r>
      <w:r w:rsidR="00653387">
        <w:rPr>
          <w:rFonts w:eastAsia="Calibri"/>
          <w:kern w:val="0"/>
          <w14:ligatures w14:val="none"/>
        </w:rPr>
        <w:t>l</w:t>
      </w:r>
      <w:r>
        <w:rPr>
          <w:rFonts w:eastAsia="Calibri"/>
          <w:kern w:val="0"/>
          <w14:ligatures w14:val="none"/>
        </w:rPr>
        <w:t xml:space="preserve"> </w:t>
      </w:r>
      <w:r w:rsidR="006C63D1">
        <w:rPr>
          <w:rFonts w:eastAsia="Calibri"/>
          <w:kern w:val="0"/>
          <w14:ligatures w14:val="none"/>
        </w:rPr>
        <w:t xml:space="preserve">vastuvõtutingimusi ei anta </w:t>
      </w:r>
      <w:r w:rsidR="00653387">
        <w:rPr>
          <w:rFonts w:eastAsia="Calibri"/>
          <w:kern w:val="0"/>
          <w14:ligatures w14:val="none"/>
        </w:rPr>
        <w:t>ja</w:t>
      </w:r>
      <w:r w:rsidR="006C63D1">
        <w:rPr>
          <w:rFonts w:eastAsia="Calibri"/>
          <w:kern w:val="0"/>
          <w14:ligatures w14:val="none"/>
        </w:rPr>
        <w:t xml:space="preserve"> puudub õigus töötada.</w:t>
      </w:r>
      <w:r>
        <w:rPr>
          <w:rFonts w:eastAsia="Calibri"/>
          <w:kern w:val="0"/>
          <w14:ligatures w14:val="none"/>
        </w:rPr>
        <w:t xml:space="preserve"> </w:t>
      </w:r>
      <w:r w:rsidRPr="00776C85">
        <w:rPr>
          <w:rFonts w:eastAsia="Calibri"/>
          <w:kern w:val="0"/>
          <w14:ligatures w14:val="none"/>
        </w:rPr>
        <w:t>Muudatus</w:t>
      </w:r>
      <w:r w:rsidR="0072300E">
        <w:rPr>
          <w:rFonts w:eastAsia="Calibri"/>
          <w:kern w:val="0"/>
          <w14:ligatures w14:val="none"/>
        </w:rPr>
        <w:t>t</w:t>
      </w:r>
      <w:r w:rsidRPr="00776C85">
        <w:rPr>
          <w:rFonts w:eastAsia="Calibri"/>
          <w:kern w:val="0"/>
          <w14:ligatures w14:val="none"/>
        </w:rPr>
        <w:t xml:space="preserve">ega võib kaasneda teatud </w:t>
      </w:r>
      <w:commentRangeStart w:id="177"/>
      <w:r w:rsidR="005A0BF2">
        <w:rPr>
          <w:rFonts w:eastAsia="Calibri"/>
          <w:kern w:val="0"/>
          <w14:ligatures w14:val="none"/>
        </w:rPr>
        <w:t>haldus</w:t>
      </w:r>
      <w:r w:rsidRPr="00776C85">
        <w:rPr>
          <w:rFonts w:eastAsia="Calibri"/>
          <w:kern w:val="0"/>
          <w14:ligatures w14:val="none"/>
        </w:rPr>
        <w:t>koormus</w:t>
      </w:r>
      <w:commentRangeEnd w:id="177"/>
      <w:r w:rsidR="00272CB0">
        <w:rPr>
          <w:rStyle w:val="Kommentaariviide"/>
          <w:rFonts w:eastAsia="Times New Roman"/>
          <w:kern w:val="0"/>
          <w14:ligatures w14:val="none"/>
        </w:rPr>
        <w:commentReference w:id="177"/>
      </w:r>
      <w:r w:rsidRPr="00776C85">
        <w:rPr>
          <w:rFonts w:eastAsia="Calibri"/>
          <w:kern w:val="0"/>
          <w14:ligatures w14:val="none"/>
        </w:rPr>
        <w:t xml:space="preserve"> eri osapooltele, kuna tingimuste vähendamine eeldab otsuse vormistamist ning tagab taotlejale õiguse otsust vaidlustada.</w:t>
      </w:r>
    </w:p>
    <w:p w:rsidR="00DC51D4" w:rsidP="00DC51D4" w:rsidRDefault="00DC51D4" w14:paraId="667A3392" w14:textId="77777777">
      <w:pPr>
        <w:jc w:val="both"/>
        <w:rPr>
          <w:rFonts w:eastAsia="Calibri"/>
          <w:b/>
          <w:bCs/>
          <w:kern w:val="0"/>
          <w14:ligatures w14:val="none"/>
        </w:rPr>
      </w:pPr>
    </w:p>
    <w:p w:rsidR="00C11A58" w:rsidP="00E73F44" w:rsidRDefault="00E73F44" w14:paraId="26B11655" w14:textId="31C40E74">
      <w:pPr>
        <w:jc w:val="both"/>
        <w:rPr>
          <w:rFonts w:eastAsia="Calibri"/>
          <w:color w:val="000000"/>
          <w:kern w:val="0"/>
          <w14:ligatures w14:val="none"/>
        </w:rPr>
      </w:pPr>
      <w:r w:rsidRPr="008267A0">
        <w:rPr>
          <w:rFonts w:eastAsia="Calibri"/>
          <w:b/>
          <w:color w:val="4472C4" w:themeColor="accent1"/>
          <w:kern w:val="0"/>
          <w14:ligatures w14:val="none"/>
        </w:rPr>
        <w:t xml:space="preserve">Mõju avaldumise sagedus </w:t>
      </w:r>
      <w:r w:rsidR="00653387">
        <w:rPr>
          <w:rFonts w:eastAsia="Calibri"/>
          <w:color w:val="000000"/>
          <w:kern w:val="0"/>
          <w14:ligatures w14:val="none"/>
        </w:rPr>
        <w:t>on v</w:t>
      </w:r>
      <w:r w:rsidRPr="0070495F" w:rsidR="00D74C73">
        <w:rPr>
          <w:rFonts w:eastAsia="Calibri"/>
          <w:color w:val="000000"/>
          <w:kern w:val="0"/>
          <w14:ligatures w14:val="none"/>
        </w:rPr>
        <w:t>äike, kuna eelnõuga ei muudeta riigiasutuste põhiülesandeid ja töökorraldusmuudatused on ühekordsed.</w:t>
      </w:r>
    </w:p>
    <w:p w:rsidRPr="00CE4688" w:rsidR="00D74C73" w:rsidP="00E73F44" w:rsidRDefault="00D74C73" w14:paraId="0E3F8CC4" w14:textId="77777777">
      <w:pPr>
        <w:jc w:val="both"/>
        <w:rPr>
          <w:rFonts w:eastAsia="Calibri"/>
          <w:kern w:val="0"/>
          <w14:ligatures w14:val="none"/>
        </w:rPr>
      </w:pPr>
    </w:p>
    <w:p w:rsidR="00FD7A59" w:rsidP="00E73F44" w:rsidRDefault="00E73F44" w14:paraId="2BFA5109" w14:textId="6BA379C0">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6B49E9">
        <w:rPr>
          <w:rFonts w:eastAsia="Calibri"/>
          <w:kern w:val="0"/>
          <w14:ligatures w14:val="none"/>
        </w:rPr>
        <w:t xml:space="preserve">on </w:t>
      </w:r>
      <w:r w:rsidR="00FF2494">
        <w:rPr>
          <w:rFonts w:eastAsia="Calibri"/>
          <w:kern w:val="0"/>
          <w14:ligatures w14:val="none"/>
        </w:rPr>
        <w:t>väike</w:t>
      </w:r>
      <w:r w:rsidR="006B49E9">
        <w:rPr>
          <w:rFonts w:eastAsia="Calibri"/>
          <w:kern w:val="0"/>
          <w14:ligatures w14:val="none"/>
        </w:rPr>
        <w:t xml:space="preserve">. Riski realiseerumist aitab maandada </w:t>
      </w:r>
      <w:r w:rsidR="003E3F41">
        <w:rPr>
          <w:rFonts w:eastAsia="Calibri"/>
          <w:kern w:val="0"/>
          <w14:ligatures w14:val="none"/>
        </w:rPr>
        <w:t>parem</w:t>
      </w:r>
      <w:r w:rsidR="00B47067">
        <w:rPr>
          <w:rFonts w:eastAsia="Calibri"/>
          <w:kern w:val="0"/>
          <w14:ligatures w14:val="none"/>
        </w:rPr>
        <w:t xml:space="preserve"> ligipääs tasuta õigusabile, kus tutvustatakse taotleja õiguseid ja kohustusi</w:t>
      </w:r>
      <w:r w:rsidR="00C024EC">
        <w:rPr>
          <w:rFonts w:eastAsia="Calibri"/>
          <w:kern w:val="0"/>
          <w14:ligatures w14:val="none"/>
        </w:rPr>
        <w:t>, muu hulgas</w:t>
      </w:r>
      <w:r w:rsidR="00B47067">
        <w:rPr>
          <w:rFonts w:eastAsia="Calibri"/>
          <w:kern w:val="0"/>
          <w14:ligatures w14:val="none"/>
        </w:rPr>
        <w:t xml:space="preserve"> </w:t>
      </w:r>
      <w:r w:rsidR="00776C85">
        <w:rPr>
          <w:rFonts w:eastAsia="Calibri"/>
          <w:kern w:val="0"/>
          <w14:ligatures w14:val="none"/>
        </w:rPr>
        <w:t>majutuskohtade</w:t>
      </w:r>
      <w:r w:rsidR="00B47067">
        <w:rPr>
          <w:rFonts w:eastAsia="Calibri"/>
          <w:kern w:val="0"/>
          <w14:ligatures w14:val="none"/>
        </w:rPr>
        <w:t xml:space="preserve"> viibimise osas</w:t>
      </w:r>
      <w:r w:rsidR="00715456">
        <w:rPr>
          <w:rFonts w:eastAsia="Calibri"/>
          <w:kern w:val="0"/>
          <w14:ligatures w14:val="none"/>
        </w:rPr>
        <w:t>.</w:t>
      </w:r>
    </w:p>
    <w:p w:rsidRPr="00CE4688" w:rsidR="00E73F44" w:rsidP="00E73F44" w:rsidRDefault="00E73F44" w14:paraId="1691446F" w14:textId="77777777"/>
    <w:p w:rsidRPr="00CE4688" w:rsidR="00E73F44" w:rsidP="00E73F44" w:rsidRDefault="00E73F44" w14:paraId="5DFB2021" w14:textId="1526BDFF">
      <w:pPr>
        <w:pStyle w:val="Pealkiri4"/>
        <w:rPr>
          <w:rFonts w:eastAsia="Calibri" w:cs="Times New Roman"/>
          <w:szCs w:val="24"/>
        </w:rPr>
      </w:pPr>
      <w:r w:rsidRPr="00CE4688">
        <w:rPr>
          <w:rFonts w:cs="Times New Roman"/>
          <w:szCs w:val="24"/>
        </w:rPr>
        <w:t>6.2.</w:t>
      </w:r>
      <w:r w:rsidR="005415B2">
        <w:rPr>
          <w:rFonts w:cs="Times New Roman"/>
          <w:szCs w:val="24"/>
        </w:rPr>
        <w:t>7</w:t>
      </w:r>
      <w:r w:rsidRPr="00CE4688">
        <w:rPr>
          <w:rFonts w:cs="Times New Roman"/>
          <w:szCs w:val="24"/>
        </w:rPr>
        <w:t>.2</w:t>
      </w:r>
      <w:r w:rsidR="00182253">
        <w:rPr>
          <w:rFonts w:cs="Times New Roman"/>
          <w:szCs w:val="24"/>
        </w:rPr>
        <w:t>.</w:t>
      </w:r>
      <w:r w:rsidRPr="00CE4688">
        <w:rPr>
          <w:rFonts w:cs="Times New Roman"/>
          <w:szCs w:val="24"/>
        </w:rPr>
        <w:t xml:space="preserve"> Muudatuste mõju </w:t>
      </w:r>
      <w:r w:rsidRPr="00CE4688">
        <w:rPr>
          <w:rFonts w:eastAsia="Calibri" w:cs="Times New Roman"/>
          <w:szCs w:val="24"/>
        </w:rPr>
        <w:t>riigi julgeolekule ja siseturvalisusele</w:t>
      </w:r>
    </w:p>
    <w:p w:rsidRPr="00CE4688" w:rsidR="00E73F44" w:rsidP="00E73F44" w:rsidRDefault="00E73F44" w14:paraId="060C689C" w14:textId="77777777"/>
    <w:p w:rsidR="00FD7A59" w:rsidP="00E73F44" w:rsidRDefault="00E73F44" w14:paraId="3D03A055" w14:textId="6AEC67AF">
      <w:pPr>
        <w:jc w:val="both"/>
      </w:pPr>
      <w:r w:rsidRPr="008267A0">
        <w:rPr>
          <w:b/>
          <w:color w:val="4472C4" w:themeColor="accent1"/>
        </w:rPr>
        <w:t>Sihtrühm</w:t>
      </w:r>
      <w:r w:rsidR="00C21955">
        <w:rPr>
          <w:b/>
          <w:color w:val="4472C4" w:themeColor="accent1"/>
        </w:rPr>
        <w:t>:</w:t>
      </w:r>
      <w:r w:rsidRPr="00F740B3">
        <w:t xml:space="preserve"> </w:t>
      </w:r>
      <w:r w:rsidR="00EC1937">
        <w:t xml:space="preserve">PPA ja KAPO </w:t>
      </w:r>
      <w:r w:rsidRPr="00E470DC" w:rsidR="00EC1937">
        <w:t>vastava valdkonna ametnikud.</w:t>
      </w:r>
    </w:p>
    <w:p w:rsidRPr="00BB3C99" w:rsidR="00C11A58" w:rsidP="00E73F44" w:rsidRDefault="00C11A58" w14:paraId="33FC7246" w14:textId="77777777">
      <w:pPr>
        <w:jc w:val="both"/>
        <w:rPr>
          <w:rFonts w:eastAsia="Arial Unicode MS"/>
          <w:kern w:val="0"/>
          <w:u w:color="000000"/>
          <w:lang w:eastAsia="et-EE"/>
          <w14:ligatures w14:val="none"/>
        </w:rPr>
      </w:pPr>
    </w:p>
    <w:p w:rsidR="00FD7A59" w:rsidP="00E73F44" w:rsidRDefault="00E73F44" w14:paraId="4F2AC375" w14:textId="1F1F2A70">
      <w:pPr>
        <w:rPr>
          <w:rFonts w:eastAsia="Times New Roman"/>
          <w:b/>
          <w:color w:val="4472C4" w:themeColor="accent1"/>
          <w:lang w:eastAsia="et-EE"/>
        </w:rPr>
      </w:pPr>
      <w:r w:rsidRPr="008267A0">
        <w:rPr>
          <w:rFonts w:eastAsia="Times New Roman"/>
          <w:b/>
          <w:color w:val="4472C4" w:themeColor="accent1"/>
          <w:lang w:eastAsia="et-EE"/>
        </w:rPr>
        <w:t>Mõju kirjeldus ja ulatus</w:t>
      </w:r>
    </w:p>
    <w:p w:rsidR="00084FF2" w:rsidP="0099356D" w:rsidRDefault="00084FF2" w14:paraId="1EBBAA88" w14:textId="77777777">
      <w:pPr>
        <w:jc w:val="both"/>
        <w:rPr>
          <w:rFonts w:eastAsia="Times New Roman"/>
          <w:lang w:eastAsia="et-EE"/>
        </w:rPr>
      </w:pPr>
    </w:p>
    <w:p w:rsidR="00C11A58" w:rsidP="0099356D" w:rsidRDefault="001127A7" w14:paraId="454E478E" w14:textId="79D329AC">
      <w:pPr>
        <w:jc w:val="both"/>
        <w:rPr>
          <w:rFonts w:eastAsia="Times New Roman"/>
          <w:lang w:eastAsia="et-EE"/>
        </w:rPr>
      </w:pPr>
      <w:r>
        <w:rPr>
          <w:rFonts w:eastAsia="Times New Roman"/>
          <w:lang w:eastAsia="et-EE"/>
        </w:rPr>
        <w:t>Planeeritav</w:t>
      </w:r>
      <w:r w:rsidR="004F1C64">
        <w:rPr>
          <w:rFonts w:eastAsia="Times New Roman"/>
          <w:lang w:eastAsia="et-EE"/>
        </w:rPr>
        <w:t>ad</w:t>
      </w:r>
      <w:r>
        <w:rPr>
          <w:rFonts w:eastAsia="Times New Roman"/>
          <w:lang w:eastAsia="et-EE"/>
        </w:rPr>
        <w:t xml:space="preserve"> muudatus</w:t>
      </w:r>
      <w:r w:rsidR="004F1C64">
        <w:rPr>
          <w:rFonts w:eastAsia="Times New Roman"/>
          <w:lang w:eastAsia="et-EE"/>
        </w:rPr>
        <w:t>ed</w:t>
      </w:r>
      <w:r>
        <w:rPr>
          <w:rFonts w:eastAsia="Times New Roman"/>
          <w:lang w:eastAsia="et-EE"/>
        </w:rPr>
        <w:t xml:space="preserve"> on </w:t>
      </w:r>
      <w:r w:rsidR="00F740B3">
        <w:rPr>
          <w:rFonts w:eastAsia="Times New Roman"/>
          <w:lang w:eastAsia="et-EE"/>
        </w:rPr>
        <w:t>Eesti riigi</w:t>
      </w:r>
      <w:r>
        <w:rPr>
          <w:rFonts w:eastAsia="Times New Roman"/>
          <w:lang w:eastAsia="et-EE"/>
        </w:rPr>
        <w:t xml:space="preserve"> julgeolekule ja siseturvalisusele positiivse mõjuga</w:t>
      </w:r>
      <w:r w:rsidR="0009211E">
        <w:rPr>
          <w:rFonts w:eastAsia="Times New Roman"/>
          <w:lang w:eastAsia="et-EE"/>
        </w:rPr>
        <w:t xml:space="preserve">. </w:t>
      </w:r>
      <w:r w:rsidR="00E55271">
        <w:rPr>
          <w:rFonts w:eastAsia="Times New Roman"/>
          <w:lang w:eastAsia="et-EE"/>
        </w:rPr>
        <w:t>Reeglite rikkumise tagajärjel võimalik m</w:t>
      </w:r>
      <w:r w:rsidR="00E55271">
        <w:rPr>
          <w:rFonts w:eastAsia="Calibri"/>
          <w:kern w:val="0"/>
          <w14:ligatures w14:val="none"/>
        </w:rPr>
        <w:t xml:space="preserve">ateriaalsete vastuvõtutingimuste õiguse kitsendamine või tühistamine </w:t>
      </w:r>
      <w:r w:rsidR="00E55271">
        <w:rPr>
          <w:rFonts w:eastAsia="Times New Roman"/>
          <w:lang w:eastAsia="et-EE"/>
        </w:rPr>
        <w:t>võib motiveerida</w:t>
      </w:r>
      <w:r w:rsidR="00915ACD">
        <w:rPr>
          <w:rFonts w:eastAsia="Times New Roman"/>
          <w:lang w:eastAsia="et-EE"/>
        </w:rPr>
        <w:t xml:space="preserve"> </w:t>
      </w:r>
      <w:r w:rsidR="00E55271">
        <w:rPr>
          <w:rFonts w:eastAsia="Times New Roman"/>
          <w:lang w:eastAsia="et-EE"/>
        </w:rPr>
        <w:t xml:space="preserve">taotlejaid </w:t>
      </w:r>
      <w:r w:rsidR="000C5EDA">
        <w:rPr>
          <w:rFonts w:eastAsia="Times New Roman"/>
          <w:lang w:eastAsia="et-EE"/>
        </w:rPr>
        <w:t xml:space="preserve">täitma oma </w:t>
      </w:r>
      <w:r w:rsidR="00E55271">
        <w:rPr>
          <w:rFonts w:eastAsia="Times New Roman"/>
          <w:lang w:eastAsia="et-EE"/>
        </w:rPr>
        <w:t>kohustusi võimalikult täpselt</w:t>
      </w:r>
      <w:r w:rsidR="00C024EC">
        <w:rPr>
          <w:rFonts w:eastAsia="Times New Roman"/>
          <w:lang w:eastAsia="et-EE"/>
        </w:rPr>
        <w:t>, sealhulgas</w:t>
      </w:r>
      <w:r w:rsidR="00E55271">
        <w:rPr>
          <w:rFonts w:eastAsia="Times New Roman"/>
          <w:lang w:eastAsia="et-EE"/>
        </w:rPr>
        <w:t xml:space="preserve"> suunata inimest õiguskuulekale käitumisele. </w:t>
      </w:r>
      <w:r w:rsidR="00F740B3">
        <w:rPr>
          <w:rFonts w:eastAsia="Times New Roman"/>
          <w:lang w:eastAsia="et-EE"/>
        </w:rPr>
        <w:t xml:space="preserve">PPA </w:t>
      </w:r>
      <w:r w:rsidR="002F4A33">
        <w:rPr>
          <w:rFonts w:eastAsia="Times New Roman"/>
          <w:lang w:eastAsia="et-EE"/>
        </w:rPr>
        <w:t>võimalus</w:t>
      </w:r>
      <w:r w:rsidR="00F740B3">
        <w:rPr>
          <w:rFonts w:eastAsia="Times New Roman"/>
          <w:lang w:eastAsia="et-EE"/>
        </w:rPr>
        <w:t xml:space="preserve"> ise valida </w:t>
      </w:r>
      <w:r w:rsidR="002F4A33">
        <w:rPr>
          <w:rFonts w:eastAsia="Times New Roman"/>
          <w:lang w:eastAsia="et-EE"/>
        </w:rPr>
        <w:t>piirimenetluse</w:t>
      </w:r>
      <w:r w:rsidR="00F740B3">
        <w:rPr>
          <w:rFonts w:eastAsia="Times New Roman"/>
          <w:lang w:eastAsia="et-EE"/>
        </w:rPr>
        <w:t xml:space="preserve"> kohti ja korraldada seal vastuvõttu aitab tagada, et ilma sisenemise loata välismaalased ei jätka ebaseaduslikku edasiliikumist</w:t>
      </w:r>
      <w:r w:rsidR="000C5EDA">
        <w:rPr>
          <w:rFonts w:eastAsia="Times New Roman"/>
          <w:lang w:eastAsia="et-EE"/>
        </w:rPr>
        <w:t>,</w:t>
      </w:r>
      <w:r w:rsidR="00F740B3">
        <w:rPr>
          <w:rFonts w:eastAsia="Times New Roman"/>
          <w:lang w:eastAsia="et-EE"/>
        </w:rPr>
        <w:t xml:space="preserve"> ning kiirendab menetlust. Mida kiirem on menetlus ja mida kiiremini saadetakse kaitset mittevajav </w:t>
      </w:r>
      <w:r w:rsidR="002F4A33">
        <w:rPr>
          <w:rFonts w:eastAsia="Times New Roman"/>
          <w:lang w:eastAsia="et-EE"/>
        </w:rPr>
        <w:t xml:space="preserve">välismaalane </w:t>
      </w:r>
      <w:r w:rsidR="00F740B3">
        <w:rPr>
          <w:rFonts w:eastAsia="Times New Roman"/>
          <w:lang w:eastAsia="et-EE"/>
        </w:rPr>
        <w:t xml:space="preserve">tagasi </w:t>
      </w:r>
      <w:r w:rsidR="000C5EDA">
        <w:rPr>
          <w:rFonts w:eastAsia="Times New Roman"/>
          <w:lang w:eastAsia="et-EE"/>
        </w:rPr>
        <w:t>ning</w:t>
      </w:r>
      <w:r w:rsidR="00F740B3">
        <w:rPr>
          <w:rFonts w:eastAsia="Times New Roman"/>
          <w:lang w:eastAsia="et-EE"/>
        </w:rPr>
        <w:t xml:space="preserve"> mida paremad on meetmed ebaseadusliku edasiliikumis</w:t>
      </w:r>
      <w:r w:rsidR="000C5EDA">
        <w:rPr>
          <w:rFonts w:eastAsia="Times New Roman"/>
          <w:lang w:eastAsia="et-EE"/>
        </w:rPr>
        <w:t>e</w:t>
      </w:r>
      <w:r w:rsidR="00F740B3">
        <w:rPr>
          <w:rFonts w:eastAsia="Times New Roman"/>
          <w:lang w:eastAsia="et-EE"/>
        </w:rPr>
        <w:t xml:space="preserve"> tõkestamiseks, seda positiivsem on mõju Eesti julgeolekule ja avalikule korrale.</w:t>
      </w:r>
    </w:p>
    <w:p w:rsidR="00991CED" w:rsidP="0099356D" w:rsidRDefault="00991CED" w14:paraId="1EE9921D" w14:textId="77777777">
      <w:pPr>
        <w:jc w:val="both"/>
        <w:rPr>
          <w:rFonts w:eastAsia="Times New Roman"/>
          <w:lang w:eastAsia="et-EE"/>
        </w:rPr>
      </w:pPr>
    </w:p>
    <w:p w:rsidR="00FD7A59" w:rsidP="0099356D" w:rsidRDefault="00A3425B" w14:paraId="36992C88" w14:textId="78C6495F">
      <w:pPr>
        <w:jc w:val="both"/>
        <w:rPr>
          <w:rFonts w:eastAsia="Times New Roman"/>
          <w:lang w:eastAsia="et-EE"/>
        </w:rPr>
      </w:pPr>
      <w:r>
        <w:rPr>
          <w:rFonts w:eastAsia="Times New Roman"/>
          <w:lang w:eastAsia="et-EE"/>
        </w:rPr>
        <w:t>Planeeritava</w:t>
      </w:r>
      <w:r w:rsidR="0072300E">
        <w:rPr>
          <w:rFonts w:eastAsia="Times New Roman"/>
          <w:lang w:eastAsia="et-EE"/>
        </w:rPr>
        <w:t>te</w:t>
      </w:r>
      <w:r>
        <w:rPr>
          <w:rFonts w:eastAsia="Times New Roman"/>
          <w:lang w:eastAsia="et-EE"/>
        </w:rPr>
        <w:t xml:space="preserve"> muudatus</w:t>
      </w:r>
      <w:r w:rsidR="0072300E">
        <w:rPr>
          <w:rFonts w:eastAsia="Times New Roman"/>
          <w:lang w:eastAsia="et-EE"/>
        </w:rPr>
        <w:t>t</w:t>
      </w:r>
      <w:r>
        <w:rPr>
          <w:rFonts w:eastAsia="Times New Roman"/>
          <w:lang w:eastAsia="et-EE"/>
        </w:rPr>
        <w:t xml:space="preserve">e </w:t>
      </w:r>
      <w:r w:rsidRPr="008267A0">
        <w:rPr>
          <w:rFonts w:eastAsia="Times New Roman"/>
          <w:b/>
          <w:color w:val="4472C4" w:themeColor="accent1"/>
          <w:lang w:eastAsia="et-EE"/>
        </w:rPr>
        <w:t>ebasoovitav mõju</w:t>
      </w:r>
      <w:r w:rsidRPr="008267A0">
        <w:rPr>
          <w:rFonts w:eastAsia="Times New Roman"/>
          <w:color w:val="4472C4" w:themeColor="accent1"/>
          <w:lang w:eastAsia="et-EE"/>
        </w:rPr>
        <w:t xml:space="preserve"> </w:t>
      </w:r>
      <w:r w:rsidR="00A22AFC">
        <w:rPr>
          <w:rFonts w:eastAsia="Times New Roman"/>
          <w:lang w:eastAsia="et-EE"/>
        </w:rPr>
        <w:t>seisneb selles</w:t>
      </w:r>
      <w:r w:rsidR="0099356D">
        <w:rPr>
          <w:rFonts w:eastAsia="Times New Roman"/>
          <w:lang w:eastAsia="et-EE"/>
        </w:rPr>
        <w:t>, et inimesed, kelle materiaalseid vastuvõtutingimusi on kitsendatud või tühistatud</w:t>
      </w:r>
      <w:r w:rsidR="00756B5A">
        <w:rPr>
          <w:rFonts w:eastAsia="Times New Roman"/>
          <w:lang w:eastAsia="et-EE"/>
        </w:rPr>
        <w:t>,</w:t>
      </w:r>
      <w:r w:rsidR="0099356D">
        <w:rPr>
          <w:rFonts w:eastAsia="Times New Roman"/>
          <w:lang w:eastAsia="et-EE"/>
        </w:rPr>
        <w:t xml:space="preserve"> </w:t>
      </w:r>
      <w:r w:rsidR="00756B5A">
        <w:rPr>
          <w:rFonts w:eastAsia="Times New Roman"/>
          <w:lang w:eastAsia="et-EE"/>
        </w:rPr>
        <w:t>panevad toime</w:t>
      </w:r>
      <w:r w:rsidR="0099356D">
        <w:rPr>
          <w:rFonts w:eastAsia="Times New Roman"/>
          <w:lang w:eastAsia="et-EE"/>
        </w:rPr>
        <w:t xml:space="preserve"> seaduserikkumisi </w:t>
      </w:r>
      <w:r w:rsidR="00756B5A">
        <w:rPr>
          <w:rFonts w:eastAsia="Times New Roman"/>
          <w:lang w:eastAsia="et-EE"/>
        </w:rPr>
        <w:t>ning</w:t>
      </w:r>
      <w:r w:rsidR="0099356D">
        <w:rPr>
          <w:rFonts w:eastAsia="Times New Roman"/>
          <w:lang w:eastAsia="et-EE"/>
        </w:rPr>
        <w:t xml:space="preserve"> seekaudu </w:t>
      </w:r>
      <w:r w:rsidR="00756B5A">
        <w:rPr>
          <w:rFonts w:eastAsia="Times New Roman"/>
          <w:lang w:eastAsia="et-EE"/>
        </w:rPr>
        <w:t xml:space="preserve">suurendavad </w:t>
      </w:r>
      <w:r w:rsidR="0099356D">
        <w:rPr>
          <w:rFonts w:eastAsia="Times New Roman"/>
          <w:lang w:eastAsia="et-EE"/>
        </w:rPr>
        <w:t>KAPO ja PPA</w:t>
      </w:r>
      <w:r w:rsidR="00C024EC">
        <w:rPr>
          <w:rFonts w:eastAsia="Times New Roman"/>
          <w:lang w:eastAsia="et-EE"/>
        </w:rPr>
        <w:t>, sealhulgas</w:t>
      </w:r>
      <w:r w:rsidR="0099356D">
        <w:rPr>
          <w:rFonts w:eastAsia="Times New Roman"/>
          <w:lang w:eastAsia="et-EE"/>
        </w:rPr>
        <w:t xml:space="preserve"> migratsioonijärel</w:t>
      </w:r>
      <w:r w:rsidR="000C5EDA">
        <w:rPr>
          <w:rFonts w:eastAsia="Times New Roman"/>
          <w:lang w:eastAsia="et-EE"/>
        </w:rPr>
        <w:t>e</w:t>
      </w:r>
      <w:r w:rsidR="0099356D">
        <w:rPr>
          <w:rFonts w:eastAsia="Times New Roman"/>
          <w:lang w:eastAsia="et-EE"/>
        </w:rPr>
        <w:t>valve töökoormust.</w:t>
      </w:r>
    </w:p>
    <w:p w:rsidRPr="00CE4688" w:rsidR="00E73F44" w:rsidP="00E73F44" w:rsidRDefault="00E73F44" w14:paraId="47EEDB72" w14:textId="77777777">
      <w:pPr>
        <w:rPr>
          <w:rFonts w:eastAsia="Times New Roman"/>
          <w:u w:val="single"/>
          <w:lang w:eastAsia="et-EE"/>
        </w:rPr>
      </w:pPr>
    </w:p>
    <w:p w:rsidR="00FD7A59" w:rsidP="00E73F44" w:rsidRDefault="00E73F44" w14:paraId="2D4E2CC2" w14:textId="12CA1638">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00436068">
        <w:rPr>
          <w:rFonts w:eastAsia="Calibri"/>
          <w:kern w:val="0"/>
          <w14:ligatures w14:val="none"/>
        </w:rPr>
        <w:t>on väike, sest taotlejatel on motivatsioon täita reegleid, et mitte saada kitsendatud või tühistatud vastuvõtutingimusi.</w:t>
      </w:r>
    </w:p>
    <w:p w:rsidRPr="00CE4688" w:rsidR="00E73F44" w:rsidP="00E73F44" w:rsidRDefault="00E73F44" w14:paraId="1E55CD87" w14:textId="77777777">
      <w:pPr>
        <w:jc w:val="both"/>
        <w:rPr>
          <w:rFonts w:eastAsia="Calibri"/>
          <w:kern w:val="0"/>
          <w14:ligatures w14:val="none"/>
        </w:rPr>
      </w:pPr>
    </w:p>
    <w:p w:rsidR="00FD7A59" w:rsidP="003610CB" w:rsidRDefault="00E73F44" w14:paraId="2B17CFAA" w14:textId="44D7CAF7">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3610CB">
        <w:rPr>
          <w:rFonts w:eastAsia="Calibri"/>
          <w:kern w:val="0"/>
          <w14:ligatures w14:val="none"/>
        </w:rPr>
        <w:t xml:space="preserve">on väike, sest </w:t>
      </w:r>
      <w:r w:rsidR="008F28AE">
        <w:rPr>
          <w:rFonts w:eastAsia="Calibri"/>
          <w:kern w:val="0"/>
          <w14:ligatures w14:val="none"/>
        </w:rPr>
        <w:t>taotlejatele tutvustatakse nende õiguseid ja kohustusi</w:t>
      </w:r>
      <w:r w:rsidR="00B00285">
        <w:rPr>
          <w:rFonts w:eastAsia="Calibri"/>
          <w:kern w:val="0"/>
          <w14:ligatures w14:val="none"/>
        </w:rPr>
        <w:t xml:space="preserve"> ning</w:t>
      </w:r>
      <w:r w:rsidR="008F28AE">
        <w:rPr>
          <w:rFonts w:eastAsia="Calibri"/>
          <w:kern w:val="0"/>
          <w14:ligatures w14:val="none"/>
        </w:rPr>
        <w:t xml:space="preserve"> vastuvõtuga seotud reegleid.</w:t>
      </w:r>
    </w:p>
    <w:p w:rsidRPr="00CE4688" w:rsidR="00E73F44" w:rsidP="00E73F44" w:rsidRDefault="00E73F44" w14:paraId="79414708" w14:textId="77777777"/>
    <w:p w:rsidRPr="002317DB" w:rsidR="00E73F44" w:rsidP="00E73F44" w:rsidRDefault="00E73F44" w14:paraId="6A2F41A4" w14:textId="09303044">
      <w:pPr>
        <w:pStyle w:val="Pealkiri4"/>
        <w:rPr>
          <w:rFonts w:eastAsia="Calibri" w:cs="Times New Roman"/>
          <w:szCs w:val="24"/>
        </w:rPr>
      </w:pPr>
      <w:r w:rsidRPr="00CE4688">
        <w:rPr>
          <w:rFonts w:eastAsia="Calibri" w:cs="Times New Roman"/>
          <w:szCs w:val="24"/>
        </w:rPr>
        <w:t>6.2.</w:t>
      </w:r>
      <w:r w:rsidR="005415B2">
        <w:rPr>
          <w:rFonts w:eastAsia="Calibri" w:cs="Times New Roman"/>
          <w:szCs w:val="24"/>
        </w:rPr>
        <w:t>7</w:t>
      </w:r>
      <w:r w:rsidRPr="00CE4688">
        <w:rPr>
          <w:rFonts w:eastAsia="Calibri" w:cs="Times New Roman"/>
          <w:szCs w:val="24"/>
        </w:rPr>
        <w:t>.</w:t>
      </w:r>
      <w:r>
        <w:rPr>
          <w:rFonts w:eastAsia="Calibri" w:cs="Times New Roman"/>
          <w:szCs w:val="24"/>
        </w:rPr>
        <w:t>3</w:t>
      </w:r>
      <w:r w:rsidR="00FB2C16">
        <w:rPr>
          <w:rFonts w:eastAsia="Calibri" w:cs="Times New Roman"/>
          <w:szCs w:val="24"/>
        </w:rPr>
        <w:t>.</w:t>
      </w:r>
      <w:r w:rsidRPr="00CE4688">
        <w:rPr>
          <w:rFonts w:eastAsia="Calibri" w:cs="Times New Roman"/>
          <w:szCs w:val="24"/>
        </w:rPr>
        <w:t xml:space="preserve"> Muudatus</w:t>
      </w:r>
      <w:r w:rsidR="003D2306">
        <w:rPr>
          <w:rFonts w:eastAsia="Calibri" w:cs="Times New Roman"/>
          <w:szCs w:val="24"/>
        </w:rPr>
        <w:t>t</w:t>
      </w:r>
      <w:r w:rsidRPr="00CE4688">
        <w:rPr>
          <w:rFonts w:eastAsia="Calibri" w:cs="Times New Roman"/>
          <w:szCs w:val="24"/>
        </w:rPr>
        <w:t>e sotsiaalne</w:t>
      </w:r>
      <w:r w:rsidR="00C024EC">
        <w:rPr>
          <w:rFonts w:eastAsia="Calibri" w:cs="Times New Roman"/>
          <w:szCs w:val="24"/>
        </w:rPr>
        <w:t>, sealhulgas</w:t>
      </w:r>
      <w:r w:rsidRPr="00CE4688">
        <w:rPr>
          <w:rFonts w:eastAsia="Calibri" w:cs="Times New Roman"/>
          <w:szCs w:val="24"/>
        </w:rPr>
        <w:t xml:space="preserve"> demograafiline mõju</w:t>
      </w:r>
    </w:p>
    <w:p w:rsidR="00E73F44" w:rsidP="00E73F44" w:rsidRDefault="00E73F44" w14:paraId="31F615BC" w14:textId="77777777">
      <w:pPr>
        <w:jc w:val="both"/>
        <w:rPr>
          <w:u w:val="single"/>
        </w:rPr>
      </w:pPr>
    </w:p>
    <w:p w:rsidR="00FD7A59" w:rsidP="00E73F44" w:rsidRDefault="00E73F44" w14:paraId="4B8687A5" w14:textId="33302F91">
      <w:pPr>
        <w:jc w:val="both"/>
      </w:pPr>
      <w:r w:rsidRPr="008267A0">
        <w:rPr>
          <w:b/>
          <w:color w:val="4472C4" w:themeColor="accent1"/>
        </w:rPr>
        <w:t>Sihtrühm</w:t>
      </w:r>
      <w:r w:rsidR="00C21955">
        <w:rPr>
          <w:b/>
          <w:color w:val="4472C4" w:themeColor="accent1"/>
        </w:rPr>
        <w:t>:</w:t>
      </w:r>
      <w:r w:rsidRPr="00A05C1B">
        <w:t xml:space="preserve"> </w:t>
      </w:r>
      <w:r w:rsidR="00C21955">
        <w:t>r</w:t>
      </w:r>
      <w:r w:rsidR="00F207B7">
        <w:t>ahvusvahelise kaitse taotleja</w:t>
      </w:r>
      <w:r w:rsidR="00C024EC">
        <w:t>, sealhulgas</w:t>
      </w:r>
      <w:r w:rsidR="002F4A33">
        <w:t xml:space="preserve"> taotleja, kelle rahvusvah</w:t>
      </w:r>
      <w:r w:rsidR="006102DD">
        <w:t>el</w:t>
      </w:r>
      <w:r w:rsidR="002F4A33">
        <w:t>ise kaitse taotlus on läbivaatamisel piirimenetluse raames ja kellel</w:t>
      </w:r>
      <w:r w:rsidR="006102DD">
        <w:t>e</w:t>
      </w:r>
      <w:r w:rsidR="002F4A33">
        <w:t xml:space="preserve"> ei ole antud luba Eestisse siseneda</w:t>
      </w:r>
      <w:r w:rsidR="00F207B7">
        <w:t>.</w:t>
      </w:r>
    </w:p>
    <w:p w:rsidRPr="0063655E" w:rsidR="00C11A58" w:rsidP="00E73F44" w:rsidRDefault="00C11A58" w14:paraId="1AF7D6C1" w14:textId="77777777">
      <w:pPr>
        <w:jc w:val="both"/>
        <w:rPr>
          <w:rFonts w:eastAsia="Arial Unicode MS"/>
          <w:kern w:val="0"/>
          <w:u w:color="000000"/>
          <w:lang w:eastAsia="et-EE"/>
          <w14:ligatures w14:val="none"/>
        </w:rPr>
      </w:pPr>
    </w:p>
    <w:p w:rsidRPr="008267A0" w:rsidR="00684126" w:rsidP="00E73F44" w:rsidRDefault="00E73F44" w14:paraId="3822F62F" w14:textId="23379A85">
      <w:pPr>
        <w:rPr>
          <w:rFonts w:eastAsia="Times New Roman"/>
          <w:b/>
          <w:color w:val="4472C4" w:themeColor="accent1"/>
          <w:lang w:eastAsia="et-EE"/>
        </w:rPr>
      </w:pPr>
      <w:r w:rsidRPr="008267A0">
        <w:rPr>
          <w:rFonts w:eastAsia="Times New Roman"/>
          <w:b/>
          <w:color w:val="4472C4" w:themeColor="accent1"/>
          <w:lang w:eastAsia="et-EE"/>
        </w:rPr>
        <w:t>Mõju kirjeldus ja ulatus</w:t>
      </w:r>
    </w:p>
    <w:p w:rsidR="00084FF2" w:rsidP="00B418BC" w:rsidRDefault="00084FF2" w14:paraId="09D351BF" w14:textId="77777777">
      <w:pPr>
        <w:jc w:val="both"/>
        <w:rPr>
          <w:rFonts w:eastAsia="Times New Roman"/>
          <w:lang w:eastAsia="et-EE"/>
        </w:rPr>
      </w:pPr>
    </w:p>
    <w:p w:rsidR="00B418BC" w:rsidP="00B418BC" w:rsidRDefault="00E868F8" w14:paraId="41B6D8BC" w14:textId="38FB38D6">
      <w:pPr>
        <w:jc w:val="both"/>
        <w:rPr>
          <w:rFonts w:eastAsia="Times New Roman"/>
          <w:lang w:eastAsia="et-EE"/>
        </w:rPr>
      </w:pPr>
      <w:r>
        <w:rPr>
          <w:rFonts w:eastAsia="Times New Roman"/>
          <w:lang w:eastAsia="et-EE"/>
        </w:rPr>
        <w:t>Planeeritav</w:t>
      </w:r>
      <w:r w:rsidR="00F15C73">
        <w:rPr>
          <w:rFonts w:eastAsia="Times New Roman"/>
          <w:lang w:eastAsia="et-EE"/>
        </w:rPr>
        <w:t xml:space="preserve"> </w:t>
      </w:r>
      <w:r>
        <w:rPr>
          <w:rFonts w:eastAsia="Times New Roman"/>
          <w:lang w:eastAsia="et-EE"/>
        </w:rPr>
        <w:t xml:space="preserve">muudatus loob võimaluse vähendada või lõpetada materiaalsete vastuvõtutingimuste pakkumine </w:t>
      </w:r>
      <w:r w:rsidR="007F4676">
        <w:rPr>
          <w:rFonts w:eastAsia="Times New Roman"/>
          <w:lang w:eastAsia="et-EE"/>
        </w:rPr>
        <w:t xml:space="preserve">taotlejatele, kes ei täida </w:t>
      </w:r>
      <w:r w:rsidRPr="00B375FF" w:rsidR="00776C85">
        <w:rPr>
          <w:rFonts w:eastAsia="Times New Roman"/>
          <w:lang w:eastAsia="et-EE"/>
        </w:rPr>
        <w:t>majutuskohtade</w:t>
      </w:r>
      <w:r w:rsidR="007F4676">
        <w:rPr>
          <w:rFonts w:eastAsia="Times New Roman"/>
          <w:lang w:eastAsia="et-EE"/>
        </w:rPr>
        <w:t xml:space="preserve"> reegleid. </w:t>
      </w:r>
      <w:r w:rsidRPr="0156D046" w:rsidR="00B418BC">
        <w:rPr>
          <w:rFonts w:eastAsia="Times New Roman"/>
          <w:lang w:eastAsia="et-EE"/>
        </w:rPr>
        <w:t xml:space="preserve">Muudatuse mõjul võivad taotlejad ilma jääda </w:t>
      </w:r>
      <w:r w:rsidRPr="00B375FF" w:rsidR="00B418BC">
        <w:rPr>
          <w:rFonts w:eastAsia="Times New Roman"/>
          <w:lang w:eastAsia="et-EE"/>
        </w:rPr>
        <w:t xml:space="preserve">tavapärasest </w:t>
      </w:r>
      <w:r w:rsidR="00F15C73">
        <w:rPr>
          <w:rFonts w:eastAsia="Times New Roman"/>
          <w:lang w:eastAsia="et-EE"/>
        </w:rPr>
        <w:t>neile</w:t>
      </w:r>
      <w:r w:rsidRPr="00B375FF" w:rsidR="00F15C73">
        <w:rPr>
          <w:rFonts w:eastAsia="Times New Roman"/>
          <w:lang w:eastAsia="et-EE"/>
        </w:rPr>
        <w:t xml:space="preserve"> </w:t>
      </w:r>
      <w:r w:rsidRPr="00B375FF" w:rsidR="00B418BC">
        <w:rPr>
          <w:rFonts w:eastAsia="Times New Roman"/>
          <w:lang w:eastAsia="et-EE"/>
        </w:rPr>
        <w:t xml:space="preserve">laienevast </w:t>
      </w:r>
      <w:r w:rsidRPr="0156D046" w:rsidR="00B418BC">
        <w:rPr>
          <w:rFonts w:eastAsia="Times New Roman"/>
          <w:lang w:eastAsia="et-EE"/>
        </w:rPr>
        <w:t xml:space="preserve">toetusest </w:t>
      </w:r>
      <w:r w:rsidRPr="00B375FF" w:rsidR="00B418BC">
        <w:rPr>
          <w:rFonts w:eastAsia="Times New Roman"/>
          <w:lang w:eastAsia="et-EE"/>
        </w:rPr>
        <w:t xml:space="preserve">ning </w:t>
      </w:r>
      <w:r w:rsidR="002F4A33">
        <w:rPr>
          <w:rFonts w:eastAsia="Times New Roman"/>
          <w:lang w:eastAsia="et-EE"/>
        </w:rPr>
        <w:t xml:space="preserve">peavad ise </w:t>
      </w:r>
      <w:r w:rsidRPr="00B375FF" w:rsidR="00B418BC">
        <w:rPr>
          <w:rFonts w:eastAsia="Times New Roman"/>
          <w:lang w:eastAsia="et-EE"/>
        </w:rPr>
        <w:t xml:space="preserve">tagama enda ülalpidamise. Samas jääb </w:t>
      </w:r>
      <w:r w:rsidRPr="00B375FF" w:rsidR="00F15C73">
        <w:rPr>
          <w:rFonts w:eastAsia="Times New Roman"/>
          <w:lang w:eastAsia="et-EE"/>
        </w:rPr>
        <w:t xml:space="preserve">taotlejatele </w:t>
      </w:r>
      <w:r w:rsidR="00F15C73">
        <w:rPr>
          <w:rFonts w:eastAsia="Times New Roman"/>
          <w:lang w:eastAsia="et-EE"/>
        </w:rPr>
        <w:t xml:space="preserve">alles </w:t>
      </w:r>
      <w:r w:rsidRPr="00B375FF" w:rsidR="00B418BC">
        <w:rPr>
          <w:rFonts w:eastAsia="Times New Roman"/>
          <w:lang w:eastAsia="et-EE"/>
        </w:rPr>
        <w:t xml:space="preserve">juurdepääs tervishoiuteenustele ning vältimatu sotsiaalabiga ühtlustatud abi (st vähemalt majutus, toit </w:t>
      </w:r>
      <w:r w:rsidR="00F15C73">
        <w:rPr>
          <w:rFonts w:eastAsia="Times New Roman"/>
          <w:lang w:eastAsia="et-EE"/>
        </w:rPr>
        <w:t>ja</w:t>
      </w:r>
      <w:r w:rsidRPr="00B375FF" w:rsidR="00F15C73">
        <w:rPr>
          <w:rFonts w:eastAsia="Times New Roman"/>
          <w:lang w:eastAsia="et-EE"/>
        </w:rPr>
        <w:t xml:space="preserve"> </w:t>
      </w:r>
      <w:r w:rsidRPr="00B375FF" w:rsidR="00B418BC">
        <w:rPr>
          <w:rFonts w:eastAsia="Times New Roman"/>
          <w:lang w:eastAsia="et-EE"/>
        </w:rPr>
        <w:t xml:space="preserve">vajaduspõhised riided). </w:t>
      </w:r>
      <w:r w:rsidRPr="0156D046" w:rsidR="00B418BC">
        <w:rPr>
          <w:rFonts w:eastAsia="Times New Roman"/>
          <w:lang w:eastAsia="et-EE"/>
        </w:rPr>
        <w:t xml:space="preserve">Muudatus võib motiveerida taotlejat täitma </w:t>
      </w:r>
      <w:r w:rsidRPr="00B375FF" w:rsidR="00105367">
        <w:rPr>
          <w:rFonts w:eastAsia="Times New Roman"/>
          <w:lang w:eastAsia="et-EE"/>
        </w:rPr>
        <w:t>majutuskoha</w:t>
      </w:r>
      <w:r w:rsidRPr="0156D046" w:rsidR="00B418BC">
        <w:rPr>
          <w:rFonts w:eastAsia="Times New Roman"/>
          <w:lang w:eastAsia="et-EE"/>
        </w:rPr>
        <w:t xml:space="preserve"> reegleid.</w:t>
      </w:r>
    </w:p>
    <w:p w:rsidR="000E2917" w:rsidP="00B418BC" w:rsidRDefault="000E2917" w14:paraId="6BDA88B7" w14:textId="77777777">
      <w:pPr>
        <w:jc w:val="both"/>
        <w:rPr>
          <w:rFonts w:eastAsia="Times New Roman"/>
          <w:lang w:eastAsia="et-EE"/>
        </w:rPr>
      </w:pPr>
    </w:p>
    <w:p w:rsidR="00FD7A59" w:rsidP="00B418BC" w:rsidRDefault="002F4A33" w14:paraId="64D3FA78" w14:textId="5EA49AFB">
      <w:pPr>
        <w:jc w:val="both"/>
        <w:rPr>
          <w:rFonts w:eastAsia="Times New Roman"/>
          <w:lang w:eastAsia="et-EE"/>
        </w:rPr>
      </w:pPr>
      <w:r>
        <w:rPr>
          <w:rFonts w:eastAsia="Times New Roman"/>
          <w:lang w:eastAsia="et-EE"/>
        </w:rPr>
        <w:t>Planeeritav muudatus</w:t>
      </w:r>
      <w:r w:rsidR="00985142">
        <w:rPr>
          <w:rFonts w:eastAsia="Times New Roman"/>
          <w:lang w:eastAsia="et-EE"/>
        </w:rPr>
        <w:t>, mis on seotud PPA uue volitusega korraldada piirimenetluse subjektide vastuvõttu</w:t>
      </w:r>
      <w:r w:rsidR="00F15C73">
        <w:rPr>
          <w:rFonts w:eastAsia="Times New Roman"/>
          <w:lang w:eastAsia="et-EE"/>
        </w:rPr>
        <w:t>,</w:t>
      </w:r>
      <w:r w:rsidR="00985142">
        <w:rPr>
          <w:rFonts w:eastAsia="Times New Roman"/>
          <w:lang w:eastAsia="et-EE"/>
        </w:rPr>
        <w:t xml:space="preserve"> on taotlejatele positiivse mõjuga, sest menetlus on kiirem </w:t>
      </w:r>
      <w:r w:rsidR="002F7C8A">
        <w:rPr>
          <w:rFonts w:eastAsia="Times New Roman"/>
          <w:lang w:eastAsia="et-EE"/>
        </w:rPr>
        <w:t>ning</w:t>
      </w:r>
      <w:r w:rsidR="00FB3A2B">
        <w:rPr>
          <w:rFonts w:eastAsia="Times New Roman"/>
          <w:lang w:eastAsia="et-EE"/>
        </w:rPr>
        <w:t xml:space="preserve"> vastuvõtu korraldus on selgem </w:t>
      </w:r>
      <w:r w:rsidR="002F7C8A">
        <w:rPr>
          <w:rFonts w:eastAsia="Times New Roman"/>
          <w:lang w:eastAsia="et-EE"/>
        </w:rPr>
        <w:t xml:space="preserve">ja </w:t>
      </w:r>
      <w:r w:rsidR="00FB3A2B">
        <w:rPr>
          <w:rFonts w:eastAsia="Times New Roman"/>
          <w:lang w:eastAsia="et-EE"/>
        </w:rPr>
        <w:t>läbipaistvam</w:t>
      </w:r>
      <w:r w:rsidR="00E54B19">
        <w:rPr>
          <w:rFonts w:eastAsia="Times New Roman"/>
          <w:lang w:eastAsia="et-EE"/>
        </w:rPr>
        <w:t>, sest taotleja peab suhtlema vähema hulga ametnikega. Samuti langeb ära vajadus inimesi menetluse eesmärgil teise asukohta transportida, mis vähendab sotsiaalset ärevust</w:t>
      </w:r>
      <w:r w:rsidR="00FB3A2B">
        <w:rPr>
          <w:rFonts w:eastAsia="Times New Roman"/>
          <w:lang w:eastAsia="et-EE"/>
        </w:rPr>
        <w:t xml:space="preserve"> ja</w:t>
      </w:r>
      <w:r>
        <w:rPr>
          <w:rFonts w:eastAsia="Times New Roman"/>
          <w:lang w:eastAsia="et-EE"/>
        </w:rPr>
        <w:t xml:space="preserve"> </w:t>
      </w:r>
      <w:r w:rsidR="00E54B19">
        <w:rPr>
          <w:rFonts w:eastAsia="Times New Roman"/>
          <w:lang w:eastAsia="et-EE"/>
        </w:rPr>
        <w:t>täiendavat kohanemisvajadust ning kiirendab taotluse kohta otsuse saamist.</w:t>
      </w:r>
    </w:p>
    <w:p w:rsidR="00684126" w:rsidP="00B418BC" w:rsidRDefault="00684126" w14:paraId="179C67FB" w14:textId="1EA574D9">
      <w:pPr>
        <w:jc w:val="both"/>
        <w:rPr>
          <w:rFonts w:eastAsia="Times New Roman"/>
          <w:u w:val="single"/>
          <w:lang w:eastAsia="et-EE"/>
        </w:rPr>
      </w:pPr>
    </w:p>
    <w:p w:rsidRPr="00CF5BC8" w:rsidR="00E73F44" w:rsidP="00E73F44" w:rsidRDefault="00E73F44" w14:paraId="41D5A4F0" w14:textId="4BF5877D">
      <w:pPr>
        <w:jc w:val="both"/>
        <w:rPr>
          <w:rFonts w:eastAsia="Calibri"/>
          <w:kern w:val="0"/>
          <w14:ligatures w14:val="none"/>
        </w:rPr>
      </w:pPr>
      <w:r w:rsidRPr="008267A0">
        <w:rPr>
          <w:rFonts w:eastAsia="Calibri"/>
          <w:b/>
          <w:color w:val="4472C4" w:themeColor="accent1"/>
          <w:kern w:val="0"/>
          <w14:ligatures w14:val="none"/>
        </w:rPr>
        <w:t>Ebasoovitav mõju</w:t>
      </w:r>
      <w:r w:rsidRPr="008267A0" w:rsidR="0001744A">
        <w:rPr>
          <w:rFonts w:eastAsia="Calibri"/>
          <w:color w:val="4472C4" w:themeColor="accent1"/>
          <w:kern w:val="0"/>
          <w14:ligatures w14:val="none"/>
        </w:rPr>
        <w:t xml:space="preserve"> </w:t>
      </w:r>
      <w:r w:rsidR="00E54B19">
        <w:rPr>
          <w:rFonts w:eastAsia="Calibri"/>
          <w:kern w:val="0"/>
          <w14:ligatures w14:val="none"/>
        </w:rPr>
        <w:t>välismaalastele</w:t>
      </w:r>
      <w:r w:rsidR="00F25120">
        <w:rPr>
          <w:rFonts w:eastAsia="Calibri"/>
          <w:kern w:val="0"/>
          <w14:ligatures w14:val="none"/>
        </w:rPr>
        <w:t>,</w:t>
      </w:r>
      <w:r w:rsidR="0038241D">
        <w:rPr>
          <w:rFonts w:eastAsia="Calibri"/>
          <w:kern w:val="0"/>
          <w14:ligatures w14:val="none"/>
        </w:rPr>
        <w:t xml:space="preserve"> sealhulgas </w:t>
      </w:r>
      <w:r w:rsidR="002C567E">
        <w:rPr>
          <w:rFonts w:eastAsia="Times New Roman"/>
          <w:lang w:eastAsia="et-EE"/>
        </w:rPr>
        <w:t>laste</w:t>
      </w:r>
      <w:r w:rsidR="00E54B19">
        <w:rPr>
          <w:rFonts w:eastAsia="Times New Roman"/>
          <w:lang w:eastAsia="et-EE"/>
        </w:rPr>
        <w:t>le</w:t>
      </w:r>
      <w:r w:rsidR="002C567E">
        <w:rPr>
          <w:rFonts w:eastAsia="Times New Roman"/>
          <w:lang w:eastAsia="et-EE"/>
        </w:rPr>
        <w:t>, kelle materiaalseid vastuvõtutingimusi on kitsendatud või tühistatud</w:t>
      </w:r>
      <w:r w:rsidR="00F25120">
        <w:rPr>
          <w:rFonts w:eastAsia="Times New Roman"/>
          <w:lang w:eastAsia="et-EE"/>
        </w:rPr>
        <w:t>,</w:t>
      </w:r>
      <w:r w:rsidR="00E54B19">
        <w:rPr>
          <w:rFonts w:eastAsia="Times New Roman"/>
          <w:lang w:eastAsia="et-EE"/>
        </w:rPr>
        <w:t xml:space="preserve"> seisneb selles, et nende olukorra määramatus suureneb, nende</w:t>
      </w:r>
      <w:r w:rsidR="002C567E">
        <w:rPr>
          <w:rFonts w:eastAsia="Times New Roman"/>
          <w:lang w:eastAsia="et-EE"/>
        </w:rPr>
        <w:t xml:space="preserve"> elukvaliteet ja (vaimne) tervis </w:t>
      </w:r>
      <w:r w:rsidR="00E54B19">
        <w:rPr>
          <w:rFonts w:eastAsia="Times New Roman"/>
          <w:lang w:eastAsia="et-EE"/>
        </w:rPr>
        <w:t>halveneb</w:t>
      </w:r>
      <w:r w:rsidR="002C567E">
        <w:rPr>
          <w:rFonts w:eastAsia="Times New Roman"/>
          <w:lang w:eastAsia="et-EE"/>
        </w:rPr>
        <w:t xml:space="preserve"> ning nad </w:t>
      </w:r>
      <w:r w:rsidR="00E54B19">
        <w:rPr>
          <w:rFonts w:eastAsia="Times New Roman"/>
          <w:lang w:eastAsia="et-EE"/>
        </w:rPr>
        <w:t>võivad toime panna</w:t>
      </w:r>
      <w:r w:rsidR="002C567E">
        <w:rPr>
          <w:rFonts w:eastAsia="Times New Roman"/>
          <w:lang w:eastAsia="et-EE"/>
        </w:rPr>
        <w:t xml:space="preserve"> seaduserikkumisi.</w:t>
      </w:r>
      <w:r w:rsidR="00E54B19">
        <w:rPr>
          <w:rFonts w:eastAsia="Times New Roman"/>
          <w:lang w:eastAsia="et-EE"/>
        </w:rPr>
        <w:t xml:space="preserve"> Ebasoovitav mõju seoses PPA volitusega korraldada </w:t>
      </w:r>
      <w:r w:rsidR="003C72ED">
        <w:rPr>
          <w:rFonts w:eastAsia="Times New Roman"/>
          <w:lang w:eastAsia="et-EE"/>
        </w:rPr>
        <w:t>piirimenetluse ajal ka vastuvõttu puudub.</w:t>
      </w:r>
    </w:p>
    <w:p w:rsidRPr="00CE4688" w:rsidR="00E73F44" w:rsidP="00E73F44" w:rsidRDefault="00E73F44" w14:paraId="3C255405" w14:textId="77777777">
      <w:pPr>
        <w:rPr>
          <w:rFonts w:eastAsia="Times New Roman"/>
          <w:u w:val="single"/>
          <w:lang w:eastAsia="et-EE"/>
        </w:rPr>
      </w:pPr>
    </w:p>
    <w:p w:rsidR="00FD7A59" w:rsidP="00E73F44" w:rsidRDefault="00E73F44" w14:paraId="333CC76E" w14:textId="2C7F3ECF">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00916A6C">
        <w:rPr>
          <w:rFonts w:eastAsia="Calibri"/>
          <w:kern w:val="0"/>
          <w14:ligatures w14:val="none"/>
        </w:rPr>
        <w:t xml:space="preserve">on </w:t>
      </w:r>
      <w:r w:rsidR="009068EE">
        <w:rPr>
          <w:rFonts w:eastAsia="Calibri"/>
          <w:kern w:val="0"/>
          <w14:ligatures w14:val="none"/>
        </w:rPr>
        <w:t>väike</w:t>
      </w:r>
      <w:r w:rsidR="00916A6C">
        <w:rPr>
          <w:rFonts w:eastAsia="Calibri"/>
          <w:kern w:val="0"/>
          <w14:ligatures w14:val="none"/>
        </w:rPr>
        <w:t xml:space="preserve">, sest </w:t>
      </w:r>
      <w:r w:rsidR="009068EE">
        <w:rPr>
          <w:rFonts w:eastAsia="Calibri"/>
          <w:kern w:val="0"/>
          <w14:ligatures w14:val="none"/>
        </w:rPr>
        <w:t xml:space="preserve">piirimenetlusse suunatud rahvusvahelise kaitse taotlejate </w:t>
      </w:r>
      <w:r w:rsidR="0004193E">
        <w:rPr>
          <w:rFonts w:eastAsia="Calibri"/>
          <w:kern w:val="0"/>
          <w14:ligatures w14:val="none"/>
        </w:rPr>
        <w:t xml:space="preserve">sihtrühm </w:t>
      </w:r>
      <w:r w:rsidR="009068EE">
        <w:rPr>
          <w:rFonts w:eastAsia="Calibri"/>
          <w:kern w:val="0"/>
          <w14:ligatures w14:val="none"/>
        </w:rPr>
        <w:t>on prognoosi kohaselt väikesearvuline ning vastuvõtutingimuste vähendamist või tühistamist tuleb tõenäoliselt ette vähestel juhtudel</w:t>
      </w:r>
      <w:r w:rsidR="0004193E">
        <w:rPr>
          <w:rFonts w:eastAsia="Calibri"/>
          <w:kern w:val="0"/>
          <w14:ligatures w14:val="none"/>
        </w:rPr>
        <w:t>, kuna</w:t>
      </w:r>
      <w:r w:rsidR="009068EE">
        <w:rPr>
          <w:rFonts w:eastAsia="Calibri"/>
          <w:kern w:val="0"/>
          <w14:ligatures w14:val="none"/>
        </w:rPr>
        <w:t xml:space="preserve"> sätestatud on kohustuste täitmata jätmise selged tagajärjed ja inimesed ei soovi nende saabumist</w:t>
      </w:r>
      <w:r w:rsidR="007D6800">
        <w:rPr>
          <w:rFonts w:eastAsia="Calibri"/>
          <w:kern w:val="0"/>
          <w14:ligatures w14:val="none"/>
        </w:rPr>
        <w:t>.</w:t>
      </w:r>
    </w:p>
    <w:p w:rsidRPr="00CE4688" w:rsidR="00E73F44" w:rsidP="00E73F44" w:rsidRDefault="00E73F44" w14:paraId="65902530" w14:textId="77777777">
      <w:pPr>
        <w:jc w:val="both"/>
        <w:rPr>
          <w:rFonts w:eastAsia="Calibri"/>
          <w:kern w:val="0"/>
          <w14:ligatures w14:val="none"/>
        </w:rPr>
      </w:pPr>
    </w:p>
    <w:p w:rsidR="00FD7A59" w:rsidP="00A31B3F" w:rsidRDefault="00E73F44" w14:paraId="3DBB9EC7" w14:textId="7301B7C7">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00994E4D">
        <w:rPr>
          <w:rFonts w:eastAsia="Calibri"/>
          <w:kern w:val="0"/>
          <w14:ligatures w14:val="none"/>
        </w:rPr>
        <w:t xml:space="preserve">on väike. </w:t>
      </w:r>
      <w:r w:rsidR="00A31B3F">
        <w:rPr>
          <w:rFonts w:eastAsia="Calibri"/>
          <w:kern w:val="0"/>
          <w14:ligatures w14:val="none"/>
        </w:rPr>
        <w:t xml:space="preserve">Riski realiseerumist aitab maandada parem ligipääs tasuta õigusabile, kus </w:t>
      </w:r>
      <w:r w:rsidR="00795078">
        <w:rPr>
          <w:rFonts w:eastAsia="Calibri"/>
          <w:kern w:val="0"/>
          <w14:ligatures w14:val="none"/>
        </w:rPr>
        <w:t>muu hulgas</w:t>
      </w:r>
      <w:r w:rsidR="00A31B3F">
        <w:rPr>
          <w:rFonts w:eastAsia="Calibri"/>
          <w:kern w:val="0"/>
          <w14:ligatures w14:val="none"/>
        </w:rPr>
        <w:t xml:space="preserve"> tutvustatakse </w:t>
      </w:r>
      <w:r w:rsidR="009068EE">
        <w:rPr>
          <w:rFonts w:eastAsia="Calibri"/>
          <w:kern w:val="0"/>
          <w14:ligatures w14:val="none"/>
        </w:rPr>
        <w:t>ja selgitatakse</w:t>
      </w:r>
      <w:r w:rsidR="00A31B3F">
        <w:rPr>
          <w:rFonts w:eastAsia="Calibri"/>
          <w:kern w:val="0"/>
          <w14:ligatures w14:val="none"/>
        </w:rPr>
        <w:t xml:space="preserve"> taotleja</w:t>
      </w:r>
      <w:r w:rsidR="009068EE">
        <w:rPr>
          <w:rFonts w:eastAsia="Calibri"/>
          <w:kern w:val="0"/>
          <w14:ligatures w14:val="none"/>
        </w:rPr>
        <w:t>le täiendavalt</w:t>
      </w:r>
      <w:r w:rsidR="00A31B3F">
        <w:rPr>
          <w:rFonts w:eastAsia="Calibri"/>
          <w:kern w:val="0"/>
          <w14:ligatures w14:val="none"/>
        </w:rPr>
        <w:t xml:space="preserve"> õiguseid ja kohustusi</w:t>
      </w:r>
      <w:r w:rsidR="00C024EC">
        <w:rPr>
          <w:rFonts w:eastAsia="Calibri"/>
          <w:kern w:val="0"/>
          <w14:ligatures w14:val="none"/>
        </w:rPr>
        <w:t>, muu hulgas</w:t>
      </w:r>
      <w:r w:rsidR="00A31B3F">
        <w:rPr>
          <w:rFonts w:eastAsia="Calibri"/>
          <w:kern w:val="0"/>
          <w14:ligatures w14:val="none"/>
        </w:rPr>
        <w:t xml:space="preserve"> </w:t>
      </w:r>
      <w:r w:rsidR="005D120D">
        <w:rPr>
          <w:rFonts w:eastAsia="Calibri"/>
          <w:kern w:val="0"/>
          <w14:ligatures w14:val="none"/>
        </w:rPr>
        <w:t xml:space="preserve">piirimenetlust, </w:t>
      </w:r>
      <w:r w:rsidR="009068EE">
        <w:rPr>
          <w:rFonts w:eastAsia="Calibri"/>
          <w:kern w:val="0"/>
          <w14:ligatures w14:val="none"/>
        </w:rPr>
        <w:t xml:space="preserve">kohustust viibida vastutavas riigis </w:t>
      </w:r>
      <w:r w:rsidR="00826497">
        <w:rPr>
          <w:rFonts w:eastAsia="Calibri"/>
          <w:kern w:val="0"/>
          <w14:ligatures w14:val="none"/>
        </w:rPr>
        <w:t>ning</w:t>
      </w:r>
      <w:r w:rsidR="009068EE">
        <w:rPr>
          <w:rFonts w:eastAsia="Calibri"/>
          <w:kern w:val="0"/>
          <w14:ligatures w14:val="none"/>
        </w:rPr>
        <w:t xml:space="preserve"> teha ametiasutustega igakülgset koostööd</w:t>
      </w:r>
      <w:r w:rsidR="00A31B3F">
        <w:rPr>
          <w:rFonts w:eastAsia="Calibri"/>
          <w:kern w:val="0"/>
          <w14:ligatures w14:val="none"/>
        </w:rPr>
        <w:t>.</w:t>
      </w:r>
    </w:p>
    <w:p w:rsidR="0044790D" w:rsidP="00C941D6" w:rsidRDefault="0044790D" w14:paraId="60201488" w14:textId="77777777">
      <w:pPr>
        <w:contextualSpacing/>
        <w:jc w:val="both"/>
        <w:rPr>
          <w:rFonts w:eastAsia="Calibri"/>
          <w:b/>
          <w:bCs/>
          <w:kern w:val="0"/>
          <w14:ligatures w14:val="none"/>
        </w:rPr>
      </w:pPr>
    </w:p>
    <w:p w:rsidR="00FD7A59" w:rsidP="00341B95" w:rsidRDefault="00341B95" w14:paraId="61C70DA2" w14:textId="35B3C576">
      <w:pPr>
        <w:pStyle w:val="Pealkiri2"/>
        <w:rPr>
          <w:rFonts w:cs="Times New Roman"/>
          <w:szCs w:val="24"/>
        </w:rPr>
      </w:pPr>
      <w:r w:rsidRPr="00EE0F34">
        <w:rPr>
          <w:rFonts w:cs="Times New Roman"/>
          <w:szCs w:val="24"/>
        </w:rPr>
        <w:t xml:space="preserve">6.3 </w:t>
      </w:r>
      <w:r w:rsidR="00BB469A">
        <w:rPr>
          <w:rFonts w:cs="Times New Roman"/>
          <w:szCs w:val="24"/>
        </w:rPr>
        <w:t>Solidaarsusmehhanismi rakendamine</w:t>
      </w:r>
    </w:p>
    <w:p w:rsidRPr="0059266F" w:rsidR="00341B95" w:rsidP="00341B95" w:rsidRDefault="00341B95" w14:paraId="62FEECCE" w14:textId="77777777"/>
    <w:p w:rsidRPr="009A67E9" w:rsidR="00A66693" w:rsidP="00A66693" w:rsidRDefault="009A67E9" w14:paraId="0C544651" w14:textId="4E7E231A">
      <w:pPr>
        <w:jc w:val="both"/>
      </w:pPr>
      <w:r w:rsidRPr="009A67E9">
        <w:t>Järgnevalt kajastatakse mõjusid, mis tulenevad kohustuslikus solidaarsusmehhanismis osalemise otsustami</w:t>
      </w:r>
      <w:r w:rsidR="00E86ADC">
        <w:t>s</w:t>
      </w:r>
      <w:r w:rsidRPr="009A67E9">
        <w:t xml:space="preserve">e protsessist ning valmisoleku loomisest selle protsessi raames teisi liikmesriike abistada ja ise abi vastu võtta. </w:t>
      </w:r>
      <w:r w:rsidRPr="00D40676" w:rsidR="00A66693">
        <w:rPr>
          <w:rFonts w:eastAsia="Calibri"/>
          <w:bCs/>
          <w:kern w:val="0"/>
          <w14:ligatures w14:val="none"/>
        </w:rPr>
        <w:t xml:space="preserve">Muudatused on </w:t>
      </w:r>
      <w:r w:rsidR="00A66693">
        <w:rPr>
          <w:rFonts w:eastAsia="Calibri"/>
          <w:bCs/>
          <w:kern w:val="0"/>
          <w14:ligatures w14:val="none"/>
        </w:rPr>
        <w:t xml:space="preserve">tervikliku ülevaate huvides </w:t>
      </w:r>
      <w:r w:rsidRPr="00D40676" w:rsidR="00A66693">
        <w:rPr>
          <w:rFonts w:eastAsia="Calibri"/>
          <w:bCs/>
          <w:kern w:val="0"/>
          <w14:ligatures w14:val="none"/>
        </w:rPr>
        <w:t>esitatud märksõnadena tabelis</w:t>
      </w:r>
      <w:r w:rsidR="00A66693">
        <w:rPr>
          <w:rFonts w:eastAsia="Calibri"/>
          <w:bCs/>
          <w:kern w:val="0"/>
          <w14:ligatures w14:val="none"/>
        </w:rPr>
        <w:t xml:space="preserve"> ja seostatud allolevas mõjuhinnangus.</w:t>
      </w:r>
      <w:r w:rsidRPr="00463535" w:rsidR="00463535">
        <w:t xml:space="preserve"> </w:t>
      </w:r>
      <w:r w:rsidRPr="0015579E" w:rsidR="00463535">
        <w:t>Täpsem ülevaade jõustunud muudatustest on kirjeldatud seletuskirja punktis</w:t>
      </w:r>
      <w:r w:rsidR="00463535">
        <w:t xml:space="preserve"> 2.2.2.7 ja </w:t>
      </w:r>
      <w:r w:rsidRPr="0015579E" w:rsidR="00463535">
        <w:t>seletuskirja lisa 1 punktis</w:t>
      </w:r>
      <w:r w:rsidR="00463535">
        <w:t xml:space="preserve"> 1</w:t>
      </w:r>
      <w:r w:rsidR="00463535">
        <w:rPr>
          <w:rFonts w:eastAsia="Calibri"/>
          <w:kern w:val="0"/>
          <w14:ligatures w14:val="none"/>
        </w:rPr>
        <w:t>.</w:t>
      </w:r>
    </w:p>
    <w:p w:rsidR="00F22055" w:rsidP="00341B95" w:rsidRDefault="00F22055" w14:paraId="56755527" w14:textId="77777777">
      <w:pPr>
        <w:jc w:val="both"/>
        <w:rPr>
          <w:bCs/>
        </w:rPr>
      </w:pPr>
    </w:p>
    <w:p w:rsidRPr="00EE0F34" w:rsidR="00341B95" w:rsidP="00341B95" w:rsidRDefault="00F22055" w14:paraId="7B820E15" w14:textId="20A2FCD3">
      <w:pPr>
        <w:jc w:val="both"/>
        <w:rPr>
          <w:bCs/>
        </w:rPr>
      </w:pPr>
      <w:r w:rsidRPr="002C580C">
        <w:rPr>
          <w:b/>
        </w:rPr>
        <w:t xml:space="preserve">Tabel </w:t>
      </w:r>
      <w:r w:rsidR="000E2917">
        <w:rPr>
          <w:b/>
        </w:rPr>
        <w:t>13</w:t>
      </w:r>
      <w:r w:rsidRPr="000E2917" w:rsidR="002758AA">
        <w:rPr>
          <w:b/>
          <w:bCs/>
        </w:rPr>
        <w:t>.</w:t>
      </w:r>
      <w:r w:rsidRPr="000E2917">
        <w:rPr>
          <w:b/>
          <w:bCs/>
        </w:rPr>
        <w:t xml:space="preserve"> </w:t>
      </w:r>
      <w:r w:rsidRPr="002E1B8E">
        <w:t>Peamised muudatused</w:t>
      </w:r>
      <w:r w:rsidR="00A26468">
        <w:rPr>
          <w:b/>
        </w:rPr>
        <w:t xml:space="preserve"> </w:t>
      </w:r>
      <w:r w:rsidRPr="00A26468" w:rsidR="00A26468">
        <w:rPr>
          <w:bCs/>
        </w:rPr>
        <w:t xml:space="preserve">(allikas: </w:t>
      </w:r>
      <w:r w:rsidR="005777E2">
        <w:rPr>
          <w:bCs/>
        </w:rPr>
        <w:t>SIM</w:t>
      </w:r>
      <w:r w:rsidRPr="00537B46" w:rsidR="00A26468">
        <w:rPr>
          <w:bCs/>
        </w:rPr>
        <w:t>)</w:t>
      </w:r>
    </w:p>
    <w:p w:rsidRPr="00EE0F34" w:rsidR="00343E55" w:rsidP="00341B95" w:rsidRDefault="00343E55" w14:paraId="09C62F59" w14:textId="77777777">
      <w:pPr>
        <w:jc w:val="both"/>
        <w:rPr>
          <w:bCs/>
        </w:rPr>
      </w:pPr>
    </w:p>
    <w:tbl>
      <w:tblPr>
        <w:tblStyle w:val="Kontuurtabel"/>
        <w:tblW w:w="0" w:type="auto"/>
        <w:tblLook w:val="04A0" w:firstRow="1" w:lastRow="0" w:firstColumn="1" w:lastColumn="0" w:noHBand="0" w:noVBand="1"/>
      </w:tblPr>
      <w:tblGrid>
        <w:gridCol w:w="2962"/>
        <w:gridCol w:w="6079"/>
      </w:tblGrid>
      <w:tr w:rsidRPr="00EE0F34" w:rsidR="00341B95" w:rsidTr="00AD5F64" w14:paraId="650BF71B" w14:textId="77777777">
        <w:tc>
          <w:tcPr>
            <w:tcW w:w="9041" w:type="dxa"/>
            <w:gridSpan w:val="2"/>
            <w:tcBorders>
              <w:top w:val="single" w:color="9CC2E5" w:themeColor="accent5" w:themeTint="99" w:sz="12" w:space="0"/>
              <w:left w:val="single" w:color="9CC2E5" w:themeColor="accent5" w:themeTint="99" w:sz="12" w:space="0"/>
              <w:right w:val="single" w:color="9CC2E5" w:themeColor="accent5" w:themeTint="99" w:sz="12" w:space="0"/>
            </w:tcBorders>
            <w:shd w:val="clear" w:color="auto" w:fill="D9E2F3" w:themeFill="accent1" w:themeFillTint="33"/>
          </w:tcPr>
          <w:p w:rsidR="00341B95" w:rsidP="00F00A1F" w:rsidRDefault="00341B95" w14:paraId="29D66FD0" w14:textId="77777777">
            <w:pPr>
              <w:pStyle w:val="Pealkiri2"/>
              <w:jc w:val="center"/>
              <w:rPr>
                <w:rFonts w:ascii="Times New Roman" w:hAnsi="Times New Roman" w:cs="Times New Roman"/>
                <w:szCs w:val="22"/>
              </w:rPr>
            </w:pPr>
            <w:r w:rsidRPr="001E20CF">
              <w:rPr>
                <w:rFonts w:ascii="Times New Roman" w:hAnsi="Times New Roman" w:cs="Times New Roman"/>
                <w:szCs w:val="22"/>
              </w:rPr>
              <w:t>Liikmesriikide vahelise solidaarse abistamise ja vastutuse tasakaalu loomine</w:t>
            </w:r>
          </w:p>
          <w:p w:rsidRPr="001E20CF" w:rsidR="00341B95" w:rsidP="00681D44" w:rsidRDefault="00430CCD" w14:paraId="45122B17" w14:textId="2CD361BA">
            <w:pPr>
              <w:pStyle w:val="Pealkiri2"/>
              <w:jc w:val="center"/>
              <w:rPr>
                <w:rFonts w:ascii="Times New Roman" w:hAnsi="Times New Roman" w:cs="Times New Roman"/>
              </w:rPr>
            </w:pPr>
            <w:r>
              <w:rPr>
                <w:rFonts w:ascii="Times New Roman" w:hAnsi="Times New Roman" w:cs="Times New Roman"/>
                <w:bCs/>
                <w:szCs w:val="22"/>
              </w:rPr>
              <w:t xml:space="preserve"> ning rändekriiside ennetamine</w:t>
            </w:r>
          </w:p>
        </w:tc>
      </w:tr>
      <w:tr w:rsidRPr="00EE0F34" w:rsidR="00341B95" w:rsidTr="00AD5F64" w14:paraId="5DC3B3D1" w14:textId="77777777">
        <w:tc>
          <w:tcPr>
            <w:tcW w:w="2962" w:type="dxa"/>
            <w:tcBorders>
              <w:top w:val="single" w:color="9CC2E5" w:themeColor="accent5" w:themeTint="99" w:sz="12" w:space="0"/>
              <w:bottom w:val="single" w:color="9CC2E5" w:themeColor="accent5" w:themeTint="99" w:sz="12" w:space="0"/>
              <w:right w:val="single" w:color="9CC2E5" w:themeColor="accent5" w:themeTint="99" w:sz="12" w:space="0"/>
            </w:tcBorders>
            <w:shd w:val="clear" w:color="auto" w:fill="BDD6EE" w:themeFill="accent5" w:themeFillTint="66"/>
          </w:tcPr>
          <w:p w:rsidRPr="001E20CF" w:rsidR="00341B95" w:rsidP="00F00A1F" w:rsidRDefault="00341B95" w14:paraId="1713BA47" w14:textId="77777777">
            <w:pPr>
              <w:jc w:val="center"/>
              <w:rPr>
                <w:rFonts w:ascii="Times New Roman" w:hAnsi="Times New Roman" w:cs="Times New Roman"/>
              </w:rPr>
            </w:pPr>
            <w:r w:rsidRPr="001E20CF">
              <w:rPr>
                <w:rFonts w:ascii="Times New Roman" w:hAnsi="Times New Roman" w:cs="Times New Roman"/>
              </w:rPr>
              <w:t>Enne reformi</w:t>
            </w:r>
          </w:p>
        </w:tc>
        <w:tc>
          <w:tcPr>
            <w:tcW w:w="6079" w:type="dxa"/>
            <w:tcBorders>
              <w:top w:val="single" w:color="9CC2E5" w:themeColor="accent5" w:themeTint="99" w:sz="12" w:space="0"/>
              <w:left w:val="single" w:color="9CC2E5" w:themeColor="accent5" w:themeTint="99" w:sz="12" w:space="0"/>
              <w:bottom w:val="single" w:color="9CC2E5" w:themeColor="accent5" w:themeTint="99" w:sz="12" w:space="0"/>
              <w:right w:val="single" w:color="9CC2E5" w:themeColor="accent5" w:themeTint="99" w:sz="12" w:space="0"/>
            </w:tcBorders>
            <w:shd w:val="clear" w:color="auto" w:fill="BDD6EE" w:themeFill="accent5" w:themeFillTint="66"/>
          </w:tcPr>
          <w:p w:rsidRPr="001E20CF" w:rsidR="00341B95" w:rsidP="00F00A1F" w:rsidRDefault="00341B95" w14:paraId="6ADDE5BF" w14:textId="7ED7AB40">
            <w:pPr>
              <w:jc w:val="center"/>
              <w:rPr>
                <w:rFonts w:ascii="Times New Roman" w:hAnsi="Times New Roman" w:cs="Times New Roman"/>
              </w:rPr>
            </w:pPr>
            <w:r w:rsidRPr="001E20CF">
              <w:rPr>
                <w:rFonts w:ascii="Times New Roman" w:hAnsi="Times New Roman" w:cs="Times New Roman"/>
              </w:rPr>
              <w:t>P</w:t>
            </w:r>
            <w:r w:rsidRPr="001E20CF" w:rsidR="003118C3">
              <w:rPr>
                <w:rFonts w:ascii="Times New Roman" w:hAnsi="Times New Roman" w:cs="Times New Roman"/>
              </w:rPr>
              <w:t>ärast</w:t>
            </w:r>
            <w:r w:rsidRPr="001E20CF">
              <w:rPr>
                <w:rFonts w:ascii="Times New Roman" w:hAnsi="Times New Roman" w:cs="Times New Roman"/>
              </w:rPr>
              <w:t xml:space="preserve"> reformi rakendamist</w:t>
            </w:r>
          </w:p>
        </w:tc>
      </w:tr>
      <w:tr w:rsidRPr="00EE0F34" w:rsidR="00341B95" w:rsidTr="00AD5F64" w14:paraId="56704079" w14:textId="77777777">
        <w:tc>
          <w:tcPr>
            <w:tcW w:w="2962" w:type="dxa"/>
            <w:vMerge w:val="restart"/>
            <w:tcBorders>
              <w:top w:val="single" w:color="9CC2E5" w:themeColor="accent5" w:themeTint="99" w:sz="12" w:space="0"/>
              <w:left w:val="single" w:color="9CC2E5" w:themeColor="accent5" w:themeTint="99" w:sz="12" w:space="0"/>
              <w:right w:val="single" w:color="9CC2E5" w:themeColor="accent5" w:themeTint="99" w:sz="12" w:space="0"/>
            </w:tcBorders>
          </w:tcPr>
          <w:p w:rsidRPr="001E20CF" w:rsidR="00341B95" w:rsidP="00F00A1F" w:rsidRDefault="00341B95" w14:paraId="37D63444" w14:textId="77777777">
            <w:pPr>
              <w:rPr>
                <w:rFonts w:ascii="Times New Roman" w:hAnsi="Times New Roman" w:cs="Times New Roman"/>
              </w:rPr>
            </w:pPr>
          </w:p>
          <w:p w:rsidRPr="001E20CF" w:rsidR="00341B95" w:rsidP="00F00A1F" w:rsidRDefault="00341B95" w14:paraId="2F9FD84A" w14:textId="77777777">
            <w:pPr>
              <w:rPr>
                <w:rFonts w:ascii="Times New Roman" w:hAnsi="Times New Roman" w:cs="Times New Roman"/>
              </w:rPr>
            </w:pPr>
          </w:p>
          <w:p w:rsidR="004E107D" w:rsidP="00F00A1F" w:rsidRDefault="004E107D" w14:paraId="56DF4A05" w14:textId="77777777">
            <w:pPr>
              <w:jc w:val="center"/>
              <w:rPr>
                <w:rFonts w:ascii="Times New Roman" w:hAnsi="Times New Roman" w:cs="Times New Roman"/>
              </w:rPr>
            </w:pPr>
          </w:p>
          <w:p w:rsidR="004E107D" w:rsidP="00F00A1F" w:rsidRDefault="004E107D" w14:paraId="285E85F8" w14:textId="77777777">
            <w:pPr>
              <w:jc w:val="center"/>
              <w:rPr>
                <w:rFonts w:ascii="Times New Roman" w:hAnsi="Times New Roman" w:cs="Times New Roman"/>
              </w:rPr>
            </w:pPr>
          </w:p>
          <w:p w:rsidRPr="001E20CF" w:rsidR="00341B95" w:rsidP="00F00A1F" w:rsidRDefault="00341B95" w14:paraId="22396294" w14:textId="77777777">
            <w:pPr>
              <w:jc w:val="center"/>
              <w:rPr>
                <w:rFonts w:ascii="Times New Roman" w:hAnsi="Times New Roman" w:cs="Times New Roman"/>
              </w:rPr>
            </w:pPr>
            <w:r w:rsidRPr="001E20CF">
              <w:rPr>
                <w:rFonts w:ascii="Times New Roman" w:hAnsi="Times New Roman" w:cs="Times New Roman"/>
              </w:rPr>
              <w:t xml:space="preserve">Solidaarsus on vabatahtlik ja </w:t>
            </w:r>
            <w:proofErr w:type="spellStart"/>
            <w:r w:rsidRPr="001E20CF">
              <w:rPr>
                <w:rFonts w:ascii="Times New Roman" w:hAnsi="Times New Roman" w:cs="Times New Roman"/>
                <w:i/>
              </w:rPr>
              <w:t>ad</w:t>
            </w:r>
            <w:proofErr w:type="spellEnd"/>
            <w:r w:rsidRPr="001E20CF">
              <w:rPr>
                <w:rFonts w:ascii="Times New Roman" w:hAnsi="Times New Roman" w:cs="Times New Roman"/>
                <w:i/>
              </w:rPr>
              <w:t xml:space="preserve"> </w:t>
            </w:r>
            <w:proofErr w:type="spellStart"/>
            <w:r w:rsidRPr="001E20CF">
              <w:rPr>
                <w:rFonts w:ascii="Times New Roman" w:hAnsi="Times New Roman" w:cs="Times New Roman"/>
                <w:i/>
              </w:rPr>
              <w:t>hoc</w:t>
            </w:r>
            <w:proofErr w:type="spellEnd"/>
            <w:r w:rsidRPr="001E20CF">
              <w:rPr>
                <w:rFonts w:ascii="Times New Roman" w:hAnsi="Times New Roman" w:cs="Times New Roman"/>
              </w:rPr>
              <w:t xml:space="preserve"> alusel</w:t>
            </w:r>
          </w:p>
        </w:tc>
        <w:tc>
          <w:tcPr>
            <w:tcW w:w="6079" w:type="dxa"/>
            <w:tcBorders>
              <w:top w:val="single" w:color="9CC2E5" w:themeColor="accent5" w:themeTint="99" w:sz="12" w:space="0"/>
              <w:left w:val="single" w:color="9CC2E5" w:themeColor="accent5" w:themeTint="99" w:sz="12" w:space="0"/>
              <w:right w:val="single" w:color="9CC2E5" w:themeColor="accent5" w:themeTint="99" w:sz="12" w:space="0"/>
            </w:tcBorders>
          </w:tcPr>
          <w:p w:rsidRPr="001E20CF" w:rsidR="00341B95" w:rsidP="00F00A1F" w:rsidRDefault="00341B95" w14:paraId="49261E96" w14:textId="6AFE04D0">
            <w:pPr>
              <w:rPr>
                <w:rFonts w:ascii="Times New Roman" w:hAnsi="Times New Roman" w:cs="Times New Roman"/>
              </w:rPr>
            </w:pPr>
            <w:r w:rsidRPr="001E20CF">
              <w:rPr>
                <w:rFonts w:ascii="Times New Roman" w:hAnsi="Times New Roman" w:cs="Times New Roman"/>
              </w:rPr>
              <w:t>Solidaarsus on kohustuslik ja püsiv</w:t>
            </w:r>
            <w:r w:rsidRPr="001E20CF" w:rsidR="00532533">
              <w:rPr>
                <w:rFonts w:ascii="Times New Roman" w:hAnsi="Times New Roman" w:cs="Times New Roman"/>
              </w:rPr>
              <w:t xml:space="preserve"> </w:t>
            </w:r>
          </w:p>
        </w:tc>
      </w:tr>
      <w:tr w:rsidRPr="00EE0F34" w:rsidR="000F2DDE" w:rsidTr="00AD5F64" w14:paraId="724053AD" w14:textId="77777777">
        <w:tc>
          <w:tcPr>
            <w:tcW w:w="2962" w:type="dxa"/>
            <w:vMerge/>
            <w:tcBorders>
              <w:left w:val="single" w:color="9CC2E5" w:themeColor="accent5" w:themeTint="99" w:sz="12" w:space="0"/>
              <w:bottom w:val="single" w:color="9CC2E5" w:themeColor="accent5" w:themeTint="99" w:sz="12" w:space="0"/>
              <w:right w:val="single" w:color="9CC2E5" w:themeColor="accent5" w:themeTint="99" w:sz="12" w:space="0"/>
            </w:tcBorders>
          </w:tcPr>
          <w:p w:rsidRPr="00537B46" w:rsidR="000F2DDE" w:rsidP="00F00A1F" w:rsidRDefault="000F2DDE" w14:paraId="09CDEE68" w14:textId="77777777">
            <w:pPr>
              <w:rPr>
                <w:rFonts w:ascii="Times New Roman" w:hAnsi="Times New Roman" w:cs="Times New Roman"/>
              </w:rPr>
            </w:pPr>
          </w:p>
        </w:tc>
        <w:tc>
          <w:tcPr>
            <w:tcW w:w="6079" w:type="dxa"/>
            <w:tcBorders>
              <w:left w:val="single" w:color="9CC2E5" w:themeColor="accent5" w:themeTint="99" w:sz="12" w:space="0"/>
              <w:bottom w:val="single" w:color="9CC2E5" w:themeColor="accent5" w:themeTint="99" w:sz="12" w:space="0"/>
              <w:right w:val="single" w:color="9CC2E5" w:themeColor="accent5" w:themeTint="99" w:sz="12" w:space="0"/>
            </w:tcBorders>
          </w:tcPr>
          <w:p w:rsidRPr="001E20CF" w:rsidR="001E20CF" w:rsidP="000F2DDE" w:rsidRDefault="001E20CF" w14:paraId="1DFD6BB6" w14:textId="4EBA0090">
            <w:pPr>
              <w:rPr>
                <w:rFonts w:ascii="Times New Roman" w:hAnsi="Times New Roman" w:cs="Times New Roman"/>
              </w:rPr>
            </w:pPr>
            <w:r w:rsidRPr="001E20CF">
              <w:rPr>
                <w:rFonts w:ascii="Times New Roman" w:hAnsi="Times New Roman" w:cs="Times New Roman"/>
              </w:rPr>
              <w:t>Kehtestatud on solidaarsusmehhanism, mis hõlmab</w:t>
            </w:r>
          </w:p>
          <w:p w:rsidRPr="001E20CF" w:rsidR="001E20CF" w:rsidP="000F2DDE" w:rsidRDefault="001E20CF" w14:paraId="7855EABC" w14:textId="265C7819">
            <w:pPr>
              <w:rPr>
                <w:rFonts w:ascii="Times New Roman" w:hAnsi="Times New Roman" w:cs="Times New Roman"/>
              </w:rPr>
            </w:pPr>
            <w:r w:rsidRPr="001E20CF">
              <w:rPr>
                <w:rFonts w:ascii="Times New Roman" w:hAnsi="Times New Roman" w:cs="Times New Roman"/>
              </w:rPr>
              <w:t>- kõrgetasemelis</w:t>
            </w:r>
            <w:r w:rsidR="00BE2EA8">
              <w:rPr>
                <w:rFonts w:ascii="Times New Roman" w:hAnsi="Times New Roman" w:cs="Times New Roman"/>
              </w:rPr>
              <w:t>t</w:t>
            </w:r>
            <w:r w:rsidRPr="001E20CF">
              <w:rPr>
                <w:rFonts w:ascii="Times New Roman" w:hAnsi="Times New Roman" w:cs="Times New Roman"/>
              </w:rPr>
              <w:t xml:space="preserve"> solidaarsusfoorumi</w:t>
            </w:r>
            <w:r w:rsidR="00BE2EA8">
              <w:rPr>
                <w:rFonts w:ascii="Times New Roman" w:hAnsi="Times New Roman" w:cs="Times New Roman"/>
              </w:rPr>
              <w:t>t</w:t>
            </w:r>
            <w:r w:rsidR="00602211">
              <w:rPr>
                <w:rFonts w:ascii="Times New Roman" w:hAnsi="Times New Roman" w:cs="Times New Roman"/>
              </w:rPr>
              <w:t>;</w:t>
            </w:r>
          </w:p>
          <w:p w:rsidRPr="001E20CF" w:rsidR="001E20CF" w:rsidP="000F2DDE" w:rsidRDefault="001E20CF" w14:paraId="6DE41996" w14:textId="623AA621">
            <w:pPr>
              <w:rPr>
                <w:rFonts w:ascii="Times New Roman" w:hAnsi="Times New Roman" w:cs="Times New Roman"/>
              </w:rPr>
            </w:pPr>
            <w:r w:rsidRPr="001E20CF">
              <w:rPr>
                <w:rFonts w:ascii="Times New Roman" w:hAnsi="Times New Roman" w:cs="Times New Roman"/>
              </w:rPr>
              <w:t>- tehnilise tasandi solidaarsusfoorumi</w:t>
            </w:r>
            <w:r w:rsidR="00BE2EA8">
              <w:rPr>
                <w:rFonts w:ascii="Times New Roman" w:hAnsi="Times New Roman" w:cs="Times New Roman"/>
              </w:rPr>
              <w:t>t</w:t>
            </w:r>
            <w:r w:rsidR="00602211">
              <w:rPr>
                <w:rFonts w:ascii="Times New Roman" w:hAnsi="Times New Roman" w:cs="Times New Roman"/>
              </w:rPr>
              <w:t>;</w:t>
            </w:r>
          </w:p>
          <w:p w:rsidR="00FD7A59" w:rsidP="000F2DDE" w:rsidRDefault="001E20CF" w14:paraId="2C62FBC9" w14:textId="3F466DDC">
            <w:pPr>
              <w:rPr>
                <w:rFonts w:ascii="Times New Roman" w:hAnsi="Times New Roman" w:cs="Times New Roman"/>
              </w:rPr>
            </w:pPr>
            <w:r w:rsidRPr="001E20CF">
              <w:rPr>
                <w:rFonts w:ascii="Times New Roman" w:hAnsi="Times New Roman" w:cs="Times New Roman"/>
              </w:rPr>
              <w:t xml:space="preserve">- </w:t>
            </w:r>
            <w:r w:rsidR="00794C8B">
              <w:rPr>
                <w:rFonts w:ascii="Times New Roman" w:hAnsi="Times New Roman" w:cs="Times New Roman"/>
              </w:rPr>
              <w:t>EK</w:t>
            </w:r>
            <w:r w:rsidRPr="001E20CF">
              <w:rPr>
                <w:rFonts w:ascii="Times New Roman" w:hAnsi="Times New Roman" w:cs="Times New Roman"/>
              </w:rPr>
              <w:t xml:space="preserve"> solidaarsuskoordinaatori</w:t>
            </w:r>
            <w:r w:rsidR="00BE2EA8">
              <w:rPr>
                <w:rFonts w:ascii="Times New Roman" w:hAnsi="Times New Roman" w:cs="Times New Roman"/>
              </w:rPr>
              <w:t xml:space="preserve"> ametikohta</w:t>
            </w:r>
            <w:r w:rsidR="00602211">
              <w:rPr>
                <w:rFonts w:ascii="Times New Roman" w:hAnsi="Times New Roman" w:cs="Times New Roman"/>
              </w:rPr>
              <w:t>;</w:t>
            </w:r>
          </w:p>
          <w:p w:rsidRPr="001E20CF" w:rsidR="001E20CF" w:rsidP="000F2DDE" w:rsidRDefault="001E20CF" w14:paraId="2C2015F5" w14:textId="13805953">
            <w:pPr>
              <w:rPr>
                <w:rFonts w:ascii="Times New Roman" w:hAnsi="Times New Roman" w:cs="Times New Roman"/>
              </w:rPr>
            </w:pPr>
            <w:r w:rsidRPr="001E20CF">
              <w:rPr>
                <w:rFonts w:ascii="Times New Roman" w:hAnsi="Times New Roman" w:cs="Times New Roman"/>
              </w:rPr>
              <w:t xml:space="preserve">- </w:t>
            </w:r>
            <w:r w:rsidR="00794C8B">
              <w:rPr>
                <w:rFonts w:ascii="Times New Roman" w:hAnsi="Times New Roman" w:cs="Times New Roman"/>
              </w:rPr>
              <w:t>EK</w:t>
            </w:r>
            <w:r w:rsidRPr="001E20CF">
              <w:rPr>
                <w:rFonts w:ascii="Times New Roman" w:hAnsi="Times New Roman" w:cs="Times New Roman"/>
              </w:rPr>
              <w:t xml:space="preserve"> ränderaporti</w:t>
            </w:r>
            <w:r w:rsidR="00602211">
              <w:rPr>
                <w:rFonts w:ascii="Times New Roman" w:hAnsi="Times New Roman" w:cs="Times New Roman"/>
              </w:rPr>
              <w:t>t</w:t>
            </w:r>
            <w:r w:rsidRPr="001E20CF">
              <w:rPr>
                <w:rFonts w:ascii="Times New Roman" w:hAnsi="Times New Roman" w:cs="Times New Roman"/>
              </w:rPr>
              <w:t xml:space="preserve"> ja ettepaneku</w:t>
            </w:r>
            <w:r w:rsidR="00602211">
              <w:rPr>
                <w:rFonts w:ascii="Times New Roman" w:hAnsi="Times New Roman" w:cs="Times New Roman"/>
              </w:rPr>
              <w:t>t</w:t>
            </w:r>
            <w:r w:rsidRPr="001E20CF">
              <w:rPr>
                <w:rFonts w:ascii="Times New Roman" w:hAnsi="Times New Roman" w:cs="Times New Roman"/>
              </w:rPr>
              <w:t xml:space="preserve"> </w:t>
            </w:r>
            <w:r w:rsidR="00FE1D23">
              <w:t>Euroopa Liidu</w:t>
            </w:r>
            <w:r w:rsidR="00FE1D23">
              <w:rPr>
                <w:rFonts w:ascii="Times New Roman" w:hAnsi="Times New Roman" w:cs="Times New Roman"/>
              </w:rPr>
              <w:t xml:space="preserve"> Nõukogu </w:t>
            </w:r>
            <w:r w:rsidRPr="001E20CF">
              <w:rPr>
                <w:rFonts w:ascii="Times New Roman" w:hAnsi="Times New Roman" w:cs="Times New Roman"/>
              </w:rPr>
              <w:t>rakendusotsuse</w:t>
            </w:r>
            <w:r w:rsidR="00602211">
              <w:rPr>
                <w:rFonts w:ascii="Times New Roman" w:hAnsi="Times New Roman" w:cs="Times New Roman"/>
              </w:rPr>
              <w:t xml:space="preserve"> kohta;</w:t>
            </w:r>
          </w:p>
          <w:p w:rsidRPr="001E20CF" w:rsidR="000F2DDE" w:rsidP="001E20CF" w:rsidRDefault="001E20CF" w14:paraId="5AA33DC7" w14:textId="08441432">
            <w:pPr>
              <w:rPr>
                <w:rFonts w:ascii="Times New Roman" w:hAnsi="Times New Roman" w:cs="Times New Roman"/>
              </w:rPr>
            </w:pPr>
            <w:r w:rsidRPr="001E20CF">
              <w:rPr>
                <w:rFonts w:ascii="Times New Roman" w:hAnsi="Times New Roman" w:cs="Times New Roman"/>
              </w:rPr>
              <w:t>- E</w:t>
            </w:r>
            <w:r w:rsidR="00FE1D23">
              <w:rPr>
                <w:rFonts w:ascii="Times New Roman" w:hAnsi="Times New Roman" w:cs="Times New Roman"/>
              </w:rPr>
              <w:t>uroopa Liidu</w:t>
            </w:r>
            <w:r w:rsidRPr="001E20CF">
              <w:rPr>
                <w:rFonts w:ascii="Times New Roman" w:hAnsi="Times New Roman" w:cs="Times New Roman"/>
              </w:rPr>
              <w:t xml:space="preserve"> </w:t>
            </w:r>
            <w:r w:rsidR="00FE1D23">
              <w:rPr>
                <w:rFonts w:ascii="Times New Roman" w:hAnsi="Times New Roman" w:cs="Times New Roman"/>
              </w:rPr>
              <w:t>N</w:t>
            </w:r>
            <w:r w:rsidRPr="001E20CF">
              <w:rPr>
                <w:rFonts w:ascii="Times New Roman" w:hAnsi="Times New Roman" w:cs="Times New Roman"/>
              </w:rPr>
              <w:t>õukogu rakendusotsus</w:t>
            </w:r>
            <w:r w:rsidR="00602211">
              <w:rPr>
                <w:rFonts w:ascii="Times New Roman" w:hAnsi="Times New Roman" w:cs="Times New Roman"/>
              </w:rPr>
              <w:t>t</w:t>
            </w:r>
            <w:r w:rsidRPr="001E20CF">
              <w:rPr>
                <w:rFonts w:ascii="Times New Roman" w:hAnsi="Times New Roman" w:cs="Times New Roman"/>
              </w:rPr>
              <w:t xml:space="preserve"> solidaarsusreservi kohta</w:t>
            </w:r>
            <w:r w:rsidR="00602211">
              <w:rPr>
                <w:rFonts w:ascii="Times New Roman" w:hAnsi="Times New Roman" w:cs="Times New Roman"/>
              </w:rPr>
              <w:t>;</w:t>
            </w:r>
          </w:p>
          <w:p w:rsidRPr="00537B46" w:rsidR="000F2DDE" w:rsidP="00F00A1F" w:rsidRDefault="001E20CF" w14:paraId="3C3FAF99" w14:textId="561B438B">
            <w:pPr>
              <w:rPr>
                <w:rFonts w:ascii="Times New Roman" w:hAnsi="Times New Roman" w:cs="Times New Roman"/>
              </w:rPr>
            </w:pPr>
            <w:r w:rsidRPr="001E20CF">
              <w:rPr>
                <w:rFonts w:ascii="Times New Roman" w:hAnsi="Times New Roman" w:cs="Times New Roman"/>
              </w:rPr>
              <w:t>- panuste elluviimise kor</w:t>
            </w:r>
            <w:r w:rsidR="00BE2EA8">
              <w:rPr>
                <w:rFonts w:ascii="Times New Roman" w:hAnsi="Times New Roman" w:cs="Times New Roman"/>
              </w:rPr>
              <w:t>d</w:t>
            </w:r>
            <w:r w:rsidRPr="001E20CF">
              <w:rPr>
                <w:rFonts w:ascii="Times New Roman" w:hAnsi="Times New Roman" w:cs="Times New Roman"/>
              </w:rPr>
              <w:t>a</w:t>
            </w:r>
          </w:p>
        </w:tc>
      </w:tr>
      <w:tr w:rsidRPr="00EE0F34" w:rsidR="001E20CF" w:rsidTr="00AD5F64" w14:paraId="5B4BEBC4" w14:textId="77777777">
        <w:tc>
          <w:tcPr>
            <w:tcW w:w="9041" w:type="dxa"/>
            <w:gridSpan w:val="2"/>
            <w:tcBorders>
              <w:left w:val="single" w:color="9CC2E5" w:themeColor="accent5" w:themeTint="99" w:sz="12" w:space="0"/>
              <w:bottom w:val="single" w:color="9CC2E5" w:themeColor="accent5" w:themeTint="99" w:sz="12" w:space="0"/>
              <w:right w:val="single" w:color="9CC2E5" w:themeColor="accent5" w:themeTint="99" w:sz="12" w:space="0"/>
            </w:tcBorders>
            <w:shd w:val="clear" w:color="auto" w:fill="D9E2F3" w:themeFill="accent1" w:themeFillTint="33"/>
          </w:tcPr>
          <w:p w:rsidRPr="001E20CF" w:rsidR="001E20CF" w:rsidP="001E20CF" w:rsidRDefault="001E20CF" w14:paraId="3EE7BD0A" w14:textId="5A002DE6">
            <w:pPr>
              <w:jc w:val="center"/>
              <w:rPr>
                <w:rFonts w:ascii="Times New Roman" w:hAnsi="Times New Roman" w:cs="Times New Roman"/>
              </w:rPr>
            </w:pPr>
            <w:r w:rsidRPr="001E20CF">
              <w:rPr>
                <w:rFonts w:ascii="Times New Roman" w:hAnsi="Times New Roman" w:cs="Times New Roman"/>
                <w:b/>
              </w:rPr>
              <w:t>Seaduse rakendamise mõju</w:t>
            </w:r>
          </w:p>
        </w:tc>
      </w:tr>
      <w:tr w:rsidRPr="00EE0F34" w:rsidR="00341B95" w:rsidTr="00AD5F64" w14:paraId="0FFC05A6" w14:textId="77777777">
        <w:tc>
          <w:tcPr>
            <w:tcW w:w="2962" w:type="dxa"/>
            <w:tcBorders>
              <w:top w:val="single" w:color="9CC2E5" w:themeColor="accent5" w:themeTint="99" w:sz="12" w:space="0"/>
              <w:left w:val="single" w:color="9CC2E5" w:themeColor="accent5" w:themeTint="99" w:sz="12" w:space="0"/>
              <w:right w:val="single" w:color="9CC2E5" w:themeColor="accent5" w:themeTint="99" w:sz="12" w:space="0"/>
            </w:tcBorders>
            <w:shd w:val="clear" w:color="auto" w:fill="D9E2F3" w:themeFill="accent1" w:themeFillTint="33"/>
          </w:tcPr>
          <w:p w:rsidRPr="00537B46" w:rsidR="001E20CF" w:rsidP="00F00A1F" w:rsidRDefault="001E20CF" w14:paraId="6D9BEE7B" w14:textId="108BFBBC">
            <w:pPr>
              <w:jc w:val="center"/>
              <w:rPr>
                <w:rFonts w:ascii="Times New Roman" w:hAnsi="Times New Roman" w:cs="Times New Roman"/>
                <w:b/>
              </w:rPr>
            </w:pPr>
            <w:r w:rsidRPr="00430CCD">
              <w:rPr>
                <w:rFonts w:ascii="Times New Roman" w:hAnsi="Times New Roman" w:cs="Times New Roman"/>
                <w:b/>
              </w:rPr>
              <w:t xml:space="preserve">Muutus </w:t>
            </w:r>
          </w:p>
        </w:tc>
        <w:tc>
          <w:tcPr>
            <w:tcW w:w="6079" w:type="dxa"/>
            <w:tcBorders>
              <w:top w:val="single" w:color="9CC2E5" w:themeColor="accent5" w:themeTint="99" w:sz="12" w:space="0"/>
              <w:left w:val="single" w:color="9CC2E5" w:themeColor="accent5" w:themeTint="99" w:sz="12" w:space="0"/>
              <w:right w:val="single" w:color="9CC2E5" w:themeColor="accent5" w:themeTint="99" w:sz="12" w:space="0"/>
            </w:tcBorders>
            <w:shd w:val="clear" w:color="auto" w:fill="D9E2F3" w:themeFill="accent1" w:themeFillTint="33"/>
          </w:tcPr>
          <w:p w:rsidRPr="00430CCD" w:rsidR="00341B95" w:rsidP="00F00A1F" w:rsidRDefault="001E20CF" w14:paraId="2B6655F3" w14:textId="49D21EA8">
            <w:pPr>
              <w:jc w:val="center"/>
              <w:rPr>
                <w:rFonts w:ascii="Times New Roman" w:hAnsi="Times New Roman" w:cs="Times New Roman"/>
                <w:b/>
              </w:rPr>
            </w:pPr>
            <w:r w:rsidRPr="00430CCD">
              <w:rPr>
                <w:rFonts w:ascii="Times New Roman" w:hAnsi="Times New Roman" w:cs="Times New Roman"/>
                <w:b/>
              </w:rPr>
              <w:t xml:space="preserve">Komponent </w:t>
            </w:r>
          </w:p>
        </w:tc>
      </w:tr>
      <w:tr w:rsidRPr="00EE0F34" w:rsidR="00341B95" w:rsidTr="00AD5F64" w14:paraId="399FD006" w14:textId="77777777">
        <w:tc>
          <w:tcPr>
            <w:tcW w:w="2962" w:type="dxa"/>
            <w:vMerge w:val="restart"/>
            <w:tcBorders>
              <w:left w:val="single" w:color="9CC2E5" w:themeColor="accent5" w:themeTint="99" w:sz="12" w:space="0"/>
              <w:right w:val="single" w:color="9CC2E5" w:themeColor="accent5" w:themeTint="99" w:sz="12" w:space="0"/>
            </w:tcBorders>
          </w:tcPr>
          <w:p w:rsidRPr="001E20CF" w:rsidR="00B22A99" w:rsidP="0045538A" w:rsidRDefault="00B22A99" w14:paraId="18CFFD41" w14:textId="77777777">
            <w:pPr>
              <w:jc w:val="center"/>
              <w:rPr>
                <w:rFonts w:ascii="Times New Roman" w:hAnsi="Times New Roman" w:cs="Times New Roman"/>
              </w:rPr>
            </w:pPr>
          </w:p>
          <w:p w:rsidRPr="001E20CF" w:rsidR="00341B95" w:rsidP="0045538A" w:rsidRDefault="0045538A" w14:paraId="527177E3" w14:textId="7A8393EB">
            <w:pPr>
              <w:jc w:val="center"/>
              <w:rPr>
                <w:rFonts w:ascii="Times New Roman" w:hAnsi="Times New Roman" w:cs="Times New Roman"/>
              </w:rPr>
            </w:pPr>
            <w:r w:rsidRPr="001E20CF">
              <w:rPr>
                <w:rFonts w:ascii="Times New Roman" w:hAnsi="Times New Roman" w:cs="Times New Roman"/>
              </w:rPr>
              <w:t>Kohustuslik osalemine solidaarsusmehhanismis</w:t>
            </w:r>
          </w:p>
        </w:tc>
        <w:tc>
          <w:tcPr>
            <w:tcW w:w="6079" w:type="dxa"/>
            <w:tcBorders>
              <w:left w:val="single" w:color="9CC2E5" w:themeColor="accent5" w:themeTint="99" w:sz="12" w:space="0"/>
              <w:right w:val="single" w:color="9CC2E5" w:themeColor="accent5" w:themeTint="99" w:sz="12" w:space="0"/>
            </w:tcBorders>
          </w:tcPr>
          <w:p w:rsidRPr="001E20CF" w:rsidR="00341B95" w:rsidP="00F00A1F" w:rsidRDefault="0045538A" w14:paraId="66111D59" w14:textId="6C0EC2E2">
            <w:pPr>
              <w:rPr>
                <w:rFonts w:ascii="Times New Roman" w:hAnsi="Times New Roman" w:cs="Times New Roman"/>
              </w:rPr>
            </w:pPr>
            <w:r w:rsidRPr="001E20CF">
              <w:rPr>
                <w:rFonts w:ascii="Times New Roman" w:hAnsi="Times New Roman" w:cs="Times New Roman"/>
              </w:rPr>
              <w:t>Solidaarsusmehhanismis osalemise otsustamine</w:t>
            </w:r>
          </w:p>
        </w:tc>
      </w:tr>
      <w:tr w:rsidRPr="00EE0F34" w:rsidR="00341B95" w:rsidTr="00AD5F64" w14:paraId="5C25C74D" w14:textId="77777777">
        <w:trPr>
          <w:trHeight w:val="58"/>
        </w:trPr>
        <w:tc>
          <w:tcPr>
            <w:tcW w:w="2962" w:type="dxa"/>
            <w:vMerge/>
            <w:tcBorders>
              <w:left w:val="single" w:color="9CC2E5" w:themeColor="accent5" w:themeTint="99" w:sz="12" w:space="0"/>
              <w:bottom w:val="single" w:color="9CC2E5" w:themeColor="accent5" w:themeTint="99" w:sz="12" w:space="0"/>
              <w:right w:val="single" w:color="9CC2E5" w:themeColor="accent5" w:themeTint="99" w:sz="12" w:space="0"/>
            </w:tcBorders>
          </w:tcPr>
          <w:p w:rsidRPr="001E20CF" w:rsidR="00341B95" w:rsidP="00F00A1F" w:rsidRDefault="00341B95" w14:paraId="42FC5736" w14:textId="77777777">
            <w:pPr>
              <w:rPr>
                <w:rFonts w:ascii="Times New Roman" w:hAnsi="Times New Roman" w:cs="Times New Roman"/>
              </w:rPr>
            </w:pPr>
          </w:p>
        </w:tc>
        <w:tc>
          <w:tcPr>
            <w:tcW w:w="6079" w:type="dxa"/>
            <w:tcBorders>
              <w:left w:val="single" w:color="9CC2E5" w:themeColor="accent5" w:themeTint="99" w:sz="12" w:space="0"/>
              <w:bottom w:val="single" w:color="9CC2E5" w:themeColor="accent5" w:themeTint="99" w:sz="12" w:space="0"/>
              <w:right w:val="single" w:color="9CC2E5" w:themeColor="accent5" w:themeTint="99" w:sz="12" w:space="0"/>
            </w:tcBorders>
          </w:tcPr>
          <w:p w:rsidRPr="001E20CF" w:rsidR="00341B95" w:rsidP="00F00A1F" w:rsidRDefault="0045538A" w14:paraId="65AA9512" w14:textId="7F5201B0">
            <w:pPr>
              <w:rPr>
                <w:rFonts w:ascii="Times New Roman" w:hAnsi="Times New Roman" w:cs="Times New Roman"/>
              </w:rPr>
            </w:pPr>
            <w:r w:rsidRPr="001E20CF">
              <w:rPr>
                <w:rFonts w:ascii="Times New Roman" w:hAnsi="Times New Roman" w:cs="Times New Roman"/>
              </w:rPr>
              <w:t>Solidaarsusmehhanismis osalemiseks valmisoleku loomine</w:t>
            </w:r>
          </w:p>
        </w:tc>
      </w:tr>
    </w:tbl>
    <w:p w:rsidRPr="002C580C" w:rsidR="006021D4" w:rsidP="00341B95" w:rsidRDefault="006021D4" w14:paraId="1024698D" w14:textId="77777777">
      <w:pPr>
        <w:jc w:val="both"/>
        <w:rPr>
          <w:u w:val="single"/>
        </w:rPr>
      </w:pPr>
    </w:p>
    <w:p w:rsidRPr="002C580C" w:rsidR="00341B95" w:rsidP="00341B95" w:rsidRDefault="00341B95" w14:paraId="10E0F693" w14:textId="35DC2E14">
      <w:pPr>
        <w:pStyle w:val="Pealkiri3"/>
        <w:rPr>
          <w:rFonts w:cs="Times New Roman"/>
          <w:b w:val="0"/>
          <w:u w:val="single"/>
        </w:rPr>
      </w:pPr>
      <w:r w:rsidRPr="002C580C">
        <w:rPr>
          <w:rFonts w:cs="Times New Roman"/>
          <w:b w:val="0"/>
          <w:u w:val="single"/>
        </w:rPr>
        <w:t>6.3.1</w:t>
      </w:r>
      <w:r w:rsidR="002C580C">
        <w:rPr>
          <w:rFonts w:cs="Times New Roman"/>
          <w:b w:val="0"/>
          <w:u w:val="single"/>
        </w:rPr>
        <w:t>.</w:t>
      </w:r>
      <w:r w:rsidRPr="002C580C">
        <w:rPr>
          <w:rFonts w:cs="Times New Roman"/>
          <w:b w:val="0"/>
          <w:u w:val="single"/>
        </w:rPr>
        <w:t xml:space="preserve"> Muudatuste mõju riigiasutuste ja kohaliku omavalitsuse korraldusele</w:t>
      </w:r>
    </w:p>
    <w:p w:rsidR="00530526" w:rsidP="00341B95" w:rsidRDefault="00530526" w14:paraId="067BF1F8" w14:textId="77777777">
      <w:pPr>
        <w:jc w:val="both"/>
        <w:rPr>
          <w:u w:val="single"/>
        </w:rPr>
      </w:pPr>
    </w:p>
    <w:p w:rsidR="00FD7A59" w:rsidP="00341B95" w:rsidRDefault="00341B95" w14:paraId="6C621221" w14:textId="2D6347C6">
      <w:pPr>
        <w:jc w:val="both"/>
      </w:pPr>
      <w:r w:rsidRPr="008267A0">
        <w:rPr>
          <w:b/>
          <w:color w:val="4472C4" w:themeColor="accent1"/>
        </w:rPr>
        <w:t>Sihtrühm</w:t>
      </w:r>
      <w:r w:rsidR="00C21955">
        <w:rPr>
          <w:b/>
          <w:color w:val="4472C4" w:themeColor="accent1"/>
        </w:rPr>
        <w:t>:</w:t>
      </w:r>
      <w:r w:rsidRPr="00EE0F34">
        <w:t xml:space="preserve"> Vabariigi Valitsus</w:t>
      </w:r>
      <w:r w:rsidR="00A278F8">
        <w:t xml:space="preserve">, </w:t>
      </w:r>
      <w:r w:rsidR="00266D19">
        <w:t>RK</w:t>
      </w:r>
      <w:r w:rsidR="00935093">
        <w:t xml:space="preserve">, Riigikogu, </w:t>
      </w:r>
      <w:r w:rsidRPr="00EE0F34">
        <w:t>PPA</w:t>
      </w:r>
      <w:r w:rsidR="009E1F37">
        <w:t xml:space="preserve"> </w:t>
      </w:r>
      <w:r w:rsidR="00A278F8">
        <w:t>ja</w:t>
      </w:r>
      <w:r w:rsidR="009E1F37">
        <w:t xml:space="preserve"> </w:t>
      </w:r>
      <w:r w:rsidRPr="00F245B9">
        <w:t>KAP</w:t>
      </w:r>
      <w:r w:rsidR="00AB6EBC">
        <w:t>O</w:t>
      </w:r>
      <w:r w:rsidR="00186147">
        <w:t xml:space="preserve"> ametnikud</w:t>
      </w:r>
      <w:r w:rsidR="009E1F37">
        <w:t xml:space="preserve">, kes </w:t>
      </w:r>
      <w:r w:rsidR="00964817">
        <w:t xml:space="preserve">tegutsevad </w:t>
      </w:r>
      <w:r w:rsidR="009E1F37">
        <w:t>rahvusvahelise kaitse valdkonna</w:t>
      </w:r>
      <w:r w:rsidR="005E469D">
        <w:t>s</w:t>
      </w:r>
      <w:r w:rsidR="009E1F37">
        <w:t>.</w:t>
      </w:r>
    </w:p>
    <w:p w:rsidR="00530526" w:rsidP="00341B95" w:rsidRDefault="00530526" w14:paraId="5B5908F1" w14:textId="77777777">
      <w:pPr>
        <w:keepNext/>
        <w:suppressAutoHyphens/>
        <w:jc w:val="both"/>
        <w:rPr>
          <w:rFonts w:eastAsia="Times New Roman"/>
          <w:u w:val="single"/>
          <w:lang w:eastAsia="et-EE"/>
        </w:rPr>
      </w:pPr>
    </w:p>
    <w:p w:rsidRPr="008267A0" w:rsidR="00EA7BDA" w:rsidP="00341B95" w:rsidRDefault="00341B95" w14:paraId="7CAC9472" w14:textId="6D4B4009">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 xml:space="preserve">Mõju kirjeldus ja </w:t>
      </w:r>
      <w:r w:rsidRPr="008267A0" w:rsidR="00C57E60">
        <w:rPr>
          <w:rFonts w:eastAsia="Times New Roman"/>
          <w:b/>
          <w:color w:val="4472C4" w:themeColor="accent1"/>
          <w:lang w:eastAsia="et-EE"/>
        </w:rPr>
        <w:t>ulatus</w:t>
      </w:r>
    </w:p>
    <w:p w:rsidR="00084FF2" w:rsidP="00341B95" w:rsidRDefault="00084FF2" w14:paraId="3A44D1AF" w14:textId="77777777">
      <w:pPr>
        <w:jc w:val="both"/>
      </w:pPr>
    </w:p>
    <w:p w:rsidR="00FD7A59" w:rsidP="00341B95" w:rsidRDefault="00F17671" w14:paraId="095E5A1A" w14:textId="71DE11A4">
      <w:pPr>
        <w:jc w:val="both"/>
      </w:pPr>
      <w:r>
        <w:t xml:space="preserve">Eelnõuga täiendatakse senist teiste liikmesriikide abistamise otsustamise protsessi ning luuakse uus protsess solidaarsusmehhanismi raames antava abi vastuvõtmise otsustamiseks. </w:t>
      </w:r>
      <w:r w:rsidRPr="00EE0F34" w:rsidR="00341B95">
        <w:t xml:space="preserve">Eelnõuga </w:t>
      </w:r>
      <w:r w:rsidR="00C360FD">
        <w:t xml:space="preserve">säilitatakse </w:t>
      </w:r>
      <w:r>
        <w:t xml:space="preserve">praegune </w:t>
      </w:r>
      <w:r w:rsidR="00C360FD">
        <w:t xml:space="preserve">Vabariigi Valitsuse ja </w:t>
      </w:r>
      <w:r w:rsidR="000C3480">
        <w:t xml:space="preserve">Riigikogu </w:t>
      </w:r>
      <w:r w:rsidR="00C360FD">
        <w:t xml:space="preserve">Euroopa Liidu asjade </w:t>
      </w:r>
      <w:r w:rsidR="00CF558B">
        <w:t xml:space="preserve">komisjoni roll </w:t>
      </w:r>
      <w:r w:rsidR="00C360FD">
        <w:t xml:space="preserve">ümberasustamise ja </w:t>
      </w:r>
      <w:r w:rsidR="00220024">
        <w:t>-</w:t>
      </w:r>
      <w:r w:rsidR="00C360FD">
        <w:t xml:space="preserve">paigutamise otsustajana. </w:t>
      </w:r>
      <w:r w:rsidR="006A7E0D">
        <w:t>L</w:t>
      </w:r>
      <w:r w:rsidR="000C3480">
        <w:t xml:space="preserve">isaks laiendatakse otsustusõigust </w:t>
      </w:r>
      <w:r>
        <w:t>vastavalt</w:t>
      </w:r>
      <w:r w:rsidR="000C3480">
        <w:t xml:space="preserve"> EL</w:t>
      </w:r>
      <w:r w:rsidR="00220024">
        <w:noBreakHyphen/>
      </w:r>
      <w:r w:rsidR="006A7E0D">
        <w:t>i</w:t>
      </w:r>
      <w:r w:rsidR="000C3480">
        <w:t xml:space="preserve"> </w:t>
      </w:r>
      <w:r>
        <w:t xml:space="preserve">solidaarsusmehhanismi regulatsioonile. </w:t>
      </w:r>
      <w:r w:rsidRPr="00EE0F34" w:rsidR="00341B95">
        <w:t xml:space="preserve">Vabariigi Valitsusele </w:t>
      </w:r>
      <w:r>
        <w:t xml:space="preserve">antakse volitus </w:t>
      </w:r>
      <w:r w:rsidR="006A7E0D">
        <w:t xml:space="preserve">peale </w:t>
      </w:r>
      <w:r>
        <w:t xml:space="preserve">välismaalaste vastuvõtmise otsustada ka selle üle, millist liiki panuseid Eesti solidaarsusmehhanismi käigus teeb ja </w:t>
      </w:r>
      <w:r w:rsidR="006A7E0D">
        <w:t>kui suured</w:t>
      </w:r>
      <w:r>
        <w:t xml:space="preserve"> need panused rahaliselt on. Kuna tegemist on </w:t>
      </w:r>
      <w:r>
        <w:t>EL</w:t>
      </w:r>
      <w:r w:rsidR="00812EBE">
        <w:t>-i</w:t>
      </w:r>
      <w:r>
        <w:t xml:space="preserve"> õiguse rakendamisega, siis ei muudeta korda, mille kohaselt kinnitab </w:t>
      </w:r>
      <w:r w:rsidRPr="00EE0F34" w:rsidR="00341B95">
        <w:t>Vabariigi Valitsus</w:t>
      </w:r>
      <w:r>
        <w:t>e otsuse R</w:t>
      </w:r>
      <w:r w:rsidRPr="00EE0F34" w:rsidR="00341B95">
        <w:t xml:space="preserve">iigikogu </w:t>
      </w:r>
      <w:r w:rsidR="00D5479E">
        <w:t>EL-i</w:t>
      </w:r>
      <w:r w:rsidRPr="00EE0F34" w:rsidR="00341B95">
        <w:t xml:space="preserve"> asjade komisjon</w:t>
      </w:r>
      <w:r>
        <w:t>. Seega tuleb igal aastal otsustada, kas Eesti võtab solidaarsusmehhanismi kaudu vastu ümberpaigutatavaid rahvusvahelise kaitse taotlejaid või kaitse saajaid, panustab rahaliselt, pakub alternatiivset abi või kasutab nende solidaarsusmeetmete kombinatsiooni</w:t>
      </w:r>
      <w:r w:rsidR="008D6763">
        <w:t xml:space="preserve"> </w:t>
      </w:r>
      <w:r>
        <w:t>õiglase määra ulatuses. Inimeste vastuvõtmise korral tuleb otsustada nende piirarv.</w:t>
      </w:r>
    </w:p>
    <w:p w:rsidR="00530526" w:rsidP="00341B95" w:rsidRDefault="00530526" w14:paraId="06238B5B" w14:textId="77777777">
      <w:pPr>
        <w:jc w:val="both"/>
      </w:pPr>
    </w:p>
    <w:p w:rsidR="00FD7A59" w:rsidP="00341B95" w:rsidRDefault="005E3564" w14:paraId="03B35052" w14:textId="28EE3922">
      <w:pPr>
        <w:jc w:val="both"/>
      </w:pPr>
      <w:r>
        <w:t xml:space="preserve">Nimetatud muudatusel on otsene mõju seotud asutuste, Vabariigi Valitsuse ja Riigikogu töökoormusele, sest solidaarsusmehhanismi raames tuleb kirjeldatud otsuseid võtta vastu igal aastal regulaarselt. Seega kasvab </w:t>
      </w:r>
      <w:r w:rsidR="00554362">
        <w:t>töö</w:t>
      </w:r>
      <w:r>
        <w:t xml:space="preserve">koormus ja tõenäoliselt sagenevad poliitilised debatid abistamise valikute </w:t>
      </w:r>
      <w:r w:rsidR="00A7716C">
        <w:t>üle</w:t>
      </w:r>
      <w:r>
        <w:t xml:space="preserve">. Ajutine </w:t>
      </w:r>
      <w:r w:rsidR="00554362">
        <w:t>töö</w:t>
      </w:r>
      <w:r>
        <w:t xml:space="preserve">koormust suurendav mõju on </w:t>
      </w:r>
      <w:proofErr w:type="spellStart"/>
      <w:r>
        <w:t>PPA-le</w:t>
      </w:r>
      <w:proofErr w:type="spellEnd"/>
      <w:r>
        <w:t xml:space="preserve"> ja </w:t>
      </w:r>
      <w:proofErr w:type="spellStart"/>
      <w:r>
        <w:t>KAPO-le</w:t>
      </w:r>
      <w:proofErr w:type="spellEnd"/>
      <w:r w:rsidR="00A7716C">
        <w:t>,</w:t>
      </w:r>
      <w:r>
        <w:t xml:space="preserve"> sest tuleb luua uued EL</w:t>
      </w:r>
      <w:r w:rsidR="00A223CC">
        <w:t>-i</w:t>
      </w:r>
      <w:r>
        <w:t xml:space="preserve"> õigusele vastavad tööprotsessid </w:t>
      </w:r>
      <w:r w:rsidR="00A223CC">
        <w:t>ning</w:t>
      </w:r>
      <w:r>
        <w:t xml:space="preserve"> nende alusel töötajaid koolitada. </w:t>
      </w:r>
      <w:r w:rsidR="008D6763">
        <w:t xml:space="preserve">Kui uued tööprotsessid </w:t>
      </w:r>
      <w:r w:rsidR="00980045">
        <w:t>on juurutatud, siis on uuenduste mõju vähene, sest rahvusvahelise kaitse menetlus toimub samadel alustel ja Eestis ilma muudatusteta. Mõnevõrra töökoormus väheneb juhul</w:t>
      </w:r>
      <w:r w:rsidR="005514BC">
        <w:t>,</w:t>
      </w:r>
      <w:r w:rsidR="00980045">
        <w:t xml:space="preserve"> kui otsustatakse vastu võtta rahvusvahelise kaitse saajaid, sest siis vormistatakse elamisluba automaatselt, see tähendab ilma täiendavate menetlustoiminguteta. </w:t>
      </w:r>
      <w:r w:rsidR="005514BC">
        <w:t>KAPO</w:t>
      </w:r>
      <w:r w:rsidR="00980045">
        <w:t xml:space="preserve"> </w:t>
      </w:r>
      <w:r w:rsidR="005514BC">
        <w:t xml:space="preserve">töökoormus aga </w:t>
      </w:r>
      <w:r w:rsidR="00980045">
        <w:t>ajutiselt</w:t>
      </w:r>
      <w:r w:rsidR="005514BC">
        <w:t xml:space="preserve"> kasvab</w:t>
      </w:r>
      <w:r w:rsidR="00E955DC">
        <w:t>,</w:t>
      </w:r>
      <w:r w:rsidR="00980045">
        <w:t xml:space="preserve"> </w:t>
      </w:r>
      <w:r w:rsidR="005514BC">
        <w:t>s.t</w:t>
      </w:r>
      <w:r w:rsidR="00980045">
        <w:t xml:space="preserve"> kord aastas</w:t>
      </w:r>
      <w:r w:rsidR="00E955DC">
        <w:t>,</w:t>
      </w:r>
      <w:r w:rsidR="00980045">
        <w:t xml:space="preserve"> </w:t>
      </w:r>
      <w:r w:rsidR="005514BC">
        <w:t>kui</w:t>
      </w:r>
      <w:r w:rsidR="00980045">
        <w:t xml:space="preserve"> teise liikmesriigi saadetud andmete põhjal tuleb hinnata võimalikku julgeolekuohtu</w:t>
      </w:r>
      <w:r w:rsidR="005514BC">
        <w:t>. P</w:t>
      </w:r>
      <w:r w:rsidR="00980045">
        <w:t>õhjendatud vajaduse korral on võimalik ohtu hinnata ka kohapeal toimuva intervjuu käigus, milleks aga on lühike</w:t>
      </w:r>
      <w:r w:rsidR="001537F2">
        <w:t>,</w:t>
      </w:r>
      <w:r w:rsidR="00980045">
        <w:t xml:space="preserve"> ühenädalane tähtaeg.</w:t>
      </w:r>
    </w:p>
    <w:p w:rsidRPr="00EE0F34" w:rsidR="007548C7" w:rsidP="00341B95" w:rsidRDefault="007548C7" w14:paraId="229F1346" w14:textId="77777777">
      <w:pPr>
        <w:jc w:val="both"/>
      </w:pPr>
    </w:p>
    <w:p w:rsidR="00FD7A59" w:rsidP="00341B95" w:rsidRDefault="00341B95" w14:paraId="111D0819" w14:textId="6E371B33">
      <w:pPr>
        <w:jc w:val="both"/>
      </w:pPr>
      <w:r w:rsidRPr="00EE0F34">
        <w:t xml:space="preserve">Eelnõuga antakse </w:t>
      </w:r>
      <w:r w:rsidR="007548C7">
        <w:t xml:space="preserve">valdkonna eest vastutavale </w:t>
      </w:r>
      <w:r w:rsidR="006C3843">
        <w:t>s</w:t>
      </w:r>
      <w:r w:rsidRPr="00EE0F34">
        <w:t xml:space="preserve">iseministrile solidaarsusmehhanismi raames </w:t>
      </w:r>
      <w:r w:rsidR="007548C7">
        <w:t xml:space="preserve">volitus otsustada </w:t>
      </w:r>
      <w:r w:rsidRPr="00EE0F34">
        <w:t xml:space="preserve">solidaarsusreservist abi taotlemise </w:t>
      </w:r>
      <w:r w:rsidR="006C3843">
        <w:t>üle</w:t>
      </w:r>
      <w:r w:rsidRPr="00EE0F34">
        <w:t xml:space="preserve">. </w:t>
      </w:r>
      <w:r w:rsidR="00862E3B">
        <w:t xml:space="preserve">Regulatsioon on vajalik ja käivitub olukorras, kui Eesti satub massilise sisserände olukorda ning vajab seetõttu solidaarsuspanuse vähendamist ja abi solidaarsusreservist. Sellega kasvab </w:t>
      </w:r>
      <w:proofErr w:type="spellStart"/>
      <w:r w:rsidR="005777E2">
        <w:t>SIM</w:t>
      </w:r>
      <w:r w:rsidR="006C3843">
        <w:t>-</w:t>
      </w:r>
      <w:r w:rsidR="005777E2">
        <w:t>i</w:t>
      </w:r>
      <w:proofErr w:type="spellEnd"/>
      <w:r w:rsidR="00DA4F89">
        <w:t xml:space="preserve"> </w:t>
      </w:r>
      <w:r w:rsidR="001F321B">
        <w:t>töö</w:t>
      </w:r>
      <w:r w:rsidR="00DA4F89">
        <w:t xml:space="preserve">koormus uute tööprotsesside loomisel. Samuti </w:t>
      </w:r>
      <w:r w:rsidR="006C3843">
        <w:t xml:space="preserve">suureneb </w:t>
      </w:r>
      <w:r w:rsidR="001F321B">
        <w:t>töö</w:t>
      </w:r>
      <w:r w:rsidR="00DA4F89">
        <w:t xml:space="preserve">koormus seoses solidaarsusmehhanismis osalemisega, mille raames toimub rändealase teabe vahetamine ja osalemine nii kõrgetasemelise kui </w:t>
      </w:r>
      <w:r w:rsidR="006C3843">
        <w:t xml:space="preserve">ka </w:t>
      </w:r>
      <w:r w:rsidR="00DA4F89">
        <w:t>tehnilise taseme solidaarsusfoorumi töös.</w:t>
      </w:r>
    </w:p>
    <w:p w:rsidRPr="00EE0F34" w:rsidR="00617FC9" w:rsidP="00341B95" w:rsidRDefault="00617FC9" w14:paraId="526AEC80" w14:textId="77777777">
      <w:pPr>
        <w:jc w:val="both"/>
      </w:pPr>
    </w:p>
    <w:p w:rsidRPr="00F245B9" w:rsidR="005D51D0" w:rsidP="005D51D0" w:rsidRDefault="005D51D0" w14:paraId="2ACC9F2D" w14:textId="64A256C5">
      <w:pPr>
        <w:jc w:val="both"/>
        <w:rPr>
          <w:rFonts w:eastAsia="Aptos"/>
        </w:rPr>
      </w:pPr>
      <w:r w:rsidRPr="00F245B9">
        <w:t xml:space="preserve">Solidaarsusmehhanismi raames </w:t>
      </w:r>
      <w:r w:rsidR="00EB78EA">
        <w:t>vastu võetavate inimeste</w:t>
      </w:r>
      <w:r w:rsidR="008755FD">
        <w:t>ga seotud</w:t>
      </w:r>
      <w:r w:rsidR="00EB78EA">
        <w:t xml:space="preserve"> protsess olulist otsest mõju </w:t>
      </w:r>
      <w:proofErr w:type="spellStart"/>
      <w:r w:rsidR="00EB78EA">
        <w:t>PPA-le</w:t>
      </w:r>
      <w:proofErr w:type="spellEnd"/>
      <w:r w:rsidR="00EB78EA">
        <w:t xml:space="preserve"> ja SKA-</w:t>
      </w:r>
      <w:proofErr w:type="spellStart"/>
      <w:r w:rsidR="00EB78EA">
        <w:t>le</w:t>
      </w:r>
      <w:proofErr w:type="spellEnd"/>
      <w:r w:rsidR="00EB78EA">
        <w:t xml:space="preserve"> kaasa ei too, sest</w:t>
      </w:r>
      <w:r w:rsidRPr="00F245B9">
        <w:t xml:space="preserve"> inimesed </w:t>
      </w:r>
      <w:r w:rsidR="00EB78EA">
        <w:t xml:space="preserve">majutatakse tavapäraselt </w:t>
      </w:r>
      <w:r w:rsidR="008755FD">
        <w:t>ning</w:t>
      </w:r>
      <w:r w:rsidR="00EB78EA">
        <w:t xml:space="preserve"> menetlus toimub samuti </w:t>
      </w:r>
      <w:r w:rsidR="008755FD">
        <w:t xml:space="preserve">harilikus </w:t>
      </w:r>
      <w:r w:rsidR="00EB78EA">
        <w:t>korras.</w:t>
      </w:r>
      <w:r w:rsidRPr="00F245B9">
        <w:t xml:space="preserve"> </w:t>
      </w:r>
      <w:r w:rsidRPr="00F245B9">
        <w:rPr>
          <w:rFonts w:eastAsia="Aptos"/>
        </w:rPr>
        <w:t xml:space="preserve">Indikatiivsed kulud sisaldavad majutusteenuse kulusid ja </w:t>
      </w:r>
      <w:proofErr w:type="spellStart"/>
      <w:r w:rsidR="00BC6828">
        <w:rPr>
          <w:rFonts w:eastAsia="Aptos"/>
        </w:rPr>
        <w:t>KOV-i</w:t>
      </w:r>
      <w:proofErr w:type="spellEnd"/>
      <w:r w:rsidRPr="00F245B9">
        <w:rPr>
          <w:rFonts w:eastAsia="Aptos"/>
        </w:rPr>
        <w:t xml:space="preserve"> kolimise </w:t>
      </w:r>
      <w:r w:rsidR="00EB78EA">
        <w:rPr>
          <w:rFonts w:eastAsia="Aptos"/>
        </w:rPr>
        <w:t xml:space="preserve">ühekordseid </w:t>
      </w:r>
      <w:r w:rsidRPr="00F245B9">
        <w:rPr>
          <w:rFonts w:eastAsia="Aptos"/>
        </w:rPr>
        <w:t>kulusid</w:t>
      </w:r>
      <w:r w:rsidR="008755FD">
        <w:rPr>
          <w:rFonts w:eastAsia="Aptos"/>
        </w:rPr>
        <w:t xml:space="preserve">. Neid </w:t>
      </w:r>
      <w:r w:rsidR="00EB78EA">
        <w:rPr>
          <w:rFonts w:eastAsia="Aptos"/>
        </w:rPr>
        <w:t xml:space="preserve">saab osaliselt katta </w:t>
      </w:r>
      <w:r w:rsidR="006B3436">
        <w:rPr>
          <w:rFonts w:eastAsia="Aptos"/>
        </w:rPr>
        <w:t>EK</w:t>
      </w:r>
      <w:r w:rsidR="00EB78EA">
        <w:rPr>
          <w:rFonts w:eastAsia="Aptos"/>
        </w:rPr>
        <w:t xml:space="preserve"> toetusest iga inimese kohta</w:t>
      </w:r>
      <w:r w:rsidR="0024135B">
        <w:rPr>
          <w:rFonts w:eastAsia="Aptos"/>
        </w:rPr>
        <w:t>, mis on 10 000 eurot</w:t>
      </w:r>
      <w:r w:rsidRPr="00F245B9">
        <w:rPr>
          <w:rFonts w:eastAsia="Aptos"/>
        </w:rPr>
        <w:t>.</w:t>
      </w:r>
    </w:p>
    <w:p w:rsidR="005D51D0" w:rsidP="005D51D0" w:rsidRDefault="005D51D0" w14:paraId="070352B9" w14:textId="77777777">
      <w:pPr>
        <w:jc w:val="both"/>
        <w:rPr>
          <w:color w:val="00B050"/>
        </w:rPr>
      </w:pPr>
    </w:p>
    <w:p w:rsidR="00F22055" w:rsidP="005D51D0" w:rsidRDefault="00F22055" w14:paraId="0A36AF6B" w14:textId="280FE2A1">
      <w:pPr>
        <w:jc w:val="both"/>
        <w:rPr>
          <w:bCs/>
        </w:rPr>
      </w:pPr>
      <w:r w:rsidRPr="002C580C">
        <w:rPr>
          <w:b/>
          <w:bCs/>
        </w:rPr>
        <w:t xml:space="preserve">Tabel </w:t>
      </w:r>
      <w:r w:rsidR="00CC0D73">
        <w:rPr>
          <w:b/>
          <w:bCs/>
        </w:rPr>
        <w:t>14</w:t>
      </w:r>
      <w:r w:rsidRPr="00CC0D73" w:rsidR="002758AA">
        <w:rPr>
          <w:b/>
          <w:bCs/>
        </w:rPr>
        <w:t>.</w:t>
      </w:r>
      <w:r w:rsidRPr="002E1B8E">
        <w:t xml:space="preserve"> Solidaarsusmehhanismi raames saabunud </w:t>
      </w:r>
      <w:r w:rsidRPr="002E1B8E" w:rsidR="00AB08BB">
        <w:t>välismaal</w:t>
      </w:r>
      <w:r w:rsidRPr="002E1B8E" w:rsidR="00FA65C6">
        <w:t>a</w:t>
      </w:r>
      <w:r w:rsidRPr="002E1B8E" w:rsidR="00AB08BB">
        <w:t>se</w:t>
      </w:r>
      <w:r w:rsidRPr="002E1B8E">
        <w:t xml:space="preserve"> vastuvõtu kulu</w:t>
      </w:r>
      <w:r w:rsidRPr="002E1B8E" w:rsidR="00A26468">
        <w:t xml:space="preserve"> </w:t>
      </w:r>
      <w:r w:rsidRPr="002E1B8E" w:rsidR="00AB08BB">
        <w:t xml:space="preserve">prognoos </w:t>
      </w:r>
      <w:r w:rsidRPr="00537B46" w:rsidR="00A26468">
        <w:rPr>
          <w:bCs/>
        </w:rPr>
        <w:t xml:space="preserve">(allikas: </w:t>
      </w:r>
      <w:r w:rsidR="00266D19">
        <w:rPr>
          <w:bCs/>
        </w:rPr>
        <w:t>SKA</w:t>
      </w:r>
      <w:r w:rsidRPr="00537B46" w:rsidR="00A26468">
        <w:rPr>
          <w:bCs/>
        </w:rPr>
        <w:t>)</w:t>
      </w:r>
    </w:p>
    <w:p w:rsidRPr="00A26468" w:rsidR="00CC0D73" w:rsidP="005D51D0" w:rsidRDefault="00CC0D73" w14:paraId="05903D1F" w14:textId="77777777">
      <w:pPr>
        <w:jc w:val="both"/>
      </w:pPr>
    </w:p>
    <w:tbl>
      <w:tblPr>
        <w:tblStyle w:val="Tumeruuttabel5rhk5"/>
        <w:tblW w:w="9525" w:type="dxa"/>
        <w:tblLayout w:type="fixed"/>
        <w:tblLook w:val="06A0" w:firstRow="1" w:lastRow="0" w:firstColumn="1" w:lastColumn="0" w:noHBand="1" w:noVBand="1"/>
      </w:tblPr>
      <w:tblGrid>
        <w:gridCol w:w="3397"/>
        <w:gridCol w:w="3119"/>
        <w:gridCol w:w="3009"/>
      </w:tblGrid>
      <w:tr w:rsidR="005D51D0" w:rsidTr="00604A64" w14:paraId="44C30030" w14:textId="7777777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397" w:type="dxa"/>
            <w:tcBorders>
              <w:bottom w:val="double" w:color="5B9BD5" w:themeColor="accent5" w:sz="4" w:space="0"/>
              <w:right w:val="double" w:color="5B9BD5" w:themeColor="accent5" w:sz="4" w:space="0"/>
            </w:tcBorders>
            <w:shd w:val="clear" w:color="auto" w:fill="9CC2E5" w:themeFill="accent5" w:themeFillTint="99"/>
          </w:tcPr>
          <w:p w:rsidRPr="00F920BD" w:rsidR="005D51D0" w:rsidP="00E93BE7" w:rsidRDefault="005D51D0" w14:paraId="258940BA" w14:textId="77777777">
            <w:pPr>
              <w:rPr>
                <w:rFonts w:eastAsia="Times New Roman"/>
                <w:color w:val="000000" w:themeColor="text1"/>
                <w:sz w:val="22"/>
                <w:szCs w:val="22"/>
              </w:rPr>
            </w:pPr>
          </w:p>
        </w:tc>
        <w:tc>
          <w:tcPr>
            <w:tcW w:w="3119"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shd w:val="clear" w:color="auto" w:fill="9CC2E5" w:themeFill="accent5" w:themeFillTint="99"/>
          </w:tcPr>
          <w:p w:rsidRPr="00F920BD" w:rsidR="005D51D0" w:rsidP="00E93BE7" w:rsidRDefault="005D51D0" w14:paraId="1D84D7EB" w14:textId="350AB67C">
            <w:pPr>
              <w:jc w:val="center"/>
              <w:cnfStyle w:val="100000000000" w:firstRow="1" w:lastRow="0" w:firstColumn="0" w:lastColumn="0" w:oddVBand="0" w:evenVBand="0" w:oddHBand="0" w:evenHBand="0" w:firstRowFirstColumn="0" w:firstRowLastColumn="0" w:lastRowFirstColumn="0" w:lastRowLastColumn="0"/>
              <w:rPr>
                <w:sz w:val="22"/>
                <w:szCs w:val="22"/>
              </w:rPr>
            </w:pPr>
            <w:r w:rsidRPr="00F920BD">
              <w:rPr>
                <w:rFonts w:eastAsia="Times New Roman"/>
                <w:color w:val="000000" w:themeColor="text1"/>
                <w:sz w:val="22"/>
                <w:szCs w:val="22"/>
              </w:rPr>
              <w:t xml:space="preserve">Eestisse saabub </w:t>
            </w:r>
            <w:r w:rsidR="006C0EA3">
              <w:rPr>
                <w:rFonts w:eastAsia="Times New Roman"/>
                <w:color w:val="000000" w:themeColor="text1"/>
                <w:sz w:val="22"/>
                <w:szCs w:val="22"/>
              </w:rPr>
              <w:t>rahvusvahelise kaitse</w:t>
            </w:r>
            <w:r w:rsidRPr="00F920BD">
              <w:rPr>
                <w:rFonts w:eastAsia="Times New Roman"/>
                <w:color w:val="000000" w:themeColor="text1"/>
                <w:sz w:val="22"/>
                <w:szCs w:val="22"/>
              </w:rPr>
              <w:t xml:space="preserve"> taotleja (keskuses viibimine</w:t>
            </w:r>
            <w:r w:rsidR="006C01D8">
              <w:rPr>
                <w:rFonts w:eastAsia="Times New Roman"/>
                <w:color w:val="000000" w:themeColor="text1"/>
                <w:sz w:val="22"/>
                <w:szCs w:val="22"/>
              </w:rPr>
              <w:t xml:space="preserve"> u</w:t>
            </w:r>
            <w:r w:rsidRPr="00F920BD">
              <w:rPr>
                <w:rFonts w:eastAsia="Times New Roman"/>
                <w:color w:val="000000" w:themeColor="text1"/>
                <w:sz w:val="22"/>
                <w:szCs w:val="22"/>
              </w:rPr>
              <w:t xml:space="preserve"> </w:t>
            </w:r>
            <w:r w:rsidR="004B5A30">
              <w:rPr>
                <w:rFonts w:eastAsia="Times New Roman"/>
                <w:color w:val="000000" w:themeColor="text1"/>
                <w:sz w:val="22"/>
                <w:szCs w:val="22"/>
              </w:rPr>
              <w:t>kümme</w:t>
            </w:r>
            <w:r w:rsidRPr="00F920BD">
              <w:rPr>
                <w:rFonts w:eastAsia="Times New Roman"/>
                <w:color w:val="000000" w:themeColor="text1"/>
                <w:sz w:val="22"/>
                <w:szCs w:val="22"/>
              </w:rPr>
              <w:t xml:space="preserve"> kuud)</w:t>
            </w:r>
          </w:p>
        </w:tc>
        <w:tc>
          <w:tcPr>
            <w:tcW w:w="3009"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shd w:val="clear" w:color="auto" w:fill="9CC2E5" w:themeFill="accent5" w:themeFillTint="99"/>
          </w:tcPr>
          <w:p w:rsidRPr="00F920BD" w:rsidR="005D51D0" w:rsidP="00E93BE7" w:rsidRDefault="005D51D0" w14:paraId="0C5C1CA1" w14:textId="7631A377">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themeColor="text1"/>
                <w:sz w:val="22"/>
                <w:szCs w:val="22"/>
              </w:rPr>
            </w:pPr>
            <w:r w:rsidRPr="00F920BD">
              <w:rPr>
                <w:rFonts w:eastAsia="Times New Roman"/>
                <w:color w:val="000000" w:themeColor="text1"/>
                <w:sz w:val="22"/>
                <w:szCs w:val="22"/>
              </w:rPr>
              <w:t xml:space="preserve">Eestisse saabub </w:t>
            </w:r>
            <w:r w:rsidR="006C0EA3">
              <w:rPr>
                <w:rFonts w:eastAsia="Times New Roman"/>
                <w:color w:val="000000" w:themeColor="text1"/>
                <w:sz w:val="22"/>
                <w:szCs w:val="22"/>
              </w:rPr>
              <w:t>rahvusvahelise</w:t>
            </w:r>
            <w:r w:rsidRPr="00F920BD">
              <w:rPr>
                <w:rFonts w:eastAsia="Times New Roman"/>
                <w:color w:val="000000" w:themeColor="text1"/>
                <w:sz w:val="22"/>
                <w:szCs w:val="22"/>
              </w:rPr>
              <w:t xml:space="preserve"> kaitse saaja (keskuses viibimine</w:t>
            </w:r>
            <w:r w:rsidR="006C01D8">
              <w:rPr>
                <w:rFonts w:eastAsia="Times New Roman"/>
                <w:color w:val="000000" w:themeColor="text1"/>
                <w:sz w:val="22"/>
                <w:szCs w:val="22"/>
              </w:rPr>
              <w:t xml:space="preserve"> u</w:t>
            </w:r>
            <w:r w:rsidRPr="00F920BD">
              <w:rPr>
                <w:rFonts w:eastAsia="Times New Roman"/>
                <w:color w:val="000000" w:themeColor="text1"/>
                <w:sz w:val="22"/>
                <w:szCs w:val="22"/>
              </w:rPr>
              <w:t xml:space="preserve"> </w:t>
            </w:r>
            <w:r w:rsidR="004B5A30">
              <w:rPr>
                <w:rFonts w:eastAsia="Times New Roman"/>
                <w:color w:val="000000" w:themeColor="text1"/>
                <w:sz w:val="22"/>
                <w:szCs w:val="22"/>
              </w:rPr>
              <w:t>neli</w:t>
            </w:r>
            <w:r w:rsidRPr="00F920BD">
              <w:rPr>
                <w:rFonts w:eastAsia="Times New Roman"/>
                <w:color w:val="000000" w:themeColor="text1"/>
                <w:sz w:val="22"/>
                <w:szCs w:val="22"/>
              </w:rPr>
              <w:t xml:space="preserve"> kuud)</w:t>
            </w:r>
          </w:p>
        </w:tc>
      </w:tr>
      <w:tr w:rsidR="005D51D0" w:rsidTr="00604A64" w14:paraId="6EC62E74" w14:textId="77777777">
        <w:trPr>
          <w:trHeight w:val="285"/>
        </w:trPr>
        <w:tc>
          <w:tcPr>
            <w:cnfStyle w:val="001000000000" w:firstRow="0" w:lastRow="0" w:firstColumn="1" w:lastColumn="0" w:oddVBand="0" w:evenVBand="0" w:oddHBand="0" w:evenHBand="0" w:firstRowFirstColumn="0" w:firstRowLastColumn="0" w:lastRowFirstColumn="0" w:lastRowLastColumn="0"/>
            <w:tcW w:w="3397" w:type="dxa"/>
            <w:tcBorders>
              <w:top w:val="double" w:color="5B9BD5" w:themeColor="accent5" w:sz="4" w:space="0"/>
              <w:bottom w:val="double" w:color="5B9BD5" w:themeColor="accent5" w:sz="4" w:space="0"/>
              <w:right w:val="nil"/>
            </w:tcBorders>
            <w:shd w:val="clear" w:color="auto" w:fill="BDD6EE" w:themeFill="accent5" w:themeFillTint="66"/>
          </w:tcPr>
          <w:p w:rsidRPr="002C580C" w:rsidR="005D51D0" w:rsidP="00E93BE7" w:rsidRDefault="005D51D0" w14:paraId="07EB1805" w14:textId="5E2E2640">
            <w:pPr>
              <w:rPr>
                <w:bCs w:val="0"/>
                <w:sz w:val="22"/>
                <w:szCs w:val="22"/>
              </w:rPr>
            </w:pPr>
            <w:r w:rsidRPr="002C580C">
              <w:rPr>
                <w:rFonts w:eastAsia="Times New Roman"/>
                <w:bCs w:val="0"/>
                <w:color w:val="000000" w:themeColor="text1"/>
                <w:sz w:val="22"/>
                <w:szCs w:val="22"/>
              </w:rPr>
              <w:t xml:space="preserve">Stsenaarium 1: üksikvanem </w:t>
            </w:r>
            <w:r w:rsidR="004B5A30">
              <w:rPr>
                <w:rFonts w:eastAsia="Times New Roman"/>
                <w:bCs w:val="0"/>
                <w:color w:val="000000" w:themeColor="text1"/>
                <w:sz w:val="22"/>
                <w:szCs w:val="22"/>
              </w:rPr>
              <w:t>kahe</w:t>
            </w:r>
            <w:r w:rsidRPr="002C580C">
              <w:rPr>
                <w:rFonts w:eastAsia="Times New Roman"/>
                <w:bCs w:val="0"/>
                <w:color w:val="000000" w:themeColor="text1"/>
                <w:sz w:val="22"/>
                <w:szCs w:val="22"/>
              </w:rPr>
              <w:t xml:space="preserve"> alaealise lapsega</w:t>
            </w:r>
          </w:p>
        </w:tc>
        <w:tc>
          <w:tcPr>
            <w:tcW w:w="3119" w:type="dxa"/>
            <w:tcBorders>
              <w:top w:val="double" w:color="5B9BD5" w:themeColor="accent5" w:sz="4" w:space="0"/>
              <w:left w:val="nil"/>
              <w:bottom w:val="double" w:color="5B9BD5" w:themeColor="accent5" w:sz="4" w:space="0"/>
              <w:right w:val="double" w:color="5B9BD5" w:themeColor="accent5" w:sz="4" w:space="0"/>
            </w:tcBorders>
            <w:shd w:val="clear" w:color="auto" w:fill="FFFFFF" w:themeFill="background1"/>
          </w:tcPr>
          <w:p w:rsidRPr="002C580C" w:rsidR="005D51D0" w:rsidP="00E93BE7" w:rsidRDefault="005D51D0" w14:paraId="61051E7A" w14:textId="77777777">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000000" w:themeColor="text1"/>
                <w:sz w:val="22"/>
                <w:szCs w:val="22"/>
              </w:rPr>
            </w:pPr>
            <w:r w:rsidRPr="002C580C">
              <w:rPr>
                <w:rFonts w:eastAsia="Times New Roman"/>
                <w:bCs/>
                <w:color w:val="000000" w:themeColor="text1"/>
                <w:sz w:val="22"/>
                <w:szCs w:val="22"/>
              </w:rPr>
              <w:t>25 285 €</w:t>
            </w:r>
          </w:p>
        </w:tc>
        <w:tc>
          <w:tcPr>
            <w:tcW w:w="3009"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shd w:val="clear" w:color="auto" w:fill="FFFFFF" w:themeFill="background1"/>
          </w:tcPr>
          <w:p w:rsidRPr="002C580C" w:rsidR="005D51D0" w:rsidP="00E93BE7" w:rsidRDefault="005D51D0" w14:paraId="1C6F2409" w14:textId="77777777">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12 852 €</w:t>
            </w:r>
          </w:p>
        </w:tc>
      </w:tr>
      <w:tr w:rsidR="005D51D0" w:rsidTr="00604A64" w14:paraId="51E2420C" w14:textId="77777777">
        <w:trPr>
          <w:trHeight w:val="285"/>
        </w:trPr>
        <w:tc>
          <w:tcPr>
            <w:cnfStyle w:val="001000000000" w:firstRow="0" w:lastRow="0" w:firstColumn="1" w:lastColumn="0" w:oddVBand="0" w:evenVBand="0" w:oddHBand="0" w:evenHBand="0" w:firstRowFirstColumn="0" w:firstRowLastColumn="0" w:lastRowFirstColumn="0" w:lastRowLastColumn="0"/>
            <w:tcW w:w="3397" w:type="dxa"/>
            <w:tcBorders>
              <w:top w:val="double" w:color="5B9BD5" w:themeColor="accent5" w:sz="4" w:space="0"/>
              <w:bottom w:val="double" w:color="5B9BD5" w:themeColor="accent5" w:sz="4" w:space="0"/>
              <w:right w:val="nil"/>
            </w:tcBorders>
            <w:shd w:val="clear" w:color="auto" w:fill="BDD6EE" w:themeFill="accent5" w:themeFillTint="66"/>
          </w:tcPr>
          <w:p w:rsidRPr="002C580C" w:rsidR="005D51D0" w:rsidP="00E93BE7" w:rsidRDefault="005D51D0" w14:paraId="43F11964" w14:textId="77777777">
            <w:pPr>
              <w:rPr>
                <w:bCs w:val="0"/>
                <w:sz w:val="22"/>
                <w:szCs w:val="22"/>
              </w:rPr>
            </w:pPr>
            <w:r w:rsidRPr="002C580C">
              <w:rPr>
                <w:rFonts w:eastAsia="Times New Roman"/>
                <w:bCs w:val="0"/>
                <w:color w:val="000000" w:themeColor="text1"/>
                <w:sz w:val="22"/>
                <w:szCs w:val="22"/>
              </w:rPr>
              <w:t>Stsenaarium 2: üksikisik</w:t>
            </w:r>
          </w:p>
        </w:tc>
        <w:tc>
          <w:tcPr>
            <w:tcW w:w="3119" w:type="dxa"/>
            <w:tcBorders>
              <w:top w:val="double" w:color="5B9BD5" w:themeColor="accent5" w:sz="4" w:space="0"/>
              <w:left w:val="nil"/>
              <w:bottom w:val="double" w:color="5B9BD5" w:themeColor="accent5" w:sz="4" w:space="0"/>
              <w:right w:val="double" w:color="5B9BD5" w:themeColor="accent5" w:sz="4" w:space="0"/>
            </w:tcBorders>
            <w:shd w:val="clear" w:color="auto" w:fill="FFFFFF" w:themeFill="background1"/>
          </w:tcPr>
          <w:p w:rsidRPr="002C580C" w:rsidR="005D51D0" w:rsidP="00E93BE7" w:rsidRDefault="005D51D0" w14:paraId="1367F7E8" w14:textId="1B4BD951">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9811 €</w:t>
            </w:r>
          </w:p>
        </w:tc>
        <w:tc>
          <w:tcPr>
            <w:tcW w:w="3009"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shd w:val="clear" w:color="auto" w:fill="FFFFFF" w:themeFill="background1"/>
          </w:tcPr>
          <w:p w:rsidRPr="002C580C" w:rsidR="005D51D0" w:rsidP="00E93BE7" w:rsidRDefault="005D51D0" w14:paraId="169E4C4F" w14:textId="0B0FB382">
            <w:pPr>
              <w:jc w:val="center"/>
              <w:cnfStyle w:val="000000000000" w:firstRow="0" w:lastRow="0" w:firstColumn="0" w:lastColumn="0" w:oddVBand="0" w:evenVBand="0" w:oddHBand="0" w:evenHBand="0" w:firstRowFirstColumn="0" w:firstRowLastColumn="0" w:lastRowFirstColumn="0" w:lastRowLastColumn="0"/>
              <w:rPr>
                <w:rFonts w:eastAsia="Times New Roman"/>
                <w:bCs/>
                <w:color w:val="000000" w:themeColor="text1"/>
                <w:sz w:val="22"/>
                <w:szCs w:val="22"/>
              </w:rPr>
            </w:pPr>
            <w:r w:rsidRPr="002C580C">
              <w:rPr>
                <w:rFonts w:eastAsia="Times New Roman"/>
                <w:bCs/>
                <w:color w:val="000000" w:themeColor="text1"/>
                <w:sz w:val="22"/>
                <w:szCs w:val="22"/>
              </w:rPr>
              <w:t>5667 €</w:t>
            </w:r>
          </w:p>
        </w:tc>
      </w:tr>
      <w:tr w:rsidR="005D51D0" w:rsidTr="00604A64" w14:paraId="2D2D6993" w14:textId="77777777">
        <w:trPr>
          <w:trHeight w:val="285"/>
        </w:trPr>
        <w:tc>
          <w:tcPr>
            <w:cnfStyle w:val="001000000000" w:firstRow="0" w:lastRow="0" w:firstColumn="1" w:lastColumn="0" w:oddVBand="0" w:evenVBand="0" w:oddHBand="0" w:evenHBand="0" w:firstRowFirstColumn="0" w:firstRowLastColumn="0" w:lastRowFirstColumn="0" w:lastRowLastColumn="0"/>
            <w:tcW w:w="3397" w:type="dxa"/>
            <w:tcBorders>
              <w:top w:val="double" w:color="5B9BD5" w:themeColor="accent5" w:sz="4" w:space="0"/>
              <w:bottom w:val="double" w:color="5B9BD5" w:themeColor="accent5" w:sz="4" w:space="0"/>
              <w:right w:val="nil"/>
            </w:tcBorders>
            <w:shd w:val="clear" w:color="auto" w:fill="BDD6EE" w:themeFill="accent5" w:themeFillTint="66"/>
          </w:tcPr>
          <w:p w:rsidRPr="002C580C" w:rsidR="005D51D0" w:rsidP="00E93BE7" w:rsidRDefault="005D51D0" w14:paraId="700CADE8" w14:textId="223A9F05">
            <w:pPr>
              <w:rPr>
                <w:bCs w:val="0"/>
                <w:sz w:val="22"/>
                <w:szCs w:val="22"/>
              </w:rPr>
            </w:pPr>
            <w:r w:rsidRPr="002C580C">
              <w:rPr>
                <w:rFonts w:eastAsia="Times New Roman"/>
                <w:bCs w:val="0"/>
                <w:color w:val="000000" w:themeColor="text1"/>
                <w:sz w:val="22"/>
                <w:szCs w:val="22"/>
              </w:rPr>
              <w:t xml:space="preserve">Stsenaarium 3: </w:t>
            </w:r>
            <w:r w:rsidR="004B5A30">
              <w:rPr>
                <w:rFonts w:eastAsia="Times New Roman"/>
                <w:bCs w:val="0"/>
                <w:color w:val="000000" w:themeColor="text1"/>
                <w:sz w:val="22"/>
                <w:szCs w:val="22"/>
              </w:rPr>
              <w:t>s</w:t>
            </w:r>
            <w:r w:rsidRPr="002C580C">
              <w:rPr>
                <w:rFonts w:eastAsia="Times New Roman"/>
                <w:bCs w:val="0"/>
                <w:color w:val="000000" w:themeColor="text1"/>
                <w:sz w:val="22"/>
                <w:szCs w:val="22"/>
              </w:rPr>
              <w:t>aatjata alaealine (aasta)</w:t>
            </w:r>
          </w:p>
        </w:tc>
        <w:tc>
          <w:tcPr>
            <w:tcW w:w="3119" w:type="dxa"/>
            <w:tcBorders>
              <w:top w:val="double" w:color="5B9BD5" w:themeColor="accent5" w:sz="4" w:space="0"/>
              <w:left w:val="nil"/>
              <w:bottom w:val="double" w:color="5B9BD5" w:themeColor="accent5" w:sz="4" w:space="0"/>
              <w:right w:val="double" w:color="5B9BD5" w:themeColor="accent5" w:sz="4" w:space="0"/>
            </w:tcBorders>
            <w:shd w:val="clear" w:color="auto" w:fill="FFFFFF" w:themeFill="background1"/>
          </w:tcPr>
          <w:p w:rsidRPr="002C580C" w:rsidR="005D51D0" w:rsidP="00E93BE7" w:rsidRDefault="005D51D0" w14:paraId="31789E89" w14:textId="77777777">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37 851 €</w:t>
            </w:r>
          </w:p>
        </w:tc>
        <w:tc>
          <w:tcPr>
            <w:tcW w:w="3009"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shd w:val="clear" w:color="auto" w:fill="FFFFFF" w:themeFill="background1"/>
          </w:tcPr>
          <w:p w:rsidRPr="002C580C" w:rsidR="005D51D0" w:rsidP="00E93BE7" w:rsidRDefault="005D51D0" w14:paraId="7B66ADFB" w14:textId="77777777">
            <w:pPr>
              <w:jc w:val="center"/>
              <w:cnfStyle w:val="000000000000" w:firstRow="0" w:lastRow="0" w:firstColumn="0" w:lastColumn="0" w:oddVBand="0" w:evenVBand="0" w:oddHBand="0" w:evenHBand="0" w:firstRowFirstColumn="0" w:firstRowLastColumn="0" w:lastRowFirstColumn="0" w:lastRowLastColumn="0"/>
              <w:rPr>
                <w:bCs/>
                <w:sz w:val="22"/>
                <w:szCs w:val="22"/>
              </w:rPr>
            </w:pPr>
            <w:r w:rsidRPr="002C580C">
              <w:rPr>
                <w:rFonts w:eastAsia="Times New Roman"/>
                <w:bCs/>
                <w:color w:val="000000" w:themeColor="text1"/>
                <w:sz w:val="22"/>
                <w:szCs w:val="22"/>
              </w:rPr>
              <w:t>37 851 €</w:t>
            </w:r>
          </w:p>
        </w:tc>
      </w:tr>
    </w:tbl>
    <w:p w:rsidRPr="00580C70" w:rsidR="002C580C" w:rsidP="00341B95" w:rsidRDefault="002C580C" w14:paraId="0A0CB1A1" w14:textId="77777777">
      <w:pPr>
        <w:jc w:val="both"/>
        <w:rPr>
          <w:color w:val="00B050"/>
        </w:rPr>
      </w:pPr>
    </w:p>
    <w:p w:rsidR="00341B95" w:rsidP="00341B95" w:rsidRDefault="00341B95" w14:paraId="0ED09679" w14:textId="67C70E26">
      <w:pPr>
        <w:jc w:val="both"/>
      </w:pPr>
      <w:r w:rsidRPr="00EE0F34">
        <w:t>Lähtudes rändesurve all oleva riigi vajadusest ja Vabariigi Valitsuse otsusest</w:t>
      </w:r>
      <w:r w:rsidR="009A1848">
        <w:t>,</w:t>
      </w:r>
      <w:r w:rsidRPr="00EE0F34">
        <w:t xml:space="preserve"> </w:t>
      </w:r>
      <w:r w:rsidR="006F4F14">
        <w:t xml:space="preserve">on ka </w:t>
      </w:r>
      <w:r w:rsidRPr="00EE0F34">
        <w:t xml:space="preserve">mõju </w:t>
      </w:r>
      <w:r w:rsidR="006F4F14">
        <w:t xml:space="preserve">ulatus </w:t>
      </w:r>
      <w:r w:rsidRPr="00EE0F34">
        <w:t xml:space="preserve">riigiasutustele </w:t>
      </w:r>
      <w:r w:rsidR="006F4F14">
        <w:t xml:space="preserve">erinev ning </w:t>
      </w:r>
      <w:r w:rsidRPr="00EE0F34">
        <w:t xml:space="preserve">sõltub </w:t>
      </w:r>
      <w:r w:rsidR="006F4F14">
        <w:t xml:space="preserve">suuresti vajalikust ja valitud </w:t>
      </w:r>
      <w:r w:rsidRPr="00EE0F34">
        <w:t>toetusmeetmest.</w:t>
      </w:r>
      <w:r w:rsidR="006E4BA8">
        <w:t xml:space="preserve"> </w:t>
      </w:r>
      <w:r w:rsidR="00BD0BA7">
        <w:t xml:space="preserve">Näiteks kui rändesurve all olevas riigis on selline vajadus ja Vabariigi Valitsus otsustab maksta rahalist toetust kogu õiglase määra ulatuses, siis otsene mõju seotud ametiasutustele puudub. </w:t>
      </w:r>
      <w:r w:rsidR="00927410">
        <w:t>Kui aga</w:t>
      </w:r>
      <w:r w:rsidR="00BD0BA7">
        <w:t xml:space="preserve"> rändesurve all olev liikmesriik vajab näiteks tõlke või rahvusvahelise kaitse menetlejaid ning </w:t>
      </w:r>
      <w:r w:rsidR="00BD0BA7">
        <w:t>Vabariigi Valit</w:t>
      </w:r>
      <w:r w:rsidR="00927410">
        <w:t>s</w:t>
      </w:r>
      <w:r w:rsidR="00BD0BA7">
        <w:t xml:space="preserve">us otsustab seda liiki abi anda, siis kasvab PPA </w:t>
      </w:r>
      <w:r w:rsidR="00502820">
        <w:t>töö</w:t>
      </w:r>
      <w:r w:rsidR="00FA3300">
        <w:t>koormus, sest tööd tuleb ümber korraldada ja töötaja</w:t>
      </w:r>
      <w:r w:rsidR="00927410">
        <w:t>id</w:t>
      </w:r>
      <w:r w:rsidR="00FA3300">
        <w:t xml:space="preserve"> ajutiselt teise liikmesriiki lähetada. Kui Vabariigi Valitsus otsustab kogu õiglase määra ulatuses või osaliselt võtta vastu kaitsevajadusega välismaalasi või </w:t>
      </w:r>
      <w:r w:rsidR="00600A4D">
        <w:t>rahvusvahelise kaitse taotlejaid</w:t>
      </w:r>
      <w:r w:rsidR="00FA3300">
        <w:t>, siis kasvab kord aastas ajutiselt PPA rahvusvahelise kaitse menetluse koormus ja elamisloa väljastamisega seotud kulu või tagasisaatmisega seotud kulu ja vastuvõtu kulu, mida enamjaolt katab EL</w:t>
      </w:r>
      <w:r w:rsidR="00927410">
        <w:t>-i</w:t>
      </w:r>
      <w:r w:rsidR="00FA3300">
        <w:t xml:space="preserve"> toetus. Samuti kasvab KAPO üldine </w:t>
      </w:r>
      <w:r w:rsidR="00502820">
        <w:t>töö</w:t>
      </w:r>
      <w:r w:rsidR="00FA3300">
        <w:t>koormus Eestisse jäävate välismaalaste seire korraldamiseks.</w:t>
      </w:r>
    </w:p>
    <w:p w:rsidR="00804301" w:rsidP="00341B95" w:rsidRDefault="00804301" w14:paraId="46D75153" w14:textId="77777777">
      <w:pPr>
        <w:jc w:val="both"/>
      </w:pPr>
    </w:p>
    <w:p w:rsidRPr="00804301" w:rsidR="00804301" w:rsidP="00341B95" w:rsidRDefault="00804301" w14:paraId="38FA211C" w14:textId="19C900E0">
      <w:pPr>
        <w:jc w:val="both"/>
        <w:rPr>
          <w:rFonts w:eastAsia="Times New Roman"/>
          <w:lang w:eastAsia="et-EE"/>
        </w:rPr>
      </w:pPr>
      <w:r w:rsidRPr="008267A0">
        <w:rPr>
          <w:rFonts w:eastAsia="Times New Roman"/>
          <w:b/>
          <w:color w:val="4472C4" w:themeColor="accent1"/>
          <w:lang w:eastAsia="et-EE"/>
        </w:rPr>
        <w:t>Ebasoovitav mõju</w:t>
      </w:r>
      <w:r w:rsidRPr="008267A0" w:rsidR="00617FC9">
        <w:rPr>
          <w:rFonts w:eastAsia="Times New Roman"/>
          <w:color w:val="4472C4" w:themeColor="accent1"/>
          <w:lang w:eastAsia="et-EE"/>
        </w:rPr>
        <w:t xml:space="preserve"> </w:t>
      </w:r>
      <w:r w:rsidRPr="008D579F" w:rsidR="00617FC9">
        <w:rPr>
          <w:rFonts w:eastAsia="Calibri"/>
          <w:kern w:val="0"/>
          <w14:ligatures w14:val="none"/>
        </w:rPr>
        <w:t>hõlmab</w:t>
      </w:r>
      <w:r w:rsidRPr="00EE0F34" w:rsidR="00617FC9">
        <w:rPr>
          <w:rFonts w:eastAsia="Calibri"/>
          <w:kern w:val="0"/>
          <w14:ligatures w14:val="none"/>
        </w:rPr>
        <w:t xml:space="preserve"> </w:t>
      </w:r>
      <w:r w:rsidR="00B3413B">
        <w:rPr>
          <w:rFonts w:eastAsia="Calibri"/>
          <w:kern w:val="0"/>
          <w14:ligatures w14:val="none"/>
        </w:rPr>
        <w:t>vähest</w:t>
      </w:r>
      <w:r w:rsidRPr="00EE0F34" w:rsidR="00B3413B">
        <w:rPr>
          <w:rFonts w:eastAsia="Calibri"/>
          <w:kern w:val="0"/>
          <w14:ligatures w14:val="none"/>
        </w:rPr>
        <w:t xml:space="preserve"> </w:t>
      </w:r>
      <w:r w:rsidRPr="00EE0F34" w:rsidR="00617FC9">
        <w:rPr>
          <w:rFonts w:eastAsia="Calibri"/>
          <w:kern w:val="0"/>
          <w14:ligatures w14:val="none"/>
        </w:rPr>
        <w:t>või puudulikku teadlikkust muudatusest, aga ka suutmatust muuta tööviise vastavalt määruses sätestatule.</w:t>
      </w:r>
    </w:p>
    <w:p w:rsidRPr="00EE0F34" w:rsidR="00341B95" w:rsidP="00341B95" w:rsidRDefault="00341B95" w14:paraId="73295C6C" w14:textId="77777777">
      <w:pPr>
        <w:jc w:val="both"/>
      </w:pPr>
    </w:p>
    <w:p w:rsidRPr="00EE0F34" w:rsidR="00341B95" w:rsidP="00341B95" w:rsidRDefault="00341B95" w14:paraId="14CB8B7B" w14:textId="77777777">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on väike, kuna eelnõuga ei muudeta riigiasutuste põhiülesandeid ja töökorraldusmuudatused on ühekordsed.</w:t>
      </w:r>
    </w:p>
    <w:p w:rsidR="00530526" w:rsidP="00341B95" w:rsidRDefault="00530526" w14:paraId="116B3679" w14:textId="77777777">
      <w:pPr>
        <w:jc w:val="both"/>
        <w:rPr>
          <w:rFonts w:eastAsia="Calibri"/>
          <w:b/>
          <w:bCs/>
          <w:kern w:val="0"/>
          <w14:ligatures w14:val="none"/>
        </w:rPr>
      </w:pPr>
    </w:p>
    <w:p w:rsidRPr="00EE0F34" w:rsidR="00341B95" w:rsidP="00341B95" w:rsidRDefault="00341B95" w14:paraId="5FB2A50E" w14:textId="0A00B6F9">
      <w:pPr>
        <w:jc w:val="both"/>
        <w:rPr>
          <w:rFonts w:eastAsia="Calibri"/>
          <w:i/>
          <w:iCs/>
          <w:kern w:val="0"/>
          <w14:ligatures w14:val="none"/>
        </w:rPr>
      </w:pPr>
      <w:r w:rsidRPr="008267A0">
        <w:rPr>
          <w:rFonts w:eastAsia="Calibri"/>
          <w:b/>
          <w:color w:val="4472C4" w:themeColor="accent1"/>
          <w:kern w:val="0"/>
          <w14:ligatures w14:val="none"/>
        </w:rPr>
        <w:t xml:space="preserve">Ebasoovitava mõju kaasnemise risk </w:t>
      </w:r>
      <w:r w:rsidRPr="00EE0F34">
        <w:rPr>
          <w:rFonts w:eastAsia="Calibri"/>
          <w:kern w:val="0"/>
          <w14:ligatures w14:val="none"/>
        </w:rPr>
        <w:t xml:space="preserve">on </w:t>
      </w:r>
      <w:r w:rsidR="00B3413B">
        <w:rPr>
          <w:rFonts w:eastAsia="Calibri"/>
          <w:kern w:val="0"/>
          <w14:ligatures w14:val="none"/>
        </w:rPr>
        <w:t>väike</w:t>
      </w:r>
      <w:r w:rsidRPr="00EE0F34">
        <w:rPr>
          <w:rFonts w:eastAsia="Calibri"/>
          <w:kern w:val="0"/>
          <w14:ligatures w14:val="none"/>
        </w:rPr>
        <w:t xml:space="preserve">. Riske aitavad maandada </w:t>
      </w:r>
      <w:r w:rsidRPr="00EE0F34" w:rsidR="00515C40">
        <w:rPr>
          <w:rFonts w:eastAsia="Calibri"/>
          <w:kern w:val="0"/>
          <w14:ligatures w14:val="none"/>
        </w:rPr>
        <w:t>t</w:t>
      </w:r>
      <w:r w:rsidR="00515C40">
        <w:rPr>
          <w:rFonts w:eastAsia="Calibri"/>
          <w:kern w:val="0"/>
          <w14:ligatures w14:val="none"/>
        </w:rPr>
        <w:t>ulemuslik</w:t>
      </w:r>
      <w:r w:rsidRPr="00EE0F34" w:rsidR="00515C40">
        <w:rPr>
          <w:rFonts w:eastAsia="Calibri"/>
          <w:kern w:val="0"/>
          <w14:ligatures w14:val="none"/>
        </w:rPr>
        <w:t xml:space="preserve"> </w:t>
      </w:r>
      <w:r w:rsidRPr="00EE0F34">
        <w:rPr>
          <w:rFonts w:eastAsia="Calibri"/>
          <w:kern w:val="0"/>
          <w14:ligatures w14:val="none"/>
        </w:rPr>
        <w:t>teavitus- ja koolitustegevus</w:t>
      </w:r>
      <w:r w:rsidR="00B3413B">
        <w:rPr>
          <w:rFonts w:eastAsia="Calibri"/>
          <w:kern w:val="0"/>
          <w14:ligatures w14:val="none"/>
        </w:rPr>
        <w:t>.</w:t>
      </w:r>
    </w:p>
    <w:p w:rsidRPr="00EE0F34" w:rsidR="00341B95" w:rsidP="00341B95" w:rsidRDefault="00341B95" w14:paraId="4AF4DD61" w14:textId="77777777">
      <w:pPr>
        <w:jc w:val="both"/>
      </w:pPr>
    </w:p>
    <w:p w:rsidRPr="002C580C" w:rsidR="00341B95" w:rsidP="00341B95" w:rsidRDefault="00341B95" w14:paraId="2EDDB3F2" w14:textId="5AE09446">
      <w:pPr>
        <w:pStyle w:val="Pealkiri3"/>
        <w:rPr>
          <w:rFonts w:eastAsia="Calibri" w:cs="Times New Roman"/>
          <w:b w:val="0"/>
          <w:bCs/>
          <w:u w:val="single"/>
        </w:rPr>
      </w:pPr>
      <w:r w:rsidRPr="002C580C">
        <w:rPr>
          <w:rFonts w:cs="Times New Roman"/>
          <w:b w:val="0"/>
          <w:bCs/>
          <w:u w:val="single"/>
        </w:rPr>
        <w:t>6.3.2</w:t>
      </w:r>
      <w:r w:rsidRPr="002C580C" w:rsidR="002C580C">
        <w:rPr>
          <w:rFonts w:cs="Times New Roman"/>
          <w:b w:val="0"/>
          <w:bCs/>
          <w:u w:val="single"/>
        </w:rPr>
        <w:t>.</w:t>
      </w:r>
      <w:r w:rsidRPr="002C580C">
        <w:rPr>
          <w:rFonts w:cs="Times New Roman"/>
          <w:b w:val="0"/>
          <w:bCs/>
          <w:u w:val="single"/>
        </w:rPr>
        <w:t xml:space="preserve"> Muudatuste mõju </w:t>
      </w:r>
      <w:r w:rsidRPr="002C580C">
        <w:rPr>
          <w:rFonts w:eastAsia="Calibri" w:cs="Times New Roman"/>
          <w:b w:val="0"/>
          <w:bCs/>
          <w:u w:val="single"/>
        </w:rPr>
        <w:t>riigi julgeolekule ja siseturvalisusele</w:t>
      </w:r>
    </w:p>
    <w:p w:rsidRPr="00EE0F34" w:rsidR="00341B95" w:rsidP="00341B95" w:rsidRDefault="00341B95" w14:paraId="11C9679C" w14:textId="77777777">
      <w:pPr>
        <w:rPr>
          <w:rFonts w:eastAsia="Calibri"/>
          <w:b/>
        </w:rPr>
      </w:pPr>
    </w:p>
    <w:p w:rsidR="00FD7A59" w:rsidP="00341B95" w:rsidRDefault="00341B95" w14:paraId="21CC644D" w14:textId="1F3CDADB">
      <w:pPr>
        <w:jc w:val="both"/>
      </w:pPr>
      <w:r w:rsidRPr="008267A0">
        <w:rPr>
          <w:b/>
          <w:color w:val="4472C4" w:themeColor="accent1"/>
        </w:rPr>
        <w:t>Sihtrühm</w:t>
      </w:r>
      <w:r w:rsidR="00C21955">
        <w:rPr>
          <w:b/>
          <w:color w:val="4472C4" w:themeColor="accent1"/>
        </w:rPr>
        <w:t>:</w:t>
      </w:r>
      <w:r w:rsidRPr="00EE0F34">
        <w:t xml:space="preserve"> </w:t>
      </w:r>
      <w:r w:rsidR="007B00C4">
        <w:t xml:space="preserve">PPA ja KAPO </w:t>
      </w:r>
      <w:r w:rsidRPr="00E470DC" w:rsidR="007B00C4">
        <w:t>vastava valdkonna ametnikud.</w:t>
      </w:r>
    </w:p>
    <w:p w:rsidR="00530526" w:rsidP="00341B95" w:rsidRDefault="00530526" w14:paraId="271CB972" w14:textId="77777777">
      <w:pPr>
        <w:keepNext/>
        <w:suppressAutoHyphens/>
        <w:jc w:val="both"/>
        <w:rPr>
          <w:rFonts w:eastAsia="Times New Roman"/>
          <w:u w:val="single"/>
          <w:lang w:eastAsia="et-EE"/>
        </w:rPr>
      </w:pPr>
    </w:p>
    <w:p w:rsidRPr="008267A0" w:rsidR="00C57E60" w:rsidP="00C57E60" w:rsidRDefault="00C57E60" w14:paraId="5C4743CF" w14:textId="51CF530E">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rsidR="00084FF2" w:rsidP="00341B95" w:rsidRDefault="00084FF2" w14:paraId="40007E07" w14:textId="77777777">
      <w:pPr>
        <w:jc w:val="both"/>
      </w:pPr>
    </w:p>
    <w:p w:rsidR="00FD7A59" w:rsidP="00341B95" w:rsidRDefault="007B3995" w14:paraId="3930A0CF" w14:textId="55584FB0">
      <w:pPr>
        <w:jc w:val="both"/>
      </w:pPr>
      <w:r>
        <w:t>Alates 2019. aastast kuni praeguseni</w:t>
      </w:r>
      <w:r w:rsidRPr="00EE0F34" w:rsidR="00341B95">
        <w:t xml:space="preserve"> ei osale Eesti rahvusvahelise kaitse taotlejate või saajate ümberpaigutamise, -asustamise ega humanitaarsetel põhjustel vastuvõtmise raamistikes. Kui Vabariigi Valitsus</w:t>
      </w:r>
      <w:r w:rsidR="0053306E">
        <w:t>e</w:t>
      </w:r>
      <w:r w:rsidRPr="00EE0F34" w:rsidR="00341B95">
        <w:t xml:space="preserve"> otsuse kohaselt panustab Eesti </w:t>
      </w:r>
      <w:r>
        <w:t>kohustuslikus solidaarsusmehhanismis õiglase määra täies ulatuses</w:t>
      </w:r>
      <w:r w:rsidRPr="00EE0F34" w:rsidR="00341B95">
        <w:t xml:space="preserve"> ümberpaigutamisega, </w:t>
      </w:r>
      <w:r>
        <w:t xml:space="preserve">siis </w:t>
      </w:r>
      <w:r w:rsidRPr="00EE0F34" w:rsidR="00341B95">
        <w:t xml:space="preserve">on </w:t>
      </w:r>
      <w:r>
        <w:t>eeldatav</w:t>
      </w:r>
      <w:r w:rsidRPr="00EE0F34" w:rsidR="00341B95">
        <w:t xml:space="preserve"> mõju Eesti sisejulgeolekule pikaajaline ning </w:t>
      </w:r>
      <w:r>
        <w:t xml:space="preserve">selle ulatus </w:t>
      </w:r>
      <w:r w:rsidRPr="00EE0F34" w:rsidR="00341B95">
        <w:t xml:space="preserve">sõltub </w:t>
      </w:r>
      <w:r>
        <w:t>peamiselt vastuvõetavate inimeste profiilist</w:t>
      </w:r>
      <w:r w:rsidR="0053306E">
        <w:t>,</w:t>
      </w:r>
      <w:r w:rsidR="0038241D">
        <w:t xml:space="preserve"> sealhulgas </w:t>
      </w:r>
      <w:r w:rsidRPr="00EE0F34" w:rsidR="00341B95">
        <w:t xml:space="preserve">teisest keele-, kultuuri-, usu- ja julgeolekukeskkonnast saabuvate inimeste </w:t>
      </w:r>
      <w:r w:rsidRPr="00EE0F34" w:rsidR="0056547B">
        <w:t>kohanemise</w:t>
      </w:r>
      <w:r w:rsidR="0056547B">
        <w:t>st</w:t>
      </w:r>
      <w:r w:rsidRPr="00EE0F34" w:rsidR="00341B95">
        <w:t>, isesei</w:t>
      </w:r>
      <w:r w:rsidR="0053306E">
        <w:t>s</w:t>
      </w:r>
      <w:r w:rsidRPr="00EE0F34" w:rsidR="00341B95">
        <w:t xml:space="preserve">va toimetuleku </w:t>
      </w:r>
      <w:r w:rsidR="0056547B">
        <w:t>oskustest</w:t>
      </w:r>
      <w:r w:rsidRPr="00EE0F34" w:rsidR="00341B95">
        <w:t xml:space="preserve"> </w:t>
      </w:r>
      <w:r w:rsidR="0053306E">
        <w:t>ning</w:t>
      </w:r>
      <w:r w:rsidRPr="00EE0F34" w:rsidR="00341B95">
        <w:t xml:space="preserve"> õiguskuulekusest. Kui ümberpaigutatavad ei suuda Eestis üles ehitada õiguskuulekat elu, võivad nad olla ohuks Eesti avalikule korrale ja julgeolekule, mis </w:t>
      </w:r>
      <w:r w:rsidR="00F24B0D">
        <w:t xml:space="preserve">vähendab </w:t>
      </w:r>
      <w:r w:rsidRPr="00EE0F34" w:rsidR="00F24B0D">
        <w:t>Eesti elanike turvatunnet</w:t>
      </w:r>
      <w:r w:rsidR="00F24B0D">
        <w:t xml:space="preserve"> </w:t>
      </w:r>
      <w:r w:rsidR="0053306E">
        <w:t>ning suurendab</w:t>
      </w:r>
      <w:r w:rsidRPr="00EE0F34" w:rsidR="00341B95">
        <w:t xml:space="preserve"> PPA ja KAPO ressursivajadust</w:t>
      </w:r>
      <w:r w:rsidR="00F24B0D">
        <w:t>.</w:t>
      </w:r>
      <w:r w:rsidR="00F5695D">
        <w:t xml:space="preserve"> Riske saab maandada eelnõuga kavandatava </w:t>
      </w:r>
      <w:r w:rsidR="0053306E">
        <w:t xml:space="preserve">kohanemisprogrammiga, mis on </w:t>
      </w:r>
      <w:r w:rsidR="00F5695D">
        <w:t>rahvusvahelise kaitse taotlejatele ja saajatele kohustuslik</w:t>
      </w:r>
      <w:r w:rsidR="0053306E">
        <w:t>.</w:t>
      </w:r>
      <w:r w:rsidR="00F5695D">
        <w:t xml:space="preserve"> Samuti saab riske maandada eelneva julgeolekuriski hindamisega ning EL</w:t>
      </w:r>
      <w:r w:rsidR="0053306E">
        <w:t>-i</w:t>
      </w:r>
      <w:r w:rsidR="00F5695D">
        <w:t xml:space="preserve"> õiguse </w:t>
      </w:r>
      <w:r w:rsidR="0053306E">
        <w:t>asja</w:t>
      </w:r>
      <w:r w:rsidR="00F5695D">
        <w:t>kohase rakendamisega, mille alusel tehakse kõikidele ühtsel tasemel taustakontroll ja julgeolekuriskiga välismaalasi ümber ei paigutata.</w:t>
      </w:r>
    </w:p>
    <w:p w:rsidR="00B67322" w:rsidP="00341B95" w:rsidRDefault="00B67322" w14:paraId="14C01B3A" w14:textId="77777777">
      <w:pPr>
        <w:jc w:val="both"/>
      </w:pPr>
    </w:p>
    <w:p w:rsidR="00FD7A59" w:rsidP="00341B95" w:rsidRDefault="00B67322" w14:paraId="1995FFF1" w14:textId="5A095D70">
      <w:pPr>
        <w:jc w:val="both"/>
      </w:pPr>
      <w:r>
        <w:t>Kui Vabariigi Valitsus otsustab kohustuslikus solidaarsusmehhanismis osaleda kogu õiglase määra ulatuses raha või alternatiivsete meetmetega ning juhul</w:t>
      </w:r>
      <w:r w:rsidR="0053306E">
        <w:t>,</w:t>
      </w:r>
      <w:r>
        <w:t xml:space="preserve"> kui Eestis tekib massiline sisseränne ja Eesti vajab solidaarsusmehhanismist abi, siis abistavad ka teised riigid Eestit rahaga </w:t>
      </w:r>
      <w:r w:rsidR="0053306E">
        <w:t>ega</w:t>
      </w:r>
      <w:r>
        <w:t xml:space="preserve"> nõustu Eestist välismaalasi vastu võtma. See tähendab, et kõik siia massiliselt saabunud välismaalased jäävad menetlemiseks Eestisse, mis omakorda suurendab riski, et nende hulgas on inimesi, kes kujutavad ohtu avalikule korrale või julgeolekule. Eesti vastuvõtusüsteemide ülekoormatus on omakorda julgeolekuoh</w:t>
      </w:r>
      <w:r w:rsidR="0053306E">
        <w:t>t</w:t>
      </w:r>
      <w:r>
        <w:t>, sest puuduvad piisavad ressursid, et pikka aega kestva massilise sisserände olukorras tegeleda tavapäraste tööülesannetega</w:t>
      </w:r>
      <w:r w:rsidR="0053306E">
        <w:t>,</w:t>
      </w:r>
      <w:r w:rsidR="0038241D">
        <w:t xml:space="preserve"> sealhulgas </w:t>
      </w:r>
      <w:r>
        <w:t>avaliku korra kaitsmisel.</w:t>
      </w:r>
    </w:p>
    <w:p w:rsidR="00C82F14" w:rsidP="00341B95" w:rsidRDefault="00C82F14" w14:paraId="1CA0221A" w14:textId="77777777">
      <w:pPr>
        <w:jc w:val="both"/>
      </w:pPr>
    </w:p>
    <w:p w:rsidR="00FD7A59" w:rsidP="00341B95" w:rsidRDefault="00BD7A1D" w14:paraId="2A8872C1" w14:textId="7D79BB47">
      <w:pPr>
        <w:jc w:val="both"/>
      </w:pPr>
      <w:r>
        <w:t>Samuti on oluline märkida, et juhul</w:t>
      </w:r>
      <w:r w:rsidR="004346CC">
        <w:t>,</w:t>
      </w:r>
      <w:r>
        <w:t xml:space="preserve"> kui ilmneb</w:t>
      </w:r>
      <w:r w:rsidR="004346CC">
        <w:t>,</w:t>
      </w:r>
      <w:r>
        <w:t xml:space="preserve"> et EL</w:t>
      </w:r>
      <w:r w:rsidR="004346CC">
        <w:t>-i</w:t>
      </w:r>
      <w:r>
        <w:t xml:space="preserve"> liikmesriikide hulgas on vaatamata kaheksa aasta vältel kestnud läbirääkimiste</w:t>
      </w:r>
      <w:r w:rsidR="00620B36">
        <w:t xml:space="preserve">le </w:t>
      </w:r>
      <w:r>
        <w:t xml:space="preserve">kokkulepitud õigusaktide rakendamises olulised lahknevused liikmesriikide vahel ning </w:t>
      </w:r>
      <w:r w:rsidR="00162F8B">
        <w:t xml:space="preserve">tahe täita </w:t>
      </w:r>
      <w:r>
        <w:t>solidaarsusmehhanismi toimimise</w:t>
      </w:r>
      <w:r w:rsidR="00162F8B">
        <w:t xml:space="preserve"> eesmärki on </w:t>
      </w:r>
      <w:r>
        <w:t>ebaühtlane, toetab</w:t>
      </w:r>
      <w:r w:rsidRPr="00EE0F34">
        <w:t xml:space="preserve"> </w:t>
      </w:r>
      <w:r w:rsidR="004346CC">
        <w:t xml:space="preserve">see </w:t>
      </w:r>
      <w:r w:rsidRPr="00EE0F34">
        <w:t xml:space="preserve">Venemaa Föderatsiooni narratiivi nõrgast ja lõhenevast Euroopast. </w:t>
      </w:r>
      <w:r>
        <w:t>See omakorda halvendab Eesti julgeolekut.</w:t>
      </w:r>
    </w:p>
    <w:p w:rsidR="00804301" w:rsidP="00341B95" w:rsidRDefault="00804301" w14:paraId="25A9D510" w14:textId="77777777">
      <w:pPr>
        <w:jc w:val="both"/>
      </w:pPr>
    </w:p>
    <w:p w:rsidRPr="00804301" w:rsidR="00804301" w:rsidP="00341B95" w:rsidRDefault="00804301" w14:paraId="11EDE07E" w14:textId="7F965F81">
      <w:pPr>
        <w:jc w:val="both"/>
        <w:rPr>
          <w:rFonts w:eastAsia="Times New Roman"/>
          <w:lang w:eastAsia="et-EE"/>
        </w:rPr>
      </w:pPr>
      <w:r w:rsidRPr="008267A0">
        <w:rPr>
          <w:rFonts w:eastAsia="Times New Roman"/>
          <w:b/>
          <w:color w:val="4472C4" w:themeColor="accent1"/>
          <w:lang w:eastAsia="et-EE"/>
        </w:rPr>
        <w:t>Ebasoovitav mõju</w:t>
      </w:r>
      <w:r w:rsidRPr="008267A0" w:rsidR="00804F34">
        <w:rPr>
          <w:rFonts w:eastAsia="Times New Roman"/>
          <w:color w:val="4472C4" w:themeColor="accent1"/>
          <w:lang w:eastAsia="et-EE"/>
        </w:rPr>
        <w:t xml:space="preserve"> </w:t>
      </w:r>
      <w:r w:rsidR="00804F34">
        <w:rPr>
          <w:rFonts w:eastAsia="Times New Roman"/>
          <w:lang w:eastAsia="et-EE"/>
        </w:rPr>
        <w:t>sõltub Eesti panusest solidaarse abist</w:t>
      </w:r>
      <w:r w:rsidR="0017069C">
        <w:rPr>
          <w:rFonts w:eastAsia="Times New Roman"/>
          <w:lang w:eastAsia="et-EE"/>
        </w:rPr>
        <w:t>a</w:t>
      </w:r>
      <w:r w:rsidR="00804F34">
        <w:rPr>
          <w:rFonts w:eastAsia="Times New Roman"/>
          <w:lang w:eastAsia="et-EE"/>
        </w:rPr>
        <w:t>mise süsteemi</w:t>
      </w:r>
      <w:r w:rsidR="00F5695D">
        <w:rPr>
          <w:rFonts w:eastAsia="Times New Roman"/>
          <w:lang w:eastAsia="et-EE"/>
        </w:rPr>
        <w:t xml:space="preserve"> ja välismaalaste kohanemisprogrammi tõhususest</w:t>
      </w:r>
      <w:r w:rsidR="00804F34">
        <w:rPr>
          <w:rFonts w:eastAsia="Times New Roman"/>
          <w:lang w:eastAsia="et-EE"/>
        </w:rPr>
        <w:t>.</w:t>
      </w:r>
      <w:r w:rsidR="0017069C">
        <w:rPr>
          <w:rFonts w:eastAsia="Times New Roman"/>
          <w:lang w:eastAsia="et-EE"/>
        </w:rPr>
        <w:t xml:space="preserve"> </w:t>
      </w:r>
      <w:r w:rsidR="00F5695D">
        <w:rPr>
          <w:rFonts w:eastAsia="Times New Roman"/>
          <w:lang w:eastAsia="et-EE"/>
        </w:rPr>
        <w:t>Ü</w:t>
      </w:r>
      <w:r w:rsidR="000141FE">
        <w:rPr>
          <w:rFonts w:eastAsia="Times New Roman"/>
          <w:lang w:eastAsia="et-EE"/>
        </w:rPr>
        <w:t>mberpaigutami</w:t>
      </w:r>
      <w:r w:rsidR="00F926AE">
        <w:rPr>
          <w:rFonts w:eastAsia="Times New Roman"/>
          <w:lang w:eastAsia="et-EE"/>
        </w:rPr>
        <w:t>se</w:t>
      </w:r>
      <w:r w:rsidR="000141FE">
        <w:rPr>
          <w:rFonts w:eastAsia="Times New Roman"/>
          <w:lang w:eastAsia="et-EE"/>
        </w:rPr>
        <w:t xml:space="preserve"> ebasoovitav mõju ebapiisavate kohanemis</w:t>
      </w:r>
      <w:r w:rsidR="00F926AE">
        <w:rPr>
          <w:rFonts w:eastAsia="Times New Roman"/>
          <w:lang w:eastAsia="et-EE"/>
        </w:rPr>
        <w:t>-</w:t>
      </w:r>
      <w:r w:rsidR="000141FE">
        <w:rPr>
          <w:rFonts w:eastAsia="Times New Roman"/>
          <w:lang w:eastAsia="et-EE"/>
        </w:rPr>
        <w:t xml:space="preserve"> ja lõimumismeetmete korral on</w:t>
      </w:r>
      <w:r w:rsidR="00F926AE">
        <w:rPr>
          <w:rFonts w:eastAsia="Times New Roman"/>
          <w:lang w:eastAsia="et-EE"/>
        </w:rPr>
        <w:t xml:space="preserve"> risk, et</w:t>
      </w:r>
      <w:r w:rsidR="000141FE">
        <w:rPr>
          <w:rFonts w:eastAsia="Times New Roman"/>
          <w:lang w:eastAsia="et-EE"/>
        </w:rPr>
        <w:t xml:space="preserve"> teisest kultuuriruumist pärit välismaalas</w:t>
      </w:r>
      <w:r w:rsidR="00F926AE">
        <w:rPr>
          <w:rFonts w:eastAsia="Times New Roman"/>
          <w:lang w:eastAsia="et-EE"/>
        </w:rPr>
        <w:t>ed</w:t>
      </w:r>
      <w:r w:rsidR="000141FE">
        <w:rPr>
          <w:rFonts w:eastAsia="Times New Roman"/>
          <w:lang w:eastAsia="et-EE"/>
        </w:rPr>
        <w:t xml:space="preserve"> kapseldu</w:t>
      </w:r>
      <w:r w:rsidR="00F926AE">
        <w:rPr>
          <w:rFonts w:eastAsia="Times New Roman"/>
          <w:lang w:eastAsia="et-EE"/>
        </w:rPr>
        <w:t>vad</w:t>
      </w:r>
      <w:r w:rsidR="000141FE">
        <w:rPr>
          <w:rFonts w:eastAsia="Times New Roman"/>
          <w:lang w:eastAsia="et-EE"/>
        </w:rPr>
        <w:t xml:space="preserve">. </w:t>
      </w:r>
      <w:r w:rsidRPr="00EE0F34" w:rsidR="000141FE">
        <w:t>Kapseldunud kogukondade</w:t>
      </w:r>
      <w:r w:rsidR="00F926AE">
        <w:t xml:space="preserve">s </w:t>
      </w:r>
      <w:r w:rsidRPr="00EE0F34" w:rsidR="000141FE">
        <w:t>inimeste kohanemisraskused süvenevad ning kasva</w:t>
      </w:r>
      <w:r w:rsidR="00F926AE">
        <w:t>b</w:t>
      </w:r>
      <w:r w:rsidRPr="00EE0F34" w:rsidR="000141FE">
        <w:t xml:space="preserve"> organiseeritud kuritegevuse ja vägivaldse radikaliseerumise</w:t>
      </w:r>
      <w:r w:rsidR="00C024EC">
        <w:t>, sealhulgas</w:t>
      </w:r>
      <w:r w:rsidRPr="00EE0F34" w:rsidR="000141FE">
        <w:t xml:space="preserve"> terrorismi oht.</w:t>
      </w:r>
    </w:p>
    <w:p w:rsidR="00530526" w:rsidP="00341B95" w:rsidRDefault="00530526" w14:paraId="55D7F733" w14:textId="77777777">
      <w:pPr>
        <w:jc w:val="both"/>
        <w:rPr>
          <w:rFonts w:eastAsia="Calibri"/>
          <w:b/>
          <w:bCs/>
          <w:kern w:val="0"/>
          <w14:ligatures w14:val="none"/>
        </w:rPr>
      </w:pPr>
    </w:p>
    <w:p w:rsidRPr="00EE0F34" w:rsidR="00341B95" w:rsidP="00341B95" w:rsidRDefault="00341B95" w14:paraId="2D2FE66B" w14:textId="52A84295">
      <w:pPr>
        <w:jc w:val="both"/>
        <w:rPr>
          <w:rFonts w:eastAsia="Calibri"/>
          <w:i/>
          <w:iCs/>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 xml:space="preserve">on </w:t>
      </w:r>
      <w:r w:rsidRPr="0070495F" w:rsidR="00F43DF7">
        <w:rPr>
          <w:rFonts w:eastAsia="Calibri"/>
          <w:color w:val="000000"/>
          <w:kern w:val="0"/>
          <w14:ligatures w14:val="none"/>
        </w:rPr>
        <w:t>väike, kuna eelnõuga ei muudeta asutuste põhiülesandeid ja töökorraldusmuudatused on ühekordsed</w:t>
      </w:r>
      <w:r w:rsidR="00F43DF7">
        <w:rPr>
          <w:rFonts w:eastAsia="Calibri"/>
          <w:color w:val="000000"/>
          <w:kern w:val="0"/>
          <w14:ligatures w14:val="none"/>
        </w:rPr>
        <w:t>.</w:t>
      </w:r>
    </w:p>
    <w:p w:rsidR="00530526" w:rsidP="00341B95" w:rsidRDefault="00530526" w14:paraId="203A79A5" w14:textId="77777777">
      <w:pPr>
        <w:jc w:val="both"/>
        <w:rPr>
          <w:rFonts w:eastAsia="Calibri"/>
          <w:b/>
          <w:bCs/>
          <w:kern w:val="0"/>
          <w14:ligatures w14:val="none"/>
        </w:rPr>
      </w:pPr>
    </w:p>
    <w:p w:rsidR="00FD7A59" w:rsidP="00341B95" w:rsidRDefault="00341B95" w14:paraId="4FA7246A" w14:textId="2F39671E">
      <w:pPr>
        <w:jc w:val="both"/>
      </w:pPr>
      <w:r w:rsidRPr="008267A0">
        <w:rPr>
          <w:rFonts w:eastAsia="Calibri"/>
          <w:b/>
          <w:color w:val="4472C4" w:themeColor="accent1"/>
          <w:kern w:val="0"/>
          <w14:ligatures w14:val="none"/>
        </w:rPr>
        <w:t xml:space="preserve">Ebasoovitava mõju kaasnemise risk </w:t>
      </w:r>
      <w:r w:rsidR="003E1C24">
        <w:rPr>
          <w:rFonts w:eastAsia="Calibri"/>
          <w:kern w:val="0"/>
          <w14:ligatures w14:val="none"/>
        </w:rPr>
        <w:t xml:space="preserve">sõltub </w:t>
      </w:r>
      <w:r w:rsidR="00DB409B">
        <w:rPr>
          <w:rFonts w:eastAsia="Calibri"/>
          <w:kern w:val="0"/>
          <w14:ligatures w14:val="none"/>
        </w:rPr>
        <w:t>eelneva julgeolekuriski hindamise tõhususest liik</w:t>
      </w:r>
      <w:r w:rsidR="00434067">
        <w:rPr>
          <w:rFonts w:eastAsia="Calibri"/>
          <w:kern w:val="0"/>
          <w14:ligatures w14:val="none"/>
        </w:rPr>
        <w:t>me</w:t>
      </w:r>
      <w:r w:rsidR="00DB409B">
        <w:rPr>
          <w:rFonts w:eastAsia="Calibri"/>
          <w:kern w:val="0"/>
          <w14:ligatures w14:val="none"/>
        </w:rPr>
        <w:t>sriikides, kohanemisprogrammi edukusest ja õigusnõustamise kvaliteedist.</w:t>
      </w:r>
      <w:r>
        <w:rPr>
          <w:rFonts w:eastAsia="Calibri"/>
          <w:kern w:val="0"/>
          <w14:ligatures w14:val="none"/>
        </w:rPr>
        <w:t xml:space="preserve"> </w:t>
      </w:r>
      <w:r w:rsidR="00667345">
        <w:t>Kirjeldatud</w:t>
      </w:r>
      <w:r w:rsidRPr="00EE0F34">
        <w:t xml:space="preserve"> ebasoovitava mõju </w:t>
      </w:r>
      <w:r>
        <w:t xml:space="preserve">kaasnemine </w:t>
      </w:r>
      <w:r w:rsidR="00434067">
        <w:t xml:space="preserve">suurendab </w:t>
      </w:r>
      <w:r>
        <w:t>PPA ja KAPO ressursside vajadust.</w:t>
      </w:r>
    </w:p>
    <w:p w:rsidRPr="00EE0F34" w:rsidR="00C57E60" w:rsidP="00341B95" w:rsidRDefault="00C57E60" w14:paraId="4DEBEE3F" w14:textId="77777777">
      <w:pPr>
        <w:jc w:val="both"/>
      </w:pPr>
    </w:p>
    <w:p w:rsidRPr="002C580C" w:rsidR="00341B95" w:rsidP="00341B95" w:rsidRDefault="00341B95" w14:paraId="0BD55CB0" w14:textId="3C1FA4F7">
      <w:pPr>
        <w:pStyle w:val="Pealkiri3"/>
        <w:rPr>
          <w:rFonts w:eastAsia="Calibri" w:cs="Times New Roman"/>
          <w:b w:val="0"/>
          <w:bCs/>
          <w:u w:val="single"/>
        </w:rPr>
      </w:pPr>
      <w:r w:rsidRPr="002C580C">
        <w:rPr>
          <w:rFonts w:eastAsia="Calibri" w:cs="Times New Roman"/>
          <w:b w:val="0"/>
          <w:bCs/>
          <w:u w:val="single"/>
        </w:rPr>
        <w:t>6.3.3</w:t>
      </w:r>
      <w:r w:rsidRPr="002C580C" w:rsidR="002C580C">
        <w:rPr>
          <w:rFonts w:eastAsia="Calibri" w:cs="Times New Roman"/>
          <w:b w:val="0"/>
          <w:bCs/>
          <w:u w:val="single"/>
        </w:rPr>
        <w:t>.</w:t>
      </w:r>
      <w:r w:rsidRPr="002C580C">
        <w:rPr>
          <w:rFonts w:eastAsia="Calibri" w:cs="Times New Roman"/>
          <w:b w:val="0"/>
          <w:bCs/>
          <w:u w:val="single"/>
        </w:rPr>
        <w:t xml:space="preserve"> Muudatus</w:t>
      </w:r>
      <w:r w:rsidR="00C17434">
        <w:rPr>
          <w:rFonts w:eastAsia="Calibri" w:cs="Times New Roman"/>
          <w:b w:val="0"/>
          <w:bCs/>
          <w:u w:val="single"/>
        </w:rPr>
        <w:t>t</w:t>
      </w:r>
      <w:r w:rsidRPr="002C580C">
        <w:rPr>
          <w:rFonts w:eastAsia="Calibri" w:cs="Times New Roman"/>
          <w:b w:val="0"/>
          <w:bCs/>
          <w:u w:val="single"/>
        </w:rPr>
        <w:t>e mõju välissuhetele</w:t>
      </w:r>
    </w:p>
    <w:p w:rsidR="00341B95" w:rsidP="00341B95" w:rsidRDefault="00341B95" w14:paraId="0396808B" w14:textId="77777777">
      <w:pPr>
        <w:jc w:val="both"/>
        <w:rPr>
          <w:u w:val="single"/>
        </w:rPr>
      </w:pPr>
      <w:bookmarkStart w:name="_Hlk196732925" w:id="178"/>
    </w:p>
    <w:p w:rsidR="00FD7A59" w:rsidP="00341B95" w:rsidRDefault="00341B95" w14:paraId="5A2CC93A" w14:textId="50FC2BB5">
      <w:pPr>
        <w:jc w:val="both"/>
      </w:pPr>
      <w:r w:rsidRPr="008267A0">
        <w:rPr>
          <w:b/>
          <w:color w:val="4472C4" w:themeColor="accent1"/>
        </w:rPr>
        <w:t>Sihtrühm</w:t>
      </w:r>
      <w:r w:rsidR="00C21955">
        <w:rPr>
          <w:b/>
          <w:color w:val="4472C4" w:themeColor="accent1"/>
        </w:rPr>
        <w:t>:</w:t>
      </w:r>
      <w:r w:rsidRPr="00EE0F34">
        <w:t xml:space="preserve"> Vabariigi Valitsus, </w:t>
      </w:r>
      <w:r w:rsidR="000E5058">
        <w:t>EL</w:t>
      </w:r>
      <w:r w:rsidR="00CE0135">
        <w:t>-i</w:t>
      </w:r>
      <w:r w:rsidR="000E5058">
        <w:t xml:space="preserve"> institutsioonid</w:t>
      </w:r>
      <w:r w:rsidR="00CE0135">
        <w:t>,</w:t>
      </w:r>
      <w:r w:rsidR="0038241D">
        <w:t xml:space="preserve"> sealhulgas </w:t>
      </w:r>
      <w:r w:rsidR="005D2E41">
        <w:t>EUAA, UNHCR, EL</w:t>
      </w:r>
      <w:r w:rsidR="00CE0135">
        <w:t>-i</w:t>
      </w:r>
      <w:r w:rsidR="005D2E41">
        <w:t xml:space="preserve"> liikmesriigid</w:t>
      </w:r>
      <w:r w:rsidR="00CE0135">
        <w:t>.</w:t>
      </w:r>
    </w:p>
    <w:p w:rsidR="00530526" w:rsidP="00341B95" w:rsidRDefault="00530526" w14:paraId="58742F94" w14:textId="77777777">
      <w:pPr>
        <w:keepNext/>
        <w:suppressAutoHyphens/>
        <w:jc w:val="both"/>
        <w:rPr>
          <w:rFonts w:eastAsia="Times New Roman"/>
          <w:u w:val="single"/>
          <w:lang w:eastAsia="et-EE"/>
        </w:rPr>
      </w:pPr>
    </w:p>
    <w:p w:rsidRPr="008267A0" w:rsidR="00C57E60" w:rsidP="002C580C" w:rsidRDefault="00C57E60" w14:paraId="66AF7070" w14:textId="2FD99097">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rsidR="00084FF2" w:rsidP="00341B95" w:rsidRDefault="00084FF2" w14:paraId="5D966DD5" w14:textId="77777777">
      <w:pPr>
        <w:jc w:val="both"/>
        <w:rPr>
          <w:rFonts w:eastAsia="Calibri"/>
          <w:bCs/>
        </w:rPr>
      </w:pPr>
    </w:p>
    <w:p w:rsidR="00FD7A59" w:rsidP="00341B95" w:rsidRDefault="00341B95" w14:paraId="0330A44B" w14:textId="29C041F5">
      <w:pPr>
        <w:jc w:val="both"/>
        <w:rPr>
          <w:rFonts w:eastAsia="Calibri"/>
          <w:bCs/>
        </w:rPr>
      </w:pPr>
      <w:r w:rsidRPr="00EE0F34">
        <w:rPr>
          <w:rFonts w:eastAsia="Calibri"/>
          <w:bCs/>
        </w:rPr>
        <w:t xml:space="preserve">Eelnõuga plaanitud muudatus avaldab </w:t>
      </w:r>
      <w:r w:rsidR="009C5F3A">
        <w:rPr>
          <w:rFonts w:eastAsia="Calibri"/>
          <w:bCs/>
        </w:rPr>
        <w:t xml:space="preserve">otsest </w:t>
      </w:r>
      <w:r w:rsidRPr="00EE0F34">
        <w:rPr>
          <w:rFonts w:eastAsia="Calibri"/>
          <w:bCs/>
        </w:rPr>
        <w:t xml:space="preserve">mõju Eesti välissuhetele </w:t>
      </w:r>
      <w:r w:rsidR="00D5479E">
        <w:rPr>
          <w:rFonts w:eastAsia="Calibri"/>
          <w:bCs/>
        </w:rPr>
        <w:t>EL-i</w:t>
      </w:r>
      <w:r w:rsidRPr="00EE0F34">
        <w:rPr>
          <w:rFonts w:eastAsia="Calibri"/>
          <w:bCs/>
        </w:rPr>
        <w:t xml:space="preserve"> liikmesriikidega ning rahvusvaheliste organisatsioonidega. </w:t>
      </w:r>
      <w:r w:rsidRPr="00EE0F34">
        <w:t>EL</w:t>
      </w:r>
      <w:r w:rsidR="00C82283">
        <w:t>-i</w:t>
      </w:r>
      <w:r w:rsidRPr="00EE0F34">
        <w:t xml:space="preserve"> normide kohane </w:t>
      </w:r>
      <w:r w:rsidR="009C5F3A">
        <w:t>rakendamine</w:t>
      </w:r>
      <w:r w:rsidRPr="00EE0F34">
        <w:t xml:space="preserve"> toetab EL</w:t>
      </w:r>
      <w:r w:rsidR="00C82283">
        <w:t>-i</w:t>
      </w:r>
      <w:r w:rsidRPr="00EE0F34">
        <w:t xml:space="preserve"> demokraatlike riikide väärtuspõhise välispoliitika ja EL</w:t>
      </w:r>
      <w:r w:rsidR="00C82283">
        <w:t>-i</w:t>
      </w:r>
      <w:r w:rsidRPr="00EE0F34">
        <w:t xml:space="preserve"> ühtsete poliitikate elluviimist</w:t>
      </w:r>
      <w:r w:rsidRPr="00EE0F34">
        <w:rPr>
          <w:rFonts w:eastAsia="Calibri"/>
          <w:bCs/>
        </w:rPr>
        <w:t>. Mõju avaldab enim viis, kuidas Eesti panustab kohustuslikku solidaarsusmehhanismi</w:t>
      </w:r>
      <w:r w:rsidR="00C024EC">
        <w:rPr>
          <w:rFonts w:eastAsia="Calibri"/>
          <w:bCs/>
        </w:rPr>
        <w:t>, sealhulgas</w:t>
      </w:r>
      <w:r w:rsidR="009C5F3A">
        <w:rPr>
          <w:rFonts w:eastAsia="Calibri"/>
          <w:bCs/>
        </w:rPr>
        <w:t xml:space="preserve"> </w:t>
      </w:r>
      <w:r w:rsidR="00C82283">
        <w:rPr>
          <w:rFonts w:eastAsia="Calibri"/>
          <w:bCs/>
        </w:rPr>
        <w:t xml:space="preserve">see, </w:t>
      </w:r>
      <w:r w:rsidR="009C5F3A">
        <w:rPr>
          <w:rFonts w:eastAsia="Calibri"/>
          <w:bCs/>
        </w:rPr>
        <w:t xml:space="preserve">kas otsused tehakse </w:t>
      </w:r>
      <w:r w:rsidR="00C82283">
        <w:rPr>
          <w:rFonts w:eastAsia="Calibri"/>
          <w:bCs/>
        </w:rPr>
        <w:t>õigel ajal</w:t>
      </w:r>
      <w:r w:rsidR="009C5F3A">
        <w:rPr>
          <w:rFonts w:eastAsia="Calibri"/>
          <w:bCs/>
        </w:rPr>
        <w:t>, kas need vastavad Eesti õiglasele määrale ning kas lubatud panused täidetakse täpselt ja tähta</w:t>
      </w:r>
      <w:r w:rsidR="00C82283">
        <w:rPr>
          <w:rFonts w:eastAsia="Calibri"/>
          <w:bCs/>
        </w:rPr>
        <w:t>jaks</w:t>
      </w:r>
      <w:r w:rsidRPr="00EE0F34">
        <w:rPr>
          <w:rFonts w:eastAsia="Calibri"/>
          <w:bCs/>
        </w:rPr>
        <w:t xml:space="preserve">. </w:t>
      </w:r>
      <w:r w:rsidR="006F0826">
        <w:rPr>
          <w:rFonts w:eastAsia="Calibri"/>
          <w:bCs/>
        </w:rPr>
        <w:t xml:space="preserve">Solidaarsusmehhanism on loodud ja kokku lepitud </w:t>
      </w:r>
      <w:r w:rsidR="00C82283">
        <w:rPr>
          <w:rFonts w:eastAsia="Calibri"/>
          <w:bCs/>
        </w:rPr>
        <w:t xml:space="preserve">eesmärgiga saavutada </w:t>
      </w:r>
      <w:r w:rsidR="006F0826">
        <w:rPr>
          <w:rFonts w:eastAsia="Calibri"/>
          <w:bCs/>
        </w:rPr>
        <w:t>vastutuse tasakaal</w:t>
      </w:r>
      <w:r w:rsidR="00C82283">
        <w:rPr>
          <w:rFonts w:eastAsia="Calibri"/>
          <w:bCs/>
        </w:rPr>
        <w:t xml:space="preserve"> ning </w:t>
      </w:r>
      <w:r w:rsidR="006F0826">
        <w:rPr>
          <w:rFonts w:eastAsia="Calibri"/>
          <w:bCs/>
        </w:rPr>
        <w:t xml:space="preserve">vältida kriise. Solidaarsus peab toimima kõikide liikmesriikide vahel vastavalt kokku lepitud piirmääradele ja õiglase määra valemitele. </w:t>
      </w:r>
      <w:r w:rsidR="00DA080D">
        <w:rPr>
          <w:rFonts w:eastAsia="Calibri"/>
          <w:bCs/>
        </w:rPr>
        <w:t>K</w:t>
      </w:r>
      <w:r w:rsidR="006F0826">
        <w:rPr>
          <w:rFonts w:eastAsia="Calibri"/>
          <w:bCs/>
        </w:rPr>
        <w:t>ui Eesti ei osale solidaarsusmehhanismis vajalikul määral ja viisil, siis kahandab see välispoliitiliselt oluliselt Eesti kuvandit demokraatlik</w:t>
      </w:r>
      <w:r w:rsidR="00DA080D">
        <w:rPr>
          <w:rFonts w:eastAsia="Calibri"/>
          <w:bCs/>
        </w:rPr>
        <w:t>k</w:t>
      </w:r>
      <w:r w:rsidR="006F0826">
        <w:rPr>
          <w:rFonts w:eastAsia="Calibri"/>
          <w:bCs/>
        </w:rPr>
        <w:t>e väärtu</w:t>
      </w:r>
      <w:r w:rsidR="00DA080D">
        <w:rPr>
          <w:rFonts w:eastAsia="Calibri"/>
          <w:bCs/>
        </w:rPr>
        <w:t>si</w:t>
      </w:r>
      <w:r w:rsidR="006F0826">
        <w:rPr>
          <w:rFonts w:eastAsia="Calibri"/>
          <w:bCs/>
        </w:rPr>
        <w:t xml:space="preserve"> austavast riigist, ning </w:t>
      </w:r>
      <w:r w:rsidR="00DA080D">
        <w:rPr>
          <w:rFonts w:eastAsia="Calibri"/>
          <w:bCs/>
        </w:rPr>
        <w:t xml:space="preserve">väheneb tunduvalt </w:t>
      </w:r>
      <w:r w:rsidR="006F0826">
        <w:rPr>
          <w:rFonts w:eastAsia="Calibri"/>
          <w:bCs/>
        </w:rPr>
        <w:t>Eesti võimalus olla sõnaõigusega koostööpartner ning loota, et juhul</w:t>
      </w:r>
      <w:r w:rsidR="00DA080D">
        <w:rPr>
          <w:rFonts w:eastAsia="Calibri"/>
          <w:bCs/>
        </w:rPr>
        <w:t>,</w:t>
      </w:r>
      <w:r w:rsidR="006F0826">
        <w:rPr>
          <w:rFonts w:eastAsia="Calibri"/>
          <w:bCs/>
        </w:rPr>
        <w:t xml:space="preserve"> kui Ees</w:t>
      </w:r>
      <w:r w:rsidR="00DA080D">
        <w:rPr>
          <w:rFonts w:eastAsia="Calibri"/>
          <w:bCs/>
        </w:rPr>
        <w:t>ti</w:t>
      </w:r>
      <w:r w:rsidR="006F0826">
        <w:rPr>
          <w:rFonts w:eastAsia="Calibri"/>
          <w:bCs/>
        </w:rPr>
        <w:t xml:space="preserve"> satub suure rändesurve olukorda, siis ka meid solidaarselt abistatakse.</w:t>
      </w:r>
    </w:p>
    <w:p w:rsidRPr="00EE0F34" w:rsidR="00386CD3" w:rsidP="00341B95" w:rsidRDefault="00386CD3" w14:paraId="584FF76C" w14:textId="77777777">
      <w:pPr>
        <w:jc w:val="both"/>
        <w:rPr>
          <w:rFonts w:eastAsia="Calibri"/>
          <w:bCs/>
        </w:rPr>
      </w:pPr>
    </w:p>
    <w:p w:rsidR="00FD7A59" w:rsidP="00341B95" w:rsidRDefault="00341B95" w14:paraId="7C1B8C23" w14:textId="73E59DA0">
      <w:pPr>
        <w:jc w:val="both"/>
      </w:pPr>
      <w:r w:rsidRPr="00EE0F34">
        <w:t>Suure rändesurve olukorras on liikmesriikide</w:t>
      </w:r>
      <w:r w:rsidR="00C024EC">
        <w:t>, sealhulgas</w:t>
      </w:r>
      <w:r w:rsidRPr="00EE0F34">
        <w:t xml:space="preserve"> tõenäoliselt ka Eesti peamine soov sisserändajate arvu võimalikult kiiresti vähendada. Seetõttu võib eeldada, et solidaarsusmehhanismi raames toimuva vastastikuse abistamise peamiseks vajalikuks meetmeks saab just põgenike ümberpaigutamine. </w:t>
      </w:r>
      <w:r w:rsidR="00046083">
        <w:t>T</w:t>
      </w:r>
      <w:r w:rsidRPr="00EE0F34">
        <w:t xml:space="preserve">oetudes eelmise rändekriisi ja praegu toimuva </w:t>
      </w:r>
      <w:proofErr w:type="spellStart"/>
      <w:r w:rsidRPr="00EE0F34">
        <w:rPr>
          <w:i/>
          <w:iCs/>
        </w:rPr>
        <w:t>ad</w:t>
      </w:r>
      <w:proofErr w:type="spellEnd"/>
      <w:r w:rsidRPr="00EE0F34">
        <w:rPr>
          <w:i/>
          <w:iCs/>
        </w:rPr>
        <w:t xml:space="preserve"> </w:t>
      </w:r>
      <w:proofErr w:type="spellStart"/>
      <w:r w:rsidRPr="00EE0F34">
        <w:rPr>
          <w:i/>
          <w:iCs/>
        </w:rPr>
        <w:t>hoc</w:t>
      </w:r>
      <w:proofErr w:type="spellEnd"/>
      <w:r w:rsidR="00E3626B">
        <w:rPr>
          <w:i/>
          <w:iCs/>
        </w:rPr>
        <w:t xml:space="preserve"> </w:t>
      </w:r>
      <w:r w:rsidRPr="00EE0F34">
        <w:t>ümberpaigutamise kogemusele</w:t>
      </w:r>
      <w:r w:rsidR="00046083">
        <w:t>,</w:t>
      </w:r>
      <w:r w:rsidRPr="00EE0F34">
        <w:t xml:space="preserve"> muudab</w:t>
      </w:r>
      <w:r w:rsidR="00046083">
        <w:t xml:space="preserve"> planeeritav muudatus</w:t>
      </w:r>
      <w:r w:rsidRPr="00EE0F34">
        <w:t xml:space="preserve"> abistamisprotsessi oluliselt kiiremaks ja sisaldab meetmeid</w:t>
      </w:r>
      <w:r w:rsidR="00E3626B">
        <w:t>, mis aitavad</w:t>
      </w:r>
      <w:r w:rsidRPr="00EE0F34">
        <w:t xml:space="preserve"> välti</w:t>
      </w:r>
      <w:r w:rsidR="00E3626B">
        <w:t>da</w:t>
      </w:r>
      <w:r w:rsidRPr="00EE0F34">
        <w:t xml:space="preserve"> lubaduste täitmata jätmist või protsessi teadlikku venitamist. Uute normide kohaselt on ümberpaigutamine kiire ja </w:t>
      </w:r>
      <w:r w:rsidRPr="00EE0F34" w:rsidR="003752A2">
        <w:t>t</w:t>
      </w:r>
      <w:r w:rsidR="003752A2">
        <w:t>ulemuslik</w:t>
      </w:r>
      <w:r w:rsidRPr="00EE0F34" w:rsidR="003752A2">
        <w:t xml:space="preserve"> </w:t>
      </w:r>
      <w:r w:rsidRPr="00EE0F34">
        <w:t>protsess, kus rahvusvahelise kaitse taotluste menetlus toimub vastuvõtvas riigis. Seetõttu on taotlejate vastuvõtmise korral võimalik inimesi põhjalikult kontrollida ning kaitsevajaduse puudumise korral teha keelduv otsus ja saata inimene tagasi kodumaale.</w:t>
      </w:r>
    </w:p>
    <w:p w:rsidRPr="00EE0F34" w:rsidR="00341B95" w:rsidP="00341B95" w:rsidRDefault="00341B95" w14:paraId="1E28A4CD" w14:textId="77777777">
      <w:pPr>
        <w:jc w:val="both"/>
      </w:pPr>
    </w:p>
    <w:p w:rsidR="00FD7A59" w:rsidP="00341B95" w:rsidRDefault="00341B95" w14:paraId="47DC1214" w14:textId="329D7244">
      <w:pPr>
        <w:jc w:val="both"/>
        <w:rPr>
          <w:rFonts w:eastAsia="Calibri"/>
          <w:bCs/>
        </w:rPr>
      </w:pPr>
      <w:r w:rsidRPr="00EE0F34">
        <w:rPr>
          <w:rFonts w:eastAsia="Calibri"/>
          <w:bCs/>
        </w:rPr>
        <w:t xml:space="preserve">Rändesurve alla sattunud riiki toetab kriisi lahendamisel enim rahvusvahelise kaitse taotlejate või saanud inimeste ümberpaigutamine, sest see vähendab nende </w:t>
      </w:r>
      <w:r w:rsidR="00E4329A">
        <w:rPr>
          <w:rFonts w:eastAsia="Calibri"/>
          <w:bCs/>
        </w:rPr>
        <w:t>töö</w:t>
      </w:r>
      <w:r w:rsidRPr="00EE0F34">
        <w:rPr>
          <w:rFonts w:eastAsia="Calibri"/>
          <w:bCs/>
        </w:rPr>
        <w:t xml:space="preserve">koormust ja ennetab suuri muutusi ühiskonna demograafilises olukorras. </w:t>
      </w:r>
      <w:r w:rsidR="00CF24B1">
        <w:rPr>
          <w:rFonts w:eastAsia="Calibri"/>
          <w:bCs/>
        </w:rPr>
        <w:t>Samuti</w:t>
      </w:r>
      <w:r w:rsidRPr="00EE0F34" w:rsidR="00CF24B1">
        <w:rPr>
          <w:rFonts w:eastAsia="Calibri"/>
          <w:bCs/>
        </w:rPr>
        <w:t xml:space="preserve"> </w:t>
      </w:r>
      <w:r w:rsidR="00CF24B1">
        <w:rPr>
          <w:rFonts w:eastAsia="Calibri"/>
          <w:bCs/>
        </w:rPr>
        <w:t>aitab</w:t>
      </w:r>
      <w:r w:rsidRPr="00EE0F34" w:rsidR="00CF24B1">
        <w:rPr>
          <w:rFonts w:eastAsia="Calibri"/>
          <w:bCs/>
        </w:rPr>
        <w:t xml:space="preserve"> </w:t>
      </w:r>
      <w:r w:rsidRPr="00EE0F34">
        <w:rPr>
          <w:rFonts w:eastAsia="Calibri"/>
          <w:bCs/>
        </w:rPr>
        <w:t xml:space="preserve">inimeste ümberpaigutamine </w:t>
      </w:r>
      <w:r w:rsidR="00CF24B1">
        <w:rPr>
          <w:rFonts w:eastAsia="Calibri"/>
          <w:bCs/>
        </w:rPr>
        <w:t>tõhusalt ennetada</w:t>
      </w:r>
      <w:r w:rsidRPr="00EE0F34" w:rsidR="00CF24B1">
        <w:rPr>
          <w:rFonts w:eastAsia="Calibri"/>
          <w:bCs/>
        </w:rPr>
        <w:t xml:space="preserve"> </w:t>
      </w:r>
      <w:r w:rsidRPr="00EE0F34">
        <w:rPr>
          <w:rFonts w:eastAsia="Calibri"/>
          <w:bCs/>
        </w:rPr>
        <w:t>ebaseaduslik</w:t>
      </w:r>
      <w:r w:rsidR="00CF24B1">
        <w:rPr>
          <w:rFonts w:eastAsia="Calibri"/>
          <w:bCs/>
        </w:rPr>
        <w:t>k</w:t>
      </w:r>
      <w:r w:rsidRPr="00EE0F34">
        <w:rPr>
          <w:rFonts w:eastAsia="Calibri"/>
          <w:bCs/>
        </w:rPr>
        <w:t>u teises</w:t>
      </w:r>
      <w:r w:rsidR="00CF24B1">
        <w:rPr>
          <w:rFonts w:eastAsia="Calibri"/>
          <w:bCs/>
        </w:rPr>
        <w:t>t</w:t>
      </w:r>
      <w:r w:rsidRPr="00EE0F34">
        <w:rPr>
          <w:rFonts w:eastAsia="Calibri"/>
          <w:bCs/>
        </w:rPr>
        <w:t xml:space="preserve"> rän</w:t>
      </w:r>
      <w:r w:rsidR="00CF24B1">
        <w:rPr>
          <w:rFonts w:eastAsia="Calibri"/>
          <w:bCs/>
        </w:rPr>
        <w:t>net</w:t>
      </w:r>
      <w:r w:rsidRPr="00EE0F34">
        <w:rPr>
          <w:rFonts w:eastAsia="Calibri"/>
          <w:bCs/>
        </w:rPr>
        <w:t xml:space="preserve"> EL-is, sest ümberpaigutatud inimeste arvu võrra suundub väiksem </w:t>
      </w:r>
      <w:r w:rsidR="00A56E91">
        <w:rPr>
          <w:rFonts w:eastAsia="Calibri"/>
          <w:bCs/>
        </w:rPr>
        <w:t>hulk</w:t>
      </w:r>
      <w:r w:rsidRPr="00EE0F34" w:rsidR="00A56E91">
        <w:rPr>
          <w:rFonts w:eastAsia="Calibri"/>
          <w:bCs/>
        </w:rPr>
        <w:t xml:space="preserve"> </w:t>
      </w:r>
      <w:r w:rsidRPr="00EE0F34">
        <w:rPr>
          <w:rFonts w:eastAsia="Calibri"/>
          <w:bCs/>
        </w:rPr>
        <w:t xml:space="preserve">inimesi omal </w:t>
      </w:r>
      <w:r w:rsidR="00A56E91">
        <w:rPr>
          <w:rFonts w:eastAsia="Calibri"/>
          <w:bCs/>
        </w:rPr>
        <w:t>algatusel</w:t>
      </w:r>
      <w:r w:rsidRPr="00EE0F34" w:rsidR="00A56E91">
        <w:rPr>
          <w:rFonts w:eastAsia="Calibri"/>
          <w:bCs/>
        </w:rPr>
        <w:t xml:space="preserve"> </w:t>
      </w:r>
      <w:r w:rsidRPr="00EE0F34">
        <w:rPr>
          <w:rFonts w:eastAsia="Calibri"/>
          <w:bCs/>
        </w:rPr>
        <w:t xml:space="preserve">neile sobivasse liikmesriiki. Liikmesriikidel on ka võimalus </w:t>
      </w:r>
      <w:r w:rsidRPr="00EE0F34" w:rsidR="00A56E91">
        <w:rPr>
          <w:rFonts w:eastAsia="Calibri"/>
          <w:bCs/>
        </w:rPr>
        <w:t xml:space="preserve">paluda </w:t>
      </w:r>
      <w:r w:rsidR="00A56E91">
        <w:rPr>
          <w:rFonts w:eastAsia="Calibri"/>
          <w:bCs/>
        </w:rPr>
        <w:t>oma</w:t>
      </w:r>
      <w:r w:rsidRPr="00EE0F34">
        <w:rPr>
          <w:rFonts w:eastAsia="Calibri"/>
          <w:bCs/>
        </w:rPr>
        <w:t xml:space="preserve"> olukorrast </w:t>
      </w:r>
      <w:r w:rsidR="00A56E91">
        <w:rPr>
          <w:rFonts w:eastAsia="Calibri"/>
          <w:bCs/>
        </w:rPr>
        <w:t xml:space="preserve">lähtuvalt </w:t>
      </w:r>
      <w:r w:rsidRPr="00EE0F34">
        <w:rPr>
          <w:rFonts w:eastAsia="Calibri"/>
          <w:bCs/>
        </w:rPr>
        <w:t>abi</w:t>
      </w:r>
      <w:r w:rsidR="00A56E91">
        <w:rPr>
          <w:rFonts w:eastAsia="Calibri"/>
          <w:bCs/>
        </w:rPr>
        <w:t>,</w:t>
      </w:r>
      <w:r w:rsidRPr="00EE0F34">
        <w:rPr>
          <w:rFonts w:eastAsia="Calibri"/>
          <w:bCs/>
        </w:rPr>
        <w:t xml:space="preserve"> taotledes alternatiivseid toetusmeetmeid, </w:t>
      </w:r>
      <w:r w:rsidRPr="00EE0F34">
        <w:rPr>
          <w:rFonts w:eastAsia="Calibri"/>
          <w:bCs/>
        </w:rPr>
        <w:t>tuues välja ne</w:t>
      </w:r>
      <w:r w:rsidR="00A56E91">
        <w:rPr>
          <w:rFonts w:eastAsia="Calibri"/>
          <w:bCs/>
        </w:rPr>
        <w:t>ile</w:t>
      </w:r>
      <w:r w:rsidRPr="00EE0F34">
        <w:rPr>
          <w:rFonts w:eastAsia="Calibri"/>
          <w:bCs/>
        </w:rPr>
        <w:t xml:space="preserve"> kõige kriitilisemad abivajadused. Eesti panustamise viis mõjutab Eesti mainet kahepoolsetes suhetes rändesurve all olevate riikidega</w:t>
      </w:r>
      <w:r w:rsidR="001F1131">
        <w:rPr>
          <w:rFonts w:eastAsia="Calibri"/>
          <w:bCs/>
        </w:rPr>
        <w:t xml:space="preserve"> ning</w:t>
      </w:r>
      <w:r w:rsidRPr="00EE0F34">
        <w:rPr>
          <w:rFonts w:eastAsia="Calibri"/>
          <w:bCs/>
        </w:rPr>
        <w:t xml:space="preserve"> koostöö</w:t>
      </w:r>
      <w:r w:rsidR="001F1131">
        <w:rPr>
          <w:rFonts w:eastAsia="Calibri"/>
          <w:bCs/>
        </w:rPr>
        <w:t>d</w:t>
      </w:r>
      <w:r w:rsidRPr="00EE0F34">
        <w:rPr>
          <w:rFonts w:eastAsia="Calibri"/>
          <w:bCs/>
        </w:rPr>
        <w:t xml:space="preserve"> </w:t>
      </w:r>
      <w:r w:rsidR="00D5479E">
        <w:rPr>
          <w:rFonts w:eastAsia="Calibri"/>
          <w:bCs/>
        </w:rPr>
        <w:t>EL-i</w:t>
      </w:r>
      <w:r w:rsidRPr="00EE0F34">
        <w:rPr>
          <w:rFonts w:eastAsia="Calibri"/>
          <w:bCs/>
        </w:rPr>
        <w:t xml:space="preserve"> ja rahvusvaheliste organisatsioonidega.</w:t>
      </w:r>
    </w:p>
    <w:p w:rsidRPr="00EE0F34" w:rsidR="00A01FB5" w:rsidP="00341B95" w:rsidRDefault="00A01FB5" w14:paraId="274C4335" w14:textId="77777777">
      <w:pPr>
        <w:jc w:val="both"/>
        <w:rPr>
          <w:rFonts w:eastAsia="Calibri"/>
          <w:bCs/>
        </w:rPr>
      </w:pPr>
    </w:p>
    <w:p w:rsidR="00FD7A59" w:rsidP="00341B95" w:rsidRDefault="00341B95" w14:paraId="60AE614E" w14:textId="106AA42F">
      <w:pPr>
        <w:jc w:val="both"/>
      </w:pPr>
      <w:r w:rsidRPr="00EE0F34">
        <w:t xml:space="preserve">Kokkulepitud reeglitest ja tegelikest vajadustest lähtumine annab Eestile kindluse, et rändesurve alla sattudes aidatakse ka Eestit. Teiste liikmesriikide igakülgne abistamine raha, ametnike lähetamise ja põgenike vastuvõtmisega aitab luua Eesti valmisolekut ja võimekust tulla </w:t>
      </w:r>
      <w:r w:rsidRPr="00EE0F34" w:rsidR="001F1131">
        <w:t xml:space="preserve">toime </w:t>
      </w:r>
      <w:r w:rsidRPr="00EE0F34">
        <w:t>ka rändesurve olukorras. EL</w:t>
      </w:r>
      <w:r w:rsidR="001F1131">
        <w:t>-i</w:t>
      </w:r>
      <w:r w:rsidRPr="00EE0F34">
        <w:t xml:space="preserve"> liikmesriikide </w:t>
      </w:r>
      <w:r w:rsidR="008A08F9">
        <w:t>varjupaiga- ja rändehaldus</w:t>
      </w:r>
      <w:r w:rsidRPr="00EE0F34">
        <w:t xml:space="preserve">reformi </w:t>
      </w:r>
      <w:r w:rsidR="00BD7A1D">
        <w:t>rakendamise</w:t>
      </w:r>
      <w:r w:rsidRPr="00EE0F34">
        <w:t xml:space="preserve"> võimalikud lahknevad arvamused </w:t>
      </w:r>
      <w:r w:rsidR="00AF267E">
        <w:t>ning</w:t>
      </w:r>
      <w:r w:rsidRPr="00EE0F34">
        <w:t xml:space="preserve"> praktikad </w:t>
      </w:r>
      <w:r w:rsidR="00BD7A1D">
        <w:t>toetavad</w:t>
      </w:r>
      <w:r w:rsidRPr="00EE0F34">
        <w:t xml:space="preserve"> Venemaa Föderatsiooni narratiivi nõrgast ja lõhenevast Euroopast.</w:t>
      </w:r>
    </w:p>
    <w:p w:rsidR="00804301" w:rsidP="00341B95" w:rsidRDefault="00804301" w14:paraId="3EA04F08" w14:textId="77777777">
      <w:pPr>
        <w:jc w:val="both"/>
      </w:pPr>
    </w:p>
    <w:p w:rsidR="00FD7A59" w:rsidP="00341B95" w:rsidRDefault="00804301" w14:paraId="1CD7D796" w14:textId="70C22E5C">
      <w:pPr>
        <w:jc w:val="both"/>
        <w:rPr>
          <w:rFonts w:eastAsia="Times New Roman"/>
          <w:lang w:eastAsia="et-EE"/>
        </w:rPr>
      </w:pPr>
      <w:r w:rsidRPr="008267A0">
        <w:rPr>
          <w:rFonts w:eastAsia="Times New Roman"/>
          <w:b/>
          <w:color w:val="4472C4" w:themeColor="accent1"/>
          <w:lang w:eastAsia="et-EE"/>
        </w:rPr>
        <w:t>Ebasoovitav mõju</w:t>
      </w:r>
      <w:r w:rsidRPr="008267A0" w:rsidR="00A01FB5">
        <w:rPr>
          <w:rFonts w:eastAsia="Times New Roman"/>
          <w:color w:val="4472C4" w:themeColor="accent1"/>
          <w:lang w:eastAsia="et-EE"/>
        </w:rPr>
        <w:t xml:space="preserve"> </w:t>
      </w:r>
      <w:r w:rsidR="00A01FB5">
        <w:rPr>
          <w:rFonts w:eastAsia="Times New Roman"/>
          <w:lang w:eastAsia="et-EE"/>
        </w:rPr>
        <w:t xml:space="preserve">on suhete halvenemine välisriikide ja rahvusvaheliste organisatsioonidega, </w:t>
      </w:r>
      <w:r w:rsidR="00AF267E">
        <w:rPr>
          <w:rFonts w:eastAsia="Times New Roman"/>
          <w:lang w:eastAsia="et-EE"/>
        </w:rPr>
        <w:t xml:space="preserve">kui </w:t>
      </w:r>
      <w:r w:rsidR="00A01FB5">
        <w:rPr>
          <w:rFonts w:eastAsia="Times New Roman"/>
          <w:lang w:eastAsia="et-EE"/>
        </w:rPr>
        <w:t>Eesti solidaarsuspanus ei vasta nende abivajadusele ja -ootusele.</w:t>
      </w:r>
    </w:p>
    <w:p w:rsidRPr="00EE0F34" w:rsidR="00341B95" w:rsidP="00341B95" w:rsidRDefault="00341B95" w14:paraId="077F9385" w14:textId="77777777">
      <w:pPr>
        <w:jc w:val="both"/>
        <w:rPr>
          <w:rFonts w:eastAsia="Calibri"/>
          <w:bCs/>
        </w:rPr>
      </w:pPr>
    </w:p>
    <w:p w:rsidR="00FD7A59" w:rsidP="00341B95" w:rsidRDefault="00341B95" w14:paraId="1F765EB3" w14:textId="4ACE952B">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 xml:space="preserve">on </w:t>
      </w:r>
      <w:r w:rsidRPr="00F31A64">
        <w:rPr>
          <w:rFonts w:eastAsia="Calibri"/>
          <w:kern w:val="0"/>
          <w14:ligatures w14:val="none"/>
        </w:rPr>
        <w:t>väike.</w:t>
      </w:r>
      <w:r w:rsidRPr="00EE0F34">
        <w:rPr>
          <w:rFonts w:eastAsia="Calibri"/>
          <w:i/>
          <w:iCs/>
          <w:kern w:val="0"/>
          <w14:ligatures w14:val="none"/>
        </w:rPr>
        <w:t xml:space="preserve"> </w:t>
      </w:r>
      <w:r w:rsidRPr="00EE0F34">
        <w:rPr>
          <w:rFonts w:eastAsia="Calibri"/>
          <w:kern w:val="0"/>
          <w14:ligatures w14:val="none"/>
        </w:rPr>
        <w:t xml:space="preserve">Kohustusliku solidaarsusmehhanismi panuseid tehakse solidaarsustsükli järgi kord aastas. Küll aga võib Eesti panus teiste liikmesriikide toetamisse </w:t>
      </w:r>
      <w:r w:rsidRPr="00EE0F34" w:rsidR="007B0BC7">
        <w:rPr>
          <w:rFonts w:eastAsia="Calibri"/>
          <w:kern w:val="0"/>
          <w14:ligatures w14:val="none"/>
        </w:rPr>
        <w:t xml:space="preserve">mõjutada </w:t>
      </w:r>
      <w:r w:rsidRPr="00EE0F34">
        <w:rPr>
          <w:rFonts w:eastAsia="Calibri"/>
          <w:kern w:val="0"/>
          <w14:ligatures w14:val="none"/>
        </w:rPr>
        <w:t>Eesti mainet muudes välissuhteid mõjutavates olukordades</w:t>
      </w:r>
      <w:r w:rsidR="00E82A54">
        <w:rPr>
          <w:rFonts w:eastAsia="Calibri"/>
          <w:kern w:val="0"/>
          <w14:ligatures w14:val="none"/>
        </w:rPr>
        <w:t>, mille avald</w:t>
      </w:r>
      <w:r w:rsidR="00513612">
        <w:rPr>
          <w:rFonts w:eastAsia="Calibri"/>
          <w:kern w:val="0"/>
          <w14:ligatures w14:val="none"/>
        </w:rPr>
        <w:t>u</w:t>
      </w:r>
      <w:r w:rsidR="00E82A54">
        <w:rPr>
          <w:rFonts w:eastAsia="Calibri"/>
          <w:kern w:val="0"/>
          <w14:ligatures w14:val="none"/>
        </w:rPr>
        <w:t xml:space="preserve">mise sagedust on raske </w:t>
      </w:r>
      <w:r w:rsidR="007D33FB">
        <w:rPr>
          <w:rFonts w:eastAsia="Calibri"/>
          <w:kern w:val="0"/>
          <w14:ligatures w14:val="none"/>
        </w:rPr>
        <w:t>prognoosida</w:t>
      </w:r>
      <w:r w:rsidRPr="00EE0F34">
        <w:rPr>
          <w:rFonts w:eastAsia="Calibri"/>
          <w:kern w:val="0"/>
          <w14:ligatures w14:val="none"/>
        </w:rPr>
        <w:t>.</w:t>
      </w:r>
    </w:p>
    <w:p w:rsidR="00530526" w:rsidP="00341B95" w:rsidRDefault="00530526" w14:paraId="777F9F33" w14:textId="77777777">
      <w:pPr>
        <w:jc w:val="both"/>
        <w:rPr>
          <w:rFonts w:eastAsia="Calibri"/>
          <w:b/>
          <w:bCs/>
          <w:kern w:val="0"/>
          <w14:ligatures w14:val="none"/>
        </w:rPr>
      </w:pPr>
    </w:p>
    <w:p w:rsidRPr="00EE0F34" w:rsidR="00341B95" w:rsidP="00341B95" w:rsidRDefault="00341B95" w14:paraId="0F749036" w14:textId="2FA60AFC">
      <w:pPr>
        <w:jc w:val="both"/>
        <w:rPr>
          <w:rFonts w:eastAsia="Calibri"/>
          <w:kern w:val="0"/>
          <w14:ligatures w14:val="none"/>
        </w:rPr>
      </w:pPr>
      <w:r w:rsidRPr="008267A0">
        <w:rPr>
          <w:rFonts w:eastAsia="Calibri"/>
          <w:b/>
          <w:color w:val="4472C4" w:themeColor="accent1"/>
          <w:kern w:val="0"/>
          <w14:ligatures w14:val="none"/>
        </w:rPr>
        <w:t>Ebasoovitava mõju kaasnemise risk</w:t>
      </w:r>
      <w:r w:rsidRPr="00EE0F34">
        <w:rPr>
          <w:rFonts w:eastAsia="Calibri"/>
          <w:b/>
          <w:bCs/>
          <w:kern w:val="0"/>
          <w14:ligatures w14:val="none"/>
        </w:rPr>
        <w:t xml:space="preserve"> </w:t>
      </w:r>
      <w:r w:rsidRPr="00EE0F34">
        <w:rPr>
          <w:rFonts w:eastAsia="Calibri"/>
          <w:kern w:val="0"/>
          <w14:ligatures w14:val="none"/>
        </w:rPr>
        <w:t xml:space="preserve">on </w:t>
      </w:r>
      <w:r>
        <w:rPr>
          <w:rFonts w:eastAsia="Calibri"/>
          <w:kern w:val="0"/>
          <w14:ligatures w14:val="none"/>
        </w:rPr>
        <w:t>väike.</w:t>
      </w:r>
      <w:r w:rsidRPr="00EE0F34">
        <w:rPr>
          <w:rFonts w:eastAsia="Calibri"/>
          <w:i/>
          <w:iCs/>
          <w:kern w:val="0"/>
          <w14:ligatures w14:val="none"/>
        </w:rPr>
        <w:t xml:space="preserve"> </w:t>
      </w:r>
      <w:r w:rsidRPr="00EE0F34">
        <w:rPr>
          <w:rFonts w:eastAsia="Calibri"/>
          <w:kern w:val="0"/>
          <w14:ligatures w14:val="none"/>
        </w:rPr>
        <w:t xml:space="preserve">Võimalikku riski aitab ennetada Vabariigi Valitsuse otsus panustada teiste liikmesriikide aitamisse </w:t>
      </w:r>
      <w:r w:rsidR="009827C8">
        <w:rPr>
          <w:rFonts w:eastAsia="Calibri"/>
          <w:kern w:val="0"/>
          <w14:ligatures w14:val="none"/>
        </w:rPr>
        <w:t xml:space="preserve">osaliselt </w:t>
      </w:r>
      <w:r w:rsidRPr="00EE0F34">
        <w:rPr>
          <w:rFonts w:eastAsia="Calibri"/>
          <w:kern w:val="0"/>
          <w14:ligatures w14:val="none"/>
        </w:rPr>
        <w:t>ka taotlejate ja kaitse</w:t>
      </w:r>
      <w:r w:rsidR="00F33209">
        <w:rPr>
          <w:rFonts w:eastAsia="Calibri"/>
          <w:kern w:val="0"/>
          <w14:ligatures w14:val="none"/>
        </w:rPr>
        <w:t xml:space="preserve"> </w:t>
      </w:r>
      <w:r w:rsidRPr="00EE0F34">
        <w:rPr>
          <w:rFonts w:eastAsia="Calibri"/>
          <w:kern w:val="0"/>
          <w14:ligatures w14:val="none"/>
        </w:rPr>
        <w:t>saanute ümberpaigutamise</w:t>
      </w:r>
      <w:r w:rsidR="009827C8">
        <w:rPr>
          <w:rFonts w:eastAsia="Calibri"/>
          <w:kern w:val="0"/>
          <w14:ligatures w14:val="none"/>
        </w:rPr>
        <w:t>ga</w:t>
      </w:r>
      <w:r w:rsidRPr="00EE0F34">
        <w:rPr>
          <w:rFonts w:eastAsia="Calibri"/>
          <w:kern w:val="0"/>
          <w14:ligatures w14:val="none"/>
        </w:rPr>
        <w:t>.</w:t>
      </w:r>
    </w:p>
    <w:bookmarkEnd w:id="178"/>
    <w:p w:rsidRPr="00EE0F34" w:rsidR="00216B5A" w:rsidP="00341B95" w:rsidRDefault="00216B5A" w14:paraId="523DAEAB" w14:textId="77777777">
      <w:pPr>
        <w:rPr>
          <w:bCs/>
        </w:rPr>
      </w:pPr>
    </w:p>
    <w:p w:rsidRPr="002C580C" w:rsidR="00341B95" w:rsidP="00341B95" w:rsidRDefault="00341B95" w14:paraId="17C50999" w14:textId="44B0E4B7">
      <w:pPr>
        <w:pStyle w:val="Pealkiri3"/>
        <w:rPr>
          <w:rFonts w:eastAsia="Calibri" w:cs="Times New Roman"/>
          <w:b w:val="0"/>
          <w:bCs/>
          <w:u w:val="single"/>
        </w:rPr>
      </w:pPr>
      <w:r w:rsidRPr="002C580C">
        <w:rPr>
          <w:rFonts w:eastAsia="Calibri" w:cs="Times New Roman"/>
          <w:b w:val="0"/>
          <w:bCs/>
          <w:u w:val="single"/>
        </w:rPr>
        <w:t>6.3.4</w:t>
      </w:r>
      <w:r w:rsidRPr="002C580C" w:rsidR="002C580C">
        <w:rPr>
          <w:rFonts w:eastAsia="Calibri" w:cs="Times New Roman"/>
          <w:b w:val="0"/>
          <w:bCs/>
          <w:u w:val="single"/>
        </w:rPr>
        <w:t>.</w:t>
      </w:r>
      <w:r w:rsidRPr="002C580C">
        <w:rPr>
          <w:rFonts w:eastAsia="Calibri" w:cs="Times New Roman"/>
          <w:b w:val="0"/>
          <w:bCs/>
          <w:u w:val="single"/>
        </w:rPr>
        <w:t xml:space="preserve"> Muudatus</w:t>
      </w:r>
      <w:r w:rsidR="00C17434">
        <w:rPr>
          <w:rFonts w:eastAsia="Calibri" w:cs="Times New Roman"/>
          <w:b w:val="0"/>
          <w:bCs/>
          <w:u w:val="single"/>
        </w:rPr>
        <w:t>t</w:t>
      </w:r>
      <w:r w:rsidRPr="002C580C">
        <w:rPr>
          <w:rFonts w:eastAsia="Calibri" w:cs="Times New Roman"/>
          <w:b w:val="0"/>
          <w:bCs/>
          <w:u w:val="single"/>
        </w:rPr>
        <w:t>e sotsiaalne</w:t>
      </w:r>
      <w:r w:rsidR="00C024EC">
        <w:rPr>
          <w:rFonts w:eastAsia="Calibri" w:cs="Times New Roman"/>
          <w:b w:val="0"/>
          <w:bCs/>
          <w:u w:val="single"/>
        </w:rPr>
        <w:t>, sealhulgas</w:t>
      </w:r>
      <w:r w:rsidRPr="002C580C">
        <w:rPr>
          <w:rFonts w:eastAsia="Calibri" w:cs="Times New Roman"/>
          <w:b w:val="0"/>
          <w:bCs/>
          <w:u w:val="single"/>
        </w:rPr>
        <w:t xml:space="preserve"> demograafiline mõju</w:t>
      </w:r>
    </w:p>
    <w:p w:rsidR="00341B95" w:rsidP="00341B95" w:rsidRDefault="00341B95" w14:paraId="025E8C98" w14:textId="77777777">
      <w:pPr>
        <w:jc w:val="both"/>
        <w:rPr>
          <w:u w:val="single"/>
        </w:rPr>
      </w:pPr>
    </w:p>
    <w:p w:rsidRPr="00EE0F34" w:rsidR="00341B95" w:rsidP="00341B95" w:rsidRDefault="00341B95" w14:paraId="1A595273" w14:textId="5A2293D8">
      <w:pPr>
        <w:jc w:val="both"/>
        <w:rPr>
          <w:i/>
        </w:rPr>
      </w:pPr>
      <w:r w:rsidRPr="008267A0">
        <w:rPr>
          <w:b/>
          <w:color w:val="4472C4" w:themeColor="accent1"/>
        </w:rPr>
        <w:t>Sihtrühm</w:t>
      </w:r>
      <w:r w:rsidR="00C21955">
        <w:rPr>
          <w:b/>
          <w:color w:val="4472C4" w:themeColor="accent1"/>
        </w:rPr>
        <w:t>:</w:t>
      </w:r>
      <w:r w:rsidRPr="00EE0F34">
        <w:t xml:space="preserve"> </w:t>
      </w:r>
      <w:r w:rsidRPr="00EE0F34">
        <w:rPr>
          <w:rFonts w:eastAsia="Arial Unicode MS"/>
          <w:kern w:val="0"/>
          <w:lang w:eastAsia="et-EE"/>
          <w14:ligatures w14:val="none"/>
        </w:rPr>
        <w:t>Eesti elanikud</w:t>
      </w:r>
      <w:r w:rsidR="009C24A8">
        <w:rPr>
          <w:rFonts w:eastAsia="Arial Unicode MS"/>
          <w:kern w:val="0"/>
          <w:lang w:eastAsia="et-EE"/>
          <w14:ligatures w14:val="none"/>
        </w:rPr>
        <w:t>;</w:t>
      </w:r>
      <w:r w:rsidRPr="00EE0F34">
        <w:rPr>
          <w:rFonts w:eastAsia="Arial Unicode MS"/>
          <w:kern w:val="0"/>
          <w:lang w:eastAsia="et-EE"/>
          <w14:ligatures w14:val="none"/>
        </w:rPr>
        <w:t xml:space="preserve"> 2024. aasta alguse seisuga elas Eestis 1 369 995 inimest</w:t>
      </w:r>
      <w:r w:rsidRPr="00EE0F34">
        <w:rPr>
          <w:rFonts w:eastAsia="Arial Unicode MS"/>
          <w:kern w:val="0"/>
          <w:vertAlign w:val="superscript"/>
          <w:lang w:eastAsia="et-EE"/>
          <w14:ligatures w14:val="none"/>
        </w:rPr>
        <w:footnoteReference w:id="142"/>
      </w:r>
      <w:r w:rsidR="009C24A8">
        <w:rPr>
          <w:rFonts w:eastAsia="Arial Unicode MS"/>
          <w:kern w:val="0"/>
          <w:lang w:eastAsia="et-EE"/>
          <w14:ligatures w14:val="none"/>
        </w:rPr>
        <w:t>.</w:t>
      </w:r>
    </w:p>
    <w:p w:rsidR="00530526" w:rsidP="00341B95" w:rsidRDefault="00530526" w14:paraId="6E9DE7FE" w14:textId="77777777">
      <w:pPr>
        <w:jc w:val="both"/>
        <w:rPr>
          <w:rFonts w:eastAsia="Times New Roman"/>
          <w:u w:val="single"/>
          <w:lang w:eastAsia="et-EE"/>
        </w:rPr>
      </w:pPr>
    </w:p>
    <w:p w:rsidRPr="008267A0" w:rsidR="00530526" w:rsidP="002C580C" w:rsidRDefault="00C57E60" w14:paraId="4C9C80DD" w14:textId="35ACFE73">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rsidR="00084FF2" w:rsidP="00341B95" w:rsidRDefault="00084FF2" w14:paraId="44443935" w14:textId="77777777">
      <w:pPr>
        <w:jc w:val="both"/>
      </w:pPr>
    </w:p>
    <w:p w:rsidR="00FD7A59" w:rsidP="00341B95" w:rsidRDefault="00341B95" w14:paraId="1B1BBE43" w14:textId="7B5D15EB">
      <w:pPr>
        <w:jc w:val="both"/>
        <w:rPr>
          <w:rFonts w:eastAsia="Arial Unicode MS"/>
          <w:kern w:val="0"/>
          <w:u w:color="000000"/>
          <w:lang w:eastAsia="et-EE"/>
          <w14:ligatures w14:val="none"/>
        </w:rPr>
      </w:pPr>
      <w:r w:rsidRPr="00EE0F34">
        <w:t>Kui Vabariigi Valitsuse otsuse</w:t>
      </w:r>
      <w:r w:rsidR="00F547EA">
        <w:t xml:space="preserve"> alusel</w:t>
      </w:r>
      <w:r w:rsidRPr="00EE0F34">
        <w:t xml:space="preserve"> täidab Eesti solidaarsuskohustust </w:t>
      </w:r>
      <w:r w:rsidR="00F547EA">
        <w:t xml:space="preserve">täieliku või osalise </w:t>
      </w:r>
      <w:r w:rsidR="006C0EA3">
        <w:t xml:space="preserve">rahvusvahelise kaitse </w:t>
      </w:r>
      <w:r w:rsidRPr="00EE0F34">
        <w:t xml:space="preserve">taotlejate või saajate ümberpaigutamisega, </w:t>
      </w:r>
      <w:r w:rsidR="00F547EA">
        <w:t xml:space="preserve">lähtub </w:t>
      </w:r>
      <w:r w:rsidR="00B81A3B">
        <w:t>EK</w:t>
      </w:r>
      <w:r w:rsidR="00F547EA">
        <w:t xml:space="preserve"> ettepanek ja </w:t>
      </w:r>
      <w:r w:rsidR="00224E2F">
        <w:t>n</w:t>
      </w:r>
      <w:r w:rsidR="00F547EA">
        <w:t>õukogu otsus solidaarsus</w:t>
      </w:r>
      <w:r w:rsidR="00224E2F">
        <w:t xml:space="preserve">e </w:t>
      </w:r>
      <w:r w:rsidR="00F547EA">
        <w:t>panuse õiglase määra arvestamisel jaotus</w:t>
      </w:r>
      <w:r w:rsidRPr="00EE0F34">
        <w:t>valemi</w:t>
      </w:r>
      <w:r w:rsidR="00F547EA">
        <w:t>st</w:t>
      </w:r>
      <w:r w:rsidR="002511B5">
        <w:t>. P</w:t>
      </w:r>
      <w:r w:rsidRPr="00EE0F34">
        <w:t xml:space="preserve">raegu kehtivate piirmäärade ja algandmete alusel </w:t>
      </w:r>
      <w:r w:rsidR="00625BF3">
        <w:t>on</w:t>
      </w:r>
      <w:r w:rsidRPr="00EE0F34" w:rsidR="00625BF3">
        <w:t xml:space="preserve"> </w:t>
      </w:r>
      <w:r w:rsidR="002511B5">
        <w:t xml:space="preserve">välismaalaste </w:t>
      </w:r>
      <w:r w:rsidRPr="00EE0F34">
        <w:t xml:space="preserve">arv </w:t>
      </w:r>
      <w:r w:rsidR="002511B5">
        <w:t>perioodil</w:t>
      </w:r>
      <w:r w:rsidRPr="00EE0F34">
        <w:t xml:space="preserve"> 2026</w:t>
      </w:r>
      <w:r w:rsidR="00224E2F">
        <w:t>–</w:t>
      </w:r>
      <w:r w:rsidRPr="00EE0F34">
        <w:t xml:space="preserve">2028 </w:t>
      </w:r>
      <w:r w:rsidR="002511B5">
        <w:t xml:space="preserve">ühe aasta kohta </w:t>
      </w:r>
      <w:r w:rsidR="007E5E1D">
        <w:t>80</w:t>
      </w:r>
      <w:r w:rsidRPr="00EE0F34">
        <w:t xml:space="preserve"> inimest. </w:t>
      </w:r>
      <w:r w:rsidRPr="00EE0F34">
        <w:rPr>
          <w:rFonts w:eastAsia="Calibri"/>
          <w:kern w:val="0"/>
          <w14:ligatures w14:val="none"/>
        </w:rPr>
        <w:t>Võrreldes Eesti elanike koguarvuga on sihtrühm väike</w:t>
      </w:r>
      <w:r w:rsidRPr="00EE0F34">
        <w:rPr>
          <w:rFonts w:eastAsia="Arial Unicode MS"/>
          <w:kern w:val="0"/>
          <w:u w:color="000000"/>
          <w:lang w:eastAsia="et-EE"/>
          <w14:ligatures w14:val="none"/>
        </w:rPr>
        <w:t xml:space="preserve">. Ümberpaigutatud võivad mõjutada kohalikul tasandil haridus- ja tööhõivet ning sotsiaalteenuseid. Konkreetne mõju sõltub ümberpaigutatud </w:t>
      </w:r>
      <w:r w:rsidR="00AA302C">
        <w:rPr>
          <w:rFonts w:eastAsia="Arial Unicode MS"/>
          <w:kern w:val="0"/>
          <w:u w:color="000000"/>
          <w:lang w:eastAsia="et-EE"/>
          <w14:ligatures w14:val="none"/>
        </w:rPr>
        <w:t xml:space="preserve">inimeste profiilist (perekonna suurus, lapsed, kultuuriruum, </w:t>
      </w:r>
      <w:r w:rsidR="00D91885">
        <w:rPr>
          <w:rFonts w:eastAsia="Arial Unicode MS"/>
          <w:kern w:val="0"/>
          <w:u w:color="000000"/>
          <w:lang w:eastAsia="et-EE"/>
          <w14:ligatures w14:val="none"/>
        </w:rPr>
        <w:t xml:space="preserve">toimetulek, haridus, töökogemus, </w:t>
      </w:r>
      <w:r w:rsidR="00AA302C">
        <w:rPr>
          <w:rFonts w:eastAsia="Arial Unicode MS"/>
          <w:kern w:val="0"/>
          <w:u w:color="000000"/>
          <w:lang w:eastAsia="et-EE"/>
          <w14:ligatures w14:val="none"/>
        </w:rPr>
        <w:t xml:space="preserve">tervis jms), kohanemisprogrammi ja õigusnõustamise tõhususest ning </w:t>
      </w:r>
      <w:r w:rsidRPr="00EE0F34">
        <w:rPr>
          <w:rFonts w:eastAsia="Arial Unicode MS"/>
          <w:kern w:val="0"/>
          <w:u w:color="000000"/>
          <w:lang w:eastAsia="et-EE"/>
          <w14:ligatures w14:val="none"/>
        </w:rPr>
        <w:t xml:space="preserve">kohtadest, kus </w:t>
      </w:r>
      <w:r w:rsidR="00AA302C">
        <w:rPr>
          <w:rFonts w:eastAsia="Arial Unicode MS"/>
          <w:kern w:val="0"/>
          <w:u w:color="000000"/>
          <w:lang w:eastAsia="et-EE"/>
          <w14:ligatures w14:val="none"/>
        </w:rPr>
        <w:t>välismaalased</w:t>
      </w:r>
      <w:r w:rsidRPr="00EE0F34">
        <w:rPr>
          <w:rFonts w:eastAsia="Arial Unicode MS"/>
          <w:kern w:val="0"/>
          <w:u w:color="000000"/>
          <w:lang w:eastAsia="et-EE"/>
          <w14:ligatures w14:val="none"/>
        </w:rPr>
        <w:t xml:space="preserve"> hakkavad elama</w:t>
      </w:r>
      <w:r w:rsidR="00AA302C">
        <w:rPr>
          <w:rFonts w:eastAsia="Arial Unicode MS"/>
          <w:kern w:val="0"/>
          <w:u w:color="000000"/>
          <w:lang w:eastAsia="et-EE"/>
          <w14:ligatures w14:val="none"/>
        </w:rPr>
        <w:t>.</w:t>
      </w:r>
    </w:p>
    <w:p w:rsidR="00530526" w:rsidP="00341B95" w:rsidRDefault="00530526" w14:paraId="55E7DC35" w14:textId="77777777">
      <w:pPr>
        <w:jc w:val="both"/>
        <w:rPr>
          <w:rFonts w:eastAsia="Arial Unicode MS"/>
          <w:kern w:val="0"/>
          <w:u w:color="000000"/>
          <w:lang w:eastAsia="et-EE"/>
          <w14:ligatures w14:val="none"/>
        </w:rPr>
      </w:pPr>
    </w:p>
    <w:p w:rsidR="00FD7A59" w:rsidP="00341B95" w:rsidRDefault="00341B95" w14:paraId="125EE3E3" w14:textId="3D0E30E5">
      <w:pPr>
        <w:jc w:val="both"/>
        <w:rPr>
          <w:rFonts w:eastAsia="Arial Unicode MS"/>
          <w:kern w:val="0"/>
          <w:u w:color="000000"/>
          <w:lang w:eastAsia="et-EE"/>
          <w14:ligatures w14:val="none"/>
        </w:rPr>
      </w:pPr>
      <w:r w:rsidRPr="008267A0">
        <w:rPr>
          <w:rFonts w:eastAsia="Arial Unicode MS"/>
          <w:b/>
          <w:color w:val="4472C4" w:themeColor="accent1"/>
          <w:kern w:val="0"/>
          <w:u w:color="000000"/>
          <w:lang w:eastAsia="et-EE"/>
          <w14:ligatures w14:val="none"/>
        </w:rPr>
        <w:t>Ebasoovitav mõju</w:t>
      </w:r>
      <w:r w:rsidRPr="008267A0">
        <w:rPr>
          <w:rFonts w:eastAsia="Arial Unicode MS"/>
          <w:color w:val="4472C4" w:themeColor="accent1"/>
          <w:kern w:val="0"/>
          <w:u w:color="000000"/>
          <w:lang w:eastAsia="et-EE"/>
          <w14:ligatures w14:val="none"/>
        </w:rPr>
        <w:t xml:space="preserve"> </w:t>
      </w:r>
      <w:r w:rsidRPr="00EE0F34">
        <w:rPr>
          <w:rFonts w:eastAsia="Arial Unicode MS"/>
          <w:kern w:val="0"/>
          <w:u w:color="000000"/>
          <w:lang w:eastAsia="et-EE"/>
          <w14:ligatures w14:val="none"/>
        </w:rPr>
        <w:t>võib esineda</w:t>
      </w:r>
      <w:r w:rsidR="001D14C5">
        <w:rPr>
          <w:rFonts w:eastAsia="Arial Unicode MS"/>
          <w:kern w:val="0"/>
          <w:u w:color="000000"/>
          <w:lang w:eastAsia="et-EE"/>
          <w14:ligatures w14:val="none"/>
        </w:rPr>
        <w:t xml:space="preserve"> juhul</w:t>
      </w:r>
      <w:r w:rsidRPr="00EE0F34">
        <w:rPr>
          <w:rFonts w:eastAsia="Arial Unicode MS"/>
          <w:kern w:val="0"/>
          <w:u w:color="000000"/>
          <w:lang w:eastAsia="et-EE"/>
          <w14:ligatures w14:val="none"/>
        </w:rPr>
        <w:t xml:space="preserve">, kui </w:t>
      </w:r>
      <w:r w:rsidR="003F287E">
        <w:rPr>
          <w:rFonts w:eastAsia="Arial Unicode MS"/>
          <w:kern w:val="0"/>
          <w:u w:color="000000"/>
          <w:lang w:eastAsia="et-EE"/>
          <w14:ligatures w14:val="none"/>
        </w:rPr>
        <w:t>kohanemisprogramm</w:t>
      </w:r>
      <w:r w:rsidR="00961730">
        <w:rPr>
          <w:rFonts w:eastAsia="Arial Unicode MS"/>
          <w:kern w:val="0"/>
          <w:u w:color="000000"/>
          <w:lang w:eastAsia="et-EE"/>
          <w14:ligatures w14:val="none"/>
        </w:rPr>
        <w:t>,</w:t>
      </w:r>
      <w:r w:rsidR="003F287E">
        <w:rPr>
          <w:rFonts w:eastAsia="Arial Unicode MS"/>
          <w:kern w:val="0"/>
          <w:u w:color="000000"/>
          <w:lang w:eastAsia="et-EE"/>
          <w14:ligatures w14:val="none"/>
        </w:rPr>
        <w:t xml:space="preserve"> õigusnõustamine </w:t>
      </w:r>
      <w:r w:rsidR="00961730">
        <w:rPr>
          <w:rFonts w:eastAsia="Arial Unicode MS"/>
          <w:kern w:val="0"/>
          <w:u w:color="000000"/>
          <w:lang w:eastAsia="et-EE"/>
          <w14:ligatures w14:val="none"/>
        </w:rPr>
        <w:t>ja</w:t>
      </w:r>
      <w:r w:rsidR="003F287E">
        <w:rPr>
          <w:rFonts w:eastAsia="Arial Unicode MS"/>
          <w:kern w:val="0"/>
          <w:u w:color="000000"/>
          <w:lang w:eastAsia="et-EE"/>
          <w14:ligatures w14:val="none"/>
        </w:rPr>
        <w:t xml:space="preserve"> muu tugi on ebapiisav</w:t>
      </w:r>
      <w:r w:rsidR="006D5D0D">
        <w:rPr>
          <w:rFonts w:eastAsia="Arial Unicode MS"/>
          <w:kern w:val="0"/>
          <w:u w:color="000000"/>
          <w:lang w:eastAsia="et-EE"/>
          <w14:ligatures w14:val="none"/>
        </w:rPr>
        <w:t>ad</w:t>
      </w:r>
      <w:r w:rsidR="003F287E">
        <w:rPr>
          <w:rFonts w:eastAsia="Arial Unicode MS"/>
          <w:kern w:val="0"/>
          <w:u w:color="000000"/>
          <w:lang w:eastAsia="et-EE"/>
          <w14:ligatures w14:val="none"/>
        </w:rPr>
        <w:t xml:space="preserve"> ning kui vajaliku kohanemistoeta </w:t>
      </w:r>
      <w:r w:rsidRPr="00EE0F34">
        <w:rPr>
          <w:rFonts w:eastAsia="Arial Unicode MS"/>
          <w:kern w:val="0"/>
          <w:u w:color="000000"/>
          <w:lang w:eastAsia="et-EE"/>
          <w14:ligatures w14:val="none"/>
        </w:rPr>
        <w:t xml:space="preserve">ümberpaigutatud inimesed koonduvad peamiselt </w:t>
      </w:r>
      <w:r w:rsidR="00D91885">
        <w:rPr>
          <w:rFonts w:eastAsia="Arial Unicode MS"/>
          <w:kern w:val="0"/>
          <w:u w:color="000000"/>
          <w:lang w:eastAsia="et-EE"/>
          <w14:ligatures w14:val="none"/>
        </w:rPr>
        <w:t xml:space="preserve">ühte </w:t>
      </w:r>
      <w:r w:rsidRPr="00EE0F34">
        <w:rPr>
          <w:rFonts w:eastAsia="Arial Unicode MS"/>
          <w:kern w:val="0"/>
          <w:u w:color="000000"/>
          <w:lang w:eastAsia="et-EE"/>
          <w14:ligatures w14:val="none"/>
        </w:rPr>
        <w:t>kindlasse piirkonda</w:t>
      </w:r>
      <w:r w:rsidR="006D5D0D">
        <w:rPr>
          <w:rFonts w:eastAsia="Arial Unicode MS"/>
          <w:kern w:val="0"/>
          <w:u w:color="000000"/>
          <w:lang w:eastAsia="et-EE"/>
          <w14:ligatures w14:val="none"/>
        </w:rPr>
        <w:t xml:space="preserve">. Sel juhul </w:t>
      </w:r>
      <w:r w:rsidRPr="00EE0F34">
        <w:rPr>
          <w:rFonts w:eastAsia="Arial Unicode MS"/>
          <w:kern w:val="0"/>
          <w:u w:color="000000"/>
          <w:lang w:eastAsia="et-EE"/>
          <w14:ligatures w14:val="none"/>
        </w:rPr>
        <w:t xml:space="preserve">võib </w:t>
      </w:r>
      <w:r w:rsidR="006D5D0D">
        <w:rPr>
          <w:rFonts w:eastAsia="Arial Unicode MS"/>
          <w:kern w:val="0"/>
          <w:u w:color="000000"/>
          <w:lang w:eastAsia="et-EE"/>
          <w14:ligatures w14:val="none"/>
        </w:rPr>
        <w:t>väheneda</w:t>
      </w:r>
      <w:r w:rsidRPr="00EE0F34">
        <w:rPr>
          <w:rFonts w:eastAsia="Arial Unicode MS"/>
          <w:kern w:val="0"/>
          <w:u w:color="000000"/>
          <w:lang w:eastAsia="et-EE"/>
          <w14:ligatures w14:val="none"/>
        </w:rPr>
        <w:t xml:space="preserve"> tõenäosus Eestis iseseisvalt hakkama saada</w:t>
      </w:r>
      <w:r w:rsidR="00C17C5A">
        <w:rPr>
          <w:rFonts w:eastAsia="Arial Unicode MS"/>
          <w:kern w:val="0"/>
          <w:u w:color="000000"/>
          <w:lang w:eastAsia="et-EE"/>
          <w14:ligatures w14:val="none"/>
        </w:rPr>
        <w:t xml:space="preserve"> ja</w:t>
      </w:r>
      <w:r w:rsidR="006447C2">
        <w:rPr>
          <w:rFonts w:eastAsia="Arial Unicode MS"/>
          <w:kern w:val="0"/>
          <w:u w:color="000000"/>
          <w:lang w:eastAsia="et-EE"/>
          <w14:ligatures w14:val="none"/>
        </w:rPr>
        <w:t xml:space="preserve"> </w:t>
      </w:r>
      <w:r w:rsidRPr="00EE0F34">
        <w:rPr>
          <w:rFonts w:eastAsia="Arial Unicode MS"/>
          <w:kern w:val="0"/>
          <w:u w:color="000000"/>
          <w:lang w:eastAsia="et-EE"/>
          <w14:ligatures w14:val="none"/>
        </w:rPr>
        <w:t>tek</w:t>
      </w:r>
      <w:r w:rsidR="006D5D0D">
        <w:rPr>
          <w:rFonts w:eastAsia="Arial Unicode MS"/>
          <w:kern w:val="0"/>
          <w:u w:color="000000"/>
          <w:lang w:eastAsia="et-EE"/>
          <w14:ligatures w14:val="none"/>
        </w:rPr>
        <w:t>kida</w:t>
      </w:r>
      <w:r w:rsidRPr="00EE0F34">
        <w:rPr>
          <w:rFonts w:eastAsia="Arial Unicode MS"/>
          <w:kern w:val="0"/>
          <w:u w:color="000000"/>
          <w:lang w:eastAsia="et-EE"/>
          <w14:ligatures w14:val="none"/>
        </w:rPr>
        <w:t xml:space="preserve"> eraldatus ülejäänud rahvastikust, mis võib omakorda </w:t>
      </w:r>
      <w:r w:rsidR="00C17C5A">
        <w:rPr>
          <w:rFonts w:eastAsia="Arial Unicode MS"/>
          <w:kern w:val="0"/>
          <w:u w:color="000000"/>
          <w:lang w:eastAsia="et-EE"/>
          <w14:ligatures w14:val="none"/>
        </w:rPr>
        <w:t>raskendada</w:t>
      </w:r>
      <w:r w:rsidRPr="00EE0F34">
        <w:rPr>
          <w:rFonts w:eastAsia="Arial Unicode MS"/>
          <w:kern w:val="0"/>
          <w:u w:color="000000"/>
          <w:lang w:eastAsia="et-EE"/>
          <w14:ligatures w14:val="none"/>
        </w:rPr>
        <w:t xml:space="preserve"> hariduse omandamis</w:t>
      </w:r>
      <w:r w:rsidR="00C17C5A">
        <w:rPr>
          <w:rFonts w:eastAsia="Arial Unicode MS"/>
          <w:kern w:val="0"/>
          <w:u w:color="000000"/>
          <w:lang w:eastAsia="et-EE"/>
          <w14:ligatures w14:val="none"/>
        </w:rPr>
        <w:t>t</w:t>
      </w:r>
      <w:r w:rsidRPr="00EE0F34">
        <w:rPr>
          <w:rFonts w:eastAsia="Arial Unicode MS"/>
          <w:kern w:val="0"/>
          <w:u w:color="000000"/>
          <w:lang w:eastAsia="et-EE"/>
          <w14:ligatures w14:val="none"/>
        </w:rPr>
        <w:t>, tööturule siirdumis</w:t>
      </w:r>
      <w:r w:rsidR="00C17C5A">
        <w:rPr>
          <w:rFonts w:eastAsia="Arial Unicode MS"/>
          <w:kern w:val="0"/>
          <w:u w:color="000000"/>
          <w:lang w:eastAsia="et-EE"/>
          <w14:ligatures w14:val="none"/>
        </w:rPr>
        <w:t>t</w:t>
      </w:r>
      <w:r w:rsidRPr="00EE0F34">
        <w:rPr>
          <w:rFonts w:eastAsia="Arial Unicode MS"/>
          <w:kern w:val="0"/>
          <w:u w:color="000000"/>
          <w:lang w:eastAsia="et-EE"/>
          <w14:ligatures w14:val="none"/>
        </w:rPr>
        <w:t>, Eesti ühiskonna tundmaõppimis</w:t>
      </w:r>
      <w:r w:rsidR="00C17C5A">
        <w:rPr>
          <w:rFonts w:eastAsia="Arial Unicode MS"/>
          <w:kern w:val="0"/>
          <w:u w:color="000000"/>
          <w:lang w:eastAsia="et-EE"/>
          <w14:ligatures w14:val="none"/>
        </w:rPr>
        <w:t>t</w:t>
      </w:r>
      <w:r w:rsidRPr="00EE0F34">
        <w:rPr>
          <w:rFonts w:eastAsia="Arial Unicode MS"/>
          <w:kern w:val="0"/>
          <w:u w:color="000000"/>
          <w:lang w:eastAsia="et-EE"/>
          <w14:ligatures w14:val="none"/>
        </w:rPr>
        <w:t xml:space="preserve"> </w:t>
      </w:r>
      <w:r w:rsidR="00C17C5A">
        <w:rPr>
          <w:rFonts w:eastAsia="Arial Unicode MS"/>
          <w:kern w:val="0"/>
          <w:u w:color="000000"/>
          <w:lang w:eastAsia="et-EE"/>
          <w14:ligatures w14:val="none"/>
        </w:rPr>
        <w:t>ning</w:t>
      </w:r>
      <w:r w:rsidRPr="00EE0F34">
        <w:rPr>
          <w:rFonts w:eastAsia="Arial Unicode MS"/>
          <w:kern w:val="0"/>
          <w:u w:color="000000"/>
          <w:lang w:eastAsia="et-EE"/>
          <w14:ligatures w14:val="none"/>
        </w:rPr>
        <w:t xml:space="preserve"> selle</w:t>
      </w:r>
      <w:r w:rsidR="00C17C5A">
        <w:rPr>
          <w:rFonts w:eastAsia="Arial Unicode MS"/>
          <w:kern w:val="0"/>
          <w:u w:color="000000"/>
          <w:lang w:eastAsia="et-EE"/>
          <w14:ligatures w14:val="none"/>
        </w:rPr>
        <w:t xml:space="preserve"> </w:t>
      </w:r>
      <w:r w:rsidRPr="00EE0F34">
        <w:rPr>
          <w:rFonts w:eastAsia="Arial Unicode MS"/>
          <w:kern w:val="0"/>
          <w:u w:color="000000"/>
          <w:lang w:eastAsia="et-EE"/>
          <w14:ligatures w14:val="none"/>
        </w:rPr>
        <w:t>tavade omaksvõtmi</w:t>
      </w:r>
      <w:r w:rsidR="00C17C5A">
        <w:rPr>
          <w:rFonts w:eastAsia="Arial Unicode MS"/>
          <w:kern w:val="0"/>
          <w:u w:color="000000"/>
          <w:lang w:eastAsia="et-EE"/>
          <w14:ligatures w14:val="none"/>
        </w:rPr>
        <w:t>st</w:t>
      </w:r>
      <w:r w:rsidRPr="00EE0F34">
        <w:rPr>
          <w:rFonts w:eastAsia="Arial Unicode MS"/>
          <w:kern w:val="0"/>
          <w:u w:color="000000"/>
          <w:lang w:eastAsia="et-EE"/>
          <w14:ligatures w14:val="none"/>
        </w:rPr>
        <w:t>.</w:t>
      </w:r>
    </w:p>
    <w:p w:rsidRPr="00EE0F34" w:rsidR="00341B95" w:rsidP="00341B95" w:rsidRDefault="00341B95" w14:paraId="3C8A5177" w14:textId="77777777">
      <w:pPr>
        <w:jc w:val="both"/>
        <w:rPr>
          <w:rFonts w:eastAsia="Arial Unicode MS"/>
          <w:kern w:val="0"/>
          <w:u w:color="000000"/>
          <w:lang w:eastAsia="et-EE"/>
          <w14:ligatures w14:val="none"/>
        </w:rPr>
      </w:pPr>
    </w:p>
    <w:p w:rsidRPr="00EE0F34" w:rsidR="00341B95" w:rsidP="00341B95" w:rsidRDefault="00341B95" w14:paraId="216412A1" w14:textId="2C5FE56B">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sidRPr="00EE0F34">
        <w:rPr>
          <w:rFonts w:eastAsia="Calibri"/>
          <w:kern w:val="0"/>
          <w14:ligatures w14:val="none"/>
        </w:rPr>
        <w:t xml:space="preserve">on väike, kuna </w:t>
      </w:r>
      <w:r w:rsidRPr="00EE0F34" w:rsidR="006D5D0D">
        <w:rPr>
          <w:rFonts w:eastAsia="Calibri"/>
          <w:kern w:val="0"/>
          <w14:ligatures w14:val="none"/>
        </w:rPr>
        <w:t>siht</w:t>
      </w:r>
      <w:r w:rsidR="006D5D0D">
        <w:rPr>
          <w:rFonts w:eastAsia="Calibri"/>
          <w:kern w:val="0"/>
          <w14:ligatures w14:val="none"/>
        </w:rPr>
        <w:t>rühm</w:t>
      </w:r>
      <w:r w:rsidRPr="00EE0F34" w:rsidR="006D5D0D">
        <w:rPr>
          <w:rFonts w:eastAsia="Calibri"/>
          <w:kern w:val="0"/>
          <w14:ligatures w14:val="none"/>
        </w:rPr>
        <w:t xml:space="preserve"> </w:t>
      </w:r>
      <w:r w:rsidRPr="00EE0F34" w:rsidR="004164F5">
        <w:rPr>
          <w:rFonts w:eastAsia="Calibri"/>
          <w:kern w:val="0"/>
          <w14:ligatures w14:val="none"/>
        </w:rPr>
        <w:t xml:space="preserve">on </w:t>
      </w:r>
      <w:r w:rsidRPr="00EE0F34">
        <w:rPr>
          <w:rFonts w:eastAsia="Calibri"/>
          <w:kern w:val="0"/>
          <w14:ligatures w14:val="none"/>
        </w:rPr>
        <w:t xml:space="preserve">võrreldes Eesti elanikkonnaga väike ja eelnõuga ei muudeta riigiasutuste põhiülesandeid </w:t>
      </w:r>
      <w:r w:rsidR="006D5D0D">
        <w:rPr>
          <w:rFonts w:eastAsia="Calibri"/>
          <w:kern w:val="0"/>
          <w14:ligatures w14:val="none"/>
        </w:rPr>
        <w:t>ega</w:t>
      </w:r>
      <w:r w:rsidRPr="00EE0F34" w:rsidR="006D5D0D">
        <w:rPr>
          <w:rFonts w:eastAsia="Calibri"/>
          <w:kern w:val="0"/>
          <w14:ligatures w14:val="none"/>
        </w:rPr>
        <w:t xml:space="preserve"> </w:t>
      </w:r>
      <w:r w:rsidRPr="00EE0F34">
        <w:rPr>
          <w:rFonts w:eastAsia="Calibri"/>
          <w:kern w:val="0"/>
          <w14:ligatures w14:val="none"/>
        </w:rPr>
        <w:t>töökorraldust.</w:t>
      </w:r>
    </w:p>
    <w:p w:rsidR="00530526" w:rsidP="00341B95" w:rsidRDefault="00530526" w14:paraId="0045862C" w14:textId="77777777">
      <w:pPr>
        <w:jc w:val="both"/>
        <w:rPr>
          <w:rFonts w:eastAsia="Calibri"/>
          <w:b/>
          <w:bCs/>
          <w:kern w:val="0"/>
          <w14:ligatures w14:val="none"/>
        </w:rPr>
      </w:pPr>
    </w:p>
    <w:p w:rsidR="00FD7A59" w:rsidP="00341B95" w:rsidRDefault="00341B95" w14:paraId="5D59433F" w14:textId="6EF60D05">
      <w:pPr>
        <w:jc w:val="both"/>
        <w:rPr>
          <w:rFonts w:eastAsia="Calibri"/>
          <w:kern w:val="0"/>
          <w14:ligatures w14:val="none"/>
        </w:rPr>
      </w:pPr>
      <w:r w:rsidRPr="008267A0">
        <w:rPr>
          <w:rFonts w:eastAsia="Calibri"/>
          <w:b/>
          <w:color w:val="4472C4" w:themeColor="accent1"/>
          <w:kern w:val="0"/>
          <w14:ligatures w14:val="none"/>
        </w:rPr>
        <w:t xml:space="preserve">Ebasoovitava mõju kaasnemise risk </w:t>
      </w:r>
      <w:r w:rsidRPr="00EE0F34">
        <w:rPr>
          <w:rFonts w:eastAsia="Calibri"/>
          <w:kern w:val="0"/>
          <w14:ligatures w14:val="none"/>
        </w:rPr>
        <w:t xml:space="preserve">on </w:t>
      </w:r>
      <w:r w:rsidR="006D5D0D">
        <w:rPr>
          <w:rFonts w:eastAsia="Calibri"/>
          <w:kern w:val="0"/>
          <w14:ligatures w14:val="none"/>
        </w:rPr>
        <w:t>väike</w:t>
      </w:r>
      <w:r w:rsidRPr="00EE0F34">
        <w:rPr>
          <w:rFonts w:eastAsia="Calibri"/>
          <w:kern w:val="0"/>
          <w14:ligatures w14:val="none"/>
        </w:rPr>
        <w:t xml:space="preserve">. Riski aitab maandada </w:t>
      </w:r>
      <w:r w:rsidR="00695285">
        <w:rPr>
          <w:rFonts w:eastAsia="Calibri"/>
          <w:kern w:val="0"/>
          <w14:ligatures w14:val="none"/>
        </w:rPr>
        <w:t>tasuta õigusabi ja kohanemisprogramm ning vastuvõtu korraldamine inimese iseseisvust toetaval viisil.</w:t>
      </w:r>
    </w:p>
    <w:p w:rsidRPr="00A813E6" w:rsidR="00C57E60" w:rsidP="00341B95" w:rsidRDefault="00C57E60" w14:paraId="3D9D2D47" w14:textId="77777777"/>
    <w:p w:rsidR="00FD7A59" w:rsidP="002C580C" w:rsidRDefault="00341B95" w14:paraId="4475A22D" w14:textId="35EE629B">
      <w:pPr>
        <w:pStyle w:val="Pealkiri3"/>
        <w:rPr>
          <w:rFonts w:cs="Times New Roman"/>
          <w:b w:val="0"/>
          <w:bCs/>
          <w:u w:val="single"/>
        </w:rPr>
      </w:pPr>
      <w:r w:rsidRPr="002C580C">
        <w:rPr>
          <w:rFonts w:cs="Times New Roman"/>
          <w:b w:val="0"/>
          <w:bCs/>
          <w:u w:val="single"/>
        </w:rPr>
        <w:t>6.3.5</w:t>
      </w:r>
      <w:r w:rsidRPr="002C580C" w:rsidR="002C580C">
        <w:rPr>
          <w:rFonts w:cs="Times New Roman"/>
          <w:b w:val="0"/>
          <w:bCs/>
          <w:u w:val="single"/>
        </w:rPr>
        <w:t>.</w:t>
      </w:r>
      <w:r w:rsidRPr="002C580C">
        <w:rPr>
          <w:rFonts w:cs="Times New Roman"/>
          <w:b w:val="0"/>
          <w:bCs/>
          <w:u w:val="single"/>
        </w:rPr>
        <w:t xml:space="preserve"> Muudatus</w:t>
      </w:r>
      <w:r w:rsidR="00730237">
        <w:rPr>
          <w:rFonts w:cs="Times New Roman"/>
          <w:b w:val="0"/>
          <w:bCs/>
          <w:u w:val="single"/>
        </w:rPr>
        <w:t>t</w:t>
      </w:r>
      <w:r w:rsidRPr="002C580C">
        <w:rPr>
          <w:rFonts w:cs="Times New Roman"/>
          <w:b w:val="0"/>
          <w:bCs/>
          <w:u w:val="single"/>
        </w:rPr>
        <w:t>e mõju muudele valdkondadele</w:t>
      </w:r>
    </w:p>
    <w:p w:rsidR="002C580C" w:rsidP="002C580C" w:rsidRDefault="002C580C" w14:paraId="5F7D255C" w14:textId="58F844C8">
      <w:pPr>
        <w:jc w:val="both"/>
        <w:rPr>
          <w:rFonts w:eastAsia="Times New Roman"/>
          <w:noProof/>
          <w:lang w:eastAsia="et-EE" w:bidi="et-EE"/>
        </w:rPr>
      </w:pPr>
      <w:r>
        <w:rPr>
          <w:rFonts w:eastAsia="Times New Roman"/>
          <w:noProof/>
          <w:lang w:eastAsia="et-EE" w:bidi="et-EE"/>
        </w:rPr>
        <w:t>Muudatusel puudub mõju teistele valdkondadele.</w:t>
      </w:r>
    </w:p>
    <w:p w:rsidRPr="00EE0F34" w:rsidR="00B92A22" w:rsidP="00341B95" w:rsidRDefault="00B92A22" w14:paraId="52C67473" w14:textId="77777777">
      <w:pPr>
        <w:keepNext/>
        <w:jc w:val="both"/>
        <w:rPr>
          <w:rFonts w:eastAsia="Calibri"/>
        </w:rPr>
      </w:pPr>
    </w:p>
    <w:p w:rsidR="00341B95" w:rsidP="00341B95" w:rsidRDefault="00341B95" w14:paraId="657A2FF4" w14:textId="7EE64B0C">
      <w:pPr>
        <w:pStyle w:val="Pealkiri2"/>
        <w:rPr>
          <w:rFonts w:eastAsia="Calibri" w:cs="Times New Roman"/>
          <w:szCs w:val="24"/>
        </w:rPr>
      </w:pPr>
      <w:r w:rsidRPr="00EE0F34">
        <w:rPr>
          <w:rFonts w:eastAsia="Calibri" w:cs="Times New Roman"/>
          <w:szCs w:val="24"/>
        </w:rPr>
        <w:t>6.4</w:t>
      </w:r>
      <w:r w:rsidR="00824F59">
        <w:rPr>
          <w:rFonts w:eastAsia="Calibri" w:cs="Times New Roman"/>
          <w:szCs w:val="24"/>
        </w:rPr>
        <w:t>.</w:t>
      </w:r>
      <w:r w:rsidRPr="00EE0F34">
        <w:rPr>
          <w:rFonts w:eastAsia="Calibri" w:cs="Times New Roman"/>
          <w:szCs w:val="24"/>
        </w:rPr>
        <w:t xml:space="preserve"> Taotlejatele </w:t>
      </w:r>
      <w:r>
        <w:rPr>
          <w:rFonts w:eastAsia="Calibri" w:cs="Times New Roman"/>
          <w:szCs w:val="24"/>
        </w:rPr>
        <w:t>ja kaitse</w:t>
      </w:r>
      <w:r w:rsidR="00231D62">
        <w:rPr>
          <w:rFonts w:eastAsia="Calibri" w:cs="Times New Roman"/>
          <w:szCs w:val="24"/>
        </w:rPr>
        <w:t xml:space="preserve"> </w:t>
      </w:r>
      <w:r>
        <w:rPr>
          <w:rFonts w:eastAsia="Calibri" w:cs="Times New Roman"/>
          <w:szCs w:val="24"/>
        </w:rPr>
        <w:t xml:space="preserve">saajatele </w:t>
      </w:r>
      <w:r w:rsidRPr="00EE0F34">
        <w:rPr>
          <w:rFonts w:eastAsia="Calibri" w:cs="Times New Roman"/>
          <w:szCs w:val="24"/>
        </w:rPr>
        <w:t>suunatud kohanemismeetmed</w:t>
      </w:r>
    </w:p>
    <w:p w:rsidRPr="00B1248D" w:rsidR="00341B95" w:rsidP="00341B95" w:rsidRDefault="00341B95" w14:paraId="1B8E9B74" w14:textId="77777777"/>
    <w:p w:rsidR="00FD7A59" w:rsidP="00A66693" w:rsidRDefault="00E81B8D" w14:paraId="6FDB6D77" w14:textId="16DD7570">
      <w:pPr>
        <w:jc w:val="both"/>
      </w:pPr>
      <w:r w:rsidRPr="006A4B2F">
        <w:t>Järgnevalt kajastatakse mõjusid, mis tulenevad</w:t>
      </w:r>
      <w:r w:rsidRPr="006A4B2F" w:rsidR="006A4B2F">
        <w:t xml:space="preserve"> muudatustest, millega antakse lastele ligipääs kooliharidusele kuni </w:t>
      </w:r>
      <w:r w:rsidR="006C13C8">
        <w:t>kahe</w:t>
      </w:r>
      <w:r w:rsidRPr="006A4B2F" w:rsidR="006A4B2F">
        <w:t xml:space="preserve"> kuu jooksul taotluse esitamisest</w:t>
      </w:r>
      <w:r w:rsidR="006C13C8">
        <w:t>,</w:t>
      </w:r>
      <w:r w:rsidR="00990761">
        <w:t xml:space="preserve"> </w:t>
      </w:r>
      <w:r w:rsidRPr="006A4B2F" w:rsidR="006A4B2F">
        <w:t>ning taotlejatele kohustusliku kohanemisprogrammi</w:t>
      </w:r>
      <w:r w:rsidR="006C13C8">
        <w:t>,</w:t>
      </w:r>
      <w:r w:rsidR="0038241D">
        <w:t xml:space="preserve"> sealhulgas </w:t>
      </w:r>
      <w:r w:rsidR="008C58DA">
        <w:t>e</w:t>
      </w:r>
      <w:r w:rsidRPr="006A4B2F" w:rsidR="006A4B2F">
        <w:t>esti keele</w:t>
      </w:r>
      <w:r w:rsidR="006A4B2F">
        <w:t xml:space="preserve"> õppe </w:t>
      </w:r>
      <w:r w:rsidR="008C58DA">
        <w:t>korraldamisest</w:t>
      </w:r>
      <w:r w:rsidR="006A4B2F">
        <w:t>.</w:t>
      </w:r>
    </w:p>
    <w:p w:rsidR="00E81B8D" w:rsidP="00A66693" w:rsidRDefault="00E81B8D" w14:paraId="2DDB0357" w14:textId="77777777">
      <w:pPr>
        <w:jc w:val="both"/>
        <w:rPr>
          <w:rFonts w:eastAsia="Calibri"/>
          <w:bCs/>
          <w:kern w:val="0"/>
          <w14:ligatures w14:val="none"/>
        </w:rPr>
      </w:pPr>
    </w:p>
    <w:p w:rsidRPr="00D40676" w:rsidR="00A66693" w:rsidP="00A66693" w:rsidRDefault="00A66693" w14:paraId="2115FBC4" w14:textId="53FD0CA5">
      <w:pPr>
        <w:jc w:val="both"/>
        <w:rPr>
          <w:rFonts w:eastAsia="Calibri"/>
          <w:bCs/>
          <w:kern w:val="0"/>
          <w14:ligatures w14:val="none"/>
        </w:rPr>
      </w:pPr>
      <w:r w:rsidRPr="00D40676">
        <w:rPr>
          <w:rFonts w:eastAsia="Calibri"/>
          <w:bCs/>
          <w:kern w:val="0"/>
          <w14:ligatures w14:val="none"/>
        </w:rPr>
        <w:t xml:space="preserve">Muudatused on </w:t>
      </w:r>
      <w:r>
        <w:rPr>
          <w:rFonts w:eastAsia="Calibri"/>
          <w:bCs/>
          <w:kern w:val="0"/>
          <w14:ligatures w14:val="none"/>
        </w:rPr>
        <w:t xml:space="preserve">tervikliku ülevaate huvides </w:t>
      </w:r>
      <w:r w:rsidRPr="00D40676">
        <w:rPr>
          <w:rFonts w:eastAsia="Calibri"/>
          <w:bCs/>
          <w:kern w:val="0"/>
          <w14:ligatures w14:val="none"/>
        </w:rPr>
        <w:t>esitatud märksõnadena tabelis</w:t>
      </w:r>
      <w:r>
        <w:rPr>
          <w:rFonts w:eastAsia="Calibri"/>
          <w:bCs/>
          <w:kern w:val="0"/>
          <w14:ligatures w14:val="none"/>
        </w:rPr>
        <w:t xml:space="preserve"> ja seostatud allolevas mõjuhinnangus.</w:t>
      </w:r>
    </w:p>
    <w:p w:rsidR="002C580C" w:rsidP="00341B95" w:rsidRDefault="002C580C" w14:paraId="51F93044" w14:textId="77777777"/>
    <w:p w:rsidR="00341B95" w:rsidP="00341B95" w:rsidRDefault="00F22055" w14:paraId="247B0C51" w14:textId="2C7B8971">
      <w:pPr>
        <w:rPr>
          <w:bCs/>
        </w:rPr>
      </w:pPr>
      <w:r w:rsidRPr="002C580C">
        <w:rPr>
          <w:b/>
          <w:bCs/>
        </w:rPr>
        <w:t xml:space="preserve">Tabel </w:t>
      </w:r>
      <w:r w:rsidR="007E5E1D">
        <w:rPr>
          <w:b/>
          <w:bCs/>
        </w:rPr>
        <w:t>15</w:t>
      </w:r>
      <w:r w:rsidRPr="007E5E1D" w:rsidR="004E5E9F">
        <w:rPr>
          <w:b/>
          <w:bCs/>
        </w:rPr>
        <w:t>.</w:t>
      </w:r>
      <w:r w:rsidRPr="002E1B8E">
        <w:t xml:space="preserve"> Peamised muudatused</w:t>
      </w:r>
      <w:r w:rsidR="00A26468">
        <w:rPr>
          <w:b/>
        </w:rPr>
        <w:t xml:space="preserve"> </w:t>
      </w:r>
      <w:r w:rsidRPr="00A26468" w:rsidR="00A26468">
        <w:rPr>
          <w:bCs/>
        </w:rPr>
        <w:t xml:space="preserve">(allikas: </w:t>
      </w:r>
      <w:r w:rsidR="005777E2">
        <w:rPr>
          <w:bCs/>
        </w:rPr>
        <w:t>SIM</w:t>
      </w:r>
      <w:r w:rsidRPr="00537B46" w:rsidR="00A26468">
        <w:rPr>
          <w:bCs/>
        </w:rPr>
        <w:t>)</w:t>
      </w:r>
    </w:p>
    <w:p w:rsidRPr="00A26468" w:rsidR="007E5E1D" w:rsidP="00341B95" w:rsidRDefault="007E5E1D" w14:paraId="36770CD4" w14:textId="77777777"/>
    <w:tbl>
      <w:tblPr>
        <w:tblStyle w:val="Kontuurtabel"/>
        <w:tblW w:w="0" w:type="auto"/>
        <w:tblInd w:w="-15" w:type="dxa"/>
        <w:tblLook w:val="04A0" w:firstRow="1" w:lastRow="0" w:firstColumn="1" w:lastColumn="0" w:noHBand="0" w:noVBand="1"/>
      </w:tblPr>
      <w:tblGrid>
        <w:gridCol w:w="3402"/>
        <w:gridCol w:w="5654"/>
      </w:tblGrid>
      <w:tr w:rsidRPr="00EE0F34" w:rsidR="004A3C68" w:rsidTr="00CB36F4" w14:paraId="28CEFE74" w14:textId="77777777">
        <w:tc>
          <w:tcPr>
            <w:tcW w:w="9056" w:type="dxa"/>
            <w:gridSpan w:val="2"/>
            <w:tcBorders>
              <w:top w:val="single" w:color="5B9BD5" w:themeColor="accent5" w:sz="12" w:space="0"/>
              <w:left w:val="single" w:color="5B9BD5" w:themeColor="accent5" w:sz="12" w:space="0"/>
              <w:right w:val="single" w:color="5B9BD5" w:themeColor="accent5" w:sz="12" w:space="0"/>
            </w:tcBorders>
            <w:shd w:val="clear" w:color="auto" w:fill="D9E2F3" w:themeFill="accent1" w:themeFillTint="33"/>
          </w:tcPr>
          <w:p w:rsidR="00FD7A59" w:rsidP="00F00A1F" w:rsidRDefault="00341B95" w14:paraId="50035542" w14:textId="7503E9F9">
            <w:pPr>
              <w:pStyle w:val="Pealkiri2"/>
              <w:jc w:val="center"/>
              <w:rPr>
                <w:rFonts w:ascii="Times New Roman" w:hAnsi="Times New Roman" w:cs="Times New Roman"/>
                <w:szCs w:val="22"/>
              </w:rPr>
            </w:pPr>
            <w:r w:rsidRPr="00F920BD">
              <w:rPr>
                <w:rFonts w:ascii="Times New Roman" w:hAnsi="Times New Roman" w:cs="Times New Roman"/>
                <w:szCs w:val="22"/>
              </w:rPr>
              <w:t>Taotlejatele ja kaitse</w:t>
            </w:r>
            <w:r w:rsidR="000653BF">
              <w:rPr>
                <w:rFonts w:ascii="Times New Roman" w:hAnsi="Times New Roman" w:cs="Times New Roman"/>
                <w:szCs w:val="22"/>
              </w:rPr>
              <w:t xml:space="preserve"> </w:t>
            </w:r>
            <w:r w:rsidRPr="00F920BD">
              <w:rPr>
                <w:rFonts w:ascii="Times New Roman" w:hAnsi="Times New Roman" w:cs="Times New Roman"/>
                <w:szCs w:val="22"/>
              </w:rPr>
              <w:t>saajatele suunatud kohanemismeetmed</w:t>
            </w:r>
          </w:p>
          <w:p w:rsidRPr="00F920BD" w:rsidR="00341B95" w:rsidP="00F00A1F" w:rsidRDefault="00341B95" w14:paraId="4455C0B7" w14:textId="77777777">
            <w:pPr>
              <w:jc w:val="center"/>
              <w:rPr>
                <w:rFonts w:ascii="Times New Roman" w:hAnsi="Times New Roman" w:cs="Times New Roman"/>
              </w:rPr>
            </w:pPr>
          </w:p>
        </w:tc>
      </w:tr>
      <w:tr w:rsidRPr="00EE0F34" w:rsidR="00AD39C7" w:rsidTr="006F28A3" w14:paraId="127185EA" w14:textId="77777777">
        <w:tc>
          <w:tcPr>
            <w:tcW w:w="3402" w:type="dxa"/>
            <w:tcBorders>
              <w:top w:val="single" w:color="5B9BD5" w:themeColor="accent5" w:sz="12" w:space="0"/>
              <w:left w:val="single" w:color="5B9BD5" w:themeColor="accent5" w:sz="12" w:space="0"/>
              <w:right w:val="single" w:color="5B9BD5" w:themeColor="accent5" w:sz="12" w:space="0"/>
            </w:tcBorders>
            <w:shd w:val="clear" w:color="auto" w:fill="BDD6EE" w:themeFill="accent5" w:themeFillTint="66"/>
          </w:tcPr>
          <w:p w:rsidRPr="00F920BD" w:rsidR="00341B95" w:rsidP="00F00A1F" w:rsidRDefault="00341B95" w14:paraId="2804770B" w14:textId="77777777">
            <w:pPr>
              <w:jc w:val="center"/>
              <w:rPr>
                <w:rFonts w:ascii="Times New Roman" w:hAnsi="Times New Roman" w:cs="Times New Roman"/>
              </w:rPr>
            </w:pPr>
            <w:r w:rsidRPr="00F920BD">
              <w:rPr>
                <w:rFonts w:ascii="Times New Roman" w:hAnsi="Times New Roman" w:cs="Times New Roman"/>
              </w:rPr>
              <w:t>Enne reformi</w:t>
            </w:r>
          </w:p>
        </w:tc>
        <w:tc>
          <w:tcPr>
            <w:tcW w:w="5654" w:type="dxa"/>
            <w:tcBorders>
              <w:top w:val="single" w:color="5B9BD5" w:themeColor="accent5" w:sz="12" w:space="0"/>
              <w:left w:val="single" w:color="5B9BD5" w:themeColor="accent5" w:sz="12" w:space="0"/>
              <w:right w:val="single" w:color="5B9BD5" w:themeColor="accent5" w:sz="12" w:space="0"/>
            </w:tcBorders>
            <w:shd w:val="clear" w:color="auto" w:fill="BDD6EE" w:themeFill="accent5" w:themeFillTint="66"/>
          </w:tcPr>
          <w:p w:rsidRPr="00F920BD" w:rsidR="00341B95" w:rsidP="00F00A1F" w:rsidRDefault="00341B95" w14:paraId="4E579EBD" w14:textId="77777777">
            <w:pPr>
              <w:jc w:val="center"/>
              <w:rPr>
                <w:rFonts w:ascii="Times New Roman" w:hAnsi="Times New Roman" w:cs="Times New Roman"/>
              </w:rPr>
            </w:pPr>
            <w:r w:rsidRPr="00F920BD">
              <w:rPr>
                <w:rFonts w:ascii="Times New Roman" w:hAnsi="Times New Roman" w:cs="Times New Roman"/>
              </w:rPr>
              <w:t>Pärast reformi rakendamist</w:t>
            </w:r>
          </w:p>
        </w:tc>
      </w:tr>
      <w:tr w:rsidRPr="00EE0F34" w:rsidR="00341B95" w:rsidTr="006F28A3" w14:paraId="0B0E1554" w14:textId="77777777">
        <w:tc>
          <w:tcPr>
            <w:tcW w:w="3402" w:type="dxa"/>
            <w:tcBorders>
              <w:left w:val="single" w:color="5B9BD5" w:themeColor="accent5" w:sz="12" w:space="0"/>
              <w:bottom w:val="single" w:color="5B9BD5" w:themeColor="accent5" w:sz="12" w:space="0"/>
              <w:right w:val="single" w:color="5B9BD5" w:themeColor="accent5" w:sz="12" w:space="0"/>
            </w:tcBorders>
          </w:tcPr>
          <w:p w:rsidRPr="00F920BD" w:rsidR="00341B95" w:rsidP="00F00A1F" w:rsidRDefault="00341B95" w14:paraId="282B1FE6" w14:textId="77777777">
            <w:pPr>
              <w:jc w:val="center"/>
              <w:rPr>
                <w:rFonts w:ascii="Times New Roman" w:hAnsi="Times New Roman" w:cs="Times New Roman"/>
              </w:rPr>
            </w:pPr>
          </w:p>
          <w:p w:rsidRPr="00F920BD" w:rsidR="00341B95" w:rsidP="00F00A1F" w:rsidRDefault="00341B95" w14:paraId="197395BF" w14:textId="55B465D7">
            <w:pPr>
              <w:jc w:val="center"/>
              <w:rPr>
                <w:rFonts w:ascii="Times New Roman" w:hAnsi="Times New Roman" w:cs="Times New Roman"/>
              </w:rPr>
            </w:pPr>
            <w:r w:rsidRPr="00F920BD">
              <w:rPr>
                <w:rFonts w:ascii="Times New Roman" w:hAnsi="Times New Roman" w:cs="Times New Roman"/>
              </w:rPr>
              <w:t>Liikmesriik peab tagama rahvusvahelise kaitse saajatele juurdepääsu integratsiooniprogrammidele</w:t>
            </w:r>
            <w:r w:rsidR="00C024EC">
              <w:rPr>
                <w:rFonts w:ascii="Times New Roman" w:hAnsi="Times New Roman" w:cs="Times New Roman"/>
              </w:rPr>
              <w:t>, sealhulgas</w:t>
            </w:r>
            <w:r w:rsidRPr="00F920BD">
              <w:rPr>
                <w:rFonts w:ascii="Times New Roman" w:hAnsi="Times New Roman" w:cs="Times New Roman"/>
              </w:rPr>
              <w:t xml:space="preserve"> vajaduse</w:t>
            </w:r>
            <w:r w:rsidR="00231D62">
              <w:rPr>
                <w:rFonts w:ascii="Times New Roman" w:hAnsi="Times New Roman" w:cs="Times New Roman"/>
              </w:rPr>
              <w:t xml:space="preserve"> korral</w:t>
            </w:r>
            <w:r w:rsidRPr="00F920BD">
              <w:rPr>
                <w:rFonts w:ascii="Times New Roman" w:hAnsi="Times New Roman" w:cs="Times New Roman"/>
              </w:rPr>
              <w:t xml:space="preserve"> keeleõppele</w:t>
            </w:r>
          </w:p>
        </w:tc>
        <w:tc>
          <w:tcPr>
            <w:tcW w:w="5654" w:type="dxa"/>
            <w:tcBorders>
              <w:left w:val="single" w:color="5B9BD5" w:themeColor="accent5" w:sz="12" w:space="0"/>
              <w:bottom w:val="single" w:color="5B9BD5" w:themeColor="accent5" w:sz="12" w:space="0"/>
              <w:right w:val="single" w:color="5B9BD5" w:themeColor="accent5" w:sz="12" w:space="0"/>
            </w:tcBorders>
          </w:tcPr>
          <w:p w:rsidRPr="00F920BD" w:rsidR="00341B95" w:rsidP="00F00A1F" w:rsidRDefault="00341B95" w14:paraId="0244760A" w14:textId="77777777">
            <w:pPr>
              <w:jc w:val="center"/>
              <w:rPr>
                <w:rFonts w:ascii="Times New Roman" w:hAnsi="Times New Roman" w:cs="Times New Roman"/>
              </w:rPr>
            </w:pPr>
          </w:p>
          <w:p w:rsidRPr="00F920BD" w:rsidR="00341B95" w:rsidP="00F00A1F" w:rsidRDefault="00341B95" w14:paraId="6A9FAF1F" w14:textId="1F8DFF46">
            <w:pPr>
              <w:jc w:val="center"/>
              <w:rPr>
                <w:rFonts w:ascii="Times New Roman" w:hAnsi="Times New Roman" w:cs="Times New Roman"/>
              </w:rPr>
            </w:pPr>
            <w:r w:rsidRPr="00F920BD">
              <w:rPr>
                <w:rFonts w:ascii="Times New Roman" w:hAnsi="Times New Roman" w:cs="Times New Roman"/>
              </w:rPr>
              <w:t xml:space="preserve">Liikmesriik peab tagama </w:t>
            </w:r>
            <w:r w:rsidR="006C0EA3">
              <w:rPr>
                <w:rFonts w:ascii="Times New Roman" w:hAnsi="Times New Roman" w:cs="Times New Roman"/>
              </w:rPr>
              <w:t xml:space="preserve">rahvusvahelise kaitse </w:t>
            </w:r>
            <w:r w:rsidRPr="00F920BD">
              <w:rPr>
                <w:rFonts w:ascii="Times New Roman" w:hAnsi="Times New Roman" w:cs="Times New Roman"/>
              </w:rPr>
              <w:t>taotlejale ja kaitse saajale juurdepääsu keelekursustele, kodanikuõpetuse kursustele või kutsekoolitusele, et suurendada taotlejate võimet iseseisvalt toime tulla</w:t>
            </w:r>
          </w:p>
        </w:tc>
      </w:tr>
      <w:tr w:rsidRPr="00EE0F34" w:rsidR="004A3C68" w:rsidTr="00CB36F4" w14:paraId="7077BE95" w14:textId="77777777">
        <w:tc>
          <w:tcPr>
            <w:tcW w:w="9056" w:type="dxa"/>
            <w:gridSpan w:val="2"/>
            <w:tcBorders>
              <w:left w:val="single" w:color="5B9BD5" w:themeColor="accent5" w:sz="12" w:space="0"/>
              <w:bottom w:val="single" w:color="5B9BD5" w:themeColor="accent5" w:sz="12" w:space="0"/>
              <w:right w:val="single" w:color="5B9BD5" w:themeColor="accent5" w:sz="12" w:space="0"/>
            </w:tcBorders>
            <w:shd w:val="clear" w:color="auto" w:fill="D9E2F3" w:themeFill="accent1" w:themeFillTint="33"/>
          </w:tcPr>
          <w:p w:rsidRPr="00F920BD" w:rsidR="00341B95" w:rsidP="00F00A1F" w:rsidRDefault="00341B95" w14:paraId="3654DB8F" w14:textId="77777777">
            <w:pPr>
              <w:jc w:val="center"/>
              <w:rPr>
                <w:rFonts w:ascii="Times New Roman" w:hAnsi="Times New Roman" w:cs="Times New Roman"/>
                <w:b/>
              </w:rPr>
            </w:pPr>
            <w:r w:rsidRPr="00F920BD">
              <w:rPr>
                <w:rFonts w:ascii="Times New Roman" w:hAnsi="Times New Roman" w:cs="Times New Roman"/>
                <w:b/>
              </w:rPr>
              <w:t>Seaduse rakendamise mõju</w:t>
            </w:r>
          </w:p>
        </w:tc>
      </w:tr>
      <w:tr w:rsidRPr="00EE0F34" w:rsidR="00933BBF" w:rsidTr="006F28A3" w14:paraId="69A7B43F" w14:textId="77777777">
        <w:tc>
          <w:tcPr>
            <w:tcW w:w="3402" w:type="dxa"/>
            <w:tcBorders>
              <w:top w:val="single" w:color="5B9BD5" w:themeColor="accent5" w:sz="12" w:space="0"/>
              <w:left w:val="single" w:color="5B9BD5" w:themeColor="accent5" w:sz="12" w:space="0"/>
              <w:bottom w:val="single" w:color="5B9BD5" w:themeColor="accent5" w:sz="12" w:space="0"/>
              <w:right w:val="single" w:color="5B9BD5" w:themeColor="accent5" w:sz="12" w:space="0"/>
            </w:tcBorders>
            <w:shd w:val="clear" w:color="auto" w:fill="D9E2F3" w:themeFill="accent1" w:themeFillTint="33"/>
          </w:tcPr>
          <w:p w:rsidRPr="00325CA5" w:rsidR="00325CA5" w:rsidP="00F00A1F" w:rsidRDefault="00325CA5" w14:paraId="70E7F68D" w14:textId="00922F79">
            <w:pPr>
              <w:jc w:val="center"/>
              <w:rPr>
                <w:rFonts w:ascii="Times New Roman" w:hAnsi="Times New Roman" w:cs="Times New Roman"/>
                <w:b/>
                <w:bCs/>
              </w:rPr>
            </w:pPr>
            <w:r w:rsidRPr="00325CA5">
              <w:rPr>
                <w:rFonts w:ascii="Times New Roman" w:hAnsi="Times New Roman" w:cs="Times New Roman"/>
                <w:b/>
                <w:bCs/>
              </w:rPr>
              <w:t xml:space="preserve">Muutus </w:t>
            </w:r>
          </w:p>
        </w:tc>
        <w:tc>
          <w:tcPr>
            <w:tcW w:w="5654" w:type="dxa"/>
            <w:tcBorders>
              <w:top w:val="single" w:color="5B9BD5" w:themeColor="accent5" w:sz="12" w:space="0"/>
              <w:left w:val="single" w:color="5B9BD5" w:themeColor="accent5" w:sz="12" w:space="0"/>
              <w:right w:val="single" w:color="5B9BD5" w:themeColor="accent5" w:sz="12" w:space="0"/>
            </w:tcBorders>
            <w:shd w:val="clear" w:color="auto" w:fill="D9E2F3" w:themeFill="accent1" w:themeFillTint="33"/>
          </w:tcPr>
          <w:p w:rsidRPr="00325CA5" w:rsidR="00325CA5" w:rsidP="00F00A1F" w:rsidRDefault="00325CA5" w14:paraId="105D62E5" w14:textId="03959B43">
            <w:pPr>
              <w:jc w:val="center"/>
              <w:rPr>
                <w:rFonts w:ascii="Times New Roman" w:hAnsi="Times New Roman" w:cs="Times New Roman"/>
                <w:b/>
                <w:bCs/>
              </w:rPr>
            </w:pPr>
            <w:r w:rsidRPr="00325CA5">
              <w:rPr>
                <w:rFonts w:ascii="Times New Roman" w:hAnsi="Times New Roman" w:cs="Times New Roman"/>
                <w:b/>
                <w:bCs/>
              </w:rPr>
              <w:t xml:space="preserve">Komponent </w:t>
            </w:r>
          </w:p>
        </w:tc>
      </w:tr>
      <w:tr w:rsidRPr="00EE0F34" w:rsidR="008D2D4D" w:rsidTr="006F28A3" w14:paraId="7F89EBEB" w14:textId="77777777">
        <w:tc>
          <w:tcPr>
            <w:tcW w:w="3402" w:type="dxa"/>
            <w:vMerge w:val="restart"/>
            <w:tcBorders>
              <w:left w:val="single" w:color="5B9BD5" w:themeColor="accent5" w:sz="12" w:space="0"/>
              <w:right w:val="single" w:color="5B9BD5" w:themeColor="accent5" w:sz="12" w:space="0"/>
            </w:tcBorders>
          </w:tcPr>
          <w:p w:rsidRPr="00F920BD" w:rsidR="00443C15" w:rsidP="00F00A1F" w:rsidRDefault="00443C15" w14:paraId="732FC043" w14:textId="77777777">
            <w:pPr>
              <w:jc w:val="center"/>
              <w:rPr>
                <w:rFonts w:ascii="Times New Roman" w:hAnsi="Times New Roman" w:cs="Times New Roman"/>
              </w:rPr>
            </w:pPr>
          </w:p>
          <w:p w:rsidRPr="00F920BD" w:rsidR="00341B95" w:rsidP="00F00A1F" w:rsidRDefault="00341B95" w14:paraId="3CD75ED4" w14:textId="42B8AFFE">
            <w:pPr>
              <w:jc w:val="center"/>
              <w:rPr>
                <w:rFonts w:ascii="Times New Roman" w:hAnsi="Times New Roman" w:cs="Times New Roman"/>
              </w:rPr>
            </w:pPr>
            <w:r w:rsidRPr="00F920BD">
              <w:rPr>
                <w:rFonts w:ascii="Times New Roman" w:hAnsi="Times New Roman" w:cs="Times New Roman"/>
              </w:rPr>
              <w:t>Iseseisvust toetavate kursuste ja koolituste pakkumine kaitse</w:t>
            </w:r>
            <w:r w:rsidR="00D555BC">
              <w:rPr>
                <w:rFonts w:ascii="Times New Roman" w:hAnsi="Times New Roman" w:cs="Times New Roman"/>
              </w:rPr>
              <w:t xml:space="preserve"> </w:t>
            </w:r>
            <w:r w:rsidRPr="00F920BD">
              <w:rPr>
                <w:rFonts w:ascii="Times New Roman" w:hAnsi="Times New Roman" w:cs="Times New Roman"/>
              </w:rPr>
              <w:t>taotlejatele ja saajatele</w:t>
            </w:r>
          </w:p>
        </w:tc>
        <w:tc>
          <w:tcPr>
            <w:tcW w:w="5654" w:type="dxa"/>
            <w:tcBorders>
              <w:top w:val="single" w:color="5B9BD5" w:themeColor="accent5" w:sz="12" w:space="0"/>
              <w:left w:val="single" w:color="5B9BD5" w:themeColor="accent5" w:sz="12" w:space="0"/>
              <w:right w:val="single" w:color="5B9BD5" w:themeColor="accent5" w:sz="12" w:space="0"/>
            </w:tcBorders>
          </w:tcPr>
          <w:p w:rsidRPr="00F920BD" w:rsidR="00341B95" w:rsidP="00F00A1F" w:rsidRDefault="00341B95" w14:paraId="2D5DB8DE" w14:textId="431CC0B6">
            <w:pPr>
              <w:jc w:val="center"/>
              <w:rPr>
                <w:rFonts w:ascii="Times New Roman" w:hAnsi="Times New Roman" w:cs="Times New Roman"/>
              </w:rPr>
            </w:pPr>
            <w:r w:rsidRPr="00F920BD">
              <w:rPr>
                <w:rFonts w:ascii="Times New Roman" w:hAnsi="Times New Roman" w:cs="Times New Roman"/>
              </w:rPr>
              <w:t xml:space="preserve">Laste ligipääs kooliharidusele kuni </w:t>
            </w:r>
            <w:r w:rsidR="005F6BDF">
              <w:rPr>
                <w:rFonts w:ascii="Times New Roman" w:hAnsi="Times New Roman" w:cs="Times New Roman"/>
              </w:rPr>
              <w:t>kahe</w:t>
            </w:r>
            <w:r w:rsidRPr="00F920BD">
              <w:rPr>
                <w:rFonts w:ascii="Times New Roman" w:hAnsi="Times New Roman" w:cs="Times New Roman"/>
              </w:rPr>
              <w:t xml:space="preserve"> kuu jooksul taotluse esitamisest</w:t>
            </w:r>
          </w:p>
        </w:tc>
      </w:tr>
      <w:tr w:rsidRPr="00EE0F34" w:rsidR="00341B95" w:rsidTr="006F28A3" w14:paraId="50726752" w14:textId="77777777">
        <w:tc>
          <w:tcPr>
            <w:tcW w:w="3402" w:type="dxa"/>
            <w:vMerge/>
            <w:tcBorders>
              <w:left w:val="single" w:color="5B9BD5" w:themeColor="accent5" w:sz="12" w:space="0"/>
              <w:bottom w:val="single" w:color="5B9BD5" w:themeColor="accent5" w:sz="12" w:space="0"/>
              <w:right w:val="single" w:color="5B9BD5" w:themeColor="accent5" w:sz="12" w:space="0"/>
            </w:tcBorders>
          </w:tcPr>
          <w:p w:rsidRPr="00F920BD" w:rsidR="00341B95" w:rsidP="00F00A1F" w:rsidRDefault="00341B95" w14:paraId="692C9D51" w14:textId="77777777">
            <w:pPr>
              <w:jc w:val="center"/>
              <w:rPr>
                <w:rFonts w:ascii="Times New Roman" w:hAnsi="Times New Roman" w:cs="Times New Roman"/>
              </w:rPr>
            </w:pPr>
          </w:p>
        </w:tc>
        <w:tc>
          <w:tcPr>
            <w:tcW w:w="5654" w:type="dxa"/>
            <w:tcBorders>
              <w:left w:val="single" w:color="5B9BD5" w:themeColor="accent5" w:sz="12" w:space="0"/>
              <w:bottom w:val="single" w:color="5B9BD5" w:themeColor="accent5" w:sz="12" w:space="0"/>
              <w:right w:val="single" w:color="5B9BD5" w:themeColor="accent5" w:sz="12" w:space="0"/>
            </w:tcBorders>
          </w:tcPr>
          <w:p w:rsidRPr="00F920BD" w:rsidR="00341B95" w:rsidP="00F00A1F" w:rsidRDefault="00341B95" w14:paraId="6F9C0B82" w14:textId="77777777">
            <w:pPr>
              <w:jc w:val="center"/>
              <w:rPr>
                <w:rFonts w:ascii="Times New Roman" w:hAnsi="Times New Roman" w:cs="Times New Roman"/>
              </w:rPr>
            </w:pPr>
            <w:r w:rsidRPr="00F920BD">
              <w:rPr>
                <w:rFonts w:ascii="Times New Roman" w:hAnsi="Times New Roman" w:cs="Times New Roman"/>
              </w:rPr>
              <w:t>Kohustuslik kohanemisprogramm taotlejatele</w:t>
            </w:r>
          </w:p>
        </w:tc>
      </w:tr>
    </w:tbl>
    <w:p w:rsidRPr="00EE0F34" w:rsidR="002C580C" w:rsidP="00341B95" w:rsidRDefault="002C580C" w14:paraId="4B2B6D56" w14:textId="77777777"/>
    <w:p w:rsidR="00341B95" w:rsidP="00341B95" w:rsidRDefault="00341B95" w14:paraId="2729C4A3" w14:textId="40E76CCC">
      <w:pPr>
        <w:pStyle w:val="Pealkiri3"/>
        <w:rPr>
          <w:rFonts w:cs="Times New Roman"/>
        </w:rPr>
      </w:pPr>
      <w:r w:rsidRPr="00EE0F34">
        <w:rPr>
          <w:rFonts w:eastAsia="Calibri" w:cs="Times New Roman"/>
        </w:rPr>
        <w:t>6.</w:t>
      </w:r>
      <w:r>
        <w:rPr>
          <w:rFonts w:eastAsia="Calibri" w:cs="Times New Roman"/>
        </w:rPr>
        <w:t>4</w:t>
      </w:r>
      <w:r w:rsidRPr="00EE0F34">
        <w:rPr>
          <w:rFonts w:eastAsia="Calibri" w:cs="Times New Roman"/>
        </w:rPr>
        <w:t>.1</w:t>
      </w:r>
      <w:r w:rsidR="00260FF1">
        <w:rPr>
          <w:rFonts w:eastAsia="Calibri" w:cs="Times New Roman"/>
        </w:rPr>
        <w:t>.</w:t>
      </w:r>
      <w:r w:rsidRPr="00EE0F34">
        <w:rPr>
          <w:rFonts w:eastAsia="Calibri" w:cs="Times New Roman"/>
        </w:rPr>
        <w:t xml:space="preserve"> </w:t>
      </w:r>
      <w:r w:rsidRPr="00EE0F34">
        <w:rPr>
          <w:rFonts w:cs="Times New Roman"/>
        </w:rPr>
        <w:t>Muudatuste mõju riigiasutuste ja kohaliku omavalitsuse korraldusele</w:t>
      </w:r>
    </w:p>
    <w:p w:rsidRPr="00BC54B4" w:rsidR="00341B95" w:rsidP="00341B95" w:rsidRDefault="00341B95" w14:paraId="4E1642A0" w14:textId="77777777"/>
    <w:p w:rsidR="00FD7A59" w:rsidP="00341B95" w:rsidRDefault="00341B95" w14:paraId="047719A3" w14:textId="3BD6E3F2">
      <w:pPr>
        <w:jc w:val="both"/>
      </w:pPr>
      <w:r w:rsidRPr="008267A0">
        <w:rPr>
          <w:b/>
          <w:color w:val="4472C4" w:themeColor="accent1"/>
        </w:rPr>
        <w:t>Sihtrühm</w:t>
      </w:r>
      <w:r w:rsidR="00C21955">
        <w:rPr>
          <w:b/>
          <w:color w:val="4472C4" w:themeColor="accent1"/>
        </w:rPr>
        <w:t>:</w:t>
      </w:r>
      <w:r w:rsidRPr="00EE0F34">
        <w:t xml:space="preserve"> </w:t>
      </w:r>
      <w:r>
        <w:t xml:space="preserve">HTM, </w:t>
      </w:r>
      <w:proofErr w:type="spellStart"/>
      <w:r>
        <w:t>KOV-id</w:t>
      </w:r>
      <w:proofErr w:type="spellEnd"/>
      <w:r>
        <w:t>, KUM</w:t>
      </w:r>
      <w:r w:rsidR="00186147">
        <w:t xml:space="preserve"> ja INSA ametnikud rahvusvahelise kaitse ja kohanemise valdkonnas. Sihtrühma arv on väike.</w:t>
      </w:r>
    </w:p>
    <w:p w:rsidR="009525FA" w:rsidP="00341B95" w:rsidRDefault="009525FA" w14:paraId="266C4FA2" w14:textId="77777777">
      <w:pPr>
        <w:rPr>
          <w:rFonts w:eastAsia="Times New Roman"/>
          <w:u w:val="single"/>
          <w:lang w:eastAsia="et-EE"/>
        </w:rPr>
      </w:pPr>
    </w:p>
    <w:p w:rsidRPr="008267A0" w:rsidR="00205393" w:rsidP="00205393" w:rsidRDefault="00205393" w14:paraId="758016BA" w14:textId="77777777">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rsidR="009525FA" w:rsidP="00341B95" w:rsidRDefault="009525FA" w14:paraId="137ACEC4" w14:textId="77777777">
      <w:pPr>
        <w:jc w:val="both"/>
        <w:rPr>
          <w:rFonts w:eastAsia="Times New Roman"/>
          <w:lang w:eastAsia="et-EE"/>
        </w:rPr>
      </w:pPr>
    </w:p>
    <w:p w:rsidRPr="00965870" w:rsidR="00341B95" w:rsidP="00341B95" w:rsidRDefault="00341B95" w14:paraId="57AC1594" w14:textId="4C8AD477">
      <w:pPr>
        <w:jc w:val="both"/>
        <w:rPr>
          <w:rFonts w:eastAsia="Times New Roman"/>
          <w:lang w:eastAsia="et-EE"/>
        </w:rPr>
      </w:pPr>
      <w:r>
        <w:rPr>
          <w:rFonts w:eastAsia="Times New Roman"/>
          <w:lang w:eastAsia="et-EE"/>
        </w:rPr>
        <w:t>Eelnõus planeeritava</w:t>
      </w:r>
      <w:r w:rsidR="0072300E">
        <w:rPr>
          <w:rFonts w:eastAsia="Times New Roman"/>
          <w:lang w:eastAsia="et-EE"/>
        </w:rPr>
        <w:t>te</w:t>
      </w:r>
      <w:r>
        <w:rPr>
          <w:rFonts w:eastAsia="Times New Roman"/>
          <w:lang w:eastAsia="et-EE"/>
        </w:rPr>
        <w:t xml:space="preserve"> muudatus</w:t>
      </w:r>
      <w:r w:rsidR="0072300E">
        <w:rPr>
          <w:rFonts w:eastAsia="Times New Roman"/>
          <w:lang w:eastAsia="et-EE"/>
        </w:rPr>
        <w:t>t</w:t>
      </w:r>
      <w:r>
        <w:rPr>
          <w:rFonts w:eastAsia="Times New Roman"/>
          <w:lang w:eastAsia="et-EE"/>
        </w:rPr>
        <w:t>ega antakse alaealistele juurdepääs haridussüsteemile kuni kahe kuu jooksul rahvusvahelise kaitse taotluse esitamisest varasema kolme kuu asemel. HTM</w:t>
      </w:r>
      <w:r w:rsidR="0072300E">
        <w:rPr>
          <w:rFonts w:eastAsia="Times New Roman"/>
          <w:lang w:eastAsia="et-EE"/>
        </w:rPr>
        <w:noBreakHyphen/>
      </w:r>
      <w:r>
        <w:rPr>
          <w:rFonts w:eastAsia="Times New Roman"/>
          <w:lang w:eastAsia="et-EE"/>
        </w:rPr>
        <w:t xml:space="preserve">i ja </w:t>
      </w:r>
      <w:proofErr w:type="spellStart"/>
      <w:r>
        <w:rPr>
          <w:rFonts w:eastAsia="Times New Roman"/>
          <w:lang w:eastAsia="et-EE"/>
        </w:rPr>
        <w:t>KOV-ide</w:t>
      </w:r>
      <w:proofErr w:type="spellEnd"/>
      <w:r>
        <w:rPr>
          <w:rFonts w:eastAsia="Times New Roman"/>
          <w:lang w:eastAsia="et-EE"/>
        </w:rPr>
        <w:t xml:space="preserve"> jaoks on senise töökorralduse ja -koormuse kontekstis tegemist väga väikese muudatusega. Lühendatud tähtaeg võib avaldada mõju senistele töötamisviisidele, kui alaealise rahvusvahelise kaitse taotlus esitatakse vahetult enne või keset õppeaastate vahelist suvevaheaega, </w:t>
      </w:r>
      <w:r w:rsidR="00FE24F1">
        <w:rPr>
          <w:rFonts w:eastAsia="Times New Roman"/>
          <w:lang w:eastAsia="et-EE"/>
        </w:rPr>
        <w:t xml:space="preserve">mil </w:t>
      </w:r>
      <w:r>
        <w:rPr>
          <w:rFonts w:eastAsia="Times New Roman"/>
          <w:lang w:eastAsia="et-EE"/>
        </w:rPr>
        <w:t xml:space="preserve">haridusasutused töötavad teises rütmis kui õppeaasta keskel. </w:t>
      </w:r>
      <w:r w:rsidR="00FE24F1">
        <w:rPr>
          <w:rFonts w:eastAsia="Times New Roman"/>
          <w:lang w:eastAsia="et-EE"/>
        </w:rPr>
        <w:t>K</w:t>
      </w:r>
      <w:r w:rsidR="003C1180">
        <w:rPr>
          <w:rFonts w:eastAsia="Times New Roman"/>
          <w:lang w:eastAsia="et-EE"/>
        </w:rPr>
        <w:t xml:space="preserve">ui </w:t>
      </w:r>
      <w:r w:rsidR="00B32C1E">
        <w:rPr>
          <w:rFonts w:eastAsia="Times New Roman"/>
          <w:lang w:eastAsia="et-EE"/>
        </w:rPr>
        <w:t>õppe</w:t>
      </w:r>
      <w:r w:rsidR="003C1180">
        <w:rPr>
          <w:rFonts w:eastAsia="Times New Roman"/>
          <w:lang w:eastAsia="et-EE"/>
        </w:rPr>
        <w:t>aasta alguseni on enam kui kaks kuud, siis tuleb lapsele leida kooliks ettevalmistavaid eakohaseid tegevusi, mis last koolihariduse jätkamisel toetavad.</w:t>
      </w:r>
    </w:p>
    <w:p w:rsidRPr="00965870" w:rsidR="006C55A4" w:rsidP="00341B95" w:rsidRDefault="006C55A4" w14:paraId="676CDC0F" w14:textId="77777777">
      <w:pPr>
        <w:jc w:val="both"/>
        <w:rPr>
          <w:rFonts w:eastAsia="Times New Roman"/>
          <w:lang w:eastAsia="et-EE"/>
        </w:rPr>
      </w:pPr>
    </w:p>
    <w:p w:rsidR="00FD7A59" w:rsidP="00341B95" w:rsidRDefault="00341B95" w14:paraId="681F4187" w14:textId="25860C65">
      <w:pPr>
        <w:jc w:val="both"/>
        <w:rPr>
          <w:rFonts w:eastAsia="Times New Roman"/>
          <w:lang w:eastAsia="et-EE"/>
        </w:rPr>
      </w:pPr>
      <w:r>
        <w:rPr>
          <w:rFonts w:eastAsia="Times New Roman"/>
          <w:lang w:eastAsia="et-EE"/>
        </w:rPr>
        <w:t xml:space="preserve">Eelnõus planeeritava </w:t>
      </w:r>
      <w:r w:rsidR="00047E69">
        <w:rPr>
          <w:rFonts w:eastAsia="Times New Roman"/>
          <w:lang w:eastAsia="et-EE"/>
        </w:rPr>
        <w:t xml:space="preserve">kohustusliku </w:t>
      </w:r>
      <w:r>
        <w:rPr>
          <w:rFonts w:eastAsia="Times New Roman"/>
          <w:lang w:eastAsia="et-EE"/>
        </w:rPr>
        <w:t xml:space="preserve">muudatusega laieneb kohanemismeetme </w:t>
      </w:r>
      <w:r w:rsidR="002036F0">
        <w:rPr>
          <w:rFonts w:eastAsia="Times New Roman"/>
          <w:lang w:eastAsia="et-EE"/>
        </w:rPr>
        <w:t xml:space="preserve">sihtrühm </w:t>
      </w:r>
      <w:r>
        <w:rPr>
          <w:rFonts w:eastAsia="Times New Roman"/>
          <w:lang w:eastAsia="et-EE"/>
        </w:rPr>
        <w:t xml:space="preserve">rahvusvahelise kaitse saajatelt taotlejatele. </w:t>
      </w:r>
      <w:r w:rsidR="00047E69">
        <w:rPr>
          <w:rFonts w:eastAsia="Times New Roman"/>
          <w:lang w:eastAsia="et-EE"/>
        </w:rPr>
        <w:t xml:space="preserve">Eesti valikuna muudetakse sarnaselt </w:t>
      </w:r>
      <w:r w:rsidR="006C0EA3">
        <w:rPr>
          <w:rFonts w:eastAsia="Times New Roman"/>
          <w:lang w:eastAsia="et-EE"/>
        </w:rPr>
        <w:t>rahvusvahelise</w:t>
      </w:r>
      <w:r w:rsidR="00047E69">
        <w:rPr>
          <w:rFonts w:eastAsia="Times New Roman"/>
          <w:lang w:eastAsia="et-EE"/>
        </w:rPr>
        <w:t xml:space="preserve"> </w:t>
      </w:r>
      <w:r w:rsidR="00047E69">
        <w:rPr>
          <w:rFonts w:eastAsia="Times New Roman"/>
          <w:lang w:eastAsia="et-EE"/>
        </w:rPr>
        <w:t xml:space="preserve">kaitse saajatele ka taotlejatele kohanemisprogrammis osalemine kohustuslikuks, et toetada Eestis hakkama saamist ja õiguskuulekust ning vähendada ohtu Eesti avalikule korrale ja julgeolekule. Taotlejate kohanemisprogrammi </w:t>
      </w:r>
      <w:r w:rsidR="002036F0">
        <w:rPr>
          <w:rFonts w:eastAsia="Times New Roman"/>
          <w:lang w:eastAsia="et-EE"/>
        </w:rPr>
        <w:t xml:space="preserve">üks </w:t>
      </w:r>
      <w:r w:rsidR="00047E69">
        <w:rPr>
          <w:rFonts w:eastAsia="Times New Roman"/>
          <w:lang w:eastAsia="et-EE"/>
        </w:rPr>
        <w:t>osa on ka eesti keele õpe. Taotlejate</w:t>
      </w:r>
      <w:r>
        <w:rPr>
          <w:rFonts w:eastAsia="Times New Roman"/>
          <w:lang w:eastAsia="et-EE"/>
        </w:rPr>
        <w:t xml:space="preserve"> iseseisvat </w:t>
      </w:r>
      <w:r w:rsidR="00047E69">
        <w:rPr>
          <w:rFonts w:eastAsia="Times New Roman"/>
          <w:lang w:eastAsia="et-EE"/>
        </w:rPr>
        <w:t>õiguskuulekat toimetulekut</w:t>
      </w:r>
      <w:r>
        <w:rPr>
          <w:rFonts w:eastAsia="Times New Roman"/>
          <w:lang w:eastAsia="et-EE"/>
        </w:rPr>
        <w:t xml:space="preserve"> toetava A1</w:t>
      </w:r>
      <w:r w:rsidR="002036F0">
        <w:rPr>
          <w:rFonts w:eastAsia="Times New Roman"/>
          <w:lang w:eastAsia="et-EE"/>
        </w:rPr>
        <w:t>-</w:t>
      </w:r>
      <w:r>
        <w:rPr>
          <w:rFonts w:eastAsia="Times New Roman"/>
          <w:lang w:eastAsia="et-EE"/>
        </w:rPr>
        <w:t xml:space="preserve">tasemel keeleõppe ja kohanemisprogrammi loomine, haldamine </w:t>
      </w:r>
      <w:r w:rsidR="00FF233D">
        <w:rPr>
          <w:rFonts w:eastAsia="Times New Roman"/>
          <w:lang w:eastAsia="et-EE"/>
        </w:rPr>
        <w:t>ning</w:t>
      </w:r>
      <w:r>
        <w:rPr>
          <w:rFonts w:eastAsia="Times New Roman"/>
          <w:lang w:eastAsia="et-EE"/>
        </w:rPr>
        <w:t xml:space="preserve"> taotlejatele pakkumine suurendab </w:t>
      </w:r>
      <w:proofErr w:type="spellStart"/>
      <w:r>
        <w:rPr>
          <w:rFonts w:eastAsia="Times New Roman"/>
          <w:lang w:eastAsia="et-EE"/>
        </w:rPr>
        <w:t>KUM-i</w:t>
      </w:r>
      <w:proofErr w:type="spellEnd"/>
      <w:r>
        <w:rPr>
          <w:rFonts w:eastAsia="Times New Roman"/>
          <w:lang w:eastAsia="et-EE"/>
        </w:rPr>
        <w:t xml:space="preserve"> haldusala töökoormust nii ühekordselt (programmide loomine) kui </w:t>
      </w:r>
      <w:r w:rsidR="002036F0">
        <w:rPr>
          <w:rFonts w:eastAsia="Times New Roman"/>
          <w:lang w:eastAsia="et-EE"/>
        </w:rPr>
        <w:t xml:space="preserve">ka </w:t>
      </w:r>
      <w:r>
        <w:rPr>
          <w:rFonts w:eastAsia="Times New Roman"/>
          <w:lang w:eastAsia="et-EE"/>
        </w:rPr>
        <w:t>pikaajaliselt (programmide pakkumine).</w:t>
      </w:r>
    </w:p>
    <w:p w:rsidR="00CF1F74" w:rsidP="00341B95" w:rsidRDefault="00CF1F74" w14:paraId="37D05DC2" w14:textId="77777777">
      <w:pPr>
        <w:jc w:val="both"/>
        <w:rPr>
          <w:rFonts w:eastAsia="Times New Roman"/>
          <w:lang w:eastAsia="et-EE"/>
        </w:rPr>
      </w:pPr>
    </w:p>
    <w:p w:rsidR="00FD7A59" w:rsidP="00CF1F74" w:rsidRDefault="00CF1F74" w14:paraId="1221C48B" w14:textId="5ABA593F">
      <w:pPr>
        <w:jc w:val="both"/>
        <w:rPr>
          <w:rFonts w:eastAsia="Times New Roman"/>
          <w:lang w:eastAsia="et-EE"/>
        </w:rPr>
      </w:pPr>
      <w:r w:rsidRPr="00DB5C79">
        <w:rPr>
          <w:rFonts w:eastAsia="Times New Roman"/>
          <w:lang w:eastAsia="et-EE"/>
        </w:rPr>
        <w:t>Eesti kohanemispoliitika ja eelnõus kavandatud muudatus on kooskõlas Euroopa Parlamendi ja nõukogu direktiiviga (EL) 2024/1346, mis näeb ette liikmesriikidele kohustuse tagada rahvusvahelise kaitse taotlejatele juurdepääs kohanemismeetmetele ja integratsiooni toetavatele tegevustele. Direktiiv</w:t>
      </w:r>
      <w:r w:rsidR="00662E30">
        <w:rPr>
          <w:rFonts w:eastAsia="Times New Roman"/>
          <w:lang w:eastAsia="et-EE"/>
        </w:rPr>
        <w:t>is</w:t>
      </w:r>
      <w:r w:rsidRPr="00DB5C79">
        <w:rPr>
          <w:rFonts w:eastAsia="Times New Roman"/>
          <w:lang w:eastAsia="et-EE"/>
        </w:rPr>
        <w:t xml:space="preserve"> ei sätesta</w:t>
      </w:r>
      <w:r w:rsidR="00662E30">
        <w:rPr>
          <w:rFonts w:eastAsia="Times New Roman"/>
          <w:lang w:eastAsia="et-EE"/>
        </w:rPr>
        <w:t>ta</w:t>
      </w:r>
      <w:r w:rsidRPr="00DB5C79">
        <w:rPr>
          <w:rFonts w:eastAsia="Times New Roman"/>
          <w:lang w:eastAsia="et-EE"/>
        </w:rPr>
        <w:t xml:space="preserve"> kohustuslikkuse vormi ega ulatust, mistõttu on liikmesriigil õigus otsustada, millisel viisil meetmete elluviimine on kõige tulemuslikum.</w:t>
      </w:r>
      <w:r>
        <w:rPr>
          <w:rFonts w:eastAsia="Times New Roman"/>
          <w:lang w:eastAsia="et-EE"/>
        </w:rPr>
        <w:t xml:space="preserve"> </w:t>
      </w:r>
      <w:r w:rsidRPr="00DB5C79">
        <w:rPr>
          <w:rFonts w:eastAsia="Times New Roman"/>
          <w:lang w:eastAsia="et-EE"/>
        </w:rPr>
        <w:t>Eesti kogemus näitab, et vabatahtlikul osalusel põhinevad lahendused ei ole olnud tõhusad – väga väike osa rahvusvahelise kaitse taotlejatest on osalenud eesti keele kursustel ning nende osalemine on olnud ebaregulaarne. See on viinud olukorrani, kus avalikke vahendeid kasutatakse ebaefektiivselt, kuid soovitud mõju (keeleoskus, iseseisev toimetulek ja tööle rakendumine) ei saavutata.</w:t>
      </w:r>
    </w:p>
    <w:p w:rsidRPr="00CF1F74" w:rsidR="00CF1F74" w:rsidP="00CF1F74" w:rsidRDefault="00CF1F74" w14:paraId="5206CC98" w14:textId="77777777">
      <w:pPr>
        <w:jc w:val="both"/>
        <w:rPr>
          <w:rFonts w:eastAsia="Times New Roman"/>
          <w:lang w:eastAsia="et-EE"/>
        </w:rPr>
      </w:pPr>
    </w:p>
    <w:p w:rsidRPr="00CF1F74" w:rsidR="00CF1F74" w:rsidP="00CF1F74" w:rsidRDefault="00CF1F74" w14:paraId="27D67EE4" w14:textId="331D8701">
      <w:pPr>
        <w:jc w:val="both"/>
        <w:rPr>
          <w:rFonts w:eastAsia="Times New Roman"/>
          <w:lang w:eastAsia="et-EE"/>
        </w:rPr>
      </w:pPr>
      <w:r w:rsidRPr="00DB5C79">
        <w:rPr>
          <w:rFonts w:eastAsia="Times New Roman"/>
          <w:lang w:eastAsia="et-EE"/>
        </w:rPr>
        <w:t xml:space="preserve">Kohanemistegevuste kohustuslikuks </w:t>
      </w:r>
      <w:r w:rsidRPr="00DB5C79" w:rsidR="004E2061">
        <w:rPr>
          <w:rFonts w:eastAsia="Times New Roman"/>
          <w:lang w:eastAsia="et-EE"/>
        </w:rPr>
        <w:t xml:space="preserve">muutmine </w:t>
      </w:r>
      <w:r w:rsidRPr="00DB5C79">
        <w:rPr>
          <w:rFonts w:eastAsia="Times New Roman"/>
          <w:lang w:eastAsia="et-EE"/>
        </w:rPr>
        <w:t xml:space="preserve">aitab vältida olukorda, kus taotlejad harjuvad Eestis viibides olukorraga, </w:t>
      </w:r>
      <w:r w:rsidR="004E2061">
        <w:rPr>
          <w:rFonts w:eastAsia="Times New Roman"/>
          <w:lang w:eastAsia="et-EE"/>
        </w:rPr>
        <w:t>et</w:t>
      </w:r>
      <w:r w:rsidRPr="00DB5C79" w:rsidR="004E2061">
        <w:rPr>
          <w:rFonts w:eastAsia="Times New Roman"/>
          <w:lang w:eastAsia="et-EE"/>
        </w:rPr>
        <w:t xml:space="preserve"> </w:t>
      </w:r>
      <w:r w:rsidRPr="00DB5C79">
        <w:rPr>
          <w:rFonts w:eastAsia="Times New Roman"/>
          <w:lang w:eastAsia="et-EE"/>
        </w:rPr>
        <w:t xml:space="preserve">neil on ainult õigused, kuid puuduvad kohustused. Selline hoiak võib kanduda edasi ka rahvusvahelise kaitse saamise järel </w:t>
      </w:r>
      <w:r w:rsidR="004E2061">
        <w:rPr>
          <w:rFonts w:eastAsia="Times New Roman"/>
          <w:lang w:eastAsia="et-EE"/>
        </w:rPr>
        <w:t>ja</w:t>
      </w:r>
      <w:r w:rsidRPr="00DB5C79" w:rsidR="004E2061">
        <w:rPr>
          <w:rFonts w:eastAsia="Times New Roman"/>
          <w:lang w:eastAsia="et-EE"/>
        </w:rPr>
        <w:t xml:space="preserve"> </w:t>
      </w:r>
      <w:r w:rsidRPr="00DB5C79">
        <w:rPr>
          <w:rFonts w:eastAsia="Times New Roman"/>
          <w:lang w:eastAsia="et-EE"/>
        </w:rPr>
        <w:t>raskendada lõimumist. Kohustusliku osalemise nõue loob ühtse aluse, mis soodustab kiiremat kohanemist ja suurendab ühiskonna sidusust.</w:t>
      </w:r>
      <w:r>
        <w:rPr>
          <w:rFonts w:eastAsia="Times New Roman"/>
          <w:lang w:eastAsia="et-EE"/>
        </w:rPr>
        <w:t xml:space="preserve"> </w:t>
      </w:r>
      <w:r w:rsidR="00BF1B38">
        <w:rPr>
          <w:rFonts w:eastAsia="Times New Roman"/>
          <w:lang w:eastAsia="et-EE"/>
        </w:rPr>
        <w:t>Praeguses geopoliitilises olukorras on v</w:t>
      </w:r>
      <w:r w:rsidRPr="00DB5C79">
        <w:rPr>
          <w:rFonts w:eastAsia="Times New Roman"/>
          <w:lang w:eastAsia="et-EE"/>
        </w:rPr>
        <w:t>õimalik risk, et kohanemismeetmetes osalevad ka isikud, kelle taotlus hiljem tagasi lükatakse, hinnanguliselt väike. Politsei- ja Piirivalveameti 2024. aasta statistika järgi lükati tagasi alla 10% (114 juhtumit) 1565 menetletud taotlusest. Piirimenetluse kaudu saabunud taotlejad ei kuulu kohanemisteenuste sihtrühma, mistõttu nende osalemine ei too kaasa põhjendamatut kulu.</w:t>
      </w:r>
    </w:p>
    <w:p w:rsidR="00CF1F74" w:rsidP="00341B95" w:rsidRDefault="00CF1F74" w14:paraId="435D6ACD" w14:textId="77777777">
      <w:pPr>
        <w:jc w:val="both"/>
        <w:rPr>
          <w:rFonts w:eastAsia="Times New Roman"/>
          <w:lang w:eastAsia="et-EE"/>
        </w:rPr>
      </w:pPr>
    </w:p>
    <w:p w:rsidR="00341B95" w:rsidP="00341B95" w:rsidRDefault="00341B95" w14:paraId="7FC4A29B" w14:textId="7F78FA97">
      <w:pPr>
        <w:jc w:val="both"/>
        <w:rPr>
          <w:rFonts w:eastAsia="Times New Roman"/>
          <w:lang w:eastAsia="et-EE"/>
        </w:rPr>
      </w:pPr>
      <w:r>
        <w:rPr>
          <w:rFonts w:eastAsia="Times New Roman"/>
          <w:lang w:eastAsia="et-EE"/>
        </w:rPr>
        <w:t xml:space="preserve">Muudatuse positiivne mõju </w:t>
      </w:r>
      <w:r w:rsidR="004E1428">
        <w:rPr>
          <w:rFonts w:eastAsia="Times New Roman"/>
          <w:lang w:eastAsia="et-EE"/>
        </w:rPr>
        <w:t xml:space="preserve">avaldub kulude kokkuhoius, mida põhjustab suutmatus kohaneda. Samuti väheneb PPA, majutuskohtade ja õigusnõustajate töökoormus Eesti ühiskonna toimimise selgitamisel. </w:t>
      </w:r>
      <w:r>
        <w:rPr>
          <w:rFonts w:eastAsia="Times New Roman"/>
          <w:lang w:eastAsia="et-EE"/>
        </w:rPr>
        <w:t>Kohanemisprogrammi</w:t>
      </w:r>
      <w:r w:rsidR="004E1428">
        <w:rPr>
          <w:rFonts w:eastAsia="Times New Roman"/>
          <w:lang w:eastAsia="et-EE"/>
        </w:rPr>
        <w:t xml:space="preserve"> osana olev</w:t>
      </w:r>
      <w:r w:rsidR="00AA3F46">
        <w:rPr>
          <w:rFonts w:eastAsia="Times New Roman"/>
          <w:lang w:eastAsia="et-EE"/>
        </w:rPr>
        <w:t>a</w:t>
      </w:r>
      <w:r>
        <w:rPr>
          <w:rFonts w:eastAsia="Times New Roman"/>
          <w:lang w:eastAsia="et-EE"/>
        </w:rPr>
        <w:t xml:space="preserve"> A1</w:t>
      </w:r>
      <w:r w:rsidR="00AA3F46">
        <w:rPr>
          <w:rFonts w:eastAsia="Times New Roman"/>
          <w:lang w:eastAsia="et-EE"/>
        </w:rPr>
        <w:t>-</w:t>
      </w:r>
      <w:r>
        <w:rPr>
          <w:rFonts w:eastAsia="Times New Roman"/>
          <w:lang w:eastAsia="et-EE"/>
        </w:rPr>
        <w:t>tasemel keeleõppe läbimine taotlejana toetab senisest paremini kaitse</w:t>
      </w:r>
      <w:r w:rsidR="004E1428">
        <w:rPr>
          <w:rFonts w:eastAsia="Times New Roman"/>
          <w:lang w:eastAsia="et-EE"/>
        </w:rPr>
        <w:t xml:space="preserve"> </w:t>
      </w:r>
      <w:r>
        <w:rPr>
          <w:rFonts w:eastAsia="Times New Roman"/>
          <w:lang w:eastAsia="et-EE"/>
        </w:rPr>
        <w:t xml:space="preserve">saajate kohanemist Eestiga, sest </w:t>
      </w:r>
      <w:r w:rsidR="004E1428">
        <w:rPr>
          <w:rFonts w:eastAsia="Times New Roman"/>
          <w:lang w:eastAsia="et-EE"/>
        </w:rPr>
        <w:t>neil tekib võimalus peale</w:t>
      </w:r>
      <w:r>
        <w:rPr>
          <w:rFonts w:eastAsia="Times New Roman"/>
          <w:lang w:eastAsia="et-EE"/>
        </w:rPr>
        <w:t xml:space="preserve"> kaitse saamist jätkata keeleõpet kõrgemal tasemel</w:t>
      </w:r>
      <w:r w:rsidR="004E1428">
        <w:rPr>
          <w:rFonts w:eastAsia="Times New Roman"/>
          <w:lang w:eastAsia="et-EE"/>
        </w:rPr>
        <w:t xml:space="preserve"> ja leida kiiremini kvalifikatsioonile vastav töökoht. Iseseisvalt toime tulevate vanemate perekonnas on paremini tagatud laste turvatunne ja heaolu.</w:t>
      </w:r>
      <w:r w:rsidR="00204835">
        <w:rPr>
          <w:rFonts w:eastAsia="Times New Roman"/>
          <w:lang w:eastAsia="et-EE"/>
        </w:rPr>
        <w:t xml:space="preserve"> Turvalises keskkonnas eakohase hariduse</w:t>
      </w:r>
      <w:r w:rsidR="00930EEB">
        <w:rPr>
          <w:rFonts w:eastAsia="Times New Roman"/>
          <w:lang w:eastAsia="et-EE"/>
        </w:rPr>
        <w:t xml:space="preserve"> ja vabaajategevuste võimalusega kasvanud </w:t>
      </w:r>
      <w:r w:rsidR="00204835">
        <w:rPr>
          <w:rFonts w:eastAsia="Times New Roman"/>
          <w:lang w:eastAsia="et-EE"/>
        </w:rPr>
        <w:t xml:space="preserve">lapsed </w:t>
      </w:r>
      <w:r w:rsidR="00930EEB">
        <w:rPr>
          <w:rFonts w:eastAsia="Times New Roman"/>
          <w:lang w:eastAsia="et-EE"/>
        </w:rPr>
        <w:t>on Eesti ühiskonna osa ning tõenäosus käituda Eesti avalikku korda ja julgeolekut ohustaval viisil on väiksem.</w:t>
      </w:r>
    </w:p>
    <w:p w:rsidR="00055577" w:rsidP="00341B95" w:rsidRDefault="00055577" w14:paraId="7CA6FEC5" w14:textId="77777777">
      <w:pPr>
        <w:jc w:val="both"/>
        <w:rPr>
          <w:rFonts w:eastAsia="Times New Roman"/>
          <w:lang w:eastAsia="et-EE"/>
        </w:rPr>
      </w:pPr>
    </w:p>
    <w:p w:rsidRPr="00DB5C79" w:rsidR="00055577" w:rsidP="00055577" w:rsidRDefault="00055577" w14:paraId="3A74DA54" w14:textId="2A649171">
      <w:pPr>
        <w:jc w:val="both"/>
        <w:rPr>
          <w:rFonts w:eastAsia="Calibri"/>
          <w:kern w:val="0"/>
          <w14:ligatures w14:val="none"/>
        </w:rPr>
      </w:pPr>
      <w:r w:rsidRPr="008267A0">
        <w:rPr>
          <w:rFonts w:eastAsia="Times New Roman"/>
          <w:b/>
          <w:color w:val="4472C4" w:themeColor="accent1"/>
          <w:lang w:eastAsia="et-EE"/>
        </w:rPr>
        <w:t>Ebasoovitav mõju</w:t>
      </w:r>
      <w:r w:rsidRPr="008267A0">
        <w:rPr>
          <w:rFonts w:eastAsia="Times New Roman"/>
          <w:color w:val="4472C4" w:themeColor="accent1"/>
          <w:lang w:eastAsia="et-EE"/>
        </w:rPr>
        <w:t xml:space="preserve"> </w:t>
      </w:r>
      <w:r>
        <w:rPr>
          <w:rFonts w:eastAsia="Calibri"/>
          <w:kern w:val="0"/>
          <w14:ligatures w14:val="none"/>
        </w:rPr>
        <w:t xml:space="preserve">on </w:t>
      </w:r>
      <w:r w:rsidRPr="004802AB" w:rsidR="00264640">
        <w:rPr>
          <w:rFonts w:eastAsia="Calibri"/>
          <w:kern w:val="0"/>
          <w14:ligatures w14:val="none"/>
        </w:rPr>
        <w:t>muudatustest hoolimata</w:t>
      </w:r>
      <w:r>
        <w:rPr>
          <w:rFonts w:eastAsia="Calibri"/>
          <w:kern w:val="0"/>
          <w14:ligatures w14:val="none"/>
        </w:rPr>
        <w:t xml:space="preserve"> taotleja </w:t>
      </w:r>
      <w:r w:rsidRPr="004802AB" w:rsidR="00264640">
        <w:rPr>
          <w:rFonts w:eastAsia="Calibri"/>
          <w:kern w:val="0"/>
          <w14:ligatures w14:val="none"/>
        </w:rPr>
        <w:t>mitteosalemine</w:t>
      </w:r>
      <w:r>
        <w:rPr>
          <w:rFonts w:eastAsia="Calibri"/>
          <w:kern w:val="0"/>
          <w14:ligatures w14:val="none"/>
        </w:rPr>
        <w:t xml:space="preserve"> kohustuslikus kohanemisprogrammis ja keeleõppes. </w:t>
      </w:r>
      <w:r w:rsidR="000F0E4D">
        <w:rPr>
          <w:rFonts w:eastAsia="Calibri"/>
          <w:kern w:val="0"/>
          <w14:ligatures w14:val="none"/>
        </w:rPr>
        <w:t xml:space="preserve">Kuna osalemine on kohustuslik, siis </w:t>
      </w:r>
      <w:r w:rsidR="00AA3F46">
        <w:rPr>
          <w:rFonts w:eastAsia="Calibri"/>
          <w:kern w:val="0"/>
          <w14:ligatures w14:val="none"/>
        </w:rPr>
        <w:t xml:space="preserve">saab </w:t>
      </w:r>
      <w:r w:rsidR="000F0E4D">
        <w:rPr>
          <w:rFonts w:eastAsia="Calibri"/>
          <w:kern w:val="0"/>
          <w14:ligatures w14:val="none"/>
        </w:rPr>
        <w:t>selle täitmist kasutada vastuvõtutingimuste vähendamise</w:t>
      </w:r>
      <w:r w:rsidR="00AA3F46">
        <w:rPr>
          <w:rFonts w:eastAsia="Calibri"/>
          <w:kern w:val="0"/>
          <w14:ligatures w14:val="none"/>
        </w:rPr>
        <w:t xml:space="preserve"> alusena</w:t>
      </w:r>
      <w:r w:rsidR="00244D97">
        <w:rPr>
          <w:rFonts w:eastAsia="Calibri"/>
          <w:kern w:val="0"/>
          <w14:ligatures w14:val="none"/>
        </w:rPr>
        <w:t xml:space="preserve">. </w:t>
      </w:r>
      <w:r w:rsidRPr="00DB5C79" w:rsidR="005876BC">
        <w:rPr>
          <w:rFonts w:eastAsia="Calibri"/>
          <w:kern w:val="0"/>
          <w14:ligatures w14:val="none"/>
        </w:rPr>
        <w:t xml:space="preserve">Kui tulevikus </w:t>
      </w:r>
      <w:r w:rsidR="00EF0576">
        <w:rPr>
          <w:rFonts w:eastAsia="Calibri"/>
          <w:kern w:val="0"/>
          <w14:ligatures w14:val="none"/>
        </w:rPr>
        <w:t>kahaneb</w:t>
      </w:r>
      <w:r w:rsidRPr="00DB5C79" w:rsidR="00EF0576">
        <w:rPr>
          <w:rFonts w:eastAsia="Calibri"/>
          <w:kern w:val="0"/>
          <w14:ligatures w14:val="none"/>
        </w:rPr>
        <w:t xml:space="preserve"> </w:t>
      </w:r>
      <w:r w:rsidRPr="00DB5C79" w:rsidR="005876BC">
        <w:rPr>
          <w:rFonts w:eastAsia="Calibri"/>
          <w:kern w:val="0"/>
          <w14:ligatures w14:val="none"/>
        </w:rPr>
        <w:t>Euroopa Liidu rahastus (nt AMIF</w:t>
      </w:r>
      <w:r w:rsidR="00EF0576">
        <w:rPr>
          <w:rFonts w:eastAsia="Calibri"/>
          <w:kern w:val="0"/>
          <w14:ligatures w14:val="none"/>
        </w:rPr>
        <w:t>-i</w:t>
      </w:r>
      <w:r w:rsidRPr="00DB5C79" w:rsidR="005876BC">
        <w:rPr>
          <w:rFonts w:eastAsia="Calibri"/>
          <w:kern w:val="0"/>
          <w14:ligatures w14:val="none"/>
        </w:rPr>
        <w:t xml:space="preserve"> fondi vahendite lõppemisel), tuleb rahvusvahelise kaitse taotlejate kohanemismeetmete ja keeleõppe pakkumine katta riigieelarveliste vahenditega. Selline risk on pikaajaline, kuid eelduslikult prognoositav. Kohanemistegevuste pakkumine on siiski vajalik ja vältimatu, et tagada sidus ja turvaline ühiskond ning täita Eesti kohustusi Euroopa Liidu õiguse alusel.</w:t>
      </w:r>
    </w:p>
    <w:p w:rsidR="00CF35BD" w:rsidP="00341B95" w:rsidRDefault="00CF35BD" w14:paraId="01FB80B1" w14:textId="77777777">
      <w:pPr>
        <w:jc w:val="both"/>
        <w:rPr>
          <w:rFonts w:eastAsia="Calibri"/>
          <w:b/>
          <w:bCs/>
          <w:kern w:val="0"/>
          <w14:ligatures w14:val="none"/>
        </w:rPr>
      </w:pPr>
    </w:p>
    <w:p w:rsidR="00FD7A59" w:rsidP="00341B95" w:rsidRDefault="00341B95" w14:paraId="347DBC93" w14:textId="7A6C934D">
      <w:pPr>
        <w:jc w:val="both"/>
        <w:rPr>
          <w:rFonts w:eastAsia="Calibri"/>
          <w:kern w:val="0"/>
          <w14:ligatures w14:val="none"/>
        </w:rPr>
      </w:pPr>
      <w:r w:rsidRPr="008267A0">
        <w:rPr>
          <w:rFonts w:eastAsia="Calibri"/>
          <w:b/>
          <w:color w:val="4472C4" w:themeColor="accent1"/>
          <w:kern w:val="0"/>
          <w14:ligatures w14:val="none"/>
        </w:rPr>
        <w:t xml:space="preserve">Mõju avaldumise sagedus </w:t>
      </w:r>
      <w:r>
        <w:rPr>
          <w:rFonts w:eastAsia="Calibri"/>
          <w:kern w:val="0"/>
          <w14:ligatures w14:val="none"/>
        </w:rPr>
        <w:t>HTM-</w:t>
      </w:r>
      <w:proofErr w:type="spellStart"/>
      <w:r>
        <w:rPr>
          <w:rFonts w:eastAsia="Calibri"/>
          <w:kern w:val="0"/>
          <w14:ligatures w14:val="none"/>
        </w:rPr>
        <w:t>ile</w:t>
      </w:r>
      <w:proofErr w:type="spellEnd"/>
      <w:r>
        <w:rPr>
          <w:rFonts w:eastAsia="Calibri"/>
          <w:kern w:val="0"/>
          <w14:ligatures w14:val="none"/>
        </w:rPr>
        <w:t xml:space="preserve"> ja </w:t>
      </w:r>
      <w:proofErr w:type="spellStart"/>
      <w:r>
        <w:rPr>
          <w:rFonts w:eastAsia="Calibri"/>
          <w:kern w:val="0"/>
          <w14:ligatures w14:val="none"/>
        </w:rPr>
        <w:t>KOV-idele</w:t>
      </w:r>
      <w:proofErr w:type="spellEnd"/>
      <w:r>
        <w:rPr>
          <w:rFonts w:eastAsia="Calibri"/>
          <w:kern w:val="0"/>
          <w14:ligatures w14:val="none"/>
        </w:rPr>
        <w:t xml:space="preserve"> </w:t>
      </w:r>
      <w:r w:rsidR="00244D97">
        <w:rPr>
          <w:rFonts w:eastAsia="Calibri"/>
          <w:kern w:val="0"/>
          <w14:ligatures w14:val="none"/>
        </w:rPr>
        <w:t xml:space="preserve">ühe kuu võrra </w:t>
      </w:r>
      <w:r>
        <w:rPr>
          <w:rFonts w:eastAsia="Calibri"/>
          <w:kern w:val="0"/>
          <w14:ligatures w14:val="none"/>
        </w:rPr>
        <w:t>haridusele varasema ligipääsu andmise osas on väike. Senistes protsessides ei muutu midagi peale tähtaja. Kui taotluse esitamine langeb õppeaastate vahelisele suvevaheajale, siis peavad haridusasutused leidma viisi, kuidas tagada alaealisele ligipääs haridusvõimalustele sätestatud ajaraamis.</w:t>
      </w:r>
    </w:p>
    <w:p w:rsidR="00F11165" w:rsidP="00341B95" w:rsidRDefault="00F11165" w14:paraId="58C993FC" w14:textId="77777777">
      <w:pPr>
        <w:jc w:val="both"/>
        <w:rPr>
          <w:rFonts w:eastAsia="Calibri"/>
          <w:kern w:val="0"/>
          <w14:ligatures w14:val="none"/>
        </w:rPr>
      </w:pPr>
    </w:p>
    <w:p w:rsidRPr="00EE0F34" w:rsidR="00341B95" w:rsidP="00341B95" w:rsidRDefault="00341B95" w14:paraId="345B4679" w14:textId="7B82D9BB">
      <w:pPr>
        <w:jc w:val="both"/>
        <w:rPr>
          <w:rFonts w:eastAsia="Calibri"/>
          <w:kern w:val="0"/>
          <w14:ligatures w14:val="none"/>
        </w:rPr>
      </w:pPr>
      <w:r>
        <w:rPr>
          <w:rFonts w:eastAsia="Calibri"/>
          <w:kern w:val="0"/>
          <w14:ligatures w14:val="none"/>
        </w:rPr>
        <w:t xml:space="preserve">Mõju </w:t>
      </w:r>
      <w:proofErr w:type="spellStart"/>
      <w:r>
        <w:rPr>
          <w:rFonts w:eastAsia="Calibri"/>
          <w:kern w:val="0"/>
          <w14:ligatures w14:val="none"/>
        </w:rPr>
        <w:t>KUM-i</w:t>
      </w:r>
      <w:proofErr w:type="spellEnd"/>
      <w:r>
        <w:rPr>
          <w:rFonts w:eastAsia="Calibri"/>
          <w:kern w:val="0"/>
          <w14:ligatures w14:val="none"/>
        </w:rPr>
        <w:t xml:space="preserve"> haldusalale on keskmine. </w:t>
      </w:r>
      <w:r w:rsidRPr="0073324A">
        <w:rPr>
          <w:rFonts w:eastAsia="Calibri"/>
          <w:kern w:val="0"/>
          <w14:ligatures w14:val="none"/>
        </w:rPr>
        <w:t xml:space="preserve">Eelnõuga täiendatakse </w:t>
      </w:r>
      <w:proofErr w:type="spellStart"/>
      <w:r w:rsidRPr="0073324A">
        <w:rPr>
          <w:rFonts w:eastAsia="Calibri"/>
          <w:kern w:val="0"/>
          <w14:ligatures w14:val="none"/>
        </w:rPr>
        <w:t>KUM-i</w:t>
      </w:r>
      <w:proofErr w:type="spellEnd"/>
      <w:r w:rsidRPr="0073324A">
        <w:rPr>
          <w:rFonts w:eastAsia="Calibri"/>
          <w:kern w:val="0"/>
          <w14:ligatures w14:val="none"/>
        </w:rPr>
        <w:t xml:space="preserve"> põhiülesannet uue </w:t>
      </w:r>
      <w:r w:rsidRPr="0073324A" w:rsidR="00E2490B">
        <w:rPr>
          <w:rFonts w:eastAsia="Calibri"/>
          <w:kern w:val="0"/>
          <w14:ligatures w14:val="none"/>
        </w:rPr>
        <w:t>siht</w:t>
      </w:r>
      <w:r w:rsidR="00E2490B">
        <w:rPr>
          <w:rFonts w:eastAsia="Calibri"/>
          <w:kern w:val="0"/>
          <w14:ligatures w14:val="none"/>
        </w:rPr>
        <w:t>rühma</w:t>
      </w:r>
      <w:r w:rsidRPr="0073324A" w:rsidR="00E2490B">
        <w:rPr>
          <w:rFonts w:eastAsia="Calibri"/>
          <w:kern w:val="0"/>
          <w14:ligatures w14:val="none"/>
        </w:rPr>
        <w:t xml:space="preserve"> </w:t>
      </w:r>
      <w:r w:rsidRPr="0073324A">
        <w:rPr>
          <w:rFonts w:eastAsia="Calibri"/>
          <w:kern w:val="0"/>
          <w14:ligatures w14:val="none"/>
        </w:rPr>
        <w:t>näol</w:t>
      </w:r>
      <w:r w:rsidR="00E2490B">
        <w:rPr>
          <w:rFonts w:eastAsia="Calibri"/>
          <w:kern w:val="0"/>
          <w14:ligatures w14:val="none"/>
        </w:rPr>
        <w:t>,</w:t>
      </w:r>
      <w:r w:rsidRPr="0073324A">
        <w:rPr>
          <w:rFonts w:eastAsia="Calibri"/>
          <w:kern w:val="0"/>
          <w14:ligatures w14:val="none"/>
        </w:rPr>
        <w:t xml:space="preserve"> kelle jaoks</w:t>
      </w:r>
      <w:r>
        <w:rPr>
          <w:rFonts w:eastAsia="Calibri"/>
          <w:i/>
          <w:iCs/>
          <w:kern w:val="0"/>
          <w14:ligatures w14:val="none"/>
        </w:rPr>
        <w:t xml:space="preserve"> </w:t>
      </w:r>
      <w:r>
        <w:rPr>
          <w:rFonts w:eastAsia="Calibri"/>
          <w:kern w:val="0"/>
          <w14:ligatures w14:val="none"/>
        </w:rPr>
        <w:t xml:space="preserve">peab looma uusi või kohandama olemasolevaid materjale. </w:t>
      </w:r>
      <w:r w:rsidR="00B46C43">
        <w:rPr>
          <w:rFonts w:eastAsia="Calibri"/>
          <w:kern w:val="0"/>
          <w14:ligatures w14:val="none"/>
        </w:rPr>
        <w:t>Täiendav kulu on planeeritud katta EL</w:t>
      </w:r>
      <w:r w:rsidR="00E2490B">
        <w:rPr>
          <w:rFonts w:eastAsia="Calibri"/>
          <w:kern w:val="0"/>
          <w14:ligatures w14:val="none"/>
        </w:rPr>
        <w:t>-i</w:t>
      </w:r>
      <w:r w:rsidR="00B46C43">
        <w:rPr>
          <w:rFonts w:eastAsia="Calibri"/>
          <w:kern w:val="0"/>
          <w14:ligatures w14:val="none"/>
        </w:rPr>
        <w:t xml:space="preserve"> AMIF</w:t>
      </w:r>
      <w:r w:rsidR="00E2490B">
        <w:rPr>
          <w:rFonts w:eastAsia="Calibri"/>
          <w:kern w:val="0"/>
          <w14:ligatures w14:val="none"/>
        </w:rPr>
        <w:t>-i</w:t>
      </w:r>
      <w:r w:rsidR="00B46C43">
        <w:rPr>
          <w:rFonts w:eastAsia="Calibri"/>
          <w:kern w:val="0"/>
          <w14:ligatures w14:val="none"/>
        </w:rPr>
        <w:t xml:space="preserve"> rahastu toel.</w:t>
      </w:r>
    </w:p>
    <w:p w:rsidR="00CF35BD" w:rsidP="00341B95" w:rsidRDefault="00CF35BD" w14:paraId="0747F3ED" w14:textId="77777777">
      <w:pPr>
        <w:jc w:val="both"/>
        <w:rPr>
          <w:rFonts w:eastAsia="Calibri"/>
          <w:b/>
          <w:bCs/>
          <w:kern w:val="0"/>
          <w14:ligatures w14:val="none"/>
        </w:rPr>
      </w:pPr>
    </w:p>
    <w:p w:rsidRPr="00B418EF" w:rsidR="00B418EF" w:rsidP="00B418EF" w:rsidRDefault="00341B95" w14:paraId="543BF8C8" w14:textId="3F4A3959">
      <w:pPr>
        <w:jc w:val="both"/>
        <w:rPr>
          <w:rFonts w:eastAsia="Calibri"/>
          <w:color w:val="000000"/>
          <w:kern w:val="0"/>
          <w14:ligatures w14:val="none"/>
        </w:rPr>
      </w:pPr>
      <w:r w:rsidRPr="008267A0">
        <w:rPr>
          <w:rFonts w:eastAsia="Calibri"/>
          <w:b/>
          <w:color w:val="4472C4" w:themeColor="accent1"/>
          <w:kern w:val="0"/>
          <w14:ligatures w14:val="none"/>
        </w:rPr>
        <w:t>Ebasoovitava mõju kaasnemise risk</w:t>
      </w:r>
      <w:r w:rsidRPr="008267A0" w:rsidR="00F166DD">
        <w:rPr>
          <w:rFonts w:eastAsia="Calibri"/>
          <w:b/>
          <w:color w:val="4472C4" w:themeColor="accent1"/>
          <w:kern w:val="0"/>
          <w14:ligatures w14:val="none"/>
        </w:rPr>
        <w:t xml:space="preserve"> </w:t>
      </w:r>
      <w:r w:rsidR="00151861">
        <w:rPr>
          <w:rFonts w:eastAsia="Calibri"/>
          <w:kern w:val="0"/>
          <w14:ligatures w14:val="none"/>
        </w:rPr>
        <w:t xml:space="preserve">on </w:t>
      </w:r>
      <w:r w:rsidRPr="0070495F" w:rsidR="00151861">
        <w:rPr>
          <w:rFonts w:eastAsia="Calibri"/>
          <w:color w:val="000000"/>
          <w:kern w:val="0"/>
          <w14:ligatures w14:val="none"/>
        </w:rPr>
        <w:t>väike, kuna eelnõuga ei muudeta riigiasutuste põhiülesandeid ja töökorraldusmuudatused on ühekordsed.</w:t>
      </w:r>
      <w:r w:rsidR="00B418EF">
        <w:rPr>
          <w:rFonts w:eastAsia="Calibri"/>
          <w:color w:val="000000"/>
          <w:kern w:val="0"/>
          <w14:ligatures w14:val="none"/>
        </w:rPr>
        <w:t xml:space="preserve"> </w:t>
      </w:r>
      <w:r w:rsidRPr="00DB5C79" w:rsidR="00B418EF">
        <w:rPr>
          <w:rFonts w:eastAsia="Calibri"/>
          <w:color w:val="000000"/>
          <w:kern w:val="0"/>
          <w14:ligatures w14:val="none"/>
        </w:rPr>
        <w:t>Samas tuleb arvestada, et juhul</w:t>
      </w:r>
      <w:r w:rsidR="00E2490B">
        <w:rPr>
          <w:rFonts w:eastAsia="Calibri"/>
          <w:color w:val="000000"/>
          <w:kern w:val="0"/>
          <w14:ligatures w14:val="none"/>
        </w:rPr>
        <w:t>,</w:t>
      </w:r>
      <w:r w:rsidRPr="00DB5C79" w:rsidR="00B418EF">
        <w:rPr>
          <w:rFonts w:eastAsia="Calibri"/>
          <w:color w:val="000000"/>
          <w:kern w:val="0"/>
          <w14:ligatures w14:val="none"/>
        </w:rPr>
        <w:t xml:space="preserve"> kui EL</w:t>
      </w:r>
      <w:r w:rsidR="00E2490B">
        <w:rPr>
          <w:rFonts w:eastAsia="Calibri"/>
          <w:color w:val="000000"/>
          <w:kern w:val="0"/>
          <w14:ligatures w14:val="none"/>
        </w:rPr>
        <w:t>-i</w:t>
      </w:r>
      <w:r w:rsidRPr="00DB5C79" w:rsidR="00B418EF">
        <w:rPr>
          <w:rFonts w:eastAsia="Calibri"/>
          <w:color w:val="000000"/>
          <w:kern w:val="0"/>
          <w14:ligatures w14:val="none"/>
        </w:rPr>
        <w:t xml:space="preserve"> rahastus väheneb, suureneb riigieelarve püsikulu, mille ulatus sõltub sihtrühma suurusest ja keeleõppe teenuste maksumusest. Eesti jätkab võimaluse</w:t>
      </w:r>
      <w:r w:rsidR="00E2490B">
        <w:rPr>
          <w:rFonts w:eastAsia="Calibri"/>
          <w:color w:val="000000"/>
          <w:kern w:val="0"/>
          <w14:ligatures w14:val="none"/>
        </w:rPr>
        <w:t xml:space="preserve"> korral</w:t>
      </w:r>
      <w:r w:rsidRPr="00DB5C79" w:rsidR="00B418EF">
        <w:rPr>
          <w:rFonts w:eastAsia="Calibri"/>
          <w:color w:val="000000"/>
          <w:kern w:val="0"/>
          <w14:ligatures w14:val="none"/>
        </w:rPr>
        <w:t xml:space="preserve"> EL</w:t>
      </w:r>
      <w:r w:rsidR="00E2490B">
        <w:rPr>
          <w:rFonts w:eastAsia="Calibri"/>
          <w:color w:val="000000"/>
          <w:kern w:val="0"/>
          <w14:ligatures w14:val="none"/>
        </w:rPr>
        <w:t>-i</w:t>
      </w:r>
      <w:r w:rsidRPr="00DB5C79" w:rsidR="00B418EF">
        <w:rPr>
          <w:rFonts w:eastAsia="Calibri"/>
          <w:color w:val="000000"/>
          <w:kern w:val="0"/>
          <w14:ligatures w14:val="none"/>
        </w:rPr>
        <w:t xml:space="preserve"> rahastuse kasutamist, kuid arvestab vajadusega tagada kohanemisteenuste järjepidevus ka riigieelarve</w:t>
      </w:r>
      <w:r w:rsidR="00E2490B">
        <w:rPr>
          <w:rFonts w:eastAsia="Calibri"/>
          <w:color w:val="000000"/>
          <w:kern w:val="0"/>
          <w14:ligatures w14:val="none"/>
        </w:rPr>
        <w:t xml:space="preserve">listest </w:t>
      </w:r>
      <w:r w:rsidRPr="00DB5C79" w:rsidR="00B418EF">
        <w:rPr>
          <w:rFonts w:eastAsia="Calibri"/>
          <w:color w:val="000000"/>
          <w:kern w:val="0"/>
          <w14:ligatures w14:val="none"/>
        </w:rPr>
        <w:t>vahenditest.</w:t>
      </w:r>
    </w:p>
    <w:p w:rsidRPr="00EE0F34" w:rsidR="00151861" w:rsidP="00151861" w:rsidRDefault="00151861" w14:paraId="3D7C3D77" w14:textId="77777777">
      <w:pPr>
        <w:jc w:val="both"/>
      </w:pPr>
    </w:p>
    <w:p w:rsidR="00341B95" w:rsidP="00341B95" w:rsidRDefault="00341B95" w14:paraId="792A8E86" w14:textId="1B263C81">
      <w:pPr>
        <w:pStyle w:val="Pealkiri3"/>
        <w:rPr>
          <w:rFonts w:eastAsia="Calibri" w:cs="Times New Roman"/>
        </w:rPr>
      </w:pPr>
      <w:r w:rsidRPr="00EE0F34">
        <w:rPr>
          <w:rFonts w:cs="Times New Roman"/>
        </w:rPr>
        <w:t>6.</w:t>
      </w:r>
      <w:r>
        <w:rPr>
          <w:rFonts w:cs="Times New Roman"/>
        </w:rPr>
        <w:t>4</w:t>
      </w:r>
      <w:r w:rsidRPr="00EE0F34">
        <w:rPr>
          <w:rFonts w:cs="Times New Roman"/>
        </w:rPr>
        <w:t>.2</w:t>
      </w:r>
      <w:r w:rsidR="00E2490B">
        <w:rPr>
          <w:rFonts w:cs="Times New Roman"/>
        </w:rPr>
        <w:t>.</w:t>
      </w:r>
      <w:r w:rsidRPr="00EE0F34">
        <w:rPr>
          <w:rFonts w:cs="Times New Roman"/>
        </w:rPr>
        <w:t xml:space="preserve"> Muudatuste mõju </w:t>
      </w:r>
      <w:r w:rsidRPr="00EE0F34">
        <w:rPr>
          <w:rFonts w:eastAsia="Calibri" w:cs="Times New Roman"/>
        </w:rPr>
        <w:t>riigi julgeolekule ja siseturvalisusele</w:t>
      </w:r>
    </w:p>
    <w:p w:rsidRPr="000E19A7" w:rsidR="00341B95" w:rsidP="00341B95" w:rsidRDefault="00341B95" w14:paraId="5AC43BF4" w14:textId="77777777"/>
    <w:p w:rsidR="00FD7A59" w:rsidP="00341B95" w:rsidRDefault="00341B95" w14:paraId="56B81018" w14:textId="3547B8F2">
      <w:pPr>
        <w:jc w:val="both"/>
      </w:pPr>
      <w:r w:rsidRPr="008267A0">
        <w:rPr>
          <w:b/>
          <w:color w:val="4472C4" w:themeColor="accent1"/>
        </w:rPr>
        <w:t>Sihtrühm</w:t>
      </w:r>
      <w:r w:rsidR="00C21955">
        <w:rPr>
          <w:b/>
          <w:color w:val="4472C4" w:themeColor="accent1"/>
        </w:rPr>
        <w:t>:</w:t>
      </w:r>
      <w:r>
        <w:t xml:space="preserve"> </w:t>
      </w:r>
      <w:r w:rsidR="00371F51">
        <w:t xml:space="preserve">PPA ja KAPO </w:t>
      </w:r>
      <w:r w:rsidRPr="00E470DC" w:rsidR="00371F51">
        <w:t>vastava valdkonna</w:t>
      </w:r>
      <w:r w:rsidR="00ED4ACA">
        <w:t xml:space="preserve"> </w:t>
      </w:r>
      <w:r w:rsidRPr="00E470DC" w:rsidR="00371F51">
        <w:t>ametnikud.</w:t>
      </w:r>
    </w:p>
    <w:p w:rsidR="00CF35BD" w:rsidP="00341B95" w:rsidRDefault="00CF35BD" w14:paraId="210A3594" w14:textId="77777777">
      <w:pPr>
        <w:rPr>
          <w:rFonts w:eastAsia="Times New Roman"/>
          <w:u w:val="single"/>
          <w:lang w:eastAsia="et-EE"/>
        </w:rPr>
      </w:pPr>
    </w:p>
    <w:p w:rsidRPr="008267A0" w:rsidR="00205393" w:rsidP="00205393" w:rsidRDefault="00205393" w14:paraId="22F67B61" w14:textId="77777777">
      <w:pPr>
        <w:keepNext/>
        <w:suppressAutoHyphens/>
        <w:jc w:val="both"/>
        <w:rPr>
          <w:rFonts w:eastAsia="Times New Roman"/>
          <w:b/>
          <w:color w:val="4472C4" w:themeColor="accent1"/>
          <w:lang w:eastAsia="et-EE"/>
        </w:rPr>
      </w:pPr>
      <w:r w:rsidRPr="008267A0">
        <w:rPr>
          <w:rFonts w:eastAsia="Times New Roman"/>
          <w:b/>
          <w:color w:val="4472C4" w:themeColor="accent1"/>
          <w:lang w:eastAsia="et-EE"/>
        </w:rPr>
        <w:t>Mõju kirjeldus ja ulatus</w:t>
      </w:r>
    </w:p>
    <w:p w:rsidR="00205393" w:rsidP="00341B95" w:rsidRDefault="00205393" w14:paraId="67A512EB" w14:textId="77777777">
      <w:pPr>
        <w:jc w:val="both"/>
        <w:rPr>
          <w:rFonts w:eastAsia="Times New Roman"/>
          <w:lang w:eastAsia="et-EE"/>
        </w:rPr>
      </w:pPr>
    </w:p>
    <w:p w:rsidR="00FD7A59" w:rsidP="00341B95" w:rsidRDefault="00341B95" w14:paraId="6E4E4780" w14:textId="5A0712C1">
      <w:pPr>
        <w:jc w:val="both"/>
        <w:rPr>
          <w:rFonts w:eastAsia="Times New Roman"/>
          <w:lang w:eastAsia="et-EE"/>
        </w:rPr>
      </w:pPr>
      <w:r>
        <w:rPr>
          <w:rFonts w:eastAsia="Times New Roman"/>
          <w:lang w:eastAsia="et-EE"/>
        </w:rPr>
        <w:t xml:space="preserve">Muudatuse mõju on positiivne, sest </w:t>
      </w:r>
      <w:r w:rsidR="00226B82">
        <w:rPr>
          <w:rFonts w:eastAsia="Times New Roman"/>
          <w:lang w:eastAsia="et-EE"/>
        </w:rPr>
        <w:t>varasem ligipääs haridusele toetab laste ühiskonda lõimumist. K</w:t>
      </w:r>
      <w:r w:rsidRPr="00A267AA">
        <w:rPr>
          <w:rFonts w:eastAsia="Times New Roman"/>
          <w:lang w:eastAsia="et-EE"/>
        </w:rPr>
        <w:t>ohustusli</w:t>
      </w:r>
      <w:r>
        <w:rPr>
          <w:rFonts w:eastAsia="Times New Roman"/>
          <w:lang w:eastAsia="et-EE"/>
        </w:rPr>
        <w:t>k kohanemisprogrammis</w:t>
      </w:r>
      <w:r w:rsidR="00C868E1">
        <w:rPr>
          <w:rFonts w:eastAsia="Times New Roman"/>
          <w:lang w:eastAsia="et-EE"/>
        </w:rPr>
        <w:t>,</w:t>
      </w:r>
      <w:r w:rsidR="0038241D">
        <w:rPr>
          <w:rFonts w:eastAsia="Times New Roman"/>
          <w:lang w:eastAsia="et-EE"/>
        </w:rPr>
        <w:t xml:space="preserve"> sealhulgas </w:t>
      </w:r>
      <w:r>
        <w:rPr>
          <w:rFonts w:eastAsia="Times New Roman"/>
          <w:lang w:eastAsia="et-EE"/>
        </w:rPr>
        <w:t>keeleõppes</w:t>
      </w:r>
      <w:r w:rsidR="00C868E1">
        <w:rPr>
          <w:rFonts w:eastAsia="Times New Roman"/>
          <w:lang w:eastAsia="et-EE"/>
        </w:rPr>
        <w:t>,</w:t>
      </w:r>
      <w:r>
        <w:rPr>
          <w:rFonts w:eastAsia="Times New Roman"/>
          <w:lang w:eastAsia="et-EE"/>
        </w:rPr>
        <w:t xml:space="preserve"> osalemine </w:t>
      </w:r>
      <w:r w:rsidR="00304A7D">
        <w:rPr>
          <w:rFonts w:eastAsia="Times New Roman"/>
          <w:lang w:eastAsia="et-EE"/>
        </w:rPr>
        <w:t xml:space="preserve">hõlbustab </w:t>
      </w:r>
      <w:r>
        <w:rPr>
          <w:rFonts w:eastAsia="Times New Roman"/>
          <w:lang w:eastAsia="et-EE"/>
        </w:rPr>
        <w:t xml:space="preserve">taotlejate </w:t>
      </w:r>
      <w:r w:rsidR="00C868E1">
        <w:rPr>
          <w:rFonts w:eastAsia="Times New Roman"/>
          <w:lang w:eastAsia="et-EE"/>
        </w:rPr>
        <w:t xml:space="preserve">kohanemist </w:t>
      </w:r>
      <w:r>
        <w:rPr>
          <w:rFonts w:eastAsia="Times New Roman"/>
          <w:lang w:eastAsia="et-EE"/>
        </w:rPr>
        <w:t>Eesti ühiskon</w:t>
      </w:r>
      <w:r w:rsidR="00C868E1">
        <w:rPr>
          <w:rFonts w:eastAsia="Times New Roman"/>
          <w:lang w:eastAsia="et-EE"/>
        </w:rPr>
        <w:t>na</w:t>
      </w:r>
      <w:r>
        <w:rPr>
          <w:rFonts w:eastAsia="Times New Roman"/>
          <w:lang w:eastAsia="et-EE"/>
        </w:rPr>
        <w:t xml:space="preserve"> ja kultuuriruumi</w:t>
      </w:r>
      <w:r w:rsidR="00C868E1">
        <w:rPr>
          <w:rFonts w:eastAsia="Times New Roman"/>
          <w:lang w:eastAsia="et-EE"/>
        </w:rPr>
        <w:t>ga</w:t>
      </w:r>
      <w:r>
        <w:rPr>
          <w:rFonts w:eastAsia="Times New Roman"/>
          <w:lang w:eastAsia="et-EE"/>
        </w:rPr>
        <w:t xml:space="preserve"> </w:t>
      </w:r>
      <w:r w:rsidR="00076B0B">
        <w:rPr>
          <w:rFonts w:eastAsia="Times New Roman"/>
          <w:lang w:eastAsia="et-EE"/>
        </w:rPr>
        <w:t xml:space="preserve">nii menetluse ajal (mis võib kesta kuni 21 kuud) </w:t>
      </w:r>
      <w:r w:rsidR="00EE23C2">
        <w:rPr>
          <w:rFonts w:eastAsia="Times New Roman"/>
          <w:lang w:eastAsia="et-EE"/>
        </w:rPr>
        <w:t>kui ka siis, kui</w:t>
      </w:r>
      <w:r>
        <w:rPr>
          <w:rFonts w:eastAsia="Times New Roman"/>
          <w:lang w:eastAsia="et-EE"/>
        </w:rPr>
        <w:t xml:space="preserve"> </w:t>
      </w:r>
      <w:r w:rsidR="00CC470C">
        <w:rPr>
          <w:rFonts w:eastAsia="Times New Roman"/>
          <w:lang w:eastAsia="et-EE"/>
        </w:rPr>
        <w:t xml:space="preserve">neist </w:t>
      </w:r>
      <w:r>
        <w:rPr>
          <w:rFonts w:eastAsia="Times New Roman"/>
          <w:lang w:eastAsia="et-EE"/>
        </w:rPr>
        <w:t xml:space="preserve">on saanud </w:t>
      </w:r>
      <w:r w:rsidR="00076B0B">
        <w:rPr>
          <w:rFonts w:eastAsia="Times New Roman"/>
          <w:lang w:eastAsia="et-EE"/>
        </w:rPr>
        <w:t xml:space="preserve">Eesti elanikud. </w:t>
      </w:r>
      <w:r>
        <w:rPr>
          <w:rFonts w:eastAsia="Times New Roman"/>
          <w:lang w:eastAsia="et-EE"/>
        </w:rPr>
        <w:t xml:space="preserve">Teadlikkus Eesti </w:t>
      </w:r>
      <w:r w:rsidR="00050174">
        <w:rPr>
          <w:rFonts w:eastAsia="Times New Roman"/>
          <w:lang w:eastAsia="et-EE"/>
        </w:rPr>
        <w:t>õiguskorrast</w:t>
      </w:r>
      <w:r>
        <w:rPr>
          <w:rFonts w:eastAsia="Times New Roman"/>
          <w:lang w:eastAsia="et-EE"/>
        </w:rPr>
        <w:t xml:space="preserve"> ja kommetest toeta</w:t>
      </w:r>
      <w:r w:rsidR="00CC470C">
        <w:rPr>
          <w:rFonts w:eastAsia="Times New Roman"/>
          <w:lang w:eastAsia="et-EE"/>
        </w:rPr>
        <w:t>b</w:t>
      </w:r>
      <w:r>
        <w:rPr>
          <w:rFonts w:eastAsia="Times New Roman"/>
          <w:lang w:eastAsia="et-EE"/>
        </w:rPr>
        <w:t xml:space="preserve"> konfliktide ennetamist, õigusruumi austamist ja õiguskuulekat käitumist, millel on omakorda positiivne mõju julgeolekule ja siseturvalisusele</w:t>
      </w:r>
      <w:r w:rsidR="00CC470C">
        <w:rPr>
          <w:rFonts w:eastAsia="Times New Roman"/>
          <w:lang w:eastAsia="et-EE"/>
        </w:rPr>
        <w:t>, ennetades</w:t>
      </w:r>
      <w:r>
        <w:rPr>
          <w:rFonts w:eastAsia="Times New Roman"/>
          <w:lang w:eastAsia="et-EE"/>
        </w:rPr>
        <w:t xml:space="preserve"> võimalik</w:t>
      </w:r>
      <w:r w:rsidR="00CC470C">
        <w:rPr>
          <w:rFonts w:eastAsia="Times New Roman"/>
          <w:lang w:eastAsia="et-EE"/>
        </w:rPr>
        <w:t>k</w:t>
      </w:r>
      <w:r>
        <w:rPr>
          <w:rFonts w:eastAsia="Times New Roman"/>
          <w:lang w:eastAsia="et-EE"/>
        </w:rPr>
        <w:t xml:space="preserve">e </w:t>
      </w:r>
      <w:r w:rsidR="00CC470C">
        <w:rPr>
          <w:rFonts w:eastAsia="Times New Roman"/>
          <w:lang w:eastAsia="et-EE"/>
        </w:rPr>
        <w:t>probleeme ning</w:t>
      </w:r>
      <w:r>
        <w:rPr>
          <w:rFonts w:eastAsia="Times New Roman"/>
          <w:lang w:eastAsia="et-EE"/>
        </w:rPr>
        <w:t xml:space="preserve"> menetluste alustami</w:t>
      </w:r>
      <w:r w:rsidR="00CC470C">
        <w:rPr>
          <w:rFonts w:eastAsia="Times New Roman"/>
          <w:lang w:eastAsia="et-EE"/>
        </w:rPr>
        <w:t>st</w:t>
      </w:r>
      <w:r>
        <w:rPr>
          <w:rFonts w:eastAsia="Times New Roman"/>
          <w:lang w:eastAsia="et-EE"/>
        </w:rPr>
        <w:t>. Taotlejate kohanemist toetava</w:t>
      </w:r>
      <w:r w:rsidR="00976342">
        <w:rPr>
          <w:rFonts w:eastAsia="Times New Roman"/>
          <w:lang w:eastAsia="et-EE"/>
        </w:rPr>
        <w:t>te</w:t>
      </w:r>
      <w:r>
        <w:rPr>
          <w:rFonts w:eastAsia="Times New Roman"/>
          <w:lang w:eastAsia="et-EE"/>
        </w:rPr>
        <w:t xml:space="preserve"> meetmete</w:t>
      </w:r>
      <w:r w:rsidR="00976342">
        <w:rPr>
          <w:rFonts w:eastAsia="Times New Roman"/>
          <w:lang w:eastAsia="et-EE"/>
        </w:rPr>
        <w:t xml:space="preserve"> kaudu saadav</w:t>
      </w:r>
      <w:r>
        <w:rPr>
          <w:rFonts w:eastAsia="Times New Roman"/>
          <w:lang w:eastAsia="et-EE"/>
        </w:rPr>
        <w:t xml:space="preserve"> tagasiside võib anda riigile ka indikatsiooni, kui taotleja ei austa kohalikke tavasid ja reegleid.</w:t>
      </w:r>
    </w:p>
    <w:p w:rsidR="00055577" w:rsidP="00341B95" w:rsidRDefault="00055577" w14:paraId="7D3462C3" w14:textId="77777777">
      <w:pPr>
        <w:jc w:val="both"/>
        <w:rPr>
          <w:rFonts w:eastAsia="Times New Roman"/>
          <w:lang w:eastAsia="et-EE"/>
        </w:rPr>
      </w:pPr>
    </w:p>
    <w:p w:rsidR="00FD7A59" w:rsidP="00341B95" w:rsidRDefault="00591D31" w14:paraId="4C19F116" w14:textId="4F8DAA0F">
      <w:pPr>
        <w:jc w:val="both"/>
        <w:rPr>
          <w:rFonts w:eastAsia="Calibri"/>
          <w:kern w:val="0"/>
          <w14:ligatures w14:val="none"/>
        </w:rPr>
      </w:pPr>
      <w:r w:rsidRPr="00591D31">
        <w:rPr>
          <w:rFonts w:eastAsia="Calibri"/>
          <w:kern w:val="0"/>
          <w14:ligatures w14:val="none"/>
        </w:rPr>
        <w:t>Ebasoovitava</w:t>
      </w:r>
      <w:r w:rsidR="00586C19">
        <w:rPr>
          <w:rFonts w:eastAsia="Calibri"/>
          <w:kern w:val="0"/>
          <w14:ligatures w14:val="none"/>
        </w:rPr>
        <w:t>d</w:t>
      </w:r>
      <w:r w:rsidRPr="00591D31">
        <w:rPr>
          <w:rFonts w:eastAsia="Calibri"/>
          <w:kern w:val="0"/>
          <w14:ligatures w14:val="none"/>
        </w:rPr>
        <w:t xml:space="preserve"> mõju</w:t>
      </w:r>
      <w:r w:rsidR="00586C19">
        <w:rPr>
          <w:rFonts w:eastAsia="Calibri"/>
          <w:kern w:val="0"/>
          <w14:ligatures w14:val="none"/>
        </w:rPr>
        <w:t>d, mis kaasnevad</w:t>
      </w:r>
      <w:r w:rsidRPr="00591D31">
        <w:rPr>
          <w:rFonts w:eastAsia="Calibri"/>
          <w:kern w:val="0"/>
          <w14:ligatures w14:val="none"/>
        </w:rPr>
        <w:t xml:space="preserve"> </w:t>
      </w:r>
      <w:r>
        <w:rPr>
          <w:rFonts w:eastAsia="Calibri"/>
          <w:kern w:val="0"/>
          <w14:ligatures w14:val="none"/>
        </w:rPr>
        <w:t xml:space="preserve">ühe </w:t>
      </w:r>
      <w:r w:rsidR="00FD0077">
        <w:rPr>
          <w:rFonts w:eastAsia="Calibri"/>
          <w:kern w:val="0"/>
          <w14:ligatures w14:val="none"/>
        </w:rPr>
        <w:t xml:space="preserve">sihtrühma </w:t>
      </w:r>
      <w:r>
        <w:rPr>
          <w:rFonts w:eastAsia="Calibri"/>
          <w:kern w:val="0"/>
          <w14:ligatures w14:val="none"/>
        </w:rPr>
        <w:t>lisamise</w:t>
      </w:r>
      <w:r w:rsidR="00586C19">
        <w:rPr>
          <w:rFonts w:eastAsia="Calibri"/>
          <w:kern w:val="0"/>
          <w14:ligatures w14:val="none"/>
        </w:rPr>
        <w:t>ga</w:t>
      </w:r>
      <w:r>
        <w:rPr>
          <w:rFonts w:eastAsia="Calibri"/>
          <w:kern w:val="0"/>
          <w14:ligatures w14:val="none"/>
        </w:rPr>
        <w:t xml:space="preserve"> kohustuslikku kohanemisprogrammi suunatavate välismaalaste hulka</w:t>
      </w:r>
      <w:r w:rsidR="00586C19">
        <w:rPr>
          <w:rFonts w:eastAsia="Calibri"/>
          <w:kern w:val="0"/>
          <w14:ligatures w14:val="none"/>
        </w:rPr>
        <w:t>, on</w:t>
      </w:r>
      <w:r>
        <w:rPr>
          <w:rFonts w:eastAsia="Calibri"/>
          <w:kern w:val="0"/>
          <w14:ligatures w14:val="none"/>
        </w:rPr>
        <w:t xml:space="preserve"> </w:t>
      </w:r>
      <w:r w:rsidR="00586C19">
        <w:rPr>
          <w:rFonts w:eastAsia="Calibri"/>
          <w:kern w:val="0"/>
          <w14:ligatures w14:val="none"/>
        </w:rPr>
        <w:t>suurem</w:t>
      </w:r>
      <w:r w:rsidR="00FD0077">
        <w:rPr>
          <w:rFonts w:eastAsia="Calibri"/>
          <w:kern w:val="0"/>
          <w14:ligatures w14:val="none"/>
        </w:rPr>
        <w:t xml:space="preserve"> </w:t>
      </w:r>
      <w:r>
        <w:rPr>
          <w:rFonts w:eastAsia="Calibri"/>
          <w:kern w:val="0"/>
          <w14:ligatures w14:val="none"/>
        </w:rPr>
        <w:t xml:space="preserve">ressursivajadus ning </w:t>
      </w:r>
      <w:r w:rsidR="00FD0077">
        <w:rPr>
          <w:rFonts w:eastAsia="Calibri"/>
          <w:kern w:val="0"/>
          <w14:ligatures w14:val="none"/>
        </w:rPr>
        <w:t>lisa</w:t>
      </w:r>
      <w:r>
        <w:rPr>
          <w:rFonts w:eastAsia="Calibri"/>
          <w:kern w:val="0"/>
          <w14:ligatures w14:val="none"/>
        </w:rPr>
        <w:t>koolitus</w:t>
      </w:r>
      <w:r w:rsidR="00586C19">
        <w:rPr>
          <w:rFonts w:eastAsia="Calibri"/>
          <w:kern w:val="0"/>
          <w14:ligatures w14:val="none"/>
        </w:rPr>
        <w:t>ed</w:t>
      </w:r>
      <w:r>
        <w:rPr>
          <w:rFonts w:eastAsia="Calibri"/>
          <w:kern w:val="0"/>
          <w14:ligatures w14:val="none"/>
        </w:rPr>
        <w:t>, mis on seotud uue programmi juurutamisega.</w:t>
      </w:r>
    </w:p>
    <w:p w:rsidR="00CF35BD" w:rsidP="00341B95" w:rsidRDefault="00CF35BD" w14:paraId="425DA8E6" w14:textId="77777777">
      <w:pPr>
        <w:jc w:val="both"/>
        <w:rPr>
          <w:rFonts w:eastAsia="Calibri"/>
          <w:b/>
          <w:bCs/>
          <w:kern w:val="0"/>
          <w14:ligatures w14:val="none"/>
        </w:rPr>
      </w:pPr>
    </w:p>
    <w:p w:rsidRPr="0032542B" w:rsidR="00341B95" w:rsidP="00341B95" w:rsidRDefault="00341B95" w14:paraId="0BC4E991" w14:textId="40A996AA">
      <w:pPr>
        <w:jc w:val="both"/>
        <w:rPr>
          <w:rFonts w:eastAsia="Calibri"/>
          <w:kern w:val="0"/>
          <w14:ligatures w14:val="none"/>
        </w:rPr>
      </w:pPr>
      <w:r w:rsidRPr="00255649">
        <w:rPr>
          <w:rFonts w:eastAsia="Calibri"/>
          <w:b/>
          <w:color w:val="4472C4" w:themeColor="accent1"/>
          <w:kern w:val="0"/>
          <w14:ligatures w14:val="none"/>
        </w:rPr>
        <w:t xml:space="preserve">Mõju avaldumise sagedus </w:t>
      </w:r>
      <w:r>
        <w:rPr>
          <w:rFonts w:eastAsia="Calibri"/>
          <w:kern w:val="0"/>
          <w14:ligatures w14:val="none"/>
        </w:rPr>
        <w:t xml:space="preserve">on väike, sest rahvusvahelise kaitse taotlejaid on võrreldes Eesti elanikkonnaga </w:t>
      </w:r>
      <w:r w:rsidR="00D27BC9">
        <w:rPr>
          <w:rFonts w:eastAsia="Calibri"/>
          <w:kern w:val="0"/>
          <w14:ligatures w14:val="none"/>
        </w:rPr>
        <w:t>ja võrreldes teiste välismaalastega</w:t>
      </w:r>
      <w:r w:rsidR="005D0372">
        <w:rPr>
          <w:rFonts w:eastAsia="Calibri"/>
          <w:kern w:val="0"/>
          <w14:ligatures w14:val="none"/>
        </w:rPr>
        <w:t>, kellele kohanemisprogrammi pakutakse,</w:t>
      </w:r>
      <w:r w:rsidR="00D27BC9">
        <w:rPr>
          <w:rFonts w:eastAsia="Calibri"/>
          <w:kern w:val="0"/>
          <w14:ligatures w14:val="none"/>
        </w:rPr>
        <w:t xml:space="preserve"> Eestis </w:t>
      </w:r>
      <w:r>
        <w:rPr>
          <w:rFonts w:eastAsia="Calibri"/>
          <w:kern w:val="0"/>
          <w14:ligatures w14:val="none"/>
        </w:rPr>
        <w:t>vähe.</w:t>
      </w:r>
    </w:p>
    <w:p w:rsidR="00CF35BD" w:rsidP="00341B95" w:rsidRDefault="00CF35BD" w14:paraId="701D3E96" w14:textId="77777777">
      <w:pPr>
        <w:jc w:val="both"/>
        <w:rPr>
          <w:rFonts w:eastAsia="Calibri"/>
          <w:b/>
          <w:bCs/>
          <w:kern w:val="0"/>
          <w14:ligatures w14:val="none"/>
        </w:rPr>
      </w:pPr>
    </w:p>
    <w:p w:rsidRPr="0032542B" w:rsidR="00D06723" w:rsidP="00D06723" w:rsidRDefault="00341B95" w14:paraId="3FFCDCAB" w14:textId="03C1658F">
      <w:pPr>
        <w:jc w:val="both"/>
        <w:rPr>
          <w:rFonts w:eastAsia="Calibri"/>
          <w:kern w:val="0"/>
          <w14:ligatures w14:val="none"/>
        </w:rPr>
      </w:pPr>
      <w:r w:rsidRPr="00255649">
        <w:rPr>
          <w:rFonts w:eastAsia="Calibri"/>
          <w:b/>
          <w:color w:val="4472C4" w:themeColor="accent1"/>
          <w:kern w:val="0"/>
          <w14:ligatures w14:val="none"/>
        </w:rPr>
        <w:t xml:space="preserve">Ebasoovitava mõju kaasnemise risk </w:t>
      </w:r>
      <w:r w:rsidRPr="003163C5" w:rsidR="00D06723">
        <w:rPr>
          <w:rFonts w:eastAsia="Calibri"/>
          <w:kern w:val="0"/>
          <w14:ligatures w14:val="none"/>
        </w:rPr>
        <w:t>on väike, sest pakutava</w:t>
      </w:r>
      <w:r w:rsidR="00491873">
        <w:rPr>
          <w:rFonts w:eastAsia="Calibri"/>
          <w:kern w:val="0"/>
          <w14:ligatures w14:val="none"/>
        </w:rPr>
        <w:t>te</w:t>
      </w:r>
      <w:r w:rsidRPr="003163C5" w:rsidR="00D06723">
        <w:rPr>
          <w:rFonts w:eastAsia="Calibri"/>
          <w:kern w:val="0"/>
          <w14:ligatures w14:val="none"/>
        </w:rPr>
        <w:t xml:space="preserve"> kohanemismeetme</w:t>
      </w:r>
      <w:r w:rsidR="00491873">
        <w:rPr>
          <w:rFonts w:eastAsia="Calibri"/>
          <w:kern w:val="0"/>
          <w14:ligatures w14:val="none"/>
        </w:rPr>
        <w:t>tega</w:t>
      </w:r>
      <w:r w:rsidRPr="003163C5" w:rsidR="00D06723">
        <w:rPr>
          <w:rFonts w:eastAsia="Calibri"/>
          <w:kern w:val="0"/>
          <w14:ligatures w14:val="none"/>
        </w:rPr>
        <w:t xml:space="preserve"> tutvusta</w:t>
      </w:r>
      <w:r w:rsidR="00491873">
        <w:rPr>
          <w:rFonts w:eastAsia="Calibri"/>
          <w:kern w:val="0"/>
          <w14:ligatures w14:val="none"/>
        </w:rPr>
        <w:t>takse</w:t>
      </w:r>
      <w:r w:rsidRPr="003163C5" w:rsidR="00D06723">
        <w:rPr>
          <w:rFonts w:eastAsia="Calibri"/>
          <w:kern w:val="0"/>
          <w14:ligatures w14:val="none"/>
        </w:rPr>
        <w:t xml:space="preserve"> Eesti ühiskonda ja an</w:t>
      </w:r>
      <w:r w:rsidR="00491873">
        <w:rPr>
          <w:rFonts w:eastAsia="Calibri"/>
          <w:kern w:val="0"/>
          <w14:ligatures w14:val="none"/>
        </w:rPr>
        <w:t>takse</w:t>
      </w:r>
      <w:r w:rsidRPr="003163C5" w:rsidR="00D06723">
        <w:rPr>
          <w:rFonts w:eastAsia="Calibri"/>
          <w:kern w:val="0"/>
          <w14:ligatures w14:val="none"/>
        </w:rPr>
        <w:t xml:space="preserve"> esma</w:t>
      </w:r>
      <w:r w:rsidR="00491873">
        <w:rPr>
          <w:rFonts w:eastAsia="Calibri"/>
          <w:kern w:val="0"/>
          <w14:ligatures w14:val="none"/>
        </w:rPr>
        <w:t>n</w:t>
      </w:r>
      <w:r w:rsidRPr="003163C5" w:rsidR="00D06723">
        <w:rPr>
          <w:rFonts w:eastAsia="Calibri"/>
          <w:kern w:val="0"/>
          <w14:ligatures w14:val="none"/>
        </w:rPr>
        <w:t>e keeleoskus</w:t>
      </w:r>
      <w:r w:rsidR="00591D31">
        <w:rPr>
          <w:rFonts w:eastAsia="Calibri"/>
          <w:kern w:val="0"/>
          <w14:ligatures w14:val="none"/>
        </w:rPr>
        <w:t xml:space="preserve"> ning sellise toe pakkumise kogemus ja teadmised on Eestis olemas</w:t>
      </w:r>
      <w:r w:rsidR="00D06723">
        <w:rPr>
          <w:rFonts w:eastAsia="Calibri"/>
          <w:kern w:val="0"/>
          <w14:ligatures w14:val="none"/>
        </w:rPr>
        <w:t>.</w:t>
      </w:r>
    </w:p>
    <w:p w:rsidRPr="00EE0F34" w:rsidR="00341B95" w:rsidP="00341B95" w:rsidRDefault="00341B95" w14:paraId="44A8900E" w14:textId="77777777"/>
    <w:p w:rsidR="00341B95" w:rsidP="00341B95" w:rsidRDefault="00341B95" w14:paraId="11AB4733" w14:textId="1738F480">
      <w:pPr>
        <w:pStyle w:val="Pealkiri3"/>
        <w:rPr>
          <w:rFonts w:eastAsia="Calibri" w:cs="Times New Roman"/>
        </w:rPr>
      </w:pPr>
      <w:r w:rsidRPr="00EE0F34">
        <w:rPr>
          <w:rFonts w:eastAsia="Calibri" w:cs="Times New Roman"/>
        </w:rPr>
        <w:t>6.</w:t>
      </w:r>
      <w:r>
        <w:rPr>
          <w:rFonts w:eastAsia="Calibri" w:cs="Times New Roman"/>
        </w:rPr>
        <w:t>4</w:t>
      </w:r>
      <w:r w:rsidRPr="00EE0F34">
        <w:rPr>
          <w:rFonts w:eastAsia="Calibri" w:cs="Times New Roman"/>
        </w:rPr>
        <w:t>.</w:t>
      </w:r>
      <w:r>
        <w:rPr>
          <w:rFonts w:eastAsia="Calibri" w:cs="Times New Roman"/>
        </w:rPr>
        <w:t>3</w:t>
      </w:r>
      <w:r w:rsidR="00935F22">
        <w:rPr>
          <w:rFonts w:eastAsia="Calibri" w:cs="Times New Roman"/>
        </w:rPr>
        <w:t>.</w:t>
      </w:r>
      <w:r w:rsidRPr="00EE0F34">
        <w:rPr>
          <w:rFonts w:eastAsia="Calibri" w:cs="Times New Roman"/>
        </w:rPr>
        <w:t xml:space="preserve"> Muudatus</w:t>
      </w:r>
      <w:r w:rsidR="00730237">
        <w:rPr>
          <w:rFonts w:eastAsia="Calibri" w:cs="Times New Roman"/>
        </w:rPr>
        <w:t>t</w:t>
      </w:r>
      <w:r w:rsidRPr="00EE0F34">
        <w:rPr>
          <w:rFonts w:eastAsia="Calibri" w:cs="Times New Roman"/>
        </w:rPr>
        <w:t>e sotsiaalne</w:t>
      </w:r>
      <w:r w:rsidR="00C024EC">
        <w:rPr>
          <w:rFonts w:eastAsia="Calibri" w:cs="Times New Roman"/>
        </w:rPr>
        <w:t>, sealhulgas</w:t>
      </w:r>
      <w:r w:rsidRPr="00EE0F34">
        <w:rPr>
          <w:rFonts w:eastAsia="Calibri" w:cs="Times New Roman"/>
        </w:rPr>
        <w:t xml:space="preserve"> demograafiline mõju</w:t>
      </w:r>
    </w:p>
    <w:p w:rsidR="00341B95" w:rsidP="00341B95" w:rsidRDefault="00341B95" w14:paraId="36B19A78" w14:textId="77777777">
      <w:pPr>
        <w:jc w:val="both"/>
        <w:rPr>
          <w:u w:val="single"/>
        </w:rPr>
      </w:pPr>
    </w:p>
    <w:p w:rsidRPr="00AD60E6" w:rsidR="00341B95" w:rsidP="00341B95" w:rsidRDefault="00341B95" w14:paraId="4335A5B9" w14:textId="15694F04">
      <w:pPr>
        <w:jc w:val="both"/>
        <w:rPr>
          <w:i/>
        </w:rPr>
      </w:pPr>
      <w:r w:rsidRPr="00255649">
        <w:rPr>
          <w:b/>
          <w:color w:val="4472C4" w:themeColor="accent1"/>
        </w:rPr>
        <w:t>Sihtrühm</w:t>
      </w:r>
      <w:r w:rsidR="00C21955">
        <w:rPr>
          <w:b/>
          <w:color w:val="4472C4" w:themeColor="accent1"/>
        </w:rPr>
        <w:t>:</w:t>
      </w:r>
      <w:r w:rsidRPr="00EE0F34">
        <w:t xml:space="preserve"> </w:t>
      </w:r>
      <w:r w:rsidR="00C21955">
        <w:t>r</w:t>
      </w:r>
      <w:r w:rsidR="00ED09C4">
        <w:t xml:space="preserve">ahvusvahelise kaitse </w:t>
      </w:r>
      <w:r>
        <w:t>taotleja</w:t>
      </w:r>
      <w:r w:rsidR="008627E5">
        <w:t>d</w:t>
      </w:r>
      <w:r>
        <w:t>, Eesti elanikud (</w:t>
      </w:r>
      <w:r w:rsidRPr="00EE0F34">
        <w:rPr>
          <w:rFonts w:eastAsia="Arial Unicode MS"/>
          <w:kern w:val="0"/>
          <w:lang w:eastAsia="et-EE"/>
          <w14:ligatures w14:val="none"/>
        </w:rPr>
        <w:t>2024. aasta alguse seisuga elas Eestis 1 369 995 inimest</w:t>
      </w:r>
      <w:r>
        <w:rPr>
          <w:rFonts w:eastAsia="Arial Unicode MS"/>
          <w:kern w:val="0"/>
          <w:lang w:eastAsia="et-EE"/>
          <w14:ligatures w14:val="none"/>
        </w:rPr>
        <w:t>)</w:t>
      </w:r>
      <w:r w:rsidRPr="00EE0F34">
        <w:rPr>
          <w:rFonts w:eastAsia="Arial Unicode MS"/>
          <w:kern w:val="0"/>
          <w:vertAlign w:val="superscript"/>
          <w:lang w:eastAsia="et-EE"/>
          <w14:ligatures w14:val="none"/>
        </w:rPr>
        <w:footnoteReference w:id="143"/>
      </w:r>
      <w:r w:rsidR="00420F8B">
        <w:rPr>
          <w:rFonts w:eastAsia="Arial Unicode MS"/>
          <w:kern w:val="0"/>
          <w:lang w:eastAsia="et-EE"/>
          <w14:ligatures w14:val="none"/>
        </w:rPr>
        <w:t>, kelle suhtes on muudatustel kaudne mõju</w:t>
      </w:r>
      <w:r w:rsidR="00935F22">
        <w:rPr>
          <w:rFonts w:eastAsia="Arial Unicode MS"/>
          <w:kern w:val="0"/>
          <w:lang w:eastAsia="et-EE"/>
          <w14:ligatures w14:val="none"/>
        </w:rPr>
        <w:t>.</w:t>
      </w:r>
    </w:p>
    <w:p w:rsidR="00CF35BD" w:rsidP="00341B95" w:rsidRDefault="00CF35BD" w14:paraId="75FE4790" w14:textId="77777777">
      <w:pPr>
        <w:rPr>
          <w:rFonts w:eastAsia="Times New Roman"/>
          <w:u w:val="single"/>
          <w:lang w:eastAsia="et-EE"/>
        </w:rPr>
      </w:pPr>
    </w:p>
    <w:p w:rsidRPr="00255649" w:rsidR="00205393" w:rsidP="00205393" w:rsidRDefault="00205393" w14:paraId="50FC6FD0" w14:textId="77777777">
      <w:pPr>
        <w:keepNext/>
        <w:suppressAutoHyphens/>
        <w:jc w:val="both"/>
        <w:rPr>
          <w:rFonts w:eastAsia="Times New Roman"/>
          <w:b/>
          <w:color w:val="4472C4" w:themeColor="accent1"/>
          <w:lang w:eastAsia="et-EE"/>
        </w:rPr>
      </w:pPr>
      <w:r w:rsidRPr="00255649">
        <w:rPr>
          <w:rFonts w:eastAsia="Times New Roman"/>
          <w:b/>
          <w:color w:val="4472C4" w:themeColor="accent1"/>
          <w:lang w:eastAsia="et-EE"/>
        </w:rPr>
        <w:t>Mõju kirjeldus ja ulatus</w:t>
      </w:r>
    </w:p>
    <w:p w:rsidR="00205393" w:rsidP="00341B95" w:rsidRDefault="00205393" w14:paraId="29B39DBB" w14:textId="77777777">
      <w:pPr>
        <w:jc w:val="both"/>
        <w:rPr>
          <w:rFonts w:eastAsia="Times New Roman"/>
          <w:lang w:eastAsia="et-EE"/>
        </w:rPr>
      </w:pPr>
    </w:p>
    <w:p w:rsidR="00FD7A59" w:rsidP="00341B95" w:rsidRDefault="00341B95" w14:paraId="1A42AEF0" w14:textId="0334C16E">
      <w:pPr>
        <w:jc w:val="both"/>
        <w:rPr>
          <w:rFonts w:eastAsia="Times New Roman"/>
          <w:lang w:eastAsia="et-EE"/>
        </w:rPr>
      </w:pPr>
      <w:r>
        <w:rPr>
          <w:rFonts w:eastAsia="Times New Roman"/>
          <w:lang w:eastAsia="et-EE"/>
        </w:rPr>
        <w:t>Planeeritava</w:t>
      </w:r>
      <w:r w:rsidR="0072300E">
        <w:rPr>
          <w:rFonts w:eastAsia="Times New Roman"/>
          <w:lang w:eastAsia="et-EE"/>
        </w:rPr>
        <w:t>te</w:t>
      </w:r>
      <w:r>
        <w:rPr>
          <w:rFonts w:eastAsia="Times New Roman"/>
          <w:lang w:eastAsia="et-EE"/>
        </w:rPr>
        <w:t>l muudatus</w:t>
      </w:r>
      <w:r w:rsidR="0072300E">
        <w:rPr>
          <w:rFonts w:eastAsia="Times New Roman"/>
          <w:lang w:eastAsia="et-EE"/>
        </w:rPr>
        <w:t>t</w:t>
      </w:r>
      <w:r>
        <w:rPr>
          <w:rFonts w:eastAsia="Times New Roman"/>
          <w:lang w:eastAsia="et-EE"/>
        </w:rPr>
        <w:t xml:space="preserve">el on positiivne sotsiaalne mõju, sest </w:t>
      </w:r>
      <w:r w:rsidR="007A7F7B">
        <w:rPr>
          <w:rFonts w:eastAsia="Times New Roman"/>
          <w:lang w:eastAsia="et-EE"/>
        </w:rPr>
        <w:t>laste var</w:t>
      </w:r>
      <w:r w:rsidR="001663DC">
        <w:rPr>
          <w:rFonts w:eastAsia="Times New Roman"/>
          <w:lang w:eastAsia="et-EE"/>
        </w:rPr>
        <w:t>asem</w:t>
      </w:r>
      <w:r w:rsidR="007A7F7B">
        <w:rPr>
          <w:rFonts w:eastAsia="Times New Roman"/>
          <w:lang w:eastAsia="et-EE"/>
        </w:rPr>
        <w:t xml:space="preserve"> haridusele ligipääs </w:t>
      </w:r>
      <w:r w:rsidR="001663DC">
        <w:rPr>
          <w:rFonts w:eastAsia="Times New Roman"/>
          <w:lang w:eastAsia="et-EE"/>
        </w:rPr>
        <w:t>ning</w:t>
      </w:r>
      <w:r w:rsidR="005D6CB2">
        <w:rPr>
          <w:rFonts w:eastAsia="Times New Roman"/>
          <w:lang w:eastAsia="et-EE"/>
        </w:rPr>
        <w:t xml:space="preserve"> </w:t>
      </w:r>
      <w:r>
        <w:rPr>
          <w:rFonts w:eastAsia="Times New Roman"/>
          <w:lang w:eastAsia="et-EE"/>
        </w:rPr>
        <w:t xml:space="preserve">juba taotlejana kohanemisprogrammi </w:t>
      </w:r>
      <w:r w:rsidR="001663DC">
        <w:rPr>
          <w:rFonts w:eastAsia="Times New Roman"/>
          <w:lang w:eastAsia="et-EE"/>
        </w:rPr>
        <w:t xml:space="preserve">ja </w:t>
      </w:r>
      <w:r>
        <w:rPr>
          <w:rFonts w:eastAsia="Times New Roman"/>
          <w:lang w:eastAsia="et-EE"/>
        </w:rPr>
        <w:t>keeleõppega alustanud kaitse</w:t>
      </w:r>
      <w:r w:rsidR="001663DC">
        <w:rPr>
          <w:rFonts w:eastAsia="Times New Roman"/>
          <w:lang w:eastAsia="et-EE"/>
        </w:rPr>
        <w:t xml:space="preserve"> </w:t>
      </w:r>
      <w:r>
        <w:rPr>
          <w:rFonts w:eastAsia="Times New Roman"/>
          <w:lang w:eastAsia="et-EE"/>
        </w:rPr>
        <w:t>saajad tõenäoliselt kohanevad Eestis kiiremini kui need, kes alustavad iseseisvust toetavate meetmetega kaitse</w:t>
      </w:r>
      <w:r w:rsidR="001663DC">
        <w:rPr>
          <w:rFonts w:eastAsia="Times New Roman"/>
          <w:lang w:eastAsia="et-EE"/>
        </w:rPr>
        <w:t xml:space="preserve"> </w:t>
      </w:r>
      <w:r>
        <w:rPr>
          <w:rFonts w:eastAsia="Times New Roman"/>
          <w:lang w:eastAsia="et-EE"/>
        </w:rPr>
        <w:t>saajana. Keeleõpingute var</w:t>
      </w:r>
      <w:r w:rsidR="001663DC">
        <w:rPr>
          <w:rFonts w:eastAsia="Times New Roman"/>
          <w:lang w:eastAsia="et-EE"/>
        </w:rPr>
        <w:t>asem</w:t>
      </w:r>
      <w:r>
        <w:rPr>
          <w:rFonts w:eastAsia="Times New Roman"/>
          <w:lang w:eastAsia="et-EE"/>
        </w:rPr>
        <w:t xml:space="preserve"> alustamine kiirendab keele omandamis</w:t>
      </w:r>
      <w:r w:rsidR="001663DC">
        <w:rPr>
          <w:rFonts w:eastAsia="Times New Roman"/>
          <w:lang w:eastAsia="et-EE"/>
        </w:rPr>
        <w:t>t</w:t>
      </w:r>
      <w:r>
        <w:rPr>
          <w:rFonts w:eastAsia="Times New Roman"/>
          <w:lang w:eastAsia="et-EE"/>
        </w:rPr>
        <w:t>, haridusest osavõtmist</w:t>
      </w:r>
      <w:r w:rsidR="001663DC">
        <w:rPr>
          <w:rFonts w:eastAsia="Times New Roman"/>
          <w:lang w:eastAsia="et-EE"/>
        </w:rPr>
        <w:t xml:space="preserve"> ning</w:t>
      </w:r>
      <w:r>
        <w:rPr>
          <w:rFonts w:eastAsia="Times New Roman"/>
          <w:lang w:eastAsia="et-EE"/>
        </w:rPr>
        <w:t xml:space="preserve"> kogukonda ja tööhõivesse panustamist. Kohanemise ja iseseisvuse kasvuga suureneb </w:t>
      </w:r>
      <w:r>
        <w:rPr>
          <w:rFonts w:eastAsia="Times New Roman"/>
          <w:lang w:eastAsia="et-EE"/>
        </w:rPr>
        <w:t>inimese heaolu</w:t>
      </w:r>
      <w:r w:rsidR="00A91BE7">
        <w:rPr>
          <w:rFonts w:eastAsia="Times New Roman"/>
          <w:lang w:eastAsia="et-EE"/>
        </w:rPr>
        <w:t xml:space="preserve"> ning kahaneb</w:t>
      </w:r>
      <w:r>
        <w:rPr>
          <w:rFonts w:eastAsia="Times New Roman"/>
          <w:lang w:eastAsia="et-EE"/>
        </w:rPr>
        <w:t xml:space="preserve"> sotsiaalne tõrjutus </w:t>
      </w:r>
      <w:r w:rsidR="00A91BE7">
        <w:rPr>
          <w:rFonts w:eastAsia="Times New Roman"/>
          <w:lang w:eastAsia="et-EE"/>
        </w:rPr>
        <w:t>ja</w:t>
      </w:r>
      <w:r>
        <w:rPr>
          <w:rFonts w:eastAsia="Times New Roman"/>
          <w:lang w:eastAsia="et-EE"/>
        </w:rPr>
        <w:t xml:space="preserve"> vajadus </w:t>
      </w:r>
      <w:r w:rsidRPr="00F87E83">
        <w:rPr>
          <w:rFonts w:eastAsia="Times New Roman"/>
          <w:lang w:eastAsia="et-EE"/>
        </w:rPr>
        <w:t>sotsiaalkindlustushüvitis</w:t>
      </w:r>
      <w:r>
        <w:rPr>
          <w:rFonts w:eastAsia="Times New Roman"/>
          <w:lang w:eastAsia="et-EE"/>
        </w:rPr>
        <w:t>te</w:t>
      </w:r>
      <w:r w:rsidRPr="00F87E83">
        <w:rPr>
          <w:rFonts w:eastAsia="Times New Roman"/>
          <w:lang w:eastAsia="et-EE"/>
        </w:rPr>
        <w:t xml:space="preserve"> või </w:t>
      </w:r>
      <w:r w:rsidR="00A91BE7">
        <w:rPr>
          <w:rFonts w:eastAsia="Times New Roman"/>
          <w:lang w:eastAsia="et-EE"/>
        </w:rPr>
        <w:noBreakHyphen/>
      </w:r>
      <w:r w:rsidRPr="00F87E83">
        <w:rPr>
          <w:rFonts w:eastAsia="Times New Roman"/>
          <w:lang w:eastAsia="et-EE"/>
        </w:rPr>
        <w:t>toetus</w:t>
      </w:r>
      <w:r>
        <w:rPr>
          <w:rFonts w:eastAsia="Times New Roman"/>
          <w:lang w:eastAsia="et-EE"/>
        </w:rPr>
        <w:t>te jär</w:t>
      </w:r>
      <w:r w:rsidR="00093AA0">
        <w:rPr>
          <w:rFonts w:eastAsia="Times New Roman"/>
          <w:lang w:eastAsia="et-EE"/>
        </w:rPr>
        <w:t>ele</w:t>
      </w:r>
      <w:r>
        <w:rPr>
          <w:rFonts w:eastAsia="Times New Roman"/>
          <w:lang w:eastAsia="et-EE"/>
        </w:rPr>
        <w:t xml:space="preserve">. </w:t>
      </w:r>
      <w:r w:rsidR="00A97B88">
        <w:rPr>
          <w:rFonts w:eastAsia="Times New Roman"/>
          <w:lang w:eastAsia="et-EE"/>
        </w:rPr>
        <w:t>R</w:t>
      </w:r>
      <w:r>
        <w:rPr>
          <w:rFonts w:eastAsia="Times New Roman"/>
          <w:lang w:eastAsia="et-EE"/>
        </w:rPr>
        <w:t>ahvusvahelise kaitse saanud inimeste kohanemise ja iseseisvuse toetamine juba taotlejana mõju</w:t>
      </w:r>
      <w:r w:rsidR="00726E92">
        <w:rPr>
          <w:rFonts w:eastAsia="Times New Roman"/>
          <w:lang w:eastAsia="et-EE"/>
        </w:rPr>
        <w:t>tab</w:t>
      </w:r>
      <w:r>
        <w:rPr>
          <w:rFonts w:eastAsia="Times New Roman"/>
          <w:lang w:eastAsia="et-EE"/>
        </w:rPr>
        <w:t xml:space="preserve"> </w:t>
      </w:r>
      <w:r w:rsidR="000E7BF7">
        <w:rPr>
          <w:rFonts w:eastAsia="Times New Roman"/>
          <w:lang w:eastAsia="et-EE"/>
        </w:rPr>
        <w:t xml:space="preserve">kaudselt </w:t>
      </w:r>
      <w:r>
        <w:rPr>
          <w:rFonts w:eastAsia="Times New Roman"/>
          <w:lang w:eastAsia="et-EE"/>
        </w:rPr>
        <w:t>positiivselt ka ülejäänud Eesti elanikkon</w:t>
      </w:r>
      <w:r w:rsidR="00726E92">
        <w:rPr>
          <w:rFonts w:eastAsia="Times New Roman"/>
          <w:lang w:eastAsia="et-EE"/>
        </w:rPr>
        <w:t>da</w:t>
      </w:r>
      <w:r>
        <w:rPr>
          <w:rFonts w:eastAsia="Times New Roman"/>
          <w:lang w:eastAsia="et-EE"/>
        </w:rPr>
        <w:t>, sest nimetatud meetmed toetavad nende lõimumist teiste Eesti elanikega, eesti keele omandamist</w:t>
      </w:r>
      <w:r w:rsidR="000E7BF7">
        <w:rPr>
          <w:rFonts w:eastAsia="Times New Roman"/>
          <w:lang w:eastAsia="et-EE"/>
        </w:rPr>
        <w:t xml:space="preserve"> ning</w:t>
      </w:r>
      <w:r>
        <w:rPr>
          <w:rFonts w:eastAsia="Times New Roman"/>
          <w:lang w:eastAsia="et-EE"/>
        </w:rPr>
        <w:t xml:space="preserve"> haridusse ja tööhõivesse panustamist.</w:t>
      </w:r>
    </w:p>
    <w:p w:rsidR="00055577" w:rsidP="00341B95" w:rsidRDefault="00055577" w14:paraId="45AF18E5" w14:textId="422A3416">
      <w:pPr>
        <w:jc w:val="both"/>
        <w:rPr>
          <w:rFonts w:eastAsia="Times New Roman"/>
          <w:lang w:eastAsia="et-EE"/>
        </w:rPr>
      </w:pPr>
    </w:p>
    <w:p w:rsidR="00FD7A59" w:rsidP="00055577" w:rsidRDefault="00055577" w14:paraId="0B3DEDC7" w14:textId="40693303">
      <w:pPr>
        <w:jc w:val="both"/>
        <w:rPr>
          <w:rFonts w:eastAsia="Times New Roman"/>
          <w:lang w:eastAsia="et-EE"/>
        </w:rPr>
      </w:pPr>
      <w:r w:rsidRPr="00255649">
        <w:rPr>
          <w:rFonts w:eastAsia="Times New Roman"/>
          <w:b/>
          <w:color w:val="4472C4" w:themeColor="accent1"/>
          <w:lang w:eastAsia="et-EE"/>
        </w:rPr>
        <w:t>Ebasoovitav mõju</w:t>
      </w:r>
      <w:r w:rsidRPr="00255649" w:rsidR="00C343A7">
        <w:rPr>
          <w:rFonts w:eastAsia="Times New Roman"/>
          <w:color w:val="4472C4" w:themeColor="accent1"/>
          <w:lang w:eastAsia="et-EE"/>
        </w:rPr>
        <w:t xml:space="preserve"> </w:t>
      </w:r>
      <w:r w:rsidRPr="00896169" w:rsidR="00896169">
        <w:rPr>
          <w:rFonts w:eastAsia="Times New Roman"/>
          <w:lang w:eastAsia="et-EE"/>
        </w:rPr>
        <w:t>on taotlejate negatiivsete tunnete juhtimine, kui rahvusvahelise kaitse taotlus lõppeb keelduva otsusega.</w:t>
      </w:r>
      <w:r w:rsidR="00896169">
        <w:rPr>
          <w:rFonts w:eastAsia="Times New Roman"/>
          <w:lang w:eastAsia="et-EE"/>
        </w:rPr>
        <w:t xml:space="preserve"> Eesti elanikes või</w:t>
      </w:r>
      <w:r w:rsidR="00305D49">
        <w:rPr>
          <w:rFonts w:eastAsia="Times New Roman"/>
          <w:lang w:eastAsia="et-EE"/>
        </w:rPr>
        <w:t>vad</w:t>
      </w:r>
      <w:r w:rsidR="00896169">
        <w:rPr>
          <w:rFonts w:eastAsia="Times New Roman"/>
          <w:lang w:eastAsia="et-EE"/>
        </w:rPr>
        <w:t xml:space="preserve"> </w:t>
      </w:r>
      <w:r w:rsidR="00C61F22">
        <w:rPr>
          <w:rFonts w:eastAsia="Times New Roman"/>
          <w:lang w:eastAsia="et-EE"/>
        </w:rPr>
        <w:t>ressursside taotlejate kohanemise toetamise</w:t>
      </w:r>
      <w:r w:rsidR="00305D49">
        <w:rPr>
          <w:rFonts w:eastAsia="Times New Roman"/>
          <w:lang w:eastAsia="et-EE"/>
        </w:rPr>
        <w:t xml:space="preserve"> meetmed </w:t>
      </w:r>
      <w:r w:rsidR="00C61F22">
        <w:rPr>
          <w:rFonts w:eastAsia="Times New Roman"/>
          <w:lang w:eastAsia="et-EE"/>
        </w:rPr>
        <w:t>tekitada pingeid.</w:t>
      </w:r>
    </w:p>
    <w:p w:rsidR="00341B95" w:rsidP="00341B95" w:rsidRDefault="00341B95" w14:paraId="2503ED9F" w14:textId="77777777">
      <w:pPr>
        <w:jc w:val="both"/>
        <w:rPr>
          <w:rFonts w:eastAsia="Calibri"/>
          <w:b/>
          <w:bCs/>
          <w:kern w:val="0"/>
          <w14:ligatures w14:val="none"/>
        </w:rPr>
      </w:pPr>
    </w:p>
    <w:p w:rsidRPr="003D1DAF" w:rsidR="00341B95" w:rsidP="00341B95" w:rsidRDefault="00341B95" w14:paraId="1B4B4A6B" w14:textId="0FD86673">
      <w:pPr>
        <w:jc w:val="both"/>
        <w:rPr>
          <w:rFonts w:eastAsia="Calibri"/>
          <w:kern w:val="0"/>
          <w14:ligatures w14:val="none"/>
        </w:rPr>
      </w:pPr>
      <w:r w:rsidRPr="00255649">
        <w:rPr>
          <w:rFonts w:eastAsia="Calibri"/>
          <w:b/>
          <w:color w:val="4472C4" w:themeColor="accent1"/>
          <w:kern w:val="0"/>
          <w14:ligatures w14:val="none"/>
        </w:rPr>
        <w:t>Mõju avaldumise sagedus</w:t>
      </w:r>
      <w:r w:rsidRPr="00EE0F34">
        <w:rPr>
          <w:rFonts w:eastAsia="Calibri"/>
          <w:b/>
          <w:bCs/>
          <w:kern w:val="0"/>
          <w14:ligatures w14:val="none"/>
        </w:rPr>
        <w:t xml:space="preserve"> </w:t>
      </w:r>
      <w:r>
        <w:rPr>
          <w:rFonts w:eastAsia="Calibri"/>
          <w:kern w:val="0"/>
          <w14:ligatures w14:val="none"/>
        </w:rPr>
        <w:t xml:space="preserve">on </w:t>
      </w:r>
      <w:r w:rsidR="00C61F22">
        <w:rPr>
          <w:rFonts w:eastAsia="Calibri"/>
          <w:kern w:val="0"/>
          <w14:ligatures w14:val="none"/>
        </w:rPr>
        <w:t>keskmine</w:t>
      </w:r>
      <w:r>
        <w:rPr>
          <w:rFonts w:eastAsia="Calibri"/>
          <w:kern w:val="0"/>
          <w14:ligatures w14:val="none"/>
        </w:rPr>
        <w:t xml:space="preserve">, sest </w:t>
      </w:r>
      <w:r w:rsidR="00C61F22">
        <w:rPr>
          <w:rFonts w:eastAsia="Calibri"/>
          <w:kern w:val="0"/>
          <w14:ligatures w14:val="none"/>
        </w:rPr>
        <w:t>taotlejad muutuvad pärast programmi ja keeleõppe läbimist iseseisvamaks</w:t>
      </w:r>
      <w:r w:rsidR="00F940A0">
        <w:rPr>
          <w:rFonts w:eastAsia="Calibri"/>
          <w:kern w:val="0"/>
          <w14:ligatures w14:val="none"/>
        </w:rPr>
        <w:t>, aga vajavad ilmselt jätkuvalt abi</w:t>
      </w:r>
      <w:r w:rsidR="00442343">
        <w:rPr>
          <w:rFonts w:eastAsia="Calibri"/>
          <w:kern w:val="0"/>
          <w14:ligatures w14:val="none"/>
        </w:rPr>
        <w:t xml:space="preserve"> </w:t>
      </w:r>
      <w:r w:rsidR="008E6AFD">
        <w:rPr>
          <w:rFonts w:eastAsia="Calibri"/>
          <w:kern w:val="0"/>
          <w14:ligatures w14:val="none"/>
        </w:rPr>
        <w:t>ja tuge</w:t>
      </w:r>
      <w:r w:rsidR="00C61F22">
        <w:rPr>
          <w:rFonts w:eastAsia="Calibri"/>
          <w:kern w:val="0"/>
          <w14:ligatures w14:val="none"/>
        </w:rPr>
        <w:t>.</w:t>
      </w:r>
    </w:p>
    <w:p w:rsidR="00341B95" w:rsidP="00341B95" w:rsidRDefault="00341B95" w14:paraId="2FE58E21" w14:textId="77777777">
      <w:pPr>
        <w:jc w:val="both"/>
        <w:rPr>
          <w:rFonts w:eastAsia="Calibri"/>
          <w:b/>
          <w:bCs/>
          <w:kern w:val="0"/>
          <w14:ligatures w14:val="none"/>
        </w:rPr>
      </w:pPr>
    </w:p>
    <w:p w:rsidR="00FD7A59" w:rsidP="00341B95" w:rsidRDefault="00341B95" w14:paraId="61D7B4CC" w14:textId="5FBAF86B">
      <w:pPr>
        <w:jc w:val="both"/>
        <w:rPr>
          <w:rFonts w:eastAsia="Times New Roman"/>
          <w:lang w:eastAsia="et-EE"/>
        </w:rPr>
      </w:pPr>
      <w:r w:rsidRPr="00FA73B2">
        <w:rPr>
          <w:rFonts w:eastAsia="Calibri"/>
          <w:b/>
          <w:color w:val="4472C4" w:themeColor="accent1"/>
          <w:kern w:val="0"/>
          <w14:ligatures w14:val="none"/>
        </w:rPr>
        <w:t xml:space="preserve">Ebasoovitava mõju kaasnemise risk </w:t>
      </w:r>
      <w:r w:rsidRPr="00AE0C51" w:rsidR="00AE0C51">
        <w:rPr>
          <w:rFonts w:eastAsia="Calibri"/>
          <w:kern w:val="0"/>
          <w14:ligatures w14:val="none"/>
        </w:rPr>
        <w:t xml:space="preserve">on </w:t>
      </w:r>
      <w:r w:rsidR="00EC6542">
        <w:rPr>
          <w:rFonts w:eastAsia="Calibri"/>
          <w:kern w:val="0"/>
          <w14:ligatures w14:val="none"/>
        </w:rPr>
        <w:t>väike</w:t>
      </w:r>
      <w:r w:rsidRPr="00AE0C51" w:rsidR="00AE0C51">
        <w:rPr>
          <w:rFonts w:eastAsia="Calibri"/>
          <w:kern w:val="0"/>
          <w14:ligatures w14:val="none"/>
        </w:rPr>
        <w:t xml:space="preserve">. Kohanemismeetmeid plaanitakse rahastada olemasolevatest </w:t>
      </w:r>
      <w:proofErr w:type="spellStart"/>
      <w:r w:rsidRPr="00AE0C51" w:rsidR="00AE0C51">
        <w:rPr>
          <w:rFonts w:eastAsia="Calibri"/>
          <w:kern w:val="0"/>
          <w14:ligatures w14:val="none"/>
        </w:rPr>
        <w:t>välisvahenditest</w:t>
      </w:r>
      <w:proofErr w:type="spellEnd"/>
      <w:r w:rsidRPr="00AE0C51" w:rsidR="00AE0C51">
        <w:rPr>
          <w:rFonts w:eastAsia="Calibri"/>
          <w:kern w:val="0"/>
          <w14:ligatures w14:val="none"/>
        </w:rPr>
        <w:t xml:space="preserve"> (AMIF) </w:t>
      </w:r>
      <w:r w:rsidR="006D2650">
        <w:rPr>
          <w:rFonts w:eastAsia="Calibri"/>
          <w:kern w:val="0"/>
          <w14:ligatures w14:val="none"/>
        </w:rPr>
        <w:t>ning</w:t>
      </w:r>
      <w:r w:rsidRPr="00AE0C51" w:rsidR="00AE0C51">
        <w:rPr>
          <w:rFonts w:eastAsia="Calibri"/>
          <w:kern w:val="0"/>
          <w14:ligatures w14:val="none"/>
        </w:rPr>
        <w:t xml:space="preserve"> </w:t>
      </w:r>
      <w:r w:rsidR="001B7DAE">
        <w:rPr>
          <w:rFonts w:eastAsia="Times New Roman"/>
          <w:lang w:eastAsia="et-EE"/>
        </w:rPr>
        <w:t>EK</w:t>
      </w:r>
      <w:r w:rsidRPr="00AE0C51" w:rsidR="00AE0C51">
        <w:rPr>
          <w:rFonts w:eastAsia="Times New Roman"/>
          <w:lang w:eastAsia="et-EE"/>
        </w:rPr>
        <w:t xml:space="preserve"> varjupaiga- ja rändehalduse õigustiku reformi erimeetme rahastu eelarve</w:t>
      </w:r>
      <w:r w:rsidR="006D2650">
        <w:rPr>
          <w:rFonts w:eastAsia="Times New Roman"/>
          <w:lang w:eastAsia="et-EE"/>
        </w:rPr>
        <w:t xml:space="preserve">listest </w:t>
      </w:r>
      <w:r w:rsidRPr="00AE0C51" w:rsidR="00AE0C51">
        <w:rPr>
          <w:rFonts w:eastAsia="Times New Roman"/>
          <w:lang w:eastAsia="et-EE"/>
        </w:rPr>
        <w:t>vahenditest.</w:t>
      </w:r>
      <w:r w:rsidR="00AE0C51">
        <w:rPr>
          <w:rFonts w:eastAsia="Times New Roman"/>
          <w:lang w:eastAsia="et-EE"/>
        </w:rPr>
        <w:t xml:space="preserve"> </w:t>
      </w:r>
      <w:r w:rsidR="008D6EE5">
        <w:rPr>
          <w:rFonts w:eastAsia="Times New Roman"/>
          <w:lang w:eastAsia="et-EE"/>
        </w:rPr>
        <w:t>Erimeetme kasutamise ulatus ja jaotus on esitatud punktis 7.</w:t>
      </w:r>
    </w:p>
    <w:p w:rsidRPr="00EE0F34" w:rsidR="00205393" w:rsidP="00341B95" w:rsidRDefault="00205393" w14:paraId="688E6261" w14:textId="77777777">
      <w:pPr>
        <w:jc w:val="both"/>
        <w:rPr>
          <w:rFonts w:eastAsia="Calibri"/>
          <w:b/>
          <w:kern w:val="0"/>
          <w14:ligatures w14:val="none"/>
        </w:rPr>
      </w:pPr>
    </w:p>
    <w:p w:rsidR="00FD7A59" w:rsidP="00341B95" w:rsidRDefault="00341B95" w14:paraId="2B3FD738" w14:textId="37B37A22">
      <w:pPr>
        <w:pStyle w:val="Pealkiri3"/>
        <w:rPr>
          <w:rFonts w:cs="Times New Roman"/>
        </w:rPr>
      </w:pPr>
      <w:r w:rsidRPr="00EE0F34">
        <w:rPr>
          <w:rFonts w:cs="Times New Roman"/>
        </w:rPr>
        <w:t>6.</w:t>
      </w:r>
      <w:r>
        <w:rPr>
          <w:rFonts w:cs="Times New Roman"/>
        </w:rPr>
        <w:t>4</w:t>
      </w:r>
      <w:r w:rsidRPr="00EE0F34">
        <w:rPr>
          <w:rFonts w:cs="Times New Roman"/>
        </w:rPr>
        <w:t>.</w:t>
      </w:r>
      <w:r>
        <w:rPr>
          <w:rFonts w:cs="Times New Roman"/>
        </w:rPr>
        <w:t>4</w:t>
      </w:r>
      <w:r w:rsidR="005364DA">
        <w:rPr>
          <w:rFonts w:cs="Times New Roman"/>
        </w:rPr>
        <w:t>.</w:t>
      </w:r>
      <w:r w:rsidRPr="00EE0F34">
        <w:rPr>
          <w:rFonts w:cs="Times New Roman"/>
        </w:rPr>
        <w:t xml:space="preserve"> Muudatus</w:t>
      </w:r>
      <w:r w:rsidR="00730237">
        <w:rPr>
          <w:rFonts w:cs="Times New Roman"/>
        </w:rPr>
        <w:t>t</w:t>
      </w:r>
      <w:r w:rsidRPr="00EE0F34">
        <w:rPr>
          <w:rFonts w:cs="Times New Roman"/>
        </w:rPr>
        <w:t>e mõju muudele valdkondadele</w:t>
      </w:r>
    </w:p>
    <w:p w:rsidR="00341B95" w:rsidP="00341B95" w:rsidRDefault="00341B95" w14:paraId="226D3081" w14:textId="77777777">
      <w:pPr>
        <w:jc w:val="both"/>
      </w:pPr>
    </w:p>
    <w:p w:rsidRPr="008D34CD" w:rsidR="00341B95" w:rsidP="00341B95" w:rsidRDefault="00341B95" w14:paraId="51EA774A" w14:textId="1072C1A7">
      <w:pPr>
        <w:keepNext/>
        <w:jc w:val="both"/>
        <w:rPr>
          <w:rFonts w:eastAsia="Calibri"/>
        </w:rPr>
      </w:pPr>
      <w:r>
        <w:t xml:space="preserve">Muudatused ei avalda mõju </w:t>
      </w:r>
      <w:r w:rsidRPr="00EE0F34">
        <w:t>majandusele</w:t>
      </w:r>
      <w:r>
        <w:t xml:space="preserve">, </w:t>
      </w:r>
      <w:r w:rsidRPr="00EE0F34">
        <w:rPr>
          <w:rFonts w:eastAsia="Calibri"/>
        </w:rPr>
        <w:t>regionaalarengule</w:t>
      </w:r>
      <w:r>
        <w:rPr>
          <w:rFonts w:eastAsia="Calibri"/>
        </w:rPr>
        <w:t xml:space="preserve">, </w:t>
      </w:r>
      <w:r w:rsidRPr="00EE0F34">
        <w:rPr>
          <w:rFonts w:eastAsia="Calibri"/>
        </w:rPr>
        <w:t>elu- ja looduskeskkon</w:t>
      </w:r>
      <w:r>
        <w:rPr>
          <w:rFonts w:eastAsia="Calibri"/>
        </w:rPr>
        <w:t>n</w:t>
      </w:r>
      <w:r w:rsidR="00B47C6D">
        <w:rPr>
          <w:rFonts w:eastAsia="Calibri"/>
        </w:rPr>
        <w:t xml:space="preserve">ale </w:t>
      </w:r>
      <w:r w:rsidR="00305D49">
        <w:rPr>
          <w:rFonts w:eastAsia="Calibri"/>
        </w:rPr>
        <w:t xml:space="preserve">ega </w:t>
      </w:r>
      <w:r>
        <w:rPr>
          <w:rFonts w:eastAsia="Calibri"/>
        </w:rPr>
        <w:t>välissuhetele.</w:t>
      </w:r>
    </w:p>
    <w:p w:rsidRPr="00840D8F" w:rsidR="00C941D6" w:rsidP="00C941D6" w:rsidRDefault="00C941D6" w14:paraId="0F53E948" w14:textId="77777777">
      <w:pPr>
        <w:jc w:val="both"/>
        <w:rPr>
          <w:rFonts w:eastAsia="Calibri"/>
          <w:b/>
          <w:bCs/>
          <w:kern w:val="0"/>
          <w14:ligatures w14:val="none"/>
        </w:rPr>
      </w:pPr>
    </w:p>
    <w:p w:rsidR="00FD7A59" w:rsidP="009D697E" w:rsidRDefault="009D697E" w14:paraId="4B304267" w14:textId="644CB162">
      <w:pPr>
        <w:pStyle w:val="Pealkiri2"/>
        <w:rPr>
          <w:rFonts w:cs="Times New Roman"/>
        </w:rPr>
      </w:pPr>
      <w:r w:rsidRPr="00537B46">
        <w:rPr>
          <w:rFonts w:cs="Times New Roman"/>
        </w:rPr>
        <w:t>6.5</w:t>
      </w:r>
      <w:r w:rsidRPr="00537B46" w:rsidR="00A63052">
        <w:rPr>
          <w:rFonts w:cs="Times New Roman"/>
        </w:rPr>
        <w:t>.</w:t>
      </w:r>
      <w:r w:rsidRPr="00537B46">
        <w:rPr>
          <w:rFonts w:cs="Times New Roman"/>
        </w:rPr>
        <w:t xml:space="preserve"> </w:t>
      </w:r>
      <w:r w:rsidRPr="00537B46" w:rsidR="00C654D7">
        <w:rPr>
          <w:rFonts w:cs="Times New Roman"/>
        </w:rPr>
        <w:t>Mõju isikuandmete töötlemisele</w:t>
      </w:r>
    </w:p>
    <w:p w:rsidR="009D697E" w:rsidP="00C654D7" w:rsidRDefault="009D697E" w14:paraId="0F6DABF3" w14:textId="77777777">
      <w:pPr>
        <w:keepNext/>
        <w:jc w:val="both"/>
        <w:rPr>
          <w:rFonts w:eastAsia="Calibri"/>
          <w:b/>
          <w:kern w:val="0"/>
          <w:szCs w:val="22"/>
          <w14:ligatures w14:val="none"/>
        </w:rPr>
      </w:pPr>
    </w:p>
    <w:p w:rsidRPr="0070495F" w:rsidR="00C654D7" w:rsidP="00C654D7" w:rsidRDefault="00C654D7" w14:paraId="16D3721C" w14:textId="2167351F">
      <w:pPr>
        <w:keepNext/>
        <w:jc w:val="both"/>
        <w:rPr>
          <w:rFonts w:eastAsia="Calibri"/>
          <w:b/>
          <w:bCs/>
          <w:kern w:val="0"/>
          <w:szCs w:val="22"/>
          <w14:ligatures w14:val="none"/>
        </w:rPr>
      </w:pPr>
      <w:r w:rsidRPr="0070495F">
        <w:rPr>
          <w:rFonts w:eastAsia="Calibri"/>
          <w:b/>
          <w:bCs/>
          <w:kern w:val="0"/>
          <w:szCs w:val="22"/>
          <w14:ligatures w14:val="none"/>
        </w:rPr>
        <w:t>Andmekoosseis ja andmete säilitamise tähtaeg</w:t>
      </w:r>
    </w:p>
    <w:p w:rsidRPr="0070495F" w:rsidR="00C654D7" w:rsidP="00C654D7" w:rsidRDefault="00C654D7" w14:paraId="48CD6A06" w14:textId="77777777">
      <w:pPr>
        <w:keepNext/>
        <w:jc w:val="both"/>
        <w:rPr>
          <w:rFonts w:eastAsia="Calibri"/>
          <w:b/>
          <w:bCs/>
          <w:kern w:val="0"/>
          <w:szCs w:val="22"/>
          <w14:ligatures w14:val="none"/>
        </w:rPr>
      </w:pPr>
    </w:p>
    <w:p w:rsidRPr="0070495F" w:rsidR="00C654D7" w:rsidP="00C654D7" w:rsidRDefault="00C654D7" w14:paraId="0B693775" w14:textId="31AE3B84">
      <w:pPr>
        <w:jc w:val="both"/>
        <w:rPr>
          <w:rFonts w:eastAsia="Arial Unicode MS"/>
          <w:b/>
          <w:bCs/>
          <w:kern w:val="0"/>
          <w:u w:color="000000"/>
          <w:lang w:eastAsia="et-EE"/>
          <w14:ligatures w14:val="none"/>
        </w:rPr>
      </w:pPr>
      <w:r w:rsidRPr="00FA73B2">
        <w:rPr>
          <w:rFonts w:eastAsia="Calibri"/>
          <w:b/>
          <w:color w:val="4472C4" w:themeColor="accent1"/>
          <w:kern w:val="0"/>
          <w:szCs w:val="22"/>
          <w14:ligatures w14:val="none"/>
        </w:rPr>
        <w:t>Sihtrühm</w:t>
      </w:r>
      <w:r w:rsidR="00C21955">
        <w:rPr>
          <w:rFonts w:eastAsia="Calibri"/>
          <w:b/>
          <w:color w:val="4472C4" w:themeColor="accent1"/>
          <w:kern w:val="0"/>
          <w:szCs w:val="22"/>
          <w14:ligatures w14:val="none"/>
        </w:rPr>
        <w:t>:</w:t>
      </w:r>
      <w:r w:rsidRPr="0070495F">
        <w:rPr>
          <w:rFonts w:eastAsia="Calibri"/>
          <w:b/>
          <w:bCs/>
          <w:kern w:val="0"/>
          <w:szCs w:val="22"/>
          <w14:ligatures w14:val="none"/>
        </w:rPr>
        <w:t xml:space="preserve"> </w:t>
      </w:r>
      <w:r w:rsidR="00C21955">
        <w:rPr>
          <w:rFonts w:eastAsia="Calibri"/>
          <w:kern w:val="0"/>
          <w:szCs w:val="22"/>
          <w14:ligatures w14:val="none"/>
        </w:rPr>
        <w:t>r</w:t>
      </w:r>
      <w:r>
        <w:rPr>
          <w:rFonts w:eastAsia="Calibri"/>
          <w:kern w:val="0"/>
          <w:szCs w:val="22"/>
          <w14:ligatures w14:val="none"/>
        </w:rPr>
        <w:t>ahvusvahelise kaitse taotleja, rahvusvahelise kaitse saaja, ajutise kaitse alusel elamisloa taotleja ja ajutise kaitse saajad ning nende perekonnalii</w:t>
      </w:r>
      <w:r w:rsidR="00A36FE6">
        <w:rPr>
          <w:rFonts w:eastAsia="Calibri"/>
          <w:kern w:val="0"/>
          <w:szCs w:val="22"/>
          <w14:ligatures w14:val="none"/>
        </w:rPr>
        <w:t>kmed</w:t>
      </w:r>
      <w:r>
        <w:rPr>
          <w:rFonts w:eastAsia="Calibri"/>
          <w:kern w:val="0"/>
          <w:szCs w:val="22"/>
          <w14:ligatures w14:val="none"/>
        </w:rPr>
        <w:t>.</w:t>
      </w:r>
    </w:p>
    <w:p w:rsidRPr="0070495F" w:rsidR="00C654D7" w:rsidP="00C654D7" w:rsidRDefault="00C654D7" w14:paraId="5E813DB9" w14:textId="77777777">
      <w:pPr>
        <w:jc w:val="both"/>
        <w:rPr>
          <w:rFonts w:eastAsia="Calibri"/>
          <w:kern w:val="0"/>
          <w:szCs w:val="22"/>
          <w14:ligatures w14:val="none"/>
        </w:rPr>
      </w:pPr>
    </w:p>
    <w:p w:rsidRPr="00FA73B2" w:rsidR="00C654D7" w:rsidP="00C654D7" w:rsidRDefault="00C654D7" w14:paraId="1F29C138" w14:textId="77777777">
      <w:pPr>
        <w:keepNext/>
        <w:jc w:val="both"/>
        <w:rPr>
          <w:rFonts w:eastAsia="Calibri"/>
          <w:b/>
          <w:color w:val="4472C4" w:themeColor="accent1"/>
          <w:kern w:val="0"/>
          <w:szCs w:val="22"/>
          <w14:ligatures w14:val="none"/>
        </w:rPr>
      </w:pPr>
      <w:r w:rsidRPr="00FA73B2">
        <w:rPr>
          <w:rFonts w:eastAsia="Calibri"/>
          <w:b/>
          <w:color w:val="4472C4" w:themeColor="accent1"/>
          <w:kern w:val="0"/>
          <w:szCs w:val="22"/>
          <w14:ligatures w14:val="none"/>
        </w:rPr>
        <w:t>Andmete säilitamise tähtaeg</w:t>
      </w:r>
    </w:p>
    <w:p w:rsidR="00C654D7" w:rsidP="00C654D7" w:rsidRDefault="00C654D7" w14:paraId="1FE6411C" w14:textId="77777777">
      <w:pPr>
        <w:jc w:val="both"/>
      </w:pPr>
    </w:p>
    <w:p w:rsidR="00C654D7" w:rsidP="00C654D7" w:rsidRDefault="00C654D7" w14:paraId="5F5C98C0" w14:textId="0B958F02">
      <w:pPr>
        <w:jc w:val="both"/>
      </w:pPr>
      <w:proofErr w:type="spellStart"/>
      <w:r>
        <w:t>RAKS-is</w:t>
      </w:r>
      <w:proofErr w:type="spellEnd"/>
      <w:r>
        <w:t xml:space="preserve"> säilitatakse andmeid jätkuvalt kõige kauem 50 aastat. Selle tähtaja otsustas seadusandja 2019. aastal ning vajadus andmeid selle tähtajani säilitada ei ole ära langenud. </w:t>
      </w:r>
      <w:r w:rsidRPr="00173738">
        <w:t xml:space="preserve">Tähtaja määramisel on </w:t>
      </w:r>
      <w:r>
        <w:t xml:space="preserve">jätkuvalt </w:t>
      </w:r>
      <w:r w:rsidRPr="00173738">
        <w:t xml:space="preserve">lähtutud riigi julgeoleku ja siseturvalisuse </w:t>
      </w:r>
      <w:r>
        <w:t>kaitsmise vajadusest</w:t>
      </w:r>
      <w:r w:rsidRPr="00173738">
        <w:t xml:space="preserve">. Rahvusvahelise kaitse taotlejate osas </w:t>
      </w:r>
      <w:r w:rsidR="00007D46">
        <w:t>viivad</w:t>
      </w:r>
      <w:r w:rsidRPr="00173738">
        <w:t xml:space="preserve"> Eesti </w:t>
      </w:r>
      <w:r w:rsidR="00007D46">
        <w:t xml:space="preserve">pädevad asutused </w:t>
      </w:r>
      <w:r w:rsidRPr="00173738">
        <w:t>läbi põhjalik</w:t>
      </w:r>
      <w:r w:rsidR="00007D46">
        <w:t xml:space="preserve">u </w:t>
      </w:r>
      <w:r w:rsidRPr="00173738">
        <w:t>kontroll</w:t>
      </w:r>
      <w:r w:rsidR="00007D46">
        <w:t>i</w:t>
      </w:r>
      <w:r w:rsidRPr="00173738">
        <w:t xml:space="preserve"> ning </w:t>
      </w:r>
      <w:r w:rsidR="00007D46">
        <w:t xml:space="preserve">andmete säilimine </w:t>
      </w:r>
      <w:r w:rsidRPr="00173738">
        <w:t>on äärmiselt oluline isikute tuvastami</w:t>
      </w:r>
      <w:r w:rsidR="00007D46">
        <w:t>sel</w:t>
      </w:r>
      <w:r w:rsidRPr="00173738">
        <w:t xml:space="preserve"> riigipiirile saabumisel </w:t>
      </w:r>
      <w:r w:rsidR="00261338">
        <w:t xml:space="preserve">ja </w:t>
      </w:r>
      <w:r w:rsidRPr="00173738">
        <w:t xml:space="preserve">ka järgnevate menetluste läbiviimisel. Tuleb arvestada, et kolmandate riikide kodanike kohta, kes </w:t>
      </w:r>
      <w:r w:rsidR="00013B94">
        <w:t>EL</w:t>
      </w:r>
      <w:r w:rsidR="00EE2A42">
        <w:t>-</w:t>
      </w:r>
      <w:r w:rsidR="00013B94">
        <w:t>i</w:t>
      </w:r>
      <w:r w:rsidRPr="00173738">
        <w:t xml:space="preserve"> ja Eestisse reisivad või siia saabuvad (sealhulgas nii ebaseaduslikult kui ka </w:t>
      </w:r>
      <w:r w:rsidR="00624DFC">
        <w:t xml:space="preserve">rahvusvahelise kaitse </w:t>
      </w:r>
      <w:r w:rsidRPr="00173738" w:rsidR="00624DFC">
        <w:t>taotlejatena</w:t>
      </w:r>
      <w:r w:rsidRPr="00173738">
        <w:t>)</w:t>
      </w:r>
      <w:r w:rsidR="00D0317D">
        <w:t>,</w:t>
      </w:r>
      <w:r w:rsidRPr="00173738">
        <w:t xml:space="preserve"> ei ole Eesti riigil sageli rohkem andmeid kui välismaalaste enda ütlused </w:t>
      </w:r>
      <w:r w:rsidR="00D0317D">
        <w:t>oma</w:t>
      </w:r>
      <w:r w:rsidRPr="00173738" w:rsidR="00D0317D">
        <w:t xml:space="preserve"> </w:t>
      </w:r>
      <w:r w:rsidRPr="00173738">
        <w:t>päritolu kohta</w:t>
      </w:r>
      <w:r w:rsidR="00D0317D">
        <w:t>, s</w:t>
      </w:r>
      <w:r w:rsidRPr="00173738">
        <w:t xml:space="preserve">amuti nende esitatud dokumendid ja foto ning sõrmejäljed. Tegemist on välismaalaste kategooriaga, kellel on õigus esitada perekonna taasühendamise taotlusi või korduvaid taotlusi ning kes esitavad elamisloa taotlusi eri alustel. Vältimaks </w:t>
      </w:r>
      <w:r w:rsidR="006D2B86">
        <w:t xml:space="preserve">rahvusvahelise kaitse </w:t>
      </w:r>
      <w:r w:rsidRPr="00173738" w:rsidR="006D2B86">
        <w:t>süsteemi</w:t>
      </w:r>
      <w:r w:rsidRPr="00173738">
        <w:t xml:space="preserve"> kuritarvitamist ja </w:t>
      </w:r>
      <w:r w:rsidR="00A76FB3">
        <w:t xml:space="preserve">selleks, et </w:t>
      </w:r>
      <w:r w:rsidRPr="00173738">
        <w:t>tagada kolmandate riikide kodanike ja seotud isikute tuvastamine, arvestades riigi julgeoleku kaits</w:t>
      </w:r>
      <w:r>
        <w:t>mise vajadusi</w:t>
      </w:r>
      <w:r w:rsidRPr="00173738">
        <w:t xml:space="preserve">, on oluline </w:t>
      </w:r>
      <w:r w:rsidRPr="00173738" w:rsidR="00C96818">
        <w:t xml:space="preserve">säilitada </w:t>
      </w:r>
      <w:r w:rsidRPr="00173738">
        <w:t>isikute kohta kogutud andmeid võimalikult kaua.</w:t>
      </w:r>
      <w:r>
        <w:t xml:space="preserve"> Kehtivas õiguses ja eelnõus sätestatud</w:t>
      </w:r>
      <w:r w:rsidRPr="00173738">
        <w:t xml:space="preserve"> 50 aasta pikkune säilitustähtaeg tagab, et õiguskaitse- ja julgeolekuasutustel on piisavad võimalused julgeolekuohtude ennetamiseks </w:t>
      </w:r>
      <w:r w:rsidR="00BD4DF2">
        <w:t>ning</w:t>
      </w:r>
      <w:r w:rsidRPr="00173738">
        <w:t xml:space="preserve"> avastamiseks. Sellisel juhul on oluline, et isiku kohta on varem kogutud andmed säilinud.</w:t>
      </w:r>
    </w:p>
    <w:p w:rsidR="00C654D7" w:rsidP="00C654D7" w:rsidRDefault="00C654D7" w14:paraId="7E5CE5D2" w14:textId="77777777">
      <w:pPr>
        <w:jc w:val="both"/>
      </w:pPr>
    </w:p>
    <w:p w:rsidR="00C654D7" w:rsidP="00C654D7" w:rsidRDefault="00C654D7" w14:paraId="4CE9B4F4" w14:textId="380BDDCA">
      <w:pPr>
        <w:jc w:val="both"/>
      </w:pPr>
      <w:r>
        <w:t xml:space="preserve">Küll </w:t>
      </w:r>
      <w:r w:rsidR="00E0791D">
        <w:t xml:space="preserve">aga </w:t>
      </w:r>
      <w:r>
        <w:t xml:space="preserve">tuleb </w:t>
      </w:r>
      <w:proofErr w:type="spellStart"/>
      <w:r>
        <w:t>RAKS-i</w:t>
      </w:r>
      <w:proofErr w:type="spellEnd"/>
      <w:r>
        <w:t xml:space="preserve"> põhimääruses säilitamistähtaja täpsustamisel arvestada </w:t>
      </w:r>
      <w:r w:rsidRPr="001E23F0">
        <w:t xml:space="preserve">määruse </w:t>
      </w:r>
      <w:r w:rsidRPr="004C6611" w:rsidR="004C6611">
        <w:t xml:space="preserve">(EL) </w:t>
      </w:r>
      <w:r w:rsidRPr="001E23F0">
        <w:t>2024/1348 (menetluse kohta) artikli</w:t>
      </w:r>
      <w:r>
        <w:t xml:space="preserve"> 72 lõikes 1 sätestatut. Isikliku vestluse protokoll ja </w:t>
      </w:r>
      <w:r>
        <w:t>helisalvestis ning taotluse registreerimisel ja taotluse esitamisel saadud andmed tuleb kustutada kümne aasta möödudes alates lõpliku otsuse tegemisest või alates ajast</w:t>
      </w:r>
      <w:r w:rsidR="00E0791D">
        <w:t>,</w:t>
      </w:r>
      <w:r>
        <w:t xml:space="preserve"> kui Eesti on saanud teada, et välismaalane on saanud mõne liikmesriigi kodakondsuse. Põhimõtteliselt tuleb kustutada rahvusvahelise kaitse taotleja või rahvusvahelise kaitse saanud isiku rahvusvahelise kaitse taotlemise põhjendus ja asjaomased tõendid. </w:t>
      </w:r>
      <w:r w:rsidR="00E0791D">
        <w:t>Seejuures</w:t>
      </w:r>
      <w:r>
        <w:t xml:space="preserve"> on riigi julgeoleku ja siseturvalisuse kaitsmise </w:t>
      </w:r>
      <w:r w:rsidR="00E0791D">
        <w:t>seisukohast</w:t>
      </w:r>
      <w:r>
        <w:t xml:space="preserve"> vaja säilitada andmed selle kohta, et asjaomane isik on rahvusvahelist kaitset taotlenud või Eestilt rahvusvahelise kaitse saanud. Samuti tuleb rahvusvahelise kaitse taotlemise andmeid (ulatuses, mis on kooskõlas eelviidatud määruses sätestatud kohustusega) säilitada</w:t>
      </w:r>
      <w:r w:rsidR="00EC5CCF">
        <w:t xml:space="preserve"> selleks</w:t>
      </w:r>
      <w:r>
        <w:t>, et teha otsus rahvusvahelise kaitse saaja elamisloa igakordse pikendamise</w:t>
      </w:r>
      <w:r w:rsidR="00EC5CCF">
        <w:t xml:space="preserve"> kohta</w:t>
      </w:r>
      <w:r>
        <w:t xml:space="preserve">. Kuigi rahvusvaheline kaitse antakse välismaalasele tähtajatult, hinnatakse kaitsevajaduse esinemist igakordse elamisloa pikendamisel. Elamisluba antakse viie aasta kaupa. Seega </w:t>
      </w:r>
      <w:r w:rsidR="00EC5CCF">
        <w:t xml:space="preserve">ei saa </w:t>
      </w:r>
      <w:r>
        <w:t xml:space="preserve">kõiki taotleja andmeid kümne aasta möödudes kustutada, sest vastasel juhul puuduksid riigil vajalikud andmed rahvusvahelise kaitse alusel antud elamisloa pikendamiseks. Täpsed säilitustähtajad sätestatakse </w:t>
      </w:r>
      <w:proofErr w:type="spellStart"/>
      <w:r>
        <w:t>RAKS-i</w:t>
      </w:r>
      <w:proofErr w:type="spellEnd"/>
      <w:r>
        <w:t xml:space="preserve"> põhimääruses.</w:t>
      </w:r>
    </w:p>
    <w:p w:rsidR="00C654D7" w:rsidP="00C654D7" w:rsidRDefault="00C654D7" w14:paraId="3CCFE4A9" w14:textId="77777777">
      <w:pPr>
        <w:jc w:val="both"/>
      </w:pPr>
    </w:p>
    <w:p w:rsidRPr="00FA73B2" w:rsidR="00C654D7" w:rsidP="00C654D7" w:rsidRDefault="00C654D7" w14:paraId="0E83F014" w14:textId="77777777">
      <w:pPr>
        <w:jc w:val="both"/>
        <w:rPr>
          <w:b/>
          <w:color w:val="4472C4" w:themeColor="accent1"/>
        </w:rPr>
      </w:pPr>
      <w:r w:rsidRPr="00FA73B2">
        <w:rPr>
          <w:b/>
          <w:color w:val="4472C4" w:themeColor="accent1"/>
        </w:rPr>
        <w:t>Andmekoosseis</w:t>
      </w:r>
    </w:p>
    <w:p w:rsidR="00C654D7" w:rsidP="00C654D7" w:rsidRDefault="00C654D7" w14:paraId="769DEA15" w14:textId="77777777">
      <w:pPr>
        <w:jc w:val="both"/>
        <w:rPr>
          <w:b/>
          <w:bCs/>
        </w:rPr>
      </w:pPr>
    </w:p>
    <w:p w:rsidRPr="0070495F" w:rsidR="00C654D7" w:rsidP="00C654D7" w:rsidRDefault="00C654D7" w14:paraId="232A1806" w14:textId="55C82A95">
      <w:pPr>
        <w:jc w:val="both"/>
        <w:rPr>
          <w:rFonts w:eastAsia="Calibri"/>
          <w:kern w:val="0"/>
          <w:szCs w:val="22"/>
          <w14:ligatures w14:val="none"/>
        </w:rPr>
      </w:pPr>
      <w:r w:rsidRPr="0070495F">
        <w:rPr>
          <w:rFonts w:eastAsia="Calibri"/>
          <w:kern w:val="0"/>
          <w:szCs w:val="22"/>
          <w14:ligatures w14:val="none"/>
        </w:rPr>
        <w:t xml:space="preserve">Andmekoosseisu seaduse tasandil kehtestamisega ei muutu see, et isikuandmeid töödeldakse jätkuvalt seaduses sätestatud alustel, st isikuandmete töötlemine peab olema vajalik avalikes huvides oleva ülesande täitmiseks isikuandmete kaitse </w:t>
      </w:r>
      <w:proofErr w:type="spellStart"/>
      <w:r w:rsidRPr="0070495F">
        <w:rPr>
          <w:rFonts w:eastAsia="Calibri"/>
          <w:kern w:val="0"/>
          <w:szCs w:val="22"/>
          <w14:ligatures w14:val="none"/>
        </w:rPr>
        <w:t>üldmääruse</w:t>
      </w:r>
      <w:proofErr w:type="spellEnd"/>
      <w:r w:rsidRPr="0070495F">
        <w:rPr>
          <w:rFonts w:eastAsia="Calibri"/>
          <w:kern w:val="0"/>
          <w:szCs w:val="22"/>
          <w14:ligatures w14:val="none"/>
        </w:rPr>
        <w:t xml:space="preserve"> artikli 6 lõike 1 punkt</w:t>
      </w:r>
      <w:r w:rsidR="006A5C3E">
        <w:rPr>
          <w:rFonts w:eastAsia="Calibri"/>
          <w:kern w:val="0"/>
          <w:szCs w:val="22"/>
          <w14:ligatures w14:val="none"/>
        </w:rPr>
        <w:t>i</w:t>
      </w:r>
      <w:r w:rsidRPr="0070495F">
        <w:rPr>
          <w:rFonts w:eastAsia="Calibri"/>
          <w:kern w:val="0"/>
          <w:szCs w:val="22"/>
          <w14:ligatures w14:val="none"/>
        </w:rPr>
        <w:t xml:space="preserve"> e tähenduses. Samuti ei</w:t>
      </w:r>
      <w:r>
        <w:rPr>
          <w:rFonts w:eastAsia="Calibri"/>
          <w:kern w:val="0"/>
          <w:szCs w:val="22"/>
          <w14:ligatures w14:val="none"/>
        </w:rPr>
        <w:t xml:space="preserve"> ole põhjust järeldada, et andmete</w:t>
      </w:r>
      <w:r w:rsidRPr="0070495F">
        <w:rPr>
          <w:rFonts w:eastAsia="Calibri"/>
          <w:kern w:val="0"/>
          <w:szCs w:val="22"/>
          <w14:ligatures w14:val="none"/>
        </w:rPr>
        <w:t xml:space="preserve"> töötlemise laad</w:t>
      </w:r>
      <w:r>
        <w:rPr>
          <w:rFonts w:eastAsia="Calibri"/>
          <w:kern w:val="0"/>
          <w:szCs w:val="22"/>
          <w14:ligatures w14:val="none"/>
        </w:rPr>
        <w:t>i</w:t>
      </w:r>
      <w:r w:rsidRPr="0070495F">
        <w:rPr>
          <w:rFonts w:eastAsia="Calibri"/>
          <w:kern w:val="0"/>
          <w:szCs w:val="22"/>
          <w14:ligatures w14:val="none"/>
        </w:rPr>
        <w:t>, ulatus</w:t>
      </w:r>
      <w:r>
        <w:rPr>
          <w:rFonts w:eastAsia="Calibri"/>
          <w:kern w:val="0"/>
          <w:szCs w:val="22"/>
          <w14:ligatures w14:val="none"/>
        </w:rPr>
        <w:t>t või</w:t>
      </w:r>
      <w:r w:rsidRPr="0070495F">
        <w:rPr>
          <w:rFonts w:eastAsia="Calibri"/>
          <w:kern w:val="0"/>
          <w:szCs w:val="22"/>
          <w14:ligatures w14:val="none"/>
        </w:rPr>
        <w:t xml:space="preserve"> kontekst</w:t>
      </w:r>
      <w:r>
        <w:rPr>
          <w:rFonts w:eastAsia="Calibri"/>
          <w:kern w:val="0"/>
          <w:szCs w:val="22"/>
          <w14:ligatures w14:val="none"/>
        </w:rPr>
        <w:t>i</w:t>
      </w:r>
      <w:r w:rsidRPr="0070495F">
        <w:rPr>
          <w:rFonts w:eastAsia="Calibri"/>
          <w:kern w:val="0"/>
          <w:szCs w:val="22"/>
          <w14:ligatures w14:val="none"/>
        </w:rPr>
        <w:t xml:space="preserve"> </w:t>
      </w:r>
      <w:r>
        <w:rPr>
          <w:rFonts w:eastAsia="Calibri"/>
          <w:kern w:val="0"/>
          <w:szCs w:val="22"/>
          <w14:ligatures w14:val="none"/>
        </w:rPr>
        <w:t xml:space="preserve">ja eesmärki arvesse võttes tekiks füüsiliste isikute õigustele ja vabadustele suur oht </w:t>
      </w:r>
      <w:r w:rsidRPr="0070495F">
        <w:rPr>
          <w:rFonts w:eastAsia="Calibri"/>
          <w:kern w:val="0"/>
          <w:szCs w:val="22"/>
          <w14:ligatures w14:val="none"/>
        </w:rPr>
        <w:t xml:space="preserve">isikuandmete kaitse </w:t>
      </w:r>
      <w:proofErr w:type="spellStart"/>
      <w:r w:rsidRPr="0070495F">
        <w:rPr>
          <w:rFonts w:eastAsia="Calibri"/>
          <w:kern w:val="0"/>
          <w:szCs w:val="22"/>
          <w14:ligatures w14:val="none"/>
        </w:rPr>
        <w:t>üldmääruse</w:t>
      </w:r>
      <w:proofErr w:type="spellEnd"/>
      <w:r w:rsidRPr="0070495F">
        <w:rPr>
          <w:rFonts w:eastAsia="Calibri"/>
          <w:kern w:val="0"/>
          <w:szCs w:val="22"/>
          <w14:ligatures w14:val="none"/>
        </w:rPr>
        <w:t xml:space="preserve"> artikli 35 lõike 1 tähenduses.</w:t>
      </w:r>
    </w:p>
    <w:p w:rsidR="00C654D7" w:rsidP="00C654D7" w:rsidRDefault="00C654D7" w14:paraId="20E86357" w14:textId="77777777">
      <w:pPr>
        <w:jc w:val="both"/>
        <w:rPr>
          <w:b/>
          <w:bCs/>
        </w:rPr>
      </w:pPr>
    </w:p>
    <w:p w:rsidR="00C654D7" w:rsidP="00C654D7" w:rsidRDefault="00C654D7" w14:paraId="0E37CD30" w14:textId="392932E4">
      <w:pPr>
        <w:jc w:val="both"/>
      </w:pPr>
      <w:r w:rsidRPr="00533B6F">
        <w:t>VRKS-i alusel läbiviidavates menetlustes kogutavate andmete kategooriaid ja hulk</w:t>
      </w:r>
      <w:r w:rsidR="00292A18">
        <w:t>i</w:t>
      </w:r>
      <w:r w:rsidRPr="00533B6F">
        <w:t xml:space="preserve"> eelnõuga </w:t>
      </w:r>
      <w:r>
        <w:t>oluliselt ei</w:t>
      </w:r>
      <w:r w:rsidRPr="00533B6F">
        <w:t xml:space="preserve"> muudeta ehk ka praegu kogutakse rahvusvahelise kaitse taotlejatelt isikuandmeid</w:t>
      </w:r>
      <w:r w:rsidR="00C024EC">
        <w:t>, sealhulgas</w:t>
      </w:r>
      <w:r w:rsidRPr="00533B6F">
        <w:t xml:space="preserve"> eriliiki isikuandmeid. Seega </w:t>
      </w:r>
      <w:r w:rsidR="00292A18">
        <w:t>sarnaneb</w:t>
      </w:r>
      <w:r w:rsidRPr="00533B6F" w:rsidR="00292A18">
        <w:t xml:space="preserve"> </w:t>
      </w:r>
      <w:r w:rsidRPr="00533B6F">
        <w:t xml:space="preserve">isikuandmete kogumisele ja töötlemisele </w:t>
      </w:r>
      <w:r w:rsidRPr="00533B6F" w:rsidR="00BB082E">
        <w:t xml:space="preserve">sätestatav õigusraamistik </w:t>
      </w:r>
      <w:r w:rsidRPr="00533B6F">
        <w:t>senise praktikaga</w:t>
      </w:r>
      <w:r>
        <w:t>. Küll aga on töödeldavate andmete koosseis sätestatud edaspidi seaduse tasandil ning seejuures on arvestatud uue kohustusliku toiminguga</w:t>
      </w:r>
      <w:r w:rsidR="00815D05">
        <w:t>:</w:t>
      </w:r>
      <w:r>
        <w:t xml:space="preserve"> </w:t>
      </w:r>
      <w:proofErr w:type="spellStart"/>
      <w:r>
        <w:t>RAKS-is</w:t>
      </w:r>
      <w:proofErr w:type="spellEnd"/>
      <w:r>
        <w:t xml:space="preserve"> töödeldakse edaspidi ka </w:t>
      </w:r>
      <w:r w:rsidRPr="001E23F0">
        <w:t>määruse 2024/1356</w:t>
      </w:r>
      <w:r w:rsidR="00254B9A">
        <w:t>/EL</w:t>
      </w:r>
      <w:r w:rsidRPr="001E23F0">
        <w:t xml:space="preserve"> (</w:t>
      </w:r>
      <w:r>
        <w:t>taustakontrolli kohta</w:t>
      </w:r>
      <w:r w:rsidRPr="001E23F0">
        <w:t>)</w:t>
      </w:r>
      <w:r>
        <w:t xml:space="preserve"> alusel tehtava</w:t>
      </w:r>
      <w:r w:rsidR="006B07ED">
        <w:t>ks</w:t>
      </w:r>
      <w:r>
        <w:t xml:space="preserve"> taustakontrolliks vajalikke andmeid.</w:t>
      </w:r>
    </w:p>
    <w:p w:rsidR="00C654D7" w:rsidP="00C654D7" w:rsidRDefault="00C654D7" w14:paraId="0DC74FFB" w14:textId="77777777">
      <w:pPr>
        <w:jc w:val="both"/>
      </w:pPr>
    </w:p>
    <w:p w:rsidR="00C654D7" w:rsidP="00C654D7" w:rsidRDefault="00C654D7" w14:paraId="325403BC" w14:textId="5C9CF57B">
      <w:pPr>
        <w:jc w:val="both"/>
      </w:pPr>
      <w:r>
        <w:t xml:space="preserve">Eriliiki isikuandmete töötlemise kohustus tuleneb eeskätt </w:t>
      </w:r>
      <w:r w:rsidRPr="00C51EBE">
        <w:t>määrus</w:t>
      </w:r>
      <w:r>
        <w:t>est</w:t>
      </w:r>
      <w:r w:rsidRPr="00C51EBE">
        <w:t xml:space="preserve"> 2024/1351</w:t>
      </w:r>
      <w:r w:rsidR="00254B9A">
        <w:t>/EL</w:t>
      </w:r>
      <w:r w:rsidRPr="00C51EBE">
        <w:t xml:space="preserve"> (rändehalduse kohta)</w:t>
      </w:r>
      <w:r>
        <w:t>.</w:t>
      </w:r>
    </w:p>
    <w:p w:rsidR="00C654D7" w:rsidP="00C654D7" w:rsidRDefault="00C654D7" w14:paraId="5C201BF0" w14:textId="77777777">
      <w:pPr>
        <w:jc w:val="both"/>
      </w:pPr>
    </w:p>
    <w:p w:rsidRPr="0070495F" w:rsidR="00C654D7" w:rsidP="00C654D7" w:rsidRDefault="00C654D7" w14:paraId="56DC9B74" w14:textId="23E746C4">
      <w:pPr>
        <w:jc w:val="both"/>
        <w:rPr>
          <w:rFonts w:eastAsia="Calibri"/>
          <w:kern w:val="0"/>
          <w:szCs w:val="22"/>
          <w14:ligatures w14:val="none"/>
        </w:rPr>
      </w:pPr>
      <w:r w:rsidRPr="00FA73B2">
        <w:rPr>
          <w:rFonts w:eastAsia="Calibri"/>
          <w:b/>
          <w:color w:val="4472C4" w:themeColor="accent1"/>
          <w:kern w:val="0"/>
          <w:szCs w:val="22"/>
          <w14:ligatures w14:val="none"/>
        </w:rPr>
        <w:t>Mõju ulatus</w:t>
      </w:r>
      <w:r w:rsidRPr="0070495F">
        <w:rPr>
          <w:rFonts w:eastAsia="Calibri"/>
          <w:b/>
          <w:bCs/>
          <w:kern w:val="0"/>
          <w:szCs w:val="22"/>
          <w14:ligatures w14:val="none"/>
        </w:rPr>
        <w:t xml:space="preserve"> </w:t>
      </w:r>
      <w:r w:rsidRPr="0070495F">
        <w:rPr>
          <w:rFonts w:eastAsia="Calibri"/>
          <w:kern w:val="0"/>
          <w:szCs w:val="22"/>
          <w14:ligatures w14:val="none"/>
        </w:rPr>
        <w:t xml:space="preserve">on väike. Eelnõuga sätestatakse seaduse tasandil </w:t>
      </w:r>
      <w:proofErr w:type="spellStart"/>
      <w:r>
        <w:rPr>
          <w:rFonts w:eastAsia="Calibri"/>
          <w:kern w:val="0"/>
          <w:szCs w:val="22"/>
          <w14:ligatures w14:val="none"/>
        </w:rPr>
        <w:t>RAKS-i</w:t>
      </w:r>
      <w:proofErr w:type="spellEnd"/>
      <w:r>
        <w:rPr>
          <w:rFonts w:eastAsia="Calibri"/>
          <w:kern w:val="0"/>
          <w:szCs w:val="22"/>
          <w14:ligatures w14:val="none"/>
        </w:rPr>
        <w:t xml:space="preserve"> kantavate</w:t>
      </w:r>
      <w:r w:rsidRPr="0070495F">
        <w:rPr>
          <w:rFonts w:eastAsia="Calibri"/>
          <w:kern w:val="0"/>
          <w:szCs w:val="22"/>
          <w14:ligatures w14:val="none"/>
        </w:rPr>
        <w:t xml:space="preserve"> andmete koosseis ja säilitamise tähtajad.</w:t>
      </w:r>
      <w:r>
        <w:rPr>
          <w:rFonts w:eastAsia="Calibri"/>
          <w:kern w:val="0"/>
          <w:szCs w:val="22"/>
          <w14:ligatures w14:val="none"/>
        </w:rPr>
        <w:t xml:space="preserve"> Andmete säilitamise tähtaeg on </w:t>
      </w:r>
      <w:r w:rsidR="00A671C1">
        <w:rPr>
          <w:rFonts w:eastAsia="Calibri"/>
          <w:kern w:val="0"/>
          <w:szCs w:val="22"/>
          <w14:ligatures w14:val="none"/>
        </w:rPr>
        <w:t xml:space="preserve">sätestatud </w:t>
      </w:r>
      <w:r>
        <w:rPr>
          <w:rFonts w:eastAsia="Calibri"/>
          <w:kern w:val="0"/>
          <w:szCs w:val="22"/>
          <w14:ligatures w14:val="none"/>
        </w:rPr>
        <w:t>ka praegu seaduse tasandil ning andmete koosseis</w:t>
      </w:r>
      <w:r w:rsidRPr="0070495F">
        <w:rPr>
          <w:rFonts w:eastAsia="Calibri"/>
          <w:kern w:val="0"/>
          <w:szCs w:val="22"/>
          <w14:ligatures w14:val="none"/>
        </w:rPr>
        <w:t xml:space="preserve"> on praegu </w:t>
      </w:r>
      <w:r w:rsidR="00A671C1">
        <w:rPr>
          <w:rFonts w:eastAsia="Calibri"/>
          <w:kern w:val="0"/>
          <w:szCs w:val="22"/>
          <w14:ligatures w14:val="none"/>
        </w:rPr>
        <w:t>määratud</w:t>
      </w:r>
      <w:r w:rsidRPr="0070495F" w:rsidR="00A671C1">
        <w:rPr>
          <w:rFonts w:eastAsia="Calibri"/>
          <w:kern w:val="0"/>
          <w:szCs w:val="22"/>
          <w14:ligatures w14:val="none"/>
        </w:rPr>
        <w:t xml:space="preserve"> </w:t>
      </w:r>
      <w:r w:rsidRPr="0070495F">
        <w:rPr>
          <w:rFonts w:eastAsia="Calibri"/>
          <w:kern w:val="0"/>
          <w:szCs w:val="22"/>
          <w14:ligatures w14:val="none"/>
        </w:rPr>
        <w:t>andmekogu põhimäärus</w:t>
      </w:r>
      <w:r w:rsidRPr="0070495F">
        <w:rPr>
          <w:rFonts w:eastAsia="Calibri"/>
          <w:kern w:val="0"/>
          <w:szCs w:val="22"/>
          <w14:ligatures w14:val="none"/>
        </w:rPr>
        <w:softHyphen/>
      </w:r>
      <w:r>
        <w:rPr>
          <w:rFonts w:eastAsia="Calibri"/>
          <w:kern w:val="0"/>
          <w:szCs w:val="22"/>
          <w14:ligatures w14:val="none"/>
        </w:rPr>
        <w:t xml:space="preserve">es. </w:t>
      </w:r>
      <w:r w:rsidRPr="0070495F">
        <w:rPr>
          <w:rFonts w:eastAsia="Calibri"/>
          <w:kern w:val="0"/>
          <w:szCs w:val="22"/>
          <w14:ligatures w14:val="none"/>
        </w:rPr>
        <w:t>Seega ei ole muudatus</w:t>
      </w:r>
      <w:r w:rsidR="0072300E">
        <w:rPr>
          <w:rFonts w:eastAsia="Calibri"/>
          <w:kern w:val="0"/>
          <w:szCs w:val="22"/>
          <w14:ligatures w14:val="none"/>
        </w:rPr>
        <w:t>t</w:t>
      </w:r>
      <w:r w:rsidRPr="0070495F">
        <w:rPr>
          <w:rFonts w:eastAsia="Calibri"/>
          <w:kern w:val="0"/>
          <w:szCs w:val="22"/>
          <w14:ligatures w14:val="none"/>
        </w:rPr>
        <w:t xml:space="preserve">el andmesubjekti õigustele vahetut mõju. Edaspidi on andmesubjektil võimalik saada </w:t>
      </w:r>
      <w:r>
        <w:rPr>
          <w:rFonts w:eastAsia="Calibri"/>
          <w:kern w:val="0"/>
          <w:szCs w:val="22"/>
          <w14:ligatures w14:val="none"/>
        </w:rPr>
        <w:t>VRKS-i</w:t>
      </w:r>
      <w:r w:rsidRPr="0070495F">
        <w:rPr>
          <w:rFonts w:eastAsia="Calibri"/>
          <w:kern w:val="0"/>
          <w:szCs w:val="22"/>
          <w14:ligatures w14:val="none"/>
        </w:rPr>
        <w:t xml:space="preserve"> lugedes aru, et </w:t>
      </w:r>
      <w:r>
        <w:rPr>
          <w:rFonts w:eastAsia="Calibri"/>
          <w:kern w:val="0"/>
          <w:szCs w:val="22"/>
          <w14:ligatures w14:val="none"/>
        </w:rPr>
        <w:t xml:space="preserve">tema suhtes tehtava menetluse andmeid töödeldakse </w:t>
      </w:r>
      <w:proofErr w:type="spellStart"/>
      <w:r>
        <w:rPr>
          <w:rFonts w:eastAsia="Calibri"/>
          <w:kern w:val="0"/>
          <w:szCs w:val="22"/>
          <w14:ligatures w14:val="none"/>
        </w:rPr>
        <w:t>RAKS-is</w:t>
      </w:r>
      <w:proofErr w:type="spellEnd"/>
      <w:r w:rsidRPr="0070495F">
        <w:rPr>
          <w:rFonts w:eastAsia="Calibri"/>
          <w:kern w:val="0"/>
          <w:szCs w:val="22"/>
          <w14:ligatures w14:val="none"/>
        </w:rPr>
        <w:t xml:space="preserve"> konkreetse säilitustähtaja jooksul. Isikuandmete säilitamist käsitatakse eraelu puutumatuse riivena. </w:t>
      </w:r>
      <w:r>
        <w:rPr>
          <w:rFonts w:eastAsia="Calibri"/>
          <w:kern w:val="0"/>
          <w:szCs w:val="22"/>
          <w14:ligatures w14:val="none"/>
        </w:rPr>
        <w:t>Andmekoosseisude</w:t>
      </w:r>
      <w:r w:rsidRPr="0070495F">
        <w:rPr>
          <w:rFonts w:eastAsia="Calibri"/>
          <w:kern w:val="0"/>
          <w:szCs w:val="22"/>
          <w14:ligatures w14:val="none"/>
        </w:rPr>
        <w:t xml:space="preserve"> sätestamine seaduse tasandil aitab kaasa läbipaistvale andmetöötlusele.</w:t>
      </w:r>
    </w:p>
    <w:p w:rsidR="00C654D7" w:rsidP="00C654D7" w:rsidRDefault="00C654D7" w14:paraId="6844A61A" w14:textId="77777777">
      <w:pPr>
        <w:jc w:val="both"/>
      </w:pPr>
    </w:p>
    <w:p w:rsidR="00FD7A59" w:rsidP="00C654D7" w:rsidRDefault="00C654D7" w14:paraId="15705910" w14:textId="0633B054">
      <w:pPr>
        <w:jc w:val="both"/>
        <w:rPr>
          <w:rFonts w:eastAsia="Calibri"/>
          <w:kern w:val="0"/>
          <w14:ligatures w14:val="none"/>
        </w:rPr>
      </w:pPr>
      <w:r w:rsidRPr="00FA73B2">
        <w:rPr>
          <w:rFonts w:eastAsia="Calibri"/>
          <w:b/>
          <w:color w:val="4472C4" w:themeColor="accent1"/>
          <w:kern w:val="0"/>
          <w14:ligatures w14:val="none"/>
        </w:rPr>
        <w:t xml:space="preserve">Mõju avaldumise sagedus </w:t>
      </w:r>
      <w:r w:rsidRPr="0070495F">
        <w:rPr>
          <w:rFonts w:eastAsia="Calibri"/>
          <w:bCs/>
          <w:iCs/>
          <w:color w:val="000000"/>
          <w:kern w:val="0"/>
          <w14:ligatures w14:val="none"/>
        </w:rPr>
        <w:t xml:space="preserve">on </w:t>
      </w:r>
      <w:r w:rsidRPr="0070495F">
        <w:rPr>
          <w:rFonts w:eastAsia="Calibri"/>
          <w:color w:val="000000"/>
          <w:kern w:val="0"/>
          <w14:ligatures w14:val="none"/>
        </w:rPr>
        <w:t>väike</w:t>
      </w:r>
      <w:r w:rsidR="00A72321">
        <w:rPr>
          <w:rFonts w:eastAsia="Calibri"/>
          <w:color w:val="000000"/>
          <w:kern w:val="0"/>
          <w14:ligatures w14:val="none"/>
        </w:rPr>
        <w:t>.</w:t>
      </w:r>
      <w:r w:rsidRPr="0070495F">
        <w:rPr>
          <w:rFonts w:eastAsia="Calibri"/>
          <w:color w:val="000000"/>
          <w:kern w:val="0"/>
          <w14:ligatures w14:val="none"/>
        </w:rPr>
        <w:t xml:space="preserve"> </w:t>
      </w:r>
      <w:r w:rsidR="00A72321">
        <w:rPr>
          <w:rFonts w:eastAsia="Calibri"/>
          <w:color w:val="000000"/>
          <w:kern w:val="0"/>
          <w14:ligatures w14:val="none"/>
        </w:rPr>
        <w:t>M</w:t>
      </w:r>
      <w:r w:rsidRPr="0070495F">
        <w:rPr>
          <w:rFonts w:eastAsia="Calibri"/>
          <w:kern w:val="0"/>
          <w14:ligatures w14:val="none"/>
        </w:rPr>
        <w:t>uudatused ei puuduta kõiki välismaalasi, vaid üksnes neid, ke</w:t>
      </w:r>
      <w:r>
        <w:rPr>
          <w:rFonts w:eastAsia="Calibri"/>
          <w:kern w:val="0"/>
          <w14:ligatures w14:val="none"/>
        </w:rPr>
        <w:t>lle suhtes alustatakse VRKS-</w:t>
      </w:r>
      <w:proofErr w:type="spellStart"/>
      <w:r>
        <w:rPr>
          <w:rFonts w:eastAsia="Calibri"/>
          <w:kern w:val="0"/>
          <w14:ligatures w14:val="none"/>
        </w:rPr>
        <w:t>is</w:t>
      </w:r>
      <w:proofErr w:type="spellEnd"/>
      <w:r>
        <w:rPr>
          <w:rFonts w:eastAsia="Calibri"/>
          <w:kern w:val="0"/>
          <w14:ligatures w14:val="none"/>
        </w:rPr>
        <w:t xml:space="preserve"> sätestatud menetlusi nende enda algatusel.</w:t>
      </w:r>
    </w:p>
    <w:p w:rsidRPr="0070495F" w:rsidR="00C654D7" w:rsidP="00C654D7" w:rsidRDefault="00C654D7" w14:paraId="5617B75E" w14:textId="77777777">
      <w:pPr>
        <w:jc w:val="both"/>
        <w:rPr>
          <w:rFonts w:eastAsia="Calibri"/>
          <w:color w:val="000000"/>
          <w:kern w:val="0"/>
          <w14:ligatures w14:val="none"/>
        </w:rPr>
      </w:pPr>
    </w:p>
    <w:p w:rsidRPr="0070495F" w:rsidR="00C654D7" w:rsidP="00C654D7" w:rsidRDefault="00C654D7" w14:paraId="66E273E7" w14:textId="5CA524FC">
      <w:pPr>
        <w:contextualSpacing/>
        <w:jc w:val="both"/>
        <w:rPr>
          <w:rFonts w:eastAsia="Calibri"/>
          <w:color w:val="000000"/>
          <w:kern w:val="0"/>
          <w14:ligatures w14:val="none"/>
        </w:rPr>
      </w:pPr>
      <w:r w:rsidRPr="00FA73B2">
        <w:rPr>
          <w:rFonts w:eastAsia="Calibri"/>
          <w:b/>
          <w:color w:val="4472C4" w:themeColor="accent1"/>
          <w:kern w:val="0"/>
          <w14:ligatures w14:val="none"/>
        </w:rPr>
        <w:t xml:space="preserve">Ebasoovitava mõju kaasnemise risk </w:t>
      </w:r>
      <w:r w:rsidRPr="0070495F">
        <w:rPr>
          <w:rFonts w:eastAsia="Calibri"/>
          <w:color w:val="000000"/>
          <w:kern w:val="0"/>
          <w14:ligatures w14:val="none"/>
        </w:rPr>
        <w:t xml:space="preserve">on väike. </w:t>
      </w:r>
      <w:r w:rsidR="00A72321">
        <w:rPr>
          <w:rFonts w:eastAsia="Calibri"/>
          <w:color w:val="000000"/>
          <w:kern w:val="0"/>
          <w14:ligatures w14:val="none"/>
        </w:rPr>
        <w:t>M</w:t>
      </w:r>
      <w:r w:rsidRPr="0070495F">
        <w:rPr>
          <w:rFonts w:eastAsia="Calibri"/>
          <w:color w:val="000000"/>
          <w:kern w:val="0"/>
          <w14:ligatures w14:val="none"/>
        </w:rPr>
        <w:t xml:space="preserve">õju sihtrühmale </w:t>
      </w:r>
      <w:r w:rsidR="00A72321">
        <w:rPr>
          <w:rFonts w:eastAsia="Calibri"/>
          <w:color w:val="000000"/>
          <w:kern w:val="0"/>
          <w14:ligatures w14:val="none"/>
        </w:rPr>
        <w:t xml:space="preserve">on pigem </w:t>
      </w:r>
      <w:r w:rsidRPr="0070495F">
        <w:rPr>
          <w:rFonts w:eastAsia="Calibri"/>
          <w:color w:val="000000"/>
          <w:kern w:val="0"/>
          <w14:ligatures w14:val="none"/>
        </w:rPr>
        <w:t xml:space="preserve">positiivne, sest välismaalaste õigused on paremini kaitstud. Võimalikke riske, mis võivad kaasneda teadmatusest, aitavad maandada </w:t>
      </w:r>
      <w:r w:rsidRPr="0070495F" w:rsidR="00F0192B">
        <w:rPr>
          <w:rFonts w:eastAsia="Calibri"/>
          <w:color w:val="000000"/>
          <w:kern w:val="0"/>
          <w14:ligatures w14:val="none"/>
        </w:rPr>
        <w:t>t</w:t>
      </w:r>
      <w:r w:rsidR="00F0192B">
        <w:rPr>
          <w:rFonts w:eastAsia="Calibri"/>
          <w:color w:val="000000"/>
          <w:kern w:val="0"/>
          <w14:ligatures w14:val="none"/>
        </w:rPr>
        <w:t>ulemuslik</w:t>
      </w:r>
      <w:r w:rsidRPr="0070495F" w:rsidR="00F0192B">
        <w:rPr>
          <w:rFonts w:eastAsia="Calibri"/>
          <w:color w:val="000000"/>
          <w:kern w:val="0"/>
          <w14:ligatures w14:val="none"/>
        </w:rPr>
        <w:t xml:space="preserve"> </w:t>
      </w:r>
      <w:r w:rsidRPr="0070495F">
        <w:rPr>
          <w:rFonts w:eastAsia="Calibri"/>
          <w:color w:val="000000"/>
          <w:kern w:val="0"/>
          <w14:ligatures w14:val="none"/>
        </w:rPr>
        <w:t>ja pidev infovahetus ning teavitustegevus.</w:t>
      </w:r>
    </w:p>
    <w:p w:rsidRPr="0070495F" w:rsidR="00C654D7" w:rsidP="00C654D7" w:rsidRDefault="00C654D7" w14:paraId="18854E32" w14:textId="77777777">
      <w:pPr>
        <w:contextualSpacing/>
        <w:jc w:val="both"/>
        <w:rPr>
          <w:rFonts w:eastAsia="Calibri"/>
          <w:color w:val="000000"/>
          <w:kern w:val="0"/>
          <w14:ligatures w14:val="none"/>
        </w:rPr>
      </w:pPr>
    </w:p>
    <w:p w:rsidR="00C654D7" w:rsidP="00C654D7" w:rsidRDefault="00C654D7" w14:paraId="6E6FDBD7" w14:textId="74EBC4D2">
      <w:pPr>
        <w:jc w:val="both"/>
        <w:rPr>
          <w:rFonts w:eastAsia="Times New Roman"/>
          <w:kern w:val="0"/>
          <w:szCs w:val="22"/>
          <w14:ligatures w14:val="none"/>
        </w:rPr>
      </w:pPr>
      <w:r w:rsidRPr="00FA73B2">
        <w:rPr>
          <w:rFonts w:eastAsia="Calibri"/>
          <w:b/>
          <w:color w:val="4472C4" w:themeColor="accent1"/>
          <w:kern w:val="0"/>
          <w14:ligatures w14:val="none"/>
        </w:rPr>
        <w:t>Järeldus mõju olulisuse kohta</w:t>
      </w:r>
      <w:r w:rsidR="00633902">
        <w:rPr>
          <w:rFonts w:eastAsia="Calibri"/>
          <w:b/>
          <w:color w:val="4472C4" w:themeColor="accent1"/>
          <w:kern w:val="0"/>
          <w14:ligatures w14:val="none"/>
        </w:rPr>
        <w:t>.</w:t>
      </w:r>
      <w:r w:rsidRPr="00FA73B2">
        <w:rPr>
          <w:rFonts w:eastAsia="Calibri"/>
          <w:b/>
          <w:color w:val="4472C4" w:themeColor="accent1"/>
          <w:kern w:val="0"/>
          <w14:ligatures w14:val="none"/>
        </w:rPr>
        <w:t xml:space="preserve"> </w:t>
      </w:r>
      <w:r w:rsidR="00633902">
        <w:rPr>
          <w:rFonts w:eastAsia="Calibri"/>
          <w:kern w:val="0"/>
          <w14:ligatures w14:val="none"/>
        </w:rPr>
        <w:t>K</w:t>
      </w:r>
      <w:r>
        <w:rPr>
          <w:rFonts w:eastAsia="Calibri"/>
          <w:kern w:val="0"/>
          <w14:ligatures w14:val="none"/>
        </w:rPr>
        <w:t>okkuvõttes ei kaasne muudatus</w:t>
      </w:r>
      <w:r w:rsidR="0072300E">
        <w:rPr>
          <w:rFonts w:eastAsia="Calibri"/>
          <w:kern w:val="0"/>
          <w14:ligatures w14:val="none"/>
        </w:rPr>
        <w:t>t</w:t>
      </w:r>
      <w:r>
        <w:rPr>
          <w:rFonts w:eastAsia="Calibri"/>
          <w:kern w:val="0"/>
          <w14:ligatures w14:val="none"/>
        </w:rPr>
        <w:t xml:space="preserve">ega </w:t>
      </w:r>
      <w:r w:rsidRPr="00FA73B2">
        <w:rPr>
          <w:rFonts w:eastAsia="Calibri"/>
          <w:kern w:val="0"/>
          <w14:ligatures w14:val="none"/>
        </w:rPr>
        <w:t>olulist mõju isikuandmete töötlemisele</w:t>
      </w:r>
      <w:r w:rsidR="00633902">
        <w:rPr>
          <w:rFonts w:eastAsia="Calibri"/>
          <w:kern w:val="0"/>
          <w14:ligatures w14:val="none"/>
        </w:rPr>
        <w:t>.</w:t>
      </w:r>
      <w:r w:rsidRPr="009F1D00">
        <w:rPr>
          <w:rFonts w:eastAsia="Calibri"/>
          <w:kern w:val="0"/>
          <w14:ligatures w14:val="none"/>
        </w:rPr>
        <w:t xml:space="preserve"> </w:t>
      </w:r>
      <w:r w:rsidRPr="0070495F">
        <w:rPr>
          <w:rFonts w:eastAsia="Calibri"/>
          <w:kern w:val="0"/>
          <w14:ligatures w14:val="none"/>
        </w:rPr>
        <w:t>M</w:t>
      </w:r>
      <w:r w:rsidRPr="0070495F">
        <w:rPr>
          <w:rFonts w:eastAsia="Calibri"/>
          <w:color w:val="000000"/>
          <w:kern w:val="0"/>
          <w14:ligatures w14:val="none"/>
        </w:rPr>
        <w:t>uudatus</w:t>
      </w:r>
      <w:r w:rsidR="0072300E">
        <w:rPr>
          <w:rFonts w:eastAsia="Calibri"/>
          <w:color w:val="000000"/>
          <w:kern w:val="0"/>
          <w14:ligatures w14:val="none"/>
        </w:rPr>
        <w:t>t</w:t>
      </w:r>
      <w:r w:rsidRPr="0070495F">
        <w:rPr>
          <w:rFonts w:eastAsia="Calibri"/>
          <w:color w:val="000000"/>
          <w:kern w:val="0"/>
          <w14:ligatures w14:val="none"/>
        </w:rPr>
        <w:t xml:space="preserve">el on sihtrühmale positiivne mõju, sest </w:t>
      </w:r>
      <w:r w:rsidR="0072300E">
        <w:rPr>
          <w:rFonts w:eastAsia="Calibri"/>
          <w:color w:val="000000"/>
          <w:kern w:val="0"/>
          <w14:ligatures w14:val="none"/>
        </w:rPr>
        <w:t>need</w:t>
      </w:r>
      <w:r w:rsidRPr="0070495F" w:rsidR="00633902">
        <w:rPr>
          <w:rFonts w:eastAsia="Calibri"/>
          <w:color w:val="000000"/>
          <w:kern w:val="0"/>
          <w14:ligatures w14:val="none"/>
        </w:rPr>
        <w:t xml:space="preserve"> </w:t>
      </w:r>
      <w:r w:rsidRPr="0070495F">
        <w:rPr>
          <w:rFonts w:eastAsia="Calibri"/>
          <w:color w:val="000000"/>
          <w:kern w:val="0"/>
          <w14:ligatures w14:val="none"/>
        </w:rPr>
        <w:t>aita</w:t>
      </w:r>
      <w:r w:rsidR="0072300E">
        <w:rPr>
          <w:rFonts w:eastAsia="Calibri"/>
          <w:color w:val="000000"/>
          <w:kern w:val="0"/>
          <w14:ligatures w14:val="none"/>
        </w:rPr>
        <w:t>vad</w:t>
      </w:r>
      <w:r w:rsidRPr="0070495F">
        <w:rPr>
          <w:rFonts w:eastAsia="Calibri"/>
          <w:color w:val="000000"/>
          <w:kern w:val="0"/>
          <w14:ligatures w14:val="none"/>
        </w:rPr>
        <w:t xml:space="preserve"> </w:t>
      </w:r>
      <w:r w:rsidRPr="0070495F">
        <w:rPr>
          <w:rFonts w:eastAsia="Times New Roman"/>
          <w:kern w:val="0"/>
          <w:szCs w:val="22"/>
          <w14:ligatures w14:val="none"/>
        </w:rPr>
        <w:t xml:space="preserve">tagada välismaalaste õiguste </w:t>
      </w:r>
      <w:r w:rsidRPr="0070495F" w:rsidR="0022012D">
        <w:rPr>
          <w:rFonts w:eastAsia="Times New Roman"/>
          <w:kern w:val="0"/>
          <w:szCs w:val="22"/>
          <w14:ligatures w14:val="none"/>
        </w:rPr>
        <w:t>t</w:t>
      </w:r>
      <w:r w:rsidR="0022012D">
        <w:rPr>
          <w:rFonts w:eastAsia="Times New Roman"/>
          <w:kern w:val="0"/>
          <w:szCs w:val="22"/>
          <w14:ligatures w14:val="none"/>
        </w:rPr>
        <w:t>ulemusliku</w:t>
      </w:r>
      <w:r w:rsidRPr="0070495F" w:rsidR="0022012D">
        <w:rPr>
          <w:rFonts w:eastAsia="Times New Roman"/>
          <w:kern w:val="0"/>
          <w:szCs w:val="22"/>
          <w14:ligatures w14:val="none"/>
        </w:rPr>
        <w:t xml:space="preserve"> </w:t>
      </w:r>
      <w:r w:rsidRPr="0070495F">
        <w:rPr>
          <w:rFonts w:eastAsia="Times New Roman"/>
          <w:kern w:val="0"/>
          <w:szCs w:val="22"/>
          <w14:ligatures w14:val="none"/>
        </w:rPr>
        <w:t>kaitse.</w:t>
      </w:r>
    </w:p>
    <w:p w:rsidR="003F591A" w:rsidP="00C654D7" w:rsidRDefault="003F591A" w14:paraId="6474E09D" w14:textId="77777777">
      <w:pPr>
        <w:jc w:val="both"/>
        <w:rPr>
          <w:rFonts w:eastAsia="Times New Roman"/>
          <w:kern w:val="0"/>
          <w:szCs w:val="22"/>
          <w14:ligatures w14:val="none"/>
        </w:rPr>
      </w:pPr>
    </w:p>
    <w:p w:rsidRPr="00537B46" w:rsidR="00A63052" w:rsidP="00213EDF" w:rsidRDefault="00A63052" w14:paraId="5666547D" w14:textId="1B4B3F4D">
      <w:pPr>
        <w:pStyle w:val="Pealkiri2"/>
        <w:rPr>
          <w:rFonts w:eastAsia="Times New Roman" w:cs="Times New Roman"/>
        </w:rPr>
      </w:pPr>
      <w:r w:rsidRPr="00537B46">
        <w:rPr>
          <w:rFonts w:eastAsia="Times New Roman" w:cs="Times New Roman"/>
        </w:rPr>
        <w:t>6.6. Mõju halduskoormusele</w:t>
      </w:r>
    </w:p>
    <w:p w:rsidR="00A63052" w:rsidP="00C654D7" w:rsidRDefault="00A63052" w14:paraId="1551E15D" w14:textId="77777777">
      <w:pPr>
        <w:jc w:val="both"/>
        <w:rPr>
          <w:rFonts w:eastAsia="Times New Roman"/>
          <w:b/>
          <w:bCs/>
          <w:kern w:val="0"/>
          <w:szCs w:val="22"/>
          <w14:ligatures w14:val="none"/>
        </w:rPr>
      </w:pPr>
    </w:p>
    <w:p w:rsidR="00FD7A59" w:rsidP="00A63052" w:rsidRDefault="00A63052" w14:paraId="12158705" w14:textId="254F49BD">
      <w:pPr>
        <w:contextualSpacing/>
        <w:jc w:val="both"/>
        <w:rPr>
          <w:rFonts w:eastAsia="Calibri"/>
          <w:kern w:val="0"/>
          <w14:ligatures w14:val="none"/>
        </w:rPr>
      </w:pPr>
      <w:r>
        <w:rPr>
          <w:rFonts w:eastAsia="Calibri"/>
          <w:kern w:val="0"/>
          <w14:ligatures w14:val="none"/>
        </w:rPr>
        <w:t xml:space="preserve">Eelnõu ei mõjuta Eesti elanike halduskoormust negatiivselt. Eelnõu sihtrühma kuuluvad Eesti elanikud </w:t>
      </w:r>
      <w:r w:rsidRPr="00CB7159" w:rsidR="002D75E1">
        <w:rPr>
          <w:rFonts w:eastAsia="Calibri"/>
          <w:kern w:val="0"/>
          <w14:ligatures w14:val="none"/>
        </w:rPr>
        <w:t>ja</w:t>
      </w:r>
      <w:r>
        <w:rPr>
          <w:rFonts w:eastAsia="Calibri"/>
          <w:kern w:val="0"/>
          <w14:ligatures w14:val="none"/>
        </w:rPr>
        <w:t xml:space="preserve"> rahvusvahelise kaitse saajad, kes asuvad pikendama tähtajalist elamisluba. Arvestades, et edaspidi on võimalik rahvusvahelise kaitse alusel antud tähtajalist elamisluba pikendada pikemaks ajaks</w:t>
      </w:r>
      <w:r w:rsidR="003219B8">
        <w:rPr>
          <w:rFonts w:eastAsia="Calibri"/>
          <w:kern w:val="0"/>
          <w14:ligatures w14:val="none"/>
        </w:rPr>
        <w:t>,</w:t>
      </w:r>
      <w:r>
        <w:rPr>
          <w:rFonts w:eastAsia="Calibri"/>
          <w:kern w:val="0"/>
          <w14:ligatures w14:val="none"/>
        </w:rPr>
        <w:t xml:space="preserve"> kui kehtiv õigus võimaldab, on muudatus</w:t>
      </w:r>
      <w:r w:rsidR="0072300E">
        <w:rPr>
          <w:rFonts w:eastAsia="Calibri"/>
          <w:kern w:val="0"/>
          <w14:ligatures w14:val="none"/>
        </w:rPr>
        <w:t>t</w:t>
      </w:r>
      <w:r>
        <w:rPr>
          <w:rFonts w:eastAsia="Calibri"/>
          <w:kern w:val="0"/>
          <w14:ligatures w14:val="none"/>
        </w:rPr>
        <w:t>e mõju välismaalas</w:t>
      </w:r>
      <w:r w:rsidR="003219B8">
        <w:rPr>
          <w:rFonts w:eastAsia="Calibri"/>
          <w:kern w:val="0"/>
          <w14:ligatures w14:val="none"/>
        </w:rPr>
        <w:t>t</w:t>
      </w:r>
      <w:r>
        <w:rPr>
          <w:rFonts w:eastAsia="Calibri"/>
          <w:kern w:val="0"/>
          <w14:ligatures w14:val="none"/>
        </w:rPr>
        <w:t>e halduskoormusele positiivne.</w:t>
      </w:r>
    </w:p>
    <w:p w:rsidR="00A63052" w:rsidP="00A63052" w:rsidRDefault="00A63052" w14:paraId="015B764E" w14:textId="77777777">
      <w:pPr>
        <w:contextualSpacing/>
        <w:jc w:val="both"/>
        <w:rPr>
          <w:rFonts w:eastAsia="Calibri"/>
          <w:kern w:val="0"/>
          <w14:ligatures w14:val="none"/>
        </w:rPr>
      </w:pPr>
    </w:p>
    <w:p w:rsidR="00A63052" w:rsidP="00A63052" w:rsidRDefault="00A63052" w14:paraId="0491F218" w14:textId="3355E5BE">
      <w:pPr>
        <w:contextualSpacing/>
        <w:jc w:val="both"/>
        <w:rPr>
          <w:rFonts w:eastAsia="Calibri"/>
          <w:kern w:val="0"/>
          <w14:ligatures w14:val="none"/>
        </w:rPr>
      </w:pPr>
      <w:r>
        <w:rPr>
          <w:rFonts w:eastAsia="Calibri"/>
          <w:kern w:val="0"/>
          <w14:ligatures w14:val="none"/>
        </w:rPr>
        <w:t>Eelnõu peamine sihtrühm on rahvusvahelise kaitse taotlejad ning seda sihtrühma ei saa käsitleda ühegi õigusakti kohaselt Eesti elanikena.</w:t>
      </w:r>
    </w:p>
    <w:p w:rsidR="00A63052" w:rsidP="00A63052" w:rsidRDefault="00A63052" w14:paraId="6E0129C1" w14:textId="77777777">
      <w:pPr>
        <w:contextualSpacing/>
        <w:jc w:val="both"/>
        <w:rPr>
          <w:rFonts w:eastAsia="Calibri"/>
          <w:kern w:val="0"/>
          <w14:ligatures w14:val="none"/>
        </w:rPr>
      </w:pPr>
    </w:p>
    <w:p w:rsidRPr="00EA5894" w:rsidR="00950F9E" w:rsidP="00EA5894" w:rsidRDefault="00A63052" w14:paraId="3AB08609" w14:textId="272D4143">
      <w:pPr>
        <w:contextualSpacing/>
        <w:jc w:val="both"/>
        <w:rPr>
          <w:rFonts w:eastAsia="Calibri"/>
          <w:kern w:val="0"/>
          <w14:ligatures w14:val="none"/>
        </w:rPr>
      </w:pPr>
      <w:r>
        <w:rPr>
          <w:rFonts w:eastAsia="Calibri"/>
          <w:kern w:val="0"/>
          <w14:ligatures w14:val="none"/>
        </w:rPr>
        <w:t>Eelnõu ei mõjuta ettevõtjate ega vabaühenduste halduskoormust</w:t>
      </w:r>
      <w:r w:rsidR="003219B8">
        <w:rPr>
          <w:rFonts w:eastAsia="Calibri"/>
          <w:kern w:val="0"/>
          <w14:ligatures w14:val="none"/>
        </w:rPr>
        <w:t xml:space="preserve"> ning</w:t>
      </w:r>
      <w:r>
        <w:rPr>
          <w:rFonts w:eastAsia="Calibri"/>
          <w:kern w:val="0"/>
          <w14:ligatures w14:val="none"/>
        </w:rPr>
        <w:t xml:space="preserve"> eelnõus ei sätestata neile kohustusi.</w:t>
      </w:r>
    </w:p>
    <w:p w:rsidRPr="0039337E" w:rsidR="00922613" w:rsidP="00D72827" w:rsidRDefault="00922613" w14:paraId="312CA876" w14:textId="77777777"/>
    <w:bookmarkEnd w:id="148"/>
    <w:bookmarkEnd w:id="149"/>
    <w:bookmarkEnd w:id="150"/>
    <w:bookmarkEnd w:id="151"/>
    <w:bookmarkEnd w:id="152"/>
    <w:bookmarkEnd w:id="153"/>
    <w:bookmarkEnd w:id="154"/>
    <w:bookmarkEnd w:id="155"/>
    <w:bookmarkEnd w:id="156"/>
    <w:bookmarkEnd w:id="157"/>
    <w:bookmarkEnd w:id="158"/>
    <w:p w:rsidRPr="00BC4121" w:rsidR="00BC4121" w:rsidP="00D72827" w:rsidRDefault="00BC4121" w14:paraId="120EFE68" w14:textId="1FFCDCB6">
      <w:pPr>
        <w:pStyle w:val="Pealkiri1"/>
        <w:rPr>
          <w:rFonts w:eastAsia="Calibri"/>
        </w:rPr>
      </w:pPr>
      <w:r w:rsidRPr="00BC4121">
        <w:rPr>
          <w:rFonts w:eastAsia="Calibri"/>
        </w:rPr>
        <w:t>7. Seaduse rakendamisega seotud riigi ja kohaliku omavalitsuse tegevused, eeldatavad kulud ja tulud</w:t>
      </w:r>
    </w:p>
    <w:p w:rsidR="00713E48" w:rsidP="00EA44DF" w:rsidRDefault="00713E48" w14:paraId="7E56891B" w14:textId="77777777">
      <w:pPr>
        <w:jc w:val="both"/>
      </w:pPr>
    </w:p>
    <w:p w:rsidR="00713E48" w:rsidP="00B57660" w:rsidRDefault="0000414C" w14:paraId="106B394A" w14:textId="54EB92AC">
      <w:pPr>
        <w:jc w:val="both"/>
      </w:pPr>
      <w:r>
        <w:t>Muudatuste rakendamine toob kaasa:</w:t>
      </w:r>
    </w:p>
    <w:p w:rsidRPr="00537B46" w:rsidR="00713E48" w:rsidP="0086799D" w:rsidRDefault="00713E48" w14:paraId="226A0D88" w14:textId="6F97760B">
      <w:pPr>
        <w:pStyle w:val="Loendilik"/>
        <w:numPr>
          <w:ilvl w:val="0"/>
          <w:numId w:val="4"/>
        </w:numPr>
        <w:rPr>
          <w:rFonts w:cs="Times New Roman"/>
        </w:rPr>
      </w:pPr>
      <w:r w:rsidRPr="00537B46">
        <w:rPr>
          <w:rFonts w:cs="Times New Roman"/>
        </w:rPr>
        <w:t>PPA menetlus- ja vastuvõtuvõimekuse suurendamise</w:t>
      </w:r>
      <w:r w:rsidR="00C024EC">
        <w:rPr>
          <w:rFonts w:cs="Times New Roman"/>
        </w:rPr>
        <w:t>, sealhulgas</w:t>
      </w:r>
      <w:r w:rsidRPr="00537B46" w:rsidR="00FF188D">
        <w:rPr>
          <w:rFonts w:cs="Times New Roman"/>
        </w:rPr>
        <w:t xml:space="preserve"> infosüsteemide loomise</w:t>
      </w:r>
      <w:r w:rsidR="008924C3">
        <w:rPr>
          <w:rFonts w:cs="Times New Roman"/>
        </w:rPr>
        <w:t>,</w:t>
      </w:r>
      <w:r w:rsidR="00CB7159">
        <w:rPr>
          <w:rFonts w:cs="Times New Roman"/>
        </w:rPr>
        <w:t xml:space="preserve"> </w:t>
      </w:r>
      <w:r w:rsidRPr="00537B46" w:rsidR="00FF188D">
        <w:rPr>
          <w:rFonts w:cs="Times New Roman"/>
        </w:rPr>
        <w:t>arendamise</w:t>
      </w:r>
      <w:r w:rsidR="008924C3">
        <w:rPr>
          <w:rFonts w:cs="Times New Roman"/>
        </w:rPr>
        <w:t xml:space="preserve"> ja hald</w:t>
      </w:r>
      <w:r w:rsidR="00CB7159">
        <w:rPr>
          <w:rFonts w:cs="Times New Roman"/>
        </w:rPr>
        <w:t>ami</w:t>
      </w:r>
      <w:r w:rsidR="008924C3">
        <w:rPr>
          <w:rFonts w:cs="Times New Roman"/>
        </w:rPr>
        <w:t>skulud</w:t>
      </w:r>
      <w:r w:rsidRPr="00537B46" w:rsidR="00FF188D">
        <w:rPr>
          <w:rFonts w:cs="Times New Roman"/>
        </w:rPr>
        <w:t>, rakendustele ligipääsu soetuse ja haldamise ning nõutud võimekuse tasemel menetluste läbiviimiseks vajaliku taristu ostmise ja arendamise kulud</w:t>
      </w:r>
      <w:r w:rsidRPr="00537B46">
        <w:rPr>
          <w:rFonts w:cs="Times New Roman"/>
        </w:rPr>
        <w:t>;</w:t>
      </w:r>
    </w:p>
    <w:p w:rsidRPr="00537B46" w:rsidR="00713E48" w:rsidP="0086799D" w:rsidRDefault="00713E48" w14:paraId="7EB91751" w14:textId="53742C3E">
      <w:pPr>
        <w:pStyle w:val="Loendilik"/>
        <w:numPr>
          <w:ilvl w:val="0"/>
          <w:numId w:val="4"/>
        </w:numPr>
        <w:rPr>
          <w:rFonts w:cs="Times New Roman"/>
        </w:rPr>
      </w:pPr>
      <w:r w:rsidRPr="00537B46">
        <w:rPr>
          <w:rFonts w:cs="Times New Roman"/>
        </w:rPr>
        <w:t>riikliku vastuvõtusüsteemi võimekuse arendami</w:t>
      </w:r>
      <w:r w:rsidR="00376D0D">
        <w:rPr>
          <w:rFonts w:cs="Times New Roman"/>
        </w:rPr>
        <w:t>s</w:t>
      </w:r>
      <w:r w:rsidRPr="00537B46">
        <w:rPr>
          <w:rFonts w:cs="Times New Roman"/>
        </w:rPr>
        <w:t xml:space="preserve">e </w:t>
      </w:r>
      <w:r w:rsidR="00376D0D">
        <w:rPr>
          <w:rFonts w:cs="Times New Roman"/>
        </w:rPr>
        <w:t xml:space="preserve">ja </w:t>
      </w:r>
      <w:r w:rsidRPr="00537B46">
        <w:rPr>
          <w:rFonts w:cs="Times New Roman"/>
        </w:rPr>
        <w:t>sotsiaalteenuste pakkumise;</w:t>
      </w:r>
    </w:p>
    <w:p w:rsidRPr="00537B46" w:rsidR="00FF188D" w:rsidP="0086799D" w:rsidRDefault="00562BFD" w14:paraId="38DEECEF" w14:textId="28CCBDE7">
      <w:pPr>
        <w:pStyle w:val="Loendilik"/>
        <w:numPr>
          <w:ilvl w:val="0"/>
          <w:numId w:val="4"/>
        </w:numPr>
        <w:rPr>
          <w:rFonts w:cs="Times New Roman"/>
        </w:rPr>
      </w:pPr>
      <w:r w:rsidRPr="00537B46">
        <w:rPr>
          <w:rFonts w:cs="Times New Roman"/>
        </w:rPr>
        <w:t>j</w:t>
      </w:r>
      <w:r w:rsidRPr="00537B46" w:rsidR="00713E48">
        <w:rPr>
          <w:rFonts w:cs="Times New Roman"/>
        </w:rPr>
        <w:t>ustiitssüsteemi võimekuse suurendamise</w:t>
      </w:r>
      <w:r w:rsidR="00C024EC">
        <w:rPr>
          <w:rFonts w:cs="Times New Roman"/>
        </w:rPr>
        <w:t>, sealhulgas</w:t>
      </w:r>
      <w:r w:rsidRPr="00537B46" w:rsidR="00F223AC">
        <w:rPr>
          <w:rFonts w:cs="Times New Roman"/>
        </w:rPr>
        <w:t xml:space="preserve"> </w:t>
      </w:r>
      <w:r w:rsidRPr="00537B46" w:rsidR="00293250">
        <w:rPr>
          <w:rFonts w:cs="Times New Roman"/>
        </w:rPr>
        <w:t xml:space="preserve">infosüsteemide arendamise, </w:t>
      </w:r>
      <w:r w:rsidRPr="00537B46" w:rsidR="00FF188D">
        <w:rPr>
          <w:rFonts w:cs="Times New Roman"/>
        </w:rPr>
        <w:t>koolitus- ja teavitustegevuste kulud;</w:t>
      </w:r>
    </w:p>
    <w:p w:rsidR="00FD7A59" w:rsidP="0086799D" w:rsidRDefault="00F223AC" w14:paraId="64CEBC57" w14:textId="6080D08F">
      <w:pPr>
        <w:pStyle w:val="Loendilik"/>
        <w:numPr>
          <w:ilvl w:val="0"/>
          <w:numId w:val="4"/>
        </w:numPr>
        <w:rPr>
          <w:rFonts w:cs="Times New Roman"/>
        </w:rPr>
      </w:pPr>
      <w:r w:rsidRPr="00537B46">
        <w:rPr>
          <w:rFonts w:cs="Times New Roman"/>
        </w:rPr>
        <w:t>Eesti solidaarsuspanusega seotud kulud</w:t>
      </w:r>
      <w:r w:rsidR="00B57660">
        <w:rPr>
          <w:rFonts w:cs="Times New Roman"/>
        </w:rPr>
        <w:t>.</w:t>
      </w:r>
    </w:p>
    <w:p w:rsidR="00713E48" w:rsidP="00713E48" w:rsidRDefault="00713E48" w14:paraId="429BB151" w14:textId="77777777"/>
    <w:p w:rsidR="00402B34" w:rsidP="00855394" w:rsidRDefault="00B61EAE" w14:paraId="4A54824D" w14:textId="4722E368">
      <w:pPr>
        <w:jc w:val="both"/>
        <w:rPr>
          <w:rFonts w:eastAsia="Calibri"/>
        </w:rPr>
      </w:pPr>
      <w:r>
        <w:t xml:space="preserve">Seaduse rakendamiseks kasutatakse </w:t>
      </w:r>
      <w:r w:rsidR="00C1559D">
        <w:t>AMIF</w:t>
      </w:r>
      <w:r w:rsidR="00376D0D">
        <w:t>-</w:t>
      </w:r>
      <w:r w:rsidR="00C1559D">
        <w:t>i</w:t>
      </w:r>
      <w:r w:rsidRPr="00B61EAE">
        <w:t xml:space="preserve"> periood</w:t>
      </w:r>
      <w:r w:rsidR="00376D0D">
        <w:t>iks</w:t>
      </w:r>
      <w:r w:rsidRPr="00B61EAE">
        <w:t xml:space="preserve"> 2021</w:t>
      </w:r>
      <w:r w:rsidR="00376D0D">
        <w:t>–</w:t>
      </w:r>
      <w:r w:rsidRPr="00B61EAE">
        <w:t>2027</w:t>
      </w:r>
      <w:r>
        <w:t xml:space="preserve"> planeeritud vahendeid (14 847 510</w:t>
      </w:r>
      <w:r w:rsidR="00853098">
        <w:t xml:space="preserve"> eurot</w:t>
      </w:r>
      <w:r>
        <w:t>)</w:t>
      </w:r>
      <w:r>
        <w:rPr>
          <w:rStyle w:val="Allmrkuseviide"/>
        </w:rPr>
        <w:footnoteReference w:id="144"/>
      </w:r>
      <w:r w:rsidR="00EE2FE2">
        <w:t xml:space="preserve">, </w:t>
      </w:r>
      <w:r w:rsidRPr="00233D37" w:rsidR="00EE2FE2">
        <w:t>rakendusotsus</w:t>
      </w:r>
      <w:r w:rsidRPr="00233D37" w:rsidR="00792900">
        <w:t>t</w:t>
      </w:r>
      <w:r w:rsidRPr="00233D37" w:rsidR="00EE2FE2">
        <w:t>ega</w:t>
      </w:r>
      <w:r w:rsidRPr="00233D37" w:rsidR="00EE2FE2">
        <w:rPr>
          <w:rStyle w:val="Allmrkuseviide"/>
        </w:rPr>
        <w:footnoteReference w:id="145"/>
      </w:r>
      <w:r w:rsidR="00EE2FE2">
        <w:t xml:space="preserve"> </w:t>
      </w:r>
      <w:r w:rsidR="008D1AC8">
        <w:t xml:space="preserve">reformi rakendamiseks </w:t>
      </w:r>
      <w:r w:rsidR="00EE2FE2">
        <w:t xml:space="preserve">eraldatud erimeetme toetust </w:t>
      </w:r>
      <w:r w:rsidR="00EE2FE2">
        <w:rPr>
          <w:rFonts w:eastAsia="Calibri"/>
        </w:rPr>
        <w:t>AMIF-</w:t>
      </w:r>
      <w:proofErr w:type="spellStart"/>
      <w:r w:rsidR="00EE2FE2">
        <w:rPr>
          <w:rFonts w:eastAsia="Calibri"/>
        </w:rPr>
        <w:t>isse</w:t>
      </w:r>
      <w:proofErr w:type="spellEnd"/>
      <w:r w:rsidR="00EE2FE2">
        <w:rPr>
          <w:rFonts w:eastAsia="Calibri"/>
        </w:rPr>
        <w:t xml:space="preserve"> </w:t>
      </w:r>
      <w:r w:rsidR="00EE2FE2">
        <w:t>(</w:t>
      </w:r>
      <w:r w:rsidRPr="0000414C" w:rsidR="00EE2FE2">
        <w:rPr>
          <w:rFonts w:eastAsia="Calibri"/>
        </w:rPr>
        <w:t>25 188 636,27</w:t>
      </w:r>
      <w:r w:rsidR="00853098">
        <w:rPr>
          <w:rFonts w:eastAsia="Calibri"/>
        </w:rPr>
        <w:t xml:space="preserve"> eurot</w:t>
      </w:r>
      <w:r w:rsidR="00C024EC">
        <w:rPr>
          <w:rFonts w:eastAsia="Calibri"/>
        </w:rPr>
        <w:t>, sealhulgas</w:t>
      </w:r>
      <w:r w:rsidR="00EE2FE2">
        <w:rPr>
          <w:rFonts w:eastAsia="Calibri"/>
        </w:rPr>
        <w:t xml:space="preserve"> riiklik kaasfinantseering 10%</w:t>
      </w:r>
      <w:r w:rsidRPr="0000414C" w:rsidR="00EE2FE2">
        <w:rPr>
          <w:rFonts w:eastAsia="Calibri"/>
        </w:rPr>
        <w:t>)</w:t>
      </w:r>
      <w:r w:rsidR="00EE2FE2">
        <w:rPr>
          <w:rFonts w:eastAsia="Calibri"/>
        </w:rPr>
        <w:t xml:space="preserve"> </w:t>
      </w:r>
      <w:r w:rsidR="00D52723">
        <w:rPr>
          <w:rFonts w:eastAsia="Calibri"/>
        </w:rPr>
        <w:t>ning</w:t>
      </w:r>
      <w:r w:rsidR="00EE2FE2">
        <w:rPr>
          <w:rFonts w:eastAsia="Calibri"/>
        </w:rPr>
        <w:t xml:space="preserve"> </w:t>
      </w:r>
      <w:r w:rsidR="00D52723">
        <w:rPr>
          <w:rFonts w:eastAsia="Calibri"/>
        </w:rPr>
        <w:t>p</w:t>
      </w:r>
      <w:r w:rsidR="00EE2FE2">
        <w:rPr>
          <w:rFonts w:eastAsia="Calibri"/>
        </w:rPr>
        <w:t>iirihaldus</w:t>
      </w:r>
      <w:r w:rsidR="00D52723">
        <w:rPr>
          <w:rFonts w:eastAsia="Calibri"/>
        </w:rPr>
        <w:t>-</w:t>
      </w:r>
      <w:r w:rsidR="00EE2FE2">
        <w:rPr>
          <w:rFonts w:eastAsia="Calibri"/>
        </w:rPr>
        <w:t xml:space="preserve"> ja viisapoliitika rahastusse</w:t>
      </w:r>
      <w:r w:rsidR="00855394">
        <w:rPr>
          <w:rStyle w:val="Allmrkuseviide"/>
          <w:rFonts w:eastAsia="Calibri"/>
        </w:rPr>
        <w:footnoteReference w:id="146"/>
      </w:r>
      <w:r w:rsidR="00EE2FE2">
        <w:rPr>
          <w:rFonts w:eastAsia="Calibri"/>
        </w:rPr>
        <w:t xml:space="preserve"> </w:t>
      </w:r>
      <w:r w:rsidR="00EE2FE2">
        <w:t>(</w:t>
      </w:r>
      <w:r w:rsidRPr="0000414C" w:rsidR="00EE2FE2">
        <w:rPr>
          <w:rFonts w:eastAsia="Calibri"/>
        </w:rPr>
        <w:t>20 798 122,64</w:t>
      </w:r>
      <w:r w:rsidR="00853098">
        <w:rPr>
          <w:rFonts w:eastAsia="Calibri"/>
        </w:rPr>
        <w:t xml:space="preserve"> eurot</w:t>
      </w:r>
      <w:r w:rsidR="00C024EC">
        <w:rPr>
          <w:rFonts w:eastAsia="Calibri"/>
        </w:rPr>
        <w:t>, sealhulgas</w:t>
      </w:r>
      <w:r w:rsidR="00EE2FE2">
        <w:rPr>
          <w:rFonts w:eastAsia="Calibri"/>
        </w:rPr>
        <w:t xml:space="preserve"> riiklik kaasfinantseering 10%</w:t>
      </w:r>
      <w:r w:rsidRPr="0000414C" w:rsidR="00EE2FE2">
        <w:rPr>
          <w:rFonts w:eastAsia="Calibri"/>
        </w:rPr>
        <w:t>)</w:t>
      </w:r>
      <w:r w:rsidR="00855394">
        <w:t xml:space="preserve"> </w:t>
      </w:r>
      <w:r w:rsidR="00EE2FE2">
        <w:rPr>
          <w:rFonts w:eastAsia="Calibri"/>
        </w:rPr>
        <w:t>lisandunud toetust</w:t>
      </w:r>
      <w:r w:rsidR="00855394">
        <w:rPr>
          <w:rFonts w:eastAsia="Calibri"/>
        </w:rPr>
        <w:t xml:space="preserve">. </w:t>
      </w:r>
      <w:r w:rsidR="004C2D3A">
        <w:rPr>
          <w:rFonts w:eastAsia="Calibri"/>
        </w:rPr>
        <w:t xml:space="preserve">Eelnõus planeeritud muudatuste rakendamisel on </w:t>
      </w:r>
      <w:proofErr w:type="spellStart"/>
      <w:r w:rsidR="004C2D3A">
        <w:rPr>
          <w:rFonts w:eastAsia="Calibri"/>
        </w:rPr>
        <w:t>välisvahendite</w:t>
      </w:r>
      <w:proofErr w:type="spellEnd"/>
      <w:r w:rsidR="004C2D3A">
        <w:rPr>
          <w:rFonts w:eastAsia="Calibri"/>
        </w:rPr>
        <w:t xml:space="preserve"> kasutamisel, eriti erimeetme toetusel oluline roll. </w:t>
      </w:r>
      <w:r w:rsidR="001E6CE3">
        <w:rPr>
          <w:rFonts w:eastAsia="Calibri"/>
        </w:rPr>
        <w:t>Erimeetmega eraldatud raha kättesaamise raskused</w:t>
      </w:r>
      <w:r w:rsidR="00C024EC">
        <w:rPr>
          <w:rFonts w:eastAsia="Calibri"/>
        </w:rPr>
        <w:t>, sealhulgas</w:t>
      </w:r>
      <w:r w:rsidR="001E6CE3">
        <w:rPr>
          <w:rFonts w:eastAsia="Calibri"/>
        </w:rPr>
        <w:t xml:space="preserve"> hilinemine, mõjutab rakendamise alustamist. Juhul kui muudatus</w:t>
      </w:r>
      <w:r w:rsidR="0072300E">
        <w:rPr>
          <w:rFonts w:eastAsia="Calibri"/>
        </w:rPr>
        <w:t>t</w:t>
      </w:r>
      <w:r w:rsidR="001E6CE3">
        <w:rPr>
          <w:rFonts w:eastAsia="Calibri"/>
        </w:rPr>
        <w:t>ega seotud vastutav asutus ei saa pakkuda sildfinantseerimist, hilineb planeeritud tegevuse alustamine.</w:t>
      </w:r>
    </w:p>
    <w:p w:rsidR="001E6CE3" w:rsidP="00855394" w:rsidRDefault="001E6CE3" w14:paraId="2DAC84D3" w14:textId="77777777">
      <w:pPr>
        <w:jc w:val="both"/>
        <w:rPr>
          <w:rFonts w:eastAsia="Calibri"/>
        </w:rPr>
      </w:pPr>
    </w:p>
    <w:p w:rsidR="00FD7A59" w:rsidP="00855394" w:rsidRDefault="005D4964" w14:paraId="6A1C54FB" w14:textId="51F974B0">
      <w:pPr>
        <w:jc w:val="both"/>
        <w:rPr>
          <w:rFonts w:eastAsia="Times New Roman"/>
        </w:rPr>
      </w:pPr>
      <w:r w:rsidRPr="005D4964">
        <w:rPr>
          <w:rFonts w:eastAsia="Times New Roman"/>
        </w:rPr>
        <w:t>SKA 2024. a</w:t>
      </w:r>
      <w:r w:rsidR="0090180B">
        <w:rPr>
          <w:rFonts w:eastAsia="Times New Roman"/>
        </w:rPr>
        <w:t>asta</w:t>
      </w:r>
      <w:r w:rsidRPr="005D4964">
        <w:rPr>
          <w:rFonts w:eastAsia="Times New Roman"/>
        </w:rPr>
        <w:t xml:space="preserve"> andmetel on majutusteenuse maksumus ühes kalendrikuus ühe rahvusvahelise kaitse taotleja kohta keskmiselt 691 eurot kuus. </w:t>
      </w:r>
      <w:r w:rsidR="00D9743E">
        <w:rPr>
          <w:rFonts w:eastAsia="Times New Roman"/>
        </w:rPr>
        <w:t xml:space="preserve">Vajaduse korral osutatakse taotlejale majutamist majutuskeskuses või muus </w:t>
      </w:r>
      <w:r w:rsidR="00942684">
        <w:rPr>
          <w:rFonts w:eastAsia="Times New Roman"/>
        </w:rPr>
        <w:t xml:space="preserve">selleks </w:t>
      </w:r>
      <w:r w:rsidR="00D9743E">
        <w:rPr>
          <w:rFonts w:eastAsia="Times New Roman"/>
        </w:rPr>
        <w:t>kohandatud asukohas, varustamist toiduainetega või toitlustamis</w:t>
      </w:r>
      <w:r w:rsidR="00942684">
        <w:rPr>
          <w:rFonts w:eastAsia="Times New Roman"/>
        </w:rPr>
        <w:t>t</w:t>
      </w:r>
      <w:r w:rsidR="00D9743E">
        <w:rPr>
          <w:rFonts w:eastAsia="Times New Roman"/>
        </w:rPr>
        <w:t>, esmavajalik</w:t>
      </w:r>
      <w:r w:rsidR="00942684">
        <w:rPr>
          <w:rFonts w:eastAsia="Times New Roman"/>
        </w:rPr>
        <w:t>k</w:t>
      </w:r>
      <w:r w:rsidR="00D9743E">
        <w:rPr>
          <w:rFonts w:eastAsia="Times New Roman"/>
        </w:rPr>
        <w:t>e riietus- ja mu</w:t>
      </w:r>
      <w:r w:rsidR="00942684">
        <w:rPr>
          <w:rFonts w:eastAsia="Times New Roman"/>
        </w:rPr>
        <w:t>id</w:t>
      </w:r>
      <w:r w:rsidR="00D9743E">
        <w:rPr>
          <w:rFonts w:eastAsia="Times New Roman"/>
        </w:rPr>
        <w:t xml:space="preserve"> tarbeeseme</w:t>
      </w:r>
      <w:r w:rsidR="00942684">
        <w:rPr>
          <w:rFonts w:eastAsia="Times New Roman"/>
        </w:rPr>
        <w:t>id</w:t>
      </w:r>
      <w:r w:rsidR="00D9743E">
        <w:rPr>
          <w:rFonts w:eastAsia="Times New Roman"/>
        </w:rPr>
        <w:t xml:space="preserve"> ja hügieenivahend</w:t>
      </w:r>
      <w:r w:rsidR="00942684">
        <w:rPr>
          <w:rFonts w:eastAsia="Times New Roman"/>
        </w:rPr>
        <w:t>eid</w:t>
      </w:r>
      <w:r w:rsidR="00D9743E">
        <w:rPr>
          <w:rFonts w:eastAsia="Times New Roman"/>
        </w:rPr>
        <w:t xml:space="preserve">, </w:t>
      </w:r>
      <w:r w:rsidR="00F31DB9">
        <w:rPr>
          <w:rFonts w:eastAsia="Times New Roman"/>
        </w:rPr>
        <w:t xml:space="preserve">rahvastiku tervise kaitse kaalutlustel tervisekontrolli läbimist, vajalike tervishoiuteenuste ja igapäevaelu korraldamiseks vajaliku nõustamise ja </w:t>
      </w:r>
      <w:proofErr w:type="spellStart"/>
      <w:r w:rsidR="00F31DB9">
        <w:rPr>
          <w:rFonts w:eastAsia="Times New Roman"/>
        </w:rPr>
        <w:t>psühhosotsiaalse</w:t>
      </w:r>
      <w:proofErr w:type="spellEnd"/>
      <w:r w:rsidR="00F31DB9">
        <w:rPr>
          <w:rFonts w:eastAsia="Times New Roman"/>
        </w:rPr>
        <w:t xml:space="preserve"> toe kättesaadavuse tagamist koos selleks vajaliku tõlketeenusega, käesoleva seaduse alusel tehtavate menetlustoimingute </w:t>
      </w:r>
      <w:r w:rsidR="00942684">
        <w:rPr>
          <w:rFonts w:eastAsia="Times New Roman"/>
        </w:rPr>
        <w:t>jaoks</w:t>
      </w:r>
      <w:r w:rsidR="00F31DB9">
        <w:rPr>
          <w:rFonts w:eastAsia="Times New Roman"/>
        </w:rPr>
        <w:t xml:space="preserve"> vajaliku transpordi võimaldamist, kohanemisprogrammi </w:t>
      </w:r>
      <w:r w:rsidR="00942684">
        <w:rPr>
          <w:rFonts w:eastAsia="Times New Roman"/>
        </w:rPr>
        <w:t>ning</w:t>
      </w:r>
      <w:r w:rsidR="00F31DB9">
        <w:rPr>
          <w:rFonts w:eastAsia="Times New Roman"/>
        </w:rPr>
        <w:t xml:space="preserve"> muud esmavajalikku. Rahvusvahelise kaitse saamise korral osutab kohalik omavalitsus vajaduse korral kaasabi eluaseme leidmisel, tõlketeenuse saamisel, kaitse</w:t>
      </w:r>
      <w:r w:rsidR="00F012B1">
        <w:rPr>
          <w:rFonts w:eastAsia="Times New Roman"/>
        </w:rPr>
        <w:t xml:space="preserve"> </w:t>
      </w:r>
      <w:r w:rsidR="00F31DB9">
        <w:rPr>
          <w:rFonts w:eastAsia="Times New Roman"/>
        </w:rPr>
        <w:t xml:space="preserve">saajale tema õiguste ja kohustuste kohta teabe </w:t>
      </w:r>
      <w:r w:rsidR="00F012B1">
        <w:rPr>
          <w:rFonts w:eastAsia="Times New Roman"/>
        </w:rPr>
        <w:t>jagamisel ning</w:t>
      </w:r>
      <w:r w:rsidR="00F31DB9">
        <w:rPr>
          <w:rFonts w:eastAsia="Times New Roman"/>
        </w:rPr>
        <w:t xml:space="preserve"> muude küsimuste lahendamisel ja teenustele suunamisel. </w:t>
      </w:r>
      <w:r w:rsidR="006C0EA3">
        <w:rPr>
          <w:rFonts w:eastAsia="Times New Roman"/>
        </w:rPr>
        <w:t>Rahvusvahelise k</w:t>
      </w:r>
      <w:r w:rsidR="00F31DB9">
        <w:rPr>
          <w:rFonts w:eastAsia="Times New Roman"/>
        </w:rPr>
        <w:t xml:space="preserve">aitse saaja kasutusse antava eluruumi ühekordselt sõlmitava üürilepingu sõlmimisega seotud kulud esimese nelja kuu jooksul pärast kaitse saamist </w:t>
      </w:r>
      <w:r w:rsidR="00F012B1">
        <w:rPr>
          <w:rFonts w:eastAsia="Times New Roman"/>
        </w:rPr>
        <w:t>ning</w:t>
      </w:r>
      <w:r w:rsidR="00F31DB9">
        <w:rPr>
          <w:rFonts w:eastAsia="Times New Roman"/>
        </w:rPr>
        <w:t xml:space="preserve"> </w:t>
      </w:r>
      <w:r w:rsidR="006C0EA3">
        <w:rPr>
          <w:rFonts w:eastAsia="Times New Roman"/>
        </w:rPr>
        <w:t xml:space="preserve">rahvusvahelise </w:t>
      </w:r>
      <w:r w:rsidR="00F31DB9">
        <w:rPr>
          <w:rFonts w:eastAsia="Times New Roman"/>
        </w:rPr>
        <w:t>kaitse saajale võimaldatava tõlketeenuse kulu kuni kahe aasta vältel</w:t>
      </w:r>
      <w:r w:rsidR="00F86170">
        <w:rPr>
          <w:rFonts w:eastAsia="Times New Roman"/>
        </w:rPr>
        <w:t xml:space="preserve"> kaetakse SKA-</w:t>
      </w:r>
      <w:proofErr w:type="spellStart"/>
      <w:r w:rsidR="00F86170">
        <w:rPr>
          <w:rFonts w:eastAsia="Times New Roman"/>
        </w:rPr>
        <w:t>le</w:t>
      </w:r>
      <w:proofErr w:type="spellEnd"/>
      <w:r w:rsidR="00F86170">
        <w:rPr>
          <w:rFonts w:eastAsia="Times New Roman"/>
        </w:rPr>
        <w:t xml:space="preserve"> riigieelarvest eraldatud tavapärastest vahenditest.</w:t>
      </w:r>
    </w:p>
    <w:p w:rsidR="005D4964" w:rsidP="00855394" w:rsidRDefault="005D4964" w14:paraId="553E33F7" w14:textId="77777777">
      <w:pPr>
        <w:jc w:val="both"/>
        <w:rPr>
          <w:rFonts w:eastAsia="Calibri"/>
        </w:rPr>
      </w:pPr>
    </w:p>
    <w:p w:rsidR="00FD7A59" w:rsidP="00B00BD5" w:rsidRDefault="00402B34" w14:paraId="5BF5194B" w14:textId="68F8933C">
      <w:pPr>
        <w:jc w:val="both"/>
        <w:rPr>
          <w:rFonts w:eastAsia="Calibri"/>
        </w:rPr>
      </w:pPr>
      <w:r>
        <w:rPr>
          <w:rFonts w:eastAsia="Calibri"/>
        </w:rPr>
        <w:t>Eesti solidaarsuspanuse jaoks</w:t>
      </w:r>
      <w:r w:rsidRPr="00402B34">
        <w:rPr>
          <w:rFonts w:eastAsia="Calibri"/>
        </w:rPr>
        <w:t xml:space="preserve"> on planeeritud</w:t>
      </w:r>
      <w:r>
        <w:rPr>
          <w:rFonts w:eastAsia="Calibri"/>
        </w:rPr>
        <w:t xml:space="preserve"> </w:t>
      </w:r>
      <w:r w:rsidRPr="00402B34">
        <w:rPr>
          <w:rFonts w:eastAsia="Calibri"/>
        </w:rPr>
        <w:t xml:space="preserve">1,7 miljonit </w:t>
      </w:r>
      <w:r>
        <w:rPr>
          <w:rFonts w:eastAsia="Calibri"/>
        </w:rPr>
        <w:t xml:space="preserve">eurot </w:t>
      </w:r>
      <w:r w:rsidRPr="00402B34">
        <w:rPr>
          <w:rFonts w:eastAsia="Calibri"/>
        </w:rPr>
        <w:t>alates 2026. aastast riigi eelarve 202</w:t>
      </w:r>
      <w:r w:rsidR="006E3EA2">
        <w:rPr>
          <w:rFonts w:eastAsia="Calibri"/>
        </w:rPr>
        <w:t>5</w:t>
      </w:r>
      <w:r w:rsidR="00106247">
        <w:rPr>
          <w:rFonts w:eastAsia="Calibri"/>
        </w:rPr>
        <w:t>–</w:t>
      </w:r>
      <w:r w:rsidRPr="00402B34">
        <w:rPr>
          <w:rFonts w:eastAsia="Calibri"/>
        </w:rPr>
        <w:t>2028</w:t>
      </w:r>
      <w:r>
        <w:rPr>
          <w:rFonts w:eastAsia="Calibri"/>
        </w:rPr>
        <w:t xml:space="preserve"> protsessis</w:t>
      </w:r>
      <w:r w:rsidRPr="00402B34">
        <w:rPr>
          <w:rFonts w:eastAsia="Calibri"/>
        </w:rPr>
        <w:t xml:space="preserve"> </w:t>
      </w:r>
      <w:r>
        <w:rPr>
          <w:rFonts w:eastAsia="Calibri"/>
        </w:rPr>
        <w:t>V</w:t>
      </w:r>
      <w:r w:rsidRPr="00402B34">
        <w:rPr>
          <w:rFonts w:eastAsia="Calibri"/>
        </w:rPr>
        <w:t xml:space="preserve">abariigi </w:t>
      </w:r>
      <w:r>
        <w:rPr>
          <w:rFonts w:eastAsia="Calibri"/>
        </w:rPr>
        <w:t>V</w:t>
      </w:r>
      <w:r w:rsidRPr="00402B34">
        <w:rPr>
          <w:rFonts w:eastAsia="Calibri"/>
        </w:rPr>
        <w:t>alitsuse sihtotstarbelisse reservi</w:t>
      </w:r>
      <w:r w:rsidR="004063D2">
        <w:rPr>
          <w:rFonts w:eastAsia="Calibri"/>
        </w:rPr>
        <w:t>.</w:t>
      </w:r>
      <w:r w:rsidR="00D9523A">
        <w:rPr>
          <w:rFonts w:eastAsia="Calibri"/>
        </w:rPr>
        <w:t xml:space="preserve"> </w:t>
      </w:r>
      <w:r w:rsidR="00B00BD5">
        <w:rPr>
          <w:rFonts w:eastAsia="Calibri"/>
        </w:rPr>
        <w:t>Kulud sõltuvad siht</w:t>
      </w:r>
      <w:r w:rsidR="00106247">
        <w:rPr>
          <w:rFonts w:eastAsia="Calibri"/>
        </w:rPr>
        <w:t>rühmast</w:t>
      </w:r>
      <w:r w:rsidR="00C024EC">
        <w:rPr>
          <w:rFonts w:eastAsia="Calibri"/>
        </w:rPr>
        <w:t>, sealhulgas</w:t>
      </w:r>
      <w:r w:rsidR="00B00BD5">
        <w:rPr>
          <w:rFonts w:eastAsia="Calibri"/>
        </w:rPr>
        <w:t xml:space="preserve"> </w:t>
      </w:r>
      <w:r w:rsidR="00106247">
        <w:rPr>
          <w:rFonts w:eastAsia="Calibri"/>
        </w:rPr>
        <w:t xml:space="preserve">sellest, </w:t>
      </w:r>
      <w:r w:rsidR="00B00BD5">
        <w:rPr>
          <w:rFonts w:eastAsia="Calibri"/>
        </w:rPr>
        <w:t>kas ümber</w:t>
      </w:r>
      <w:r w:rsidR="00B92452">
        <w:rPr>
          <w:rFonts w:eastAsia="Calibri"/>
        </w:rPr>
        <w:t xml:space="preserve"> </w:t>
      </w:r>
      <w:r w:rsidR="00B00BD5">
        <w:rPr>
          <w:rFonts w:eastAsia="Calibri"/>
        </w:rPr>
        <w:t xml:space="preserve">paigutatakse </w:t>
      </w:r>
      <w:r w:rsidR="006C0EA3">
        <w:rPr>
          <w:rFonts w:eastAsia="Calibri"/>
        </w:rPr>
        <w:t xml:space="preserve">rahvusvahelise kaitse </w:t>
      </w:r>
      <w:r w:rsidR="00B00BD5">
        <w:rPr>
          <w:rFonts w:eastAsia="Calibri"/>
        </w:rPr>
        <w:t>taotlejat või kaitse saajat.</w:t>
      </w:r>
    </w:p>
    <w:p w:rsidR="00B00BD5" w:rsidP="00B00BD5" w:rsidRDefault="00B00BD5" w14:paraId="11D741ED" w14:textId="77777777"/>
    <w:p w:rsidR="00B00BD5" w:rsidP="00B00BD5" w:rsidRDefault="00B92452" w14:paraId="39B8502A" w14:textId="230004C7">
      <w:pPr>
        <w:rPr>
          <w:iCs/>
        </w:rPr>
      </w:pPr>
      <w:r w:rsidRPr="00A26468">
        <w:rPr>
          <w:b/>
        </w:rPr>
        <w:t>Tabel</w:t>
      </w:r>
      <w:r w:rsidRPr="00A26468" w:rsidR="00104E7A">
        <w:rPr>
          <w:b/>
        </w:rPr>
        <w:t xml:space="preserve"> </w:t>
      </w:r>
      <w:r w:rsidRPr="00A26468" w:rsidR="00F22055">
        <w:rPr>
          <w:b/>
        </w:rPr>
        <w:t>1</w:t>
      </w:r>
      <w:r w:rsidR="003913FF">
        <w:rPr>
          <w:b/>
        </w:rPr>
        <w:t>6</w:t>
      </w:r>
      <w:r w:rsidRPr="003913FF" w:rsidR="004E5E9F">
        <w:rPr>
          <w:b/>
          <w:bCs/>
        </w:rPr>
        <w:t>.</w:t>
      </w:r>
      <w:r w:rsidRPr="002E1B8E">
        <w:t xml:space="preserve"> Välismaalaste ümberpaigutamisega seotud tulude ja kulude arvestus</w:t>
      </w:r>
      <w:r w:rsidR="00A26468">
        <w:rPr>
          <w:iCs/>
        </w:rPr>
        <w:t xml:space="preserve"> (allikas: </w:t>
      </w:r>
      <w:r w:rsidR="005777E2">
        <w:rPr>
          <w:iCs/>
        </w:rPr>
        <w:t>SIM</w:t>
      </w:r>
      <w:r w:rsidRPr="00537B46" w:rsidR="00A26468">
        <w:rPr>
          <w:iCs/>
        </w:rPr>
        <w:t>)</w:t>
      </w:r>
    </w:p>
    <w:p w:rsidR="003913FF" w:rsidP="00B00BD5" w:rsidRDefault="003913FF" w14:paraId="14D8BC7E" w14:textId="77777777"/>
    <w:tbl>
      <w:tblPr>
        <w:tblStyle w:val="Vrvilineruuttabel6rhk5"/>
        <w:tblW w:w="9057" w:type="dxa"/>
        <w:tblLayout w:type="fixed"/>
        <w:tblLook w:val="04A0" w:firstRow="1" w:lastRow="0" w:firstColumn="1" w:lastColumn="0" w:noHBand="0" w:noVBand="1"/>
      </w:tblPr>
      <w:tblGrid>
        <w:gridCol w:w="2023"/>
        <w:gridCol w:w="3397"/>
        <w:gridCol w:w="3637"/>
      </w:tblGrid>
      <w:tr w:rsidRPr="000D3DCE" w:rsidR="00AE3BFC" w:rsidTr="00AE3BFC" w14:paraId="155B6925" w14:textId="7777777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vMerge w:val="restart"/>
            <w:tcBorders>
              <w:top w:val="double" w:color="5B9BD5" w:themeColor="accent5" w:sz="4" w:space="0"/>
              <w:left w:val="double" w:color="5B9BD5" w:themeColor="accent5" w:sz="4" w:space="0"/>
              <w:right w:val="double" w:color="5B9BD5" w:themeColor="accent5" w:sz="4" w:space="0"/>
            </w:tcBorders>
          </w:tcPr>
          <w:p w:rsidR="00AE3BFC" w:rsidP="00FA1383" w:rsidRDefault="00AE3BFC" w14:paraId="41BBBFA0" w14:textId="77777777">
            <w:pPr>
              <w:tabs>
                <w:tab w:val="left" w:pos="4769"/>
              </w:tabs>
              <w:jc w:val="center"/>
              <w:rPr>
                <w:b w:val="0"/>
                <w:bCs w:val="0"/>
                <w:color w:val="auto"/>
                <w:sz w:val="22"/>
                <w:szCs w:val="22"/>
              </w:rPr>
            </w:pPr>
          </w:p>
          <w:p w:rsidRPr="00392925" w:rsidR="00AE3BFC" w:rsidP="00FA1383" w:rsidRDefault="00AE3BFC" w14:paraId="6EE827E8" w14:textId="7DE47DD1">
            <w:pPr>
              <w:tabs>
                <w:tab w:val="left" w:pos="4769"/>
              </w:tabs>
              <w:jc w:val="center"/>
              <w:rPr>
                <w:color w:val="auto"/>
                <w:sz w:val="22"/>
                <w:szCs w:val="22"/>
              </w:rPr>
            </w:pPr>
            <w:r w:rsidRPr="00392925">
              <w:rPr>
                <w:color w:val="auto"/>
                <w:sz w:val="22"/>
                <w:szCs w:val="22"/>
              </w:rPr>
              <w:t xml:space="preserve">Tulu </w:t>
            </w:r>
          </w:p>
        </w:tc>
        <w:tc>
          <w:tcPr>
            <w:tcW w:w="3397"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392925" w:rsidR="00AE3BFC" w:rsidP="00FA1383" w:rsidRDefault="00AE3BFC" w14:paraId="5B4FE884" w14:textId="0C555B63">
            <w:pPr>
              <w:tabs>
                <w:tab w:val="left" w:pos="4769"/>
              </w:tabs>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392925">
              <w:rPr>
                <w:color w:val="auto"/>
                <w:sz w:val="22"/>
                <w:szCs w:val="22"/>
              </w:rPr>
              <w:t>Ühekordne toetus ühe inimese kohta eurodes</w:t>
            </w:r>
          </w:p>
        </w:tc>
        <w:tc>
          <w:tcPr>
            <w:tcW w:w="3637"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392925" w:rsidR="00AE3BFC" w:rsidP="00FA1383" w:rsidRDefault="00AE3BFC" w14:paraId="2397E5E6" w14:textId="0B0C6300">
            <w:pPr>
              <w:tabs>
                <w:tab w:val="left" w:pos="4769"/>
              </w:tabs>
              <w:jc w:val="center"/>
              <w:cnfStyle w:val="100000000000" w:firstRow="1" w:lastRow="0" w:firstColumn="0" w:lastColumn="0" w:oddVBand="0" w:evenVBand="0" w:oddHBand="0" w:evenHBand="0" w:firstRowFirstColumn="0" w:firstRowLastColumn="0" w:lastRowFirstColumn="0" w:lastRowLastColumn="0"/>
              <w:rPr>
                <w:color w:val="auto"/>
                <w:sz w:val="22"/>
                <w:szCs w:val="22"/>
              </w:rPr>
            </w:pPr>
            <w:r w:rsidRPr="00392925">
              <w:rPr>
                <w:color w:val="auto"/>
                <w:sz w:val="22"/>
                <w:szCs w:val="22"/>
              </w:rPr>
              <w:t>Ühekordne toetus kolme inimese kohta eurodes</w:t>
            </w:r>
          </w:p>
        </w:tc>
      </w:tr>
      <w:tr w:rsidRPr="000D3DCE" w:rsidR="00AE3BFC" w:rsidTr="003E0296" w14:paraId="1EE4E2CE"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vMerge/>
            <w:tcBorders>
              <w:left w:val="double" w:color="5B9BD5" w:themeColor="accent5" w:sz="4" w:space="0"/>
              <w:bottom w:val="single" w:color="5B9BD5" w:themeColor="accent5" w:sz="12" w:space="0"/>
              <w:right w:val="double" w:color="5B9BD5" w:themeColor="accent5" w:sz="4" w:space="0"/>
            </w:tcBorders>
          </w:tcPr>
          <w:p w:rsidRPr="00392925" w:rsidR="00AE3BFC" w:rsidP="00FA1383" w:rsidRDefault="00AE3BFC" w14:paraId="6EDD79F2" w14:textId="37298746">
            <w:pPr>
              <w:tabs>
                <w:tab w:val="left" w:pos="4769"/>
              </w:tabs>
              <w:jc w:val="center"/>
              <w:rPr>
                <w:color w:val="auto"/>
                <w:sz w:val="22"/>
                <w:szCs w:val="22"/>
              </w:rPr>
            </w:pPr>
          </w:p>
        </w:tc>
        <w:tc>
          <w:tcPr>
            <w:tcW w:w="3397" w:type="dxa"/>
            <w:tcBorders>
              <w:top w:val="double" w:color="5B9BD5" w:themeColor="accent5" w:sz="4" w:space="0"/>
              <w:left w:val="double" w:color="5B9BD5" w:themeColor="accent5" w:sz="4" w:space="0"/>
              <w:bottom w:val="single" w:color="5B9BD5" w:themeColor="accent5" w:sz="12" w:space="0"/>
              <w:right w:val="double" w:color="5B9BD5" w:themeColor="accent5" w:sz="4" w:space="0"/>
            </w:tcBorders>
          </w:tcPr>
          <w:p w:rsidRPr="00392925" w:rsidR="00AE3BFC" w:rsidP="00E24B0D" w:rsidRDefault="00AE3BFC" w14:paraId="419C1A05" w14:textId="77777777">
            <w:pPr>
              <w:tabs>
                <w:tab w:val="left" w:pos="4769"/>
              </w:tabs>
              <w:jc w:val="center"/>
              <w:cnfStyle w:val="000000100000" w:firstRow="0" w:lastRow="0" w:firstColumn="0" w:lastColumn="0" w:oddVBand="0" w:evenVBand="0" w:oddHBand="1" w:evenHBand="0" w:firstRowFirstColumn="0" w:firstRowLastColumn="0" w:lastRowFirstColumn="0" w:lastRowLastColumn="0"/>
              <w:rPr>
                <w:b/>
                <w:color w:val="auto"/>
                <w:sz w:val="22"/>
                <w:szCs w:val="22"/>
              </w:rPr>
            </w:pPr>
            <w:r w:rsidRPr="00392925">
              <w:rPr>
                <w:b/>
                <w:color w:val="auto"/>
                <w:sz w:val="22"/>
                <w:szCs w:val="22"/>
              </w:rPr>
              <w:t>10 000</w:t>
            </w:r>
          </w:p>
        </w:tc>
        <w:tc>
          <w:tcPr>
            <w:tcW w:w="3637" w:type="dxa"/>
            <w:tcBorders>
              <w:top w:val="double" w:color="5B9BD5" w:themeColor="accent5" w:sz="4" w:space="0"/>
              <w:left w:val="double" w:color="5B9BD5" w:themeColor="accent5" w:sz="4" w:space="0"/>
              <w:bottom w:val="single" w:color="5B9BD5" w:themeColor="accent5" w:sz="12" w:space="0"/>
              <w:right w:val="double" w:color="5B9BD5" w:themeColor="accent5" w:sz="4" w:space="0"/>
            </w:tcBorders>
          </w:tcPr>
          <w:p w:rsidRPr="00392925" w:rsidR="00AE3BFC" w:rsidP="00E24B0D" w:rsidRDefault="00AE3BFC" w14:paraId="1C9F1B3E" w14:textId="77777777">
            <w:pPr>
              <w:tabs>
                <w:tab w:val="left" w:pos="4769"/>
              </w:tabs>
              <w:jc w:val="center"/>
              <w:cnfStyle w:val="000000100000" w:firstRow="0" w:lastRow="0" w:firstColumn="0" w:lastColumn="0" w:oddVBand="0" w:evenVBand="0" w:oddHBand="1" w:evenHBand="0" w:firstRowFirstColumn="0" w:firstRowLastColumn="0" w:lastRowFirstColumn="0" w:lastRowLastColumn="0"/>
              <w:rPr>
                <w:b/>
                <w:color w:val="auto"/>
                <w:sz w:val="22"/>
                <w:szCs w:val="22"/>
              </w:rPr>
            </w:pPr>
            <w:r w:rsidRPr="00392925">
              <w:rPr>
                <w:b/>
                <w:color w:val="auto"/>
                <w:sz w:val="22"/>
                <w:szCs w:val="22"/>
              </w:rPr>
              <w:t>30 000</w:t>
            </w:r>
          </w:p>
        </w:tc>
      </w:tr>
      <w:tr w:rsidRPr="000D3DCE" w:rsidR="00B00BD5" w:rsidTr="003E0296" w14:paraId="106F7C14" w14:textId="77777777">
        <w:trPr>
          <w:trHeight w:val="300"/>
        </w:trPr>
        <w:tc>
          <w:tcPr>
            <w:cnfStyle w:val="001000000000" w:firstRow="0" w:lastRow="0" w:firstColumn="1" w:lastColumn="0" w:oddVBand="0" w:evenVBand="0" w:oddHBand="0" w:evenHBand="0" w:firstRowFirstColumn="0" w:firstRowLastColumn="0" w:lastRowFirstColumn="0" w:lastRowLastColumn="0"/>
            <w:tcW w:w="2023" w:type="dxa"/>
            <w:tcBorders>
              <w:top w:val="single" w:color="5B9BD5" w:themeColor="accent5" w:sz="12" w:space="0"/>
              <w:left w:val="double" w:color="5B9BD5" w:themeColor="accent5" w:sz="4" w:space="0"/>
              <w:right w:val="double" w:color="5B9BD5" w:themeColor="accent5" w:sz="4" w:space="0"/>
            </w:tcBorders>
          </w:tcPr>
          <w:p w:rsidRPr="00FA1383" w:rsidR="00B00BD5" w:rsidP="00FA1383" w:rsidRDefault="00B00BD5" w14:paraId="4DDDC50A" w14:textId="61F4B68E">
            <w:pPr>
              <w:tabs>
                <w:tab w:val="left" w:pos="4769"/>
              </w:tabs>
              <w:jc w:val="center"/>
              <w:rPr>
                <w:color w:val="FFFFFF" w:themeColor="background1"/>
                <w:sz w:val="22"/>
                <w:szCs w:val="22"/>
              </w:rPr>
            </w:pPr>
            <w:r w:rsidRPr="00365FF9">
              <w:rPr>
                <w:color w:val="auto"/>
                <w:sz w:val="22"/>
                <w:szCs w:val="22"/>
              </w:rPr>
              <w:t xml:space="preserve">Kulu </w:t>
            </w:r>
          </w:p>
        </w:tc>
        <w:tc>
          <w:tcPr>
            <w:tcW w:w="3397" w:type="dxa"/>
            <w:tcBorders>
              <w:top w:val="single" w:color="5B9BD5" w:themeColor="accent5" w:sz="12" w:space="0"/>
              <w:left w:val="double" w:color="5B9BD5" w:themeColor="accent5" w:sz="4" w:space="0"/>
              <w:right w:val="double" w:color="5B9BD5" w:themeColor="accent5" w:sz="4" w:space="0"/>
            </w:tcBorders>
          </w:tcPr>
          <w:p w:rsidRPr="00365FF9" w:rsidR="00B00BD5" w:rsidP="00FA1383" w:rsidRDefault="00B00BD5" w14:paraId="4FDCE00E" w14:textId="48117720">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 xml:space="preserve">Maksumus </w:t>
            </w:r>
            <w:r w:rsidRPr="00365FF9" w:rsidR="001E025D">
              <w:rPr>
                <w:color w:val="auto"/>
                <w:sz w:val="22"/>
                <w:szCs w:val="22"/>
              </w:rPr>
              <w:t>ühe</w:t>
            </w:r>
            <w:r w:rsidRPr="00365FF9">
              <w:rPr>
                <w:color w:val="auto"/>
                <w:sz w:val="22"/>
                <w:szCs w:val="22"/>
              </w:rPr>
              <w:t xml:space="preserve"> inimese kohta esimesel aastal</w:t>
            </w:r>
            <w:r w:rsidRPr="00365FF9" w:rsidR="000C5320">
              <w:rPr>
                <w:color w:val="auto"/>
                <w:sz w:val="22"/>
                <w:szCs w:val="22"/>
              </w:rPr>
              <w:t xml:space="preserve"> eurodes</w:t>
            </w:r>
          </w:p>
        </w:tc>
        <w:tc>
          <w:tcPr>
            <w:tcW w:w="3637" w:type="dxa"/>
            <w:tcBorders>
              <w:top w:val="single" w:color="5B9BD5" w:themeColor="accent5" w:sz="12" w:space="0"/>
              <w:left w:val="double" w:color="5B9BD5" w:themeColor="accent5" w:sz="4" w:space="0"/>
              <w:right w:val="double" w:color="5B9BD5" w:themeColor="accent5" w:sz="4" w:space="0"/>
            </w:tcBorders>
          </w:tcPr>
          <w:p w:rsidRPr="00365FF9" w:rsidR="00B00BD5" w:rsidP="00FA1383" w:rsidRDefault="00B00BD5" w14:paraId="678C679A" w14:textId="0ECA968E">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Maksumus pere kohta esimesel aastal eurodes (</w:t>
            </w:r>
            <w:r w:rsidRPr="00365FF9" w:rsidR="001E025D">
              <w:rPr>
                <w:color w:val="auto"/>
                <w:sz w:val="22"/>
                <w:szCs w:val="22"/>
              </w:rPr>
              <w:t>üks</w:t>
            </w:r>
            <w:r w:rsidRPr="00365FF9">
              <w:rPr>
                <w:color w:val="auto"/>
                <w:sz w:val="22"/>
                <w:szCs w:val="22"/>
              </w:rPr>
              <w:t xml:space="preserve"> vanem ja </w:t>
            </w:r>
            <w:r w:rsidRPr="00365FF9" w:rsidR="001E025D">
              <w:rPr>
                <w:color w:val="auto"/>
                <w:sz w:val="22"/>
                <w:szCs w:val="22"/>
              </w:rPr>
              <w:t>kaks</w:t>
            </w:r>
            <w:r w:rsidRPr="00365FF9">
              <w:rPr>
                <w:color w:val="auto"/>
                <w:sz w:val="22"/>
                <w:szCs w:val="22"/>
              </w:rPr>
              <w:t xml:space="preserve"> last)</w:t>
            </w:r>
          </w:p>
        </w:tc>
      </w:tr>
      <w:tr w:rsidRPr="000D3DCE" w:rsidR="00B00BD5" w:rsidTr="00AE3BFC" w14:paraId="5F80E898"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double" w:color="5B9BD5" w:themeColor="accent5" w:sz="4" w:space="0"/>
              <w:right w:val="double" w:color="5B9BD5" w:themeColor="accent5" w:sz="4" w:space="0"/>
            </w:tcBorders>
          </w:tcPr>
          <w:p w:rsidRPr="00365FF9" w:rsidR="00B00BD5" w:rsidP="00FA1383" w:rsidRDefault="00B00BD5" w14:paraId="1FF7CBC8" w14:textId="77777777">
            <w:pPr>
              <w:tabs>
                <w:tab w:val="left" w:pos="4769"/>
              </w:tabs>
              <w:jc w:val="center"/>
              <w:rPr>
                <w:color w:val="auto"/>
                <w:sz w:val="22"/>
                <w:szCs w:val="22"/>
              </w:rPr>
            </w:pPr>
            <w:r w:rsidRPr="00365FF9">
              <w:rPr>
                <w:color w:val="auto"/>
                <w:sz w:val="22"/>
                <w:szCs w:val="22"/>
              </w:rPr>
              <w:t>Elamisloa menetluse kulu</w:t>
            </w:r>
          </w:p>
        </w:tc>
        <w:tc>
          <w:tcPr>
            <w:tcW w:w="3397" w:type="dxa"/>
            <w:tcBorders>
              <w:left w:val="double" w:color="5B9BD5" w:themeColor="accent5" w:sz="4" w:space="0"/>
              <w:right w:val="double" w:color="5B9BD5" w:themeColor="accent5" w:sz="4" w:space="0"/>
            </w:tcBorders>
          </w:tcPr>
          <w:p w:rsidRPr="00365FF9" w:rsidR="00B00BD5" w:rsidP="00E24B0D" w:rsidRDefault="00B00BD5" w14:paraId="00517A32" w14:textId="77777777">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500</w:t>
            </w:r>
          </w:p>
        </w:tc>
        <w:tc>
          <w:tcPr>
            <w:tcW w:w="3637" w:type="dxa"/>
            <w:tcBorders>
              <w:left w:val="double" w:color="5B9BD5" w:themeColor="accent5" w:sz="4" w:space="0"/>
              <w:right w:val="double" w:color="5B9BD5" w:themeColor="accent5" w:sz="4" w:space="0"/>
            </w:tcBorders>
          </w:tcPr>
          <w:p w:rsidRPr="00365FF9" w:rsidR="00B00BD5" w:rsidP="00E24B0D" w:rsidRDefault="00B00BD5" w14:paraId="50C98F07" w14:textId="5E9C0835">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1500</w:t>
            </w:r>
            <w:r w:rsidRPr="00365FF9" w:rsidR="00643EC5">
              <w:rPr>
                <w:rStyle w:val="Allmrkuseviide"/>
                <w:color w:val="auto"/>
                <w:sz w:val="22"/>
                <w:szCs w:val="22"/>
              </w:rPr>
              <w:footnoteReference w:id="147"/>
            </w:r>
          </w:p>
        </w:tc>
      </w:tr>
      <w:tr w:rsidRPr="000D3DCE" w:rsidR="00B00BD5" w:rsidTr="00AE3BFC" w14:paraId="3803248B" w14:textId="77777777">
        <w:trPr>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double" w:color="5B9BD5" w:themeColor="accent5" w:sz="4" w:space="0"/>
              <w:right w:val="double" w:color="5B9BD5" w:themeColor="accent5" w:sz="4" w:space="0"/>
            </w:tcBorders>
          </w:tcPr>
          <w:p w:rsidRPr="00365FF9" w:rsidR="00B00BD5" w:rsidP="00FA1383" w:rsidRDefault="00B00BD5" w14:paraId="6F67EA67" w14:textId="0C7D3FD7">
            <w:pPr>
              <w:tabs>
                <w:tab w:val="left" w:pos="4769"/>
              </w:tabs>
              <w:jc w:val="center"/>
              <w:rPr>
                <w:color w:val="auto"/>
                <w:sz w:val="22"/>
                <w:szCs w:val="22"/>
              </w:rPr>
            </w:pPr>
            <w:r w:rsidRPr="00365FF9">
              <w:rPr>
                <w:color w:val="auto"/>
                <w:sz w:val="22"/>
                <w:szCs w:val="22"/>
              </w:rPr>
              <w:t>Kohanemiskulu</w:t>
            </w:r>
          </w:p>
        </w:tc>
        <w:tc>
          <w:tcPr>
            <w:tcW w:w="3397" w:type="dxa"/>
            <w:tcBorders>
              <w:left w:val="double" w:color="5B9BD5" w:themeColor="accent5" w:sz="4" w:space="0"/>
              <w:right w:val="double" w:color="5B9BD5" w:themeColor="accent5" w:sz="4" w:space="0"/>
            </w:tcBorders>
          </w:tcPr>
          <w:p w:rsidRPr="00365FF9" w:rsidR="00B00BD5" w:rsidP="00E24B0D" w:rsidRDefault="00B00BD5" w14:paraId="009873CC" w14:textId="77777777">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2220</w:t>
            </w:r>
          </w:p>
        </w:tc>
        <w:tc>
          <w:tcPr>
            <w:tcW w:w="3637" w:type="dxa"/>
            <w:tcBorders>
              <w:left w:val="double" w:color="5B9BD5" w:themeColor="accent5" w:sz="4" w:space="0"/>
              <w:right w:val="double" w:color="5B9BD5" w:themeColor="accent5" w:sz="4" w:space="0"/>
            </w:tcBorders>
          </w:tcPr>
          <w:p w:rsidRPr="00365FF9" w:rsidR="00B00BD5" w:rsidP="00E24B0D" w:rsidRDefault="00B00BD5" w14:paraId="739F0EAE" w14:textId="77777777">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2220</w:t>
            </w:r>
          </w:p>
        </w:tc>
      </w:tr>
      <w:tr w:rsidRPr="000D3DCE" w:rsidR="00B00BD5" w:rsidTr="00AE3BFC" w14:paraId="3FEA1438"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double" w:color="5B9BD5" w:themeColor="accent5" w:sz="4" w:space="0"/>
              <w:right w:val="double" w:color="5B9BD5" w:themeColor="accent5" w:sz="4" w:space="0"/>
            </w:tcBorders>
          </w:tcPr>
          <w:p w:rsidRPr="00365FF9" w:rsidR="00B00BD5" w:rsidP="00FA1383" w:rsidRDefault="00B00BD5" w14:paraId="6B9DCD1F" w14:textId="77777777">
            <w:pPr>
              <w:tabs>
                <w:tab w:val="left" w:pos="4769"/>
              </w:tabs>
              <w:jc w:val="center"/>
              <w:rPr>
                <w:color w:val="auto"/>
                <w:sz w:val="22"/>
                <w:szCs w:val="22"/>
              </w:rPr>
            </w:pPr>
            <w:r w:rsidRPr="00365FF9">
              <w:rPr>
                <w:color w:val="auto"/>
                <w:sz w:val="22"/>
                <w:szCs w:val="22"/>
              </w:rPr>
              <w:t>Hariduskulu</w:t>
            </w:r>
          </w:p>
        </w:tc>
        <w:tc>
          <w:tcPr>
            <w:tcW w:w="3397" w:type="dxa"/>
            <w:tcBorders>
              <w:left w:val="double" w:color="5B9BD5" w:themeColor="accent5" w:sz="4" w:space="0"/>
              <w:right w:val="double" w:color="5B9BD5" w:themeColor="accent5" w:sz="4" w:space="0"/>
            </w:tcBorders>
          </w:tcPr>
          <w:p w:rsidRPr="00365FF9" w:rsidR="00B00BD5" w:rsidP="00E24B0D" w:rsidRDefault="00B00BD5" w14:paraId="1FD31C4B" w14:textId="77777777">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0</w:t>
            </w:r>
          </w:p>
        </w:tc>
        <w:tc>
          <w:tcPr>
            <w:tcW w:w="3637" w:type="dxa"/>
            <w:tcBorders>
              <w:left w:val="double" w:color="5B9BD5" w:themeColor="accent5" w:sz="4" w:space="0"/>
              <w:right w:val="double" w:color="5B9BD5" w:themeColor="accent5" w:sz="4" w:space="0"/>
            </w:tcBorders>
          </w:tcPr>
          <w:p w:rsidRPr="00365FF9" w:rsidR="00B00BD5" w:rsidP="00E24B0D" w:rsidRDefault="00B00BD5" w14:paraId="00F130CF" w14:textId="77777777">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color w:val="auto"/>
                <w:sz w:val="22"/>
                <w:szCs w:val="22"/>
              </w:rPr>
              <w:t>8000</w:t>
            </w:r>
          </w:p>
        </w:tc>
      </w:tr>
      <w:tr w:rsidRPr="000D3DCE" w:rsidR="00B00BD5" w:rsidTr="00AE3BFC" w14:paraId="7F8CBC78" w14:textId="77777777">
        <w:trPr>
          <w:trHeight w:val="300"/>
        </w:trPr>
        <w:tc>
          <w:tcPr>
            <w:cnfStyle w:val="001000000000" w:firstRow="0" w:lastRow="0" w:firstColumn="1" w:lastColumn="0" w:oddVBand="0" w:evenVBand="0" w:oddHBand="0" w:evenHBand="0" w:firstRowFirstColumn="0" w:firstRowLastColumn="0" w:lastRowFirstColumn="0" w:lastRowLastColumn="0"/>
            <w:tcW w:w="2023" w:type="dxa"/>
            <w:tcBorders>
              <w:left w:val="double" w:color="5B9BD5" w:themeColor="accent5" w:sz="4" w:space="0"/>
              <w:bottom w:val="double" w:color="5B9BD5" w:themeColor="accent5" w:sz="4" w:space="0"/>
              <w:right w:val="double" w:color="5B9BD5" w:themeColor="accent5" w:sz="4" w:space="0"/>
            </w:tcBorders>
          </w:tcPr>
          <w:p w:rsidRPr="00365FF9" w:rsidR="00B00BD5" w:rsidP="00FA1383" w:rsidRDefault="00B00BD5" w14:paraId="121689D4" w14:textId="33CA4359">
            <w:pPr>
              <w:tabs>
                <w:tab w:val="left" w:pos="4769"/>
              </w:tabs>
              <w:jc w:val="center"/>
              <w:rPr>
                <w:color w:val="auto"/>
                <w:sz w:val="22"/>
                <w:szCs w:val="22"/>
              </w:rPr>
            </w:pPr>
            <w:r w:rsidRPr="00365FF9">
              <w:rPr>
                <w:color w:val="auto"/>
                <w:sz w:val="22"/>
                <w:szCs w:val="22"/>
              </w:rPr>
              <w:t>Sotsiaalkulu</w:t>
            </w:r>
          </w:p>
        </w:tc>
        <w:tc>
          <w:tcPr>
            <w:tcW w:w="3397" w:type="dxa"/>
            <w:tcBorders>
              <w:left w:val="double" w:color="5B9BD5" w:themeColor="accent5" w:sz="4" w:space="0"/>
              <w:bottom w:val="double" w:color="5B9BD5" w:themeColor="accent5" w:sz="4" w:space="0"/>
              <w:right w:val="double" w:color="5B9BD5" w:themeColor="accent5" w:sz="4" w:space="0"/>
            </w:tcBorders>
          </w:tcPr>
          <w:p w:rsidRPr="00365FF9" w:rsidR="00B00BD5" w:rsidP="00E24B0D" w:rsidRDefault="00B00BD5" w14:paraId="05B25506" w14:textId="34892AD4">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7700</w:t>
            </w:r>
            <w:r w:rsidR="000C5320">
              <w:rPr>
                <w:color w:val="auto"/>
                <w:sz w:val="22"/>
                <w:szCs w:val="22"/>
              </w:rPr>
              <w:t xml:space="preserve"> – </w:t>
            </w:r>
            <w:r w:rsidRPr="00365FF9">
              <w:rPr>
                <w:color w:val="auto"/>
                <w:sz w:val="22"/>
                <w:szCs w:val="22"/>
              </w:rPr>
              <w:t>12 000</w:t>
            </w:r>
          </w:p>
        </w:tc>
        <w:tc>
          <w:tcPr>
            <w:tcW w:w="3637" w:type="dxa"/>
            <w:tcBorders>
              <w:left w:val="double" w:color="5B9BD5" w:themeColor="accent5" w:sz="4" w:space="0"/>
              <w:bottom w:val="double" w:color="5B9BD5" w:themeColor="accent5" w:sz="4" w:space="0"/>
              <w:right w:val="double" w:color="5B9BD5" w:themeColor="accent5" w:sz="4" w:space="0"/>
            </w:tcBorders>
          </w:tcPr>
          <w:p w:rsidRPr="00365FF9" w:rsidR="00B00BD5" w:rsidP="00E24B0D" w:rsidRDefault="00B00BD5" w14:paraId="257473D7" w14:textId="5638D8AE">
            <w:pPr>
              <w:tabs>
                <w:tab w:val="left" w:pos="4769"/>
              </w:tabs>
              <w:jc w:val="center"/>
              <w:cnfStyle w:val="000000000000" w:firstRow="0" w:lastRow="0" w:firstColumn="0" w:lastColumn="0" w:oddVBand="0" w:evenVBand="0" w:oddHBand="0" w:evenHBand="0" w:firstRowFirstColumn="0" w:firstRowLastColumn="0" w:lastRowFirstColumn="0" w:lastRowLastColumn="0"/>
              <w:rPr>
                <w:color w:val="auto"/>
                <w:sz w:val="22"/>
                <w:szCs w:val="22"/>
              </w:rPr>
            </w:pPr>
            <w:r w:rsidRPr="00365FF9">
              <w:rPr>
                <w:color w:val="auto"/>
                <w:sz w:val="22"/>
                <w:szCs w:val="22"/>
              </w:rPr>
              <w:t>16</w:t>
            </w:r>
            <w:r w:rsidR="000C5320">
              <w:rPr>
                <w:color w:val="auto"/>
                <w:sz w:val="22"/>
                <w:szCs w:val="22"/>
              </w:rPr>
              <w:t> </w:t>
            </w:r>
            <w:r w:rsidRPr="00365FF9">
              <w:rPr>
                <w:color w:val="auto"/>
                <w:sz w:val="22"/>
                <w:szCs w:val="22"/>
              </w:rPr>
              <w:t>000</w:t>
            </w:r>
            <w:r w:rsidR="000C5320">
              <w:rPr>
                <w:color w:val="auto"/>
                <w:sz w:val="22"/>
                <w:szCs w:val="22"/>
              </w:rPr>
              <w:t xml:space="preserve"> – </w:t>
            </w:r>
            <w:r w:rsidRPr="00365FF9">
              <w:rPr>
                <w:color w:val="auto"/>
                <w:sz w:val="22"/>
                <w:szCs w:val="22"/>
              </w:rPr>
              <w:t>28 000</w:t>
            </w:r>
          </w:p>
        </w:tc>
      </w:tr>
      <w:tr w:rsidRPr="000D3DCE" w:rsidR="00B00BD5" w:rsidTr="00AE3BFC" w14:paraId="5C7B87C5"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23"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FA1383" w:rsidR="00B00BD5" w:rsidP="00FA1383" w:rsidRDefault="00B00BD5" w14:paraId="79074BEB" w14:textId="77777777">
            <w:pPr>
              <w:tabs>
                <w:tab w:val="left" w:pos="4769"/>
              </w:tabs>
              <w:jc w:val="center"/>
              <w:rPr>
                <w:color w:val="auto"/>
                <w:sz w:val="22"/>
                <w:szCs w:val="22"/>
              </w:rPr>
            </w:pPr>
            <w:r w:rsidRPr="00FA1383">
              <w:rPr>
                <w:color w:val="auto"/>
                <w:sz w:val="22"/>
                <w:szCs w:val="22"/>
              </w:rPr>
              <w:t>KOKKU</w:t>
            </w:r>
          </w:p>
        </w:tc>
        <w:tc>
          <w:tcPr>
            <w:tcW w:w="3397"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365FF9" w:rsidR="00B00BD5" w:rsidP="00E24B0D" w:rsidRDefault="00B00BD5" w14:paraId="27F87E4B" w14:textId="3D73F745">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b/>
                <w:color w:val="auto"/>
                <w:sz w:val="22"/>
                <w:szCs w:val="22"/>
              </w:rPr>
              <w:t>14</w:t>
            </w:r>
            <w:r w:rsidR="000C5320">
              <w:rPr>
                <w:b/>
                <w:color w:val="auto"/>
                <w:sz w:val="22"/>
                <w:szCs w:val="22"/>
              </w:rPr>
              <w:t> </w:t>
            </w:r>
            <w:r w:rsidRPr="00365FF9">
              <w:rPr>
                <w:b/>
                <w:color w:val="auto"/>
                <w:sz w:val="22"/>
                <w:szCs w:val="22"/>
              </w:rPr>
              <w:t>800</w:t>
            </w:r>
            <w:r w:rsidR="000C5320">
              <w:rPr>
                <w:b/>
                <w:color w:val="auto"/>
                <w:sz w:val="22"/>
                <w:szCs w:val="22"/>
              </w:rPr>
              <w:t xml:space="preserve"> </w:t>
            </w:r>
            <w:r w:rsidRPr="00365FF9" w:rsidR="002B5AD6">
              <w:rPr>
                <w:b/>
                <w:color w:val="auto"/>
                <w:sz w:val="22"/>
                <w:szCs w:val="22"/>
              </w:rPr>
              <w:t>–</w:t>
            </w:r>
            <w:r w:rsidR="000C5320">
              <w:rPr>
                <w:b/>
                <w:color w:val="auto"/>
                <w:sz w:val="22"/>
                <w:szCs w:val="22"/>
              </w:rPr>
              <w:t xml:space="preserve"> </w:t>
            </w:r>
            <w:r w:rsidRPr="00365FF9">
              <w:rPr>
                <w:b/>
                <w:color w:val="auto"/>
                <w:sz w:val="22"/>
                <w:szCs w:val="22"/>
              </w:rPr>
              <w:t>19 100</w:t>
            </w:r>
          </w:p>
        </w:tc>
        <w:tc>
          <w:tcPr>
            <w:tcW w:w="3637" w:type="dxa"/>
            <w:tcBorders>
              <w:top w:val="double" w:color="5B9BD5" w:themeColor="accent5" w:sz="4" w:space="0"/>
              <w:left w:val="double" w:color="5B9BD5" w:themeColor="accent5" w:sz="4" w:space="0"/>
              <w:bottom w:val="double" w:color="5B9BD5" w:themeColor="accent5" w:sz="4" w:space="0"/>
              <w:right w:val="double" w:color="5B9BD5" w:themeColor="accent5" w:sz="4" w:space="0"/>
            </w:tcBorders>
          </w:tcPr>
          <w:p w:rsidRPr="00365FF9" w:rsidR="00B00BD5" w:rsidP="00E24B0D" w:rsidRDefault="00B00BD5" w14:paraId="0311C9E8" w14:textId="696EC647">
            <w:pPr>
              <w:tabs>
                <w:tab w:val="left" w:pos="4769"/>
              </w:tabs>
              <w:jc w:val="center"/>
              <w:cnfStyle w:val="000000100000" w:firstRow="0" w:lastRow="0" w:firstColumn="0" w:lastColumn="0" w:oddVBand="0" w:evenVBand="0" w:oddHBand="1" w:evenHBand="0" w:firstRowFirstColumn="0" w:firstRowLastColumn="0" w:lastRowFirstColumn="0" w:lastRowLastColumn="0"/>
              <w:rPr>
                <w:color w:val="auto"/>
                <w:sz w:val="22"/>
                <w:szCs w:val="22"/>
              </w:rPr>
            </w:pPr>
            <w:r w:rsidRPr="00365FF9">
              <w:rPr>
                <w:b/>
                <w:color w:val="auto"/>
                <w:sz w:val="22"/>
                <w:szCs w:val="22"/>
              </w:rPr>
              <w:t>32</w:t>
            </w:r>
            <w:r w:rsidR="000C5320">
              <w:rPr>
                <w:b/>
                <w:color w:val="auto"/>
                <w:sz w:val="22"/>
                <w:szCs w:val="22"/>
              </w:rPr>
              <w:t> </w:t>
            </w:r>
            <w:r w:rsidRPr="00365FF9">
              <w:rPr>
                <w:b/>
                <w:color w:val="auto"/>
                <w:sz w:val="22"/>
                <w:szCs w:val="22"/>
              </w:rPr>
              <w:t>100</w:t>
            </w:r>
            <w:r w:rsidR="000C5320">
              <w:rPr>
                <w:b/>
                <w:color w:val="auto"/>
                <w:sz w:val="22"/>
                <w:szCs w:val="22"/>
              </w:rPr>
              <w:t xml:space="preserve"> </w:t>
            </w:r>
            <w:r w:rsidRPr="00365FF9" w:rsidR="002B5AD6">
              <w:rPr>
                <w:b/>
                <w:color w:val="auto"/>
                <w:sz w:val="22"/>
                <w:szCs w:val="22"/>
              </w:rPr>
              <w:t>–</w:t>
            </w:r>
            <w:r w:rsidR="000C5320">
              <w:rPr>
                <w:b/>
                <w:color w:val="auto"/>
                <w:sz w:val="22"/>
                <w:szCs w:val="22"/>
              </w:rPr>
              <w:t xml:space="preserve"> </w:t>
            </w:r>
            <w:r w:rsidRPr="00365FF9">
              <w:rPr>
                <w:b/>
                <w:color w:val="auto"/>
                <w:sz w:val="22"/>
                <w:szCs w:val="22"/>
              </w:rPr>
              <w:t>44 100</w:t>
            </w:r>
          </w:p>
        </w:tc>
      </w:tr>
    </w:tbl>
    <w:p w:rsidR="00B00BD5" w:rsidP="00D9523A" w:rsidRDefault="00B00BD5" w14:paraId="342DE746" w14:textId="77777777">
      <w:pPr>
        <w:jc w:val="both"/>
        <w:rPr>
          <w:rFonts w:eastAsia="Calibri"/>
        </w:rPr>
      </w:pPr>
    </w:p>
    <w:p w:rsidR="00FD7A59" w:rsidP="00D9523A" w:rsidRDefault="00D9523A" w14:paraId="64D8329A" w14:textId="2C961129">
      <w:pPr>
        <w:jc w:val="both"/>
      </w:pPr>
      <w:r w:rsidRPr="484870D6">
        <w:t>Iga ümberpaiguta</w:t>
      </w:r>
      <w:r w:rsidR="00911520">
        <w:t>tud</w:t>
      </w:r>
      <w:r w:rsidRPr="484870D6">
        <w:t xml:space="preserve"> </w:t>
      </w:r>
      <w:r>
        <w:t>inimese</w:t>
      </w:r>
      <w:r w:rsidRPr="484870D6">
        <w:t xml:space="preserve"> kohta maksab EK ühekordset toetust 10 000 eurot. </w:t>
      </w:r>
      <w:r w:rsidRPr="007D491E">
        <w:t xml:space="preserve">Solidaarsusmehhanismi rahalisel panustamisel tuleb arvestada, et inimeste vastuvõtmisest loobumise korral tuleb arvestuslikult maksta </w:t>
      </w:r>
      <w:r w:rsidR="00911520">
        <w:t>rahalist toetust määras, mis õiglase solidaarsuspanuse</w:t>
      </w:r>
      <w:r w:rsidR="003053B3">
        <w:t>,</w:t>
      </w:r>
      <w:r w:rsidR="00911520">
        <w:t xml:space="preserve"> nn inimeste solidaarsuse </w:t>
      </w:r>
      <w:r w:rsidR="00B50F5F">
        <w:t xml:space="preserve">jaotuse </w:t>
      </w:r>
      <w:r w:rsidR="00911520">
        <w:t xml:space="preserve">arvestuses on </w:t>
      </w:r>
      <w:r w:rsidRPr="007D491E">
        <w:t xml:space="preserve">21 500 eurot inimese kohta. </w:t>
      </w:r>
      <w:r w:rsidRPr="00537B46" w:rsidR="007D491E">
        <w:t xml:space="preserve">Riigi ja </w:t>
      </w:r>
      <w:proofErr w:type="spellStart"/>
      <w:r w:rsidR="00F95EA5">
        <w:t>KOV-i</w:t>
      </w:r>
      <w:proofErr w:type="spellEnd"/>
      <w:r w:rsidR="007D491E">
        <w:t xml:space="preserve"> tegevused, eeldatavad kulud ja tulud sõltuvad Vabariigi Valitsuse otsusest</w:t>
      </w:r>
      <w:r w:rsidR="000A49A5">
        <w:t>, PPA ja KAPO töö efektiivsusest ning kohanemisprogrammi ja õigusabi tõhususest</w:t>
      </w:r>
      <w:r w:rsidR="007D491E">
        <w:t xml:space="preserve">. </w:t>
      </w:r>
      <w:r w:rsidR="002B5AD6">
        <w:t xml:space="preserve">Ümberpaigutamise kuludele lisanduvad </w:t>
      </w:r>
      <w:r w:rsidR="000A49A5">
        <w:t>näiteks</w:t>
      </w:r>
      <w:r w:rsidR="002B5AD6">
        <w:t xml:space="preserve"> KAPO julgeolekukontrolli </w:t>
      </w:r>
      <w:r w:rsidR="00C8316D">
        <w:t xml:space="preserve">tegevused </w:t>
      </w:r>
      <w:r w:rsidR="000A49A5">
        <w:t>enne ümberasusta</w:t>
      </w:r>
      <w:r w:rsidR="007A124A">
        <w:t>ta</w:t>
      </w:r>
      <w:r w:rsidR="000A49A5">
        <w:t xml:space="preserve">va välismaalase Eestisse vastuvõtmist. Täiendav vajadus sõltub vastu võetavate inimeste arvust ja profiilist </w:t>
      </w:r>
      <w:r w:rsidR="008838B5">
        <w:t>ega</w:t>
      </w:r>
      <w:r w:rsidR="002B5AD6">
        <w:t xml:space="preserve"> ole avalik teave.</w:t>
      </w:r>
      <w:r w:rsidR="0031631D">
        <w:t xml:space="preserve"> </w:t>
      </w:r>
      <w:r w:rsidRPr="001453D9" w:rsidR="0031631D">
        <w:t xml:space="preserve">Eelnõu rakendamisega hakkab </w:t>
      </w:r>
      <w:r w:rsidR="00266D19">
        <w:t>ÕK</w:t>
      </w:r>
      <w:r w:rsidRPr="001453D9" w:rsidR="0031631D">
        <w:t xml:space="preserve"> tagama põhiõiguste seiret taustakontrolli</w:t>
      </w:r>
      <w:r w:rsidRPr="001453D9" w:rsidR="004315FF">
        <w:t xml:space="preserve"> ja piirimenetluse</w:t>
      </w:r>
      <w:r w:rsidRPr="001453D9" w:rsidR="0031631D">
        <w:t xml:space="preserve"> ajal, milleks on vaja </w:t>
      </w:r>
      <w:r w:rsidRPr="001453D9" w:rsidR="00F506F6">
        <w:t>riigi</w:t>
      </w:r>
      <w:r w:rsidRPr="001453D9" w:rsidR="004315FF">
        <w:t xml:space="preserve"> </w:t>
      </w:r>
      <w:r w:rsidRPr="001453D9" w:rsidR="00F506F6">
        <w:t xml:space="preserve">eelarvest </w:t>
      </w:r>
      <w:r w:rsidRPr="001453D9" w:rsidR="007A124A">
        <w:t xml:space="preserve">lisaraha </w:t>
      </w:r>
      <w:r w:rsidRPr="001453D9" w:rsidR="0031631D">
        <w:t>150</w:t>
      </w:r>
      <w:r w:rsidR="006068D0">
        <w:t> </w:t>
      </w:r>
      <w:r w:rsidRPr="001453D9" w:rsidR="0031631D">
        <w:t>000</w:t>
      </w:r>
      <w:r w:rsidR="006068D0">
        <w:t xml:space="preserve"> eurot</w:t>
      </w:r>
      <w:r w:rsidRPr="001453D9" w:rsidR="0031631D">
        <w:t xml:space="preserve"> aastas.</w:t>
      </w:r>
    </w:p>
    <w:p w:rsidR="0031631D" w:rsidP="00855394" w:rsidRDefault="0031631D" w14:paraId="7221FA5D" w14:textId="77777777">
      <w:pPr>
        <w:jc w:val="both"/>
        <w:rPr>
          <w:rFonts w:eastAsia="Calibri"/>
        </w:rPr>
      </w:pPr>
    </w:p>
    <w:p w:rsidR="00FD7A59" w:rsidP="00855394" w:rsidRDefault="004063D2" w14:paraId="551A2E69" w14:textId="6D5F5E33">
      <w:pPr>
        <w:jc w:val="both"/>
        <w:rPr>
          <w:rFonts w:eastAsia="Calibri"/>
        </w:rPr>
      </w:pPr>
      <w:r>
        <w:rPr>
          <w:rFonts w:eastAsia="Calibri"/>
        </w:rPr>
        <w:t>Teiste rakendamisega seotud v</w:t>
      </w:r>
      <w:r w:rsidR="00C13148">
        <w:rPr>
          <w:rFonts w:eastAsia="Calibri"/>
        </w:rPr>
        <w:t>ajadus</w:t>
      </w:r>
      <w:r>
        <w:rPr>
          <w:rFonts w:eastAsia="Calibri"/>
        </w:rPr>
        <w:t>te katmiseks</w:t>
      </w:r>
      <w:r w:rsidR="00C13148">
        <w:rPr>
          <w:rFonts w:eastAsia="Calibri"/>
        </w:rPr>
        <w:t xml:space="preserve"> taotle</w:t>
      </w:r>
      <w:r w:rsidR="007C481A">
        <w:rPr>
          <w:rFonts w:eastAsia="Calibri"/>
        </w:rPr>
        <w:t>b asjaomane valitsemisala</w:t>
      </w:r>
      <w:r w:rsidR="00C13148">
        <w:rPr>
          <w:rFonts w:eastAsia="Calibri"/>
        </w:rPr>
        <w:t xml:space="preserve"> lisavahendeid riigieelarve strateegia protsessis või leitakse katteallikad olemasolevast eelarvest.</w:t>
      </w:r>
    </w:p>
    <w:p w:rsidR="00713E48" w:rsidP="00B70EE9" w:rsidRDefault="00713E48" w14:paraId="6C36BA7F" w14:textId="77777777"/>
    <w:p w:rsidRPr="00BC4121" w:rsidR="00BC4121" w:rsidP="00D72827" w:rsidRDefault="00BC4121" w14:paraId="66F15AF8" w14:textId="77777777">
      <w:pPr>
        <w:pStyle w:val="Pealkiri1"/>
        <w:rPr>
          <w:rFonts w:eastAsia="Calibri"/>
          <w:lang w:eastAsia="et-EE"/>
        </w:rPr>
      </w:pPr>
      <w:bookmarkStart w:name="_Toc143167923" w:id="179"/>
      <w:bookmarkStart w:name="_Toc146708276" w:id="180"/>
      <w:bookmarkStart w:name="_Toc146745587" w:id="181"/>
      <w:bookmarkStart w:name="_Toc146783322" w:id="182"/>
      <w:bookmarkStart w:name="_Toc146784678" w:id="183"/>
      <w:bookmarkStart w:name="_Toc149744340" w:id="184"/>
      <w:bookmarkStart w:name="_Toc150941983" w:id="185"/>
      <w:bookmarkStart w:name="_Toc153203774" w:id="186"/>
      <w:bookmarkStart w:name="_Toc153877990" w:id="187"/>
      <w:bookmarkStart w:name="_Toc155950172" w:id="188"/>
      <w:bookmarkStart w:name="_Toc157769576" w:id="189"/>
      <w:r w:rsidRPr="00BC4121">
        <w:rPr>
          <w:rFonts w:eastAsia="Calibri"/>
          <w:lang w:eastAsia="et-EE"/>
        </w:rPr>
        <w:t>8. Rakendusaktid</w:t>
      </w:r>
      <w:bookmarkEnd w:id="179"/>
      <w:bookmarkEnd w:id="180"/>
      <w:bookmarkEnd w:id="181"/>
      <w:bookmarkEnd w:id="182"/>
      <w:bookmarkEnd w:id="183"/>
      <w:bookmarkEnd w:id="184"/>
      <w:bookmarkEnd w:id="185"/>
      <w:bookmarkEnd w:id="186"/>
      <w:bookmarkEnd w:id="187"/>
      <w:bookmarkEnd w:id="188"/>
      <w:bookmarkEnd w:id="189"/>
    </w:p>
    <w:p w:rsidRPr="00BC4121" w:rsidR="00BC4121" w:rsidP="001B669D" w:rsidRDefault="00BC4121" w14:paraId="543BD268" w14:textId="77777777">
      <w:pPr>
        <w:keepNext/>
        <w:jc w:val="both"/>
        <w:rPr>
          <w:rFonts w:eastAsia="Calibri"/>
          <w:kern w:val="0"/>
          <w:lang w:eastAsia="et-EE"/>
          <w14:ligatures w14:val="none"/>
        </w:rPr>
      </w:pPr>
    </w:p>
    <w:p w:rsidRPr="00B20D7F" w:rsidR="00A6389A" w:rsidP="000B12F3" w:rsidRDefault="00B20D7F" w14:paraId="66A455C1" w14:textId="6BF194F7">
      <w:pPr>
        <w:jc w:val="both"/>
        <w:rPr>
          <w:rFonts w:eastAsia="Calibri"/>
          <w:kern w:val="0"/>
          <w:lang w:eastAsia="et-EE"/>
          <w14:ligatures w14:val="none"/>
        </w:rPr>
      </w:pPr>
      <w:bookmarkStart w:name="_Toc133574906" w:id="190"/>
      <w:r>
        <w:rPr>
          <w:rFonts w:eastAsia="Calibri"/>
          <w:b/>
          <w:bCs/>
          <w:kern w:val="0"/>
          <w:lang w:eastAsia="et-EE"/>
          <w14:ligatures w14:val="none"/>
        </w:rPr>
        <w:t xml:space="preserve">8.1. </w:t>
      </w:r>
      <w:r w:rsidRPr="00B20D7F" w:rsidR="00A6389A">
        <w:rPr>
          <w:rFonts w:eastAsia="Calibri"/>
          <w:kern w:val="0"/>
          <w:lang w:eastAsia="et-EE"/>
          <w14:ligatures w14:val="none"/>
        </w:rPr>
        <w:t xml:space="preserve">Muudatuste rakendamiseks on vaja </w:t>
      </w:r>
      <w:bookmarkEnd w:id="190"/>
      <w:r w:rsidRPr="00B20D7F" w:rsidR="000B12F3">
        <w:rPr>
          <w:rFonts w:eastAsia="Calibri"/>
          <w:kern w:val="0"/>
          <w:lang w:eastAsia="et-EE"/>
          <w14:ligatures w14:val="none"/>
        </w:rPr>
        <w:t>kehtestada:</w:t>
      </w:r>
    </w:p>
    <w:p w:rsidRPr="00B20D7F" w:rsidR="00B20D7F" w:rsidP="00B20D7F" w:rsidRDefault="000C4E16" w14:paraId="0BE92C34" w14:textId="25AF911D">
      <w:r>
        <w:rPr>
          <w:rFonts w:eastAsia="Calibri"/>
          <w:kern w:val="0"/>
          <w:lang w:eastAsia="et-EE"/>
          <w14:ligatures w14:val="none"/>
        </w:rPr>
        <w:t>1</w:t>
      </w:r>
      <w:r w:rsidRPr="00B20D7F" w:rsidR="00B20D7F">
        <w:rPr>
          <w:rFonts w:eastAsia="Calibri"/>
          <w:kern w:val="0"/>
          <w:lang w:eastAsia="et-EE"/>
          <w14:ligatures w14:val="none"/>
        </w:rPr>
        <w:t>) siseministri määrus „</w:t>
      </w:r>
      <w:r w:rsidRPr="00B20D7F" w:rsidR="00B20D7F">
        <w:t>Rahvusvahelise kaitse saaja ja tema perekonnaliikme elamisloa taotlemise, andmise ja pikendamise ning kehtetuks tunnistamise kord ning elamisloa taotlemisel esitatavate tõendite ja andmete loetelu“;</w:t>
      </w:r>
    </w:p>
    <w:p w:rsidR="00B20D7F" w:rsidP="00B20D7F" w:rsidRDefault="000C4E16" w14:paraId="4C2E21A6" w14:textId="3F99D278">
      <w:r>
        <w:t>2</w:t>
      </w:r>
      <w:r w:rsidRPr="00B20D7F" w:rsidR="00B20D7F">
        <w:t>) siseministri määrus „Kinnipidamiseks loa saamise taotluses esitatavate andmete ja tõendite loetelu“;</w:t>
      </w:r>
    </w:p>
    <w:p w:rsidR="000C4E16" w:rsidP="00B20D7F" w:rsidRDefault="000C4E16" w14:paraId="6A7BD1F5" w14:textId="31262BFF">
      <w:r>
        <w:t>3) siseministri määrus „Rahvusvahelise kaitse andmise registri põhimäärus“;</w:t>
      </w:r>
    </w:p>
    <w:p w:rsidR="00FD7A59" w:rsidP="000C4E16" w:rsidRDefault="000C4E16" w14:paraId="687364A2" w14:textId="67AA95FB">
      <w:pPr>
        <w:jc w:val="both"/>
      </w:pPr>
      <w:r w:rsidRPr="006A0204">
        <w:t>4) siseministri määrus „Rahvusvahelise kaitse taotleja tunnistuse vorm ja sellele kantavate andmete loetelu“</w:t>
      </w:r>
      <w:r w:rsidR="006A57ED">
        <w:t>.</w:t>
      </w:r>
    </w:p>
    <w:p w:rsidR="000B12F3" w:rsidP="000B12F3" w:rsidRDefault="000B12F3" w14:paraId="6E419961" w14:textId="77777777">
      <w:pPr>
        <w:jc w:val="both"/>
        <w:rPr>
          <w:rFonts w:eastAsia="Calibri"/>
          <w:b/>
          <w:bCs/>
          <w:kern w:val="0"/>
          <w:lang w:eastAsia="et-EE"/>
          <w14:ligatures w14:val="none"/>
        </w:rPr>
      </w:pPr>
    </w:p>
    <w:p w:rsidRPr="00B20D7F" w:rsidR="000B12F3" w:rsidP="000B12F3" w:rsidRDefault="00B20D7F" w14:paraId="2DF0E925" w14:textId="53B198A1">
      <w:pPr>
        <w:jc w:val="both"/>
        <w:rPr>
          <w:rFonts w:eastAsia="Calibri"/>
          <w:kern w:val="0"/>
          <w:lang w:eastAsia="et-EE"/>
          <w14:ligatures w14:val="none"/>
        </w:rPr>
      </w:pPr>
      <w:r>
        <w:rPr>
          <w:rFonts w:eastAsia="Calibri"/>
          <w:b/>
          <w:bCs/>
          <w:kern w:val="0"/>
          <w:lang w:eastAsia="et-EE"/>
          <w14:ligatures w14:val="none"/>
        </w:rPr>
        <w:t xml:space="preserve">8.2. </w:t>
      </w:r>
      <w:r w:rsidRPr="00B20D7F" w:rsidR="000B12F3">
        <w:rPr>
          <w:rFonts w:eastAsia="Calibri"/>
          <w:kern w:val="0"/>
          <w:lang w:eastAsia="et-EE"/>
          <w14:ligatures w14:val="none"/>
        </w:rPr>
        <w:t xml:space="preserve">Muudatuste rakendamiseks on vaja muuta järgmiseid </w:t>
      </w:r>
      <w:r w:rsidRPr="00B20D7F">
        <w:rPr>
          <w:rFonts w:eastAsia="Calibri"/>
          <w:kern w:val="0"/>
          <w:lang w:eastAsia="et-EE"/>
          <w14:ligatures w14:val="none"/>
        </w:rPr>
        <w:t>siseministri</w:t>
      </w:r>
      <w:r w:rsidRPr="00B20D7F" w:rsidR="000B12F3">
        <w:rPr>
          <w:rFonts w:eastAsia="Calibri"/>
          <w:kern w:val="0"/>
          <w:lang w:eastAsia="et-EE"/>
          <w14:ligatures w14:val="none"/>
        </w:rPr>
        <w:t xml:space="preserve"> määruseid:</w:t>
      </w:r>
    </w:p>
    <w:p w:rsidR="00B20D7F" w:rsidP="000B12F3" w:rsidRDefault="00B20D7F" w14:paraId="765813EA" w14:textId="50EA40A8">
      <w:pPr>
        <w:jc w:val="both"/>
      </w:pPr>
      <w:r w:rsidRPr="00B20D7F">
        <w:rPr>
          <w:rFonts w:eastAsia="Calibri"/>
          <w:kern w:val="0"/>
          <w:lang w:eastAsia="et-EE"/>
          <w14:ligatures w14:val="none"/>
        </w:rPr>
        <w:t xml:space="preserve">1) </w:t>
      </w:r>
      <w:r w:rsidR="00A46F4D">
        <w:t>s</w:t>
      </w:r>
      <w:r w:rsidRPr="0095708A">
        <w:t>iseministri 26. augusti 2020. aasta määrus nr 33 „</w:t>
      </w:r>
      <w:r w:rsidRPr="00B20D7F">
        <w:t>Elamisloakaardi vorm ja tehniline kirjeldus ning elamisloakaardile kantavate andmete loetelu“;</w:t>
      </w:r>
    </w:p>
    <w:p w:rsidRPr="00B20D7F" w:rsidR="00B20D7F" w:rsidP="000B12F3" w:rsidRDefault="00B20D7F" w14:paraId="494B0944" w14:textId="27DF6D28">
      <w:pPr>
        <w:jc w:val="both"/>
        <w:rPr>
          <w:b/>
          <w:bCs/>
        </w:rPr>
      </w:pPr>
      <w:r>
        <w:t xml:space="preserve">2) </w:t>
      </w:r>
      <w:bookmarkStart w:name="_Hlk199843369" w:id="191"/>
      <w:r w:rsidR="00A46F4D">
        <w:t>s</w:t>
      </w:r>
      <w:r>
        <w:t>iseministri 1. juuli 2020</w:t>
      </w:r>
      <w:r w:rsidR="00D30732">
        <w:t>.</w:t>
      </w:r>
      <w:r>
        <w:t xml:space="preserve"> aasta määrus nr 25 </w:t>
      </w:r>
      <w:r w:rsidRPr="00B20D7F">
        <w:t>„Eestis seadusliku aluseta viibivate ja viibinud välismaalaste andmekogu põhimäärus</w:t>
      </w:r>
      <w:bookmarkEnd w:id="191"/>
      <w:r w:rsidRPr="00B20D7F">
        <w:t>“;</w:t>
      </w:r>
    </w:p>
    <w:p w:rsidR="00373A31" w:rsidP="000B12F3" w:rsidRDefault="006A0204" w14:paraId="3031E11D" w14:textId="7C167E98">
      <w:pPr>
        <w:jc w:val="both"/>
      </w:pPr>
      <w:r>
        <w:t>3) s</w:t>
      </w:r>
      <w:r w:rsidRPr="006A0204">
        <w:t>iseministri 18. detsembri 2015. aasta määrus nr 81 „Elamislubade ja töölubade registri põhimäärus</w:t>
      </w:r>
      <w:r w:rsidR="00D30732">
        <w:t>“</w:t>
      </w:r>
      <w:r w:rsidR="00373A31">
        <w:t>;</w:t>
      </w:r>
    </w:p>
    <w:p w:rsidR="00B20D7F" w:rsidP="000B12F3" w:rsidRDefault="00373A31" w14:paraId="7AB1CD6D" w14:textId="2700985C">
      <w:pPr>
        <w:jc w:val="both"/>
        <w:rPr>
          <w:b/>
          <w:bCs/>
        </w:rPr>
      </w:pPr>
      <w:r>
        <w:t>4) s</w:t>
      </w:r>
      <w:r w:rsidRPr="005A3DEF">
        <w:t>iseministri 4. detsembri 2015. aasta määrus nr 69 „Viisa andmise otsustamisel kooskõlastuse andmise kord ja tähtajad ning viisa andmise kooskõlastamiseks ja Euroopa Liidu ühtses viisainfosüsteemis andmete töötlemiseks pädevad asutused</w:t>
      </w:r>
      <w:r w:rsidR="00D30732">
        <w:t>“</w:t>
      </w:r>
      <w:r>
        <w:t>.</w:t>
      </w:r>
    </w:p>
    <w:p w:rsidRPr="006A0204" w:rsidR="006A0204" w:rsidP="000B12F3" w:rsidRDefault="006A0204" w14:paraId="72A46F8B" w14:textId="77777777">
      <w:pPr>
        <w:jc w:val="both"/>
      </w:pPr>
    </w:p>
    <w:p w:rsidR="00B20D7F" w:rsidP="000B12F3" w:rsidRDefault="00B20D7F" w14:paraId="77FE52D7" w14:textId="17FC71B4">
      <w:pPr>
        <w:jc w:val="both"/>
      </w:pPr>
      <w:r>
        <w:rPr>
          <w:rFonts w:eastAsia="Calibri"/>
          <w:b/>
          <w:bCs/>
          <w:kern w:val="0"/>
          <w:lang w:eastAsia="et-EE"/>
          <w14:ligatures w14:val="none"/>
        </w:rPr>
        <w:t xml:space="preserve">8.3. </w:t>
      </w:r>
      <w:r w:rsidRPr="00B20D7F">
        <w:rPr>
          <w:rFonts w:eastAsia="Calibri"/>
          <w:kern w:val="0"/>
          <w:lang w:eastAsia="et-EE"/>
          <w14:ligatures w14:val="none"/>
        </w:rPr>
        <w:t>Muudatuste rakendamiseks ja vastavalt ministrite vastutusvaldkonnale muudab kultuuriminister</w:t>
      </w:r>
      <w:r>
        <w:rPr>
          <w:rFonts w:eastAsia="Calibri"/>
          <w:b/>
          <w:bCs/>
          <w:kern w:val="0"/>
          <w:lang w:eastAsia="et-EE"/>
          <w14:ligatures w14:val="none"/>
        </w:rPr>
        <w:t xml:space="preserve"> </w:t>
      </w:r>
      <w:r>
        <w:t>s</w:t>
      </w:r>
      <w:r w:rsidRPr="00866F3D">
        <w:t>iseministri 13. augusti 2014. a</w:t>
      </w:r>
      <w:r w:rsidR="00832085">
        <w:t>asta</w:t>
      </w:r>
      <w:r w:rsidRPr="00866F3D">
        <w:t xml:space="preserve"> määrus</w:t>
      </w:r>
      <w:r>
        <w:t>t</w:t>
      </w:r>
      <w:r w:rsidRPr="00866F3D">
        <w:t xml:space="preserve"> nr 34 „Kohanemisprogramm“</w:t>
      </w:r>
      <w:r>
        <w:t>.</w:t>
      </w:r>
    </w:p>
    <w:p w:rsidR="00B20D7F" w:rsidP="000B12F3" w:rsidRDefault="00B20D7F" w14:paraId="0CE166CE" w14:textId="77777777">
      <w:pPr>
        <w:jc w:val="both"/>
      </w:pPr>
    </w:p>
    <w:p w:rsidR="00B20D7F" w:rsidP="000B12F3" w:rsidRDefault="00B20D7F" w14:paraId="0F0883F2" w14:textId="7A819F4D">
      <w:pPr>
        <w:jc w:val="both"/>
        <w:rPr>
          <w:rFonts w:eastAsia="Calibri"/>
          <w:b/>
          <w:bCs/>
          <w:kern w:val="0"/>
          <w:lang w:eastAsia="et-EE"/>
          <w14:ligatures w14:val="none"/>
        </w:rPr>
      </w:pPr>
      <w:r w:rsidRPr="00B20D7F">
        <w:rPr>
          <w:b/>
          <w:bCs/>
        </w:rPr>
        <w:t>8.4.</w:t>
      </w:r>
      <w:r>
        <w:t xml:space="preserve"> </w:t>
      </w:r>
      <w:r w:rsidRPr="00B20D7F">
        <w:rPr>
          <w:rFonts w:eastAsia="Calibri"/>
          <w:kern w:val="0"/>
          <w:lang w:eastAsia="et-EE"/>
          <w14:ligatures w14:val="none"/>
        </w:rPr>
        <w:t>Muudatuste rakendamiseks on vaja muuta järgmiseid sotsiaalministri määruseid:</w:t>
      </w:r>
    </w:p>
    <w:p w:rsidRPr="00B20D7F" w:rsidR="00B20D7F" w:rsidP="000B12F3" w:rsidRDefault="00B20D7F" w14:paraId="172A5122" w14:textId="264D5C05">
      <w:pPr>
        <w:jc w:val="both"/>
      </w:pPr>
      <w:r w:rsidRPr="00B20D7F">
        <w:rPr>
          <w:rFonts w:eastAsia="Calibri"/>
          <w:kern w:val="0"/>
          <w:lang w:eastAsia="et-EE"/>
          <w14:ligatures w14:val="none"/>
        </w:rPr>
        <w:t xml:space="preserve">1) </w:t>
      </w:r>
      <w:r w:rsidR="00A46F4D">
        <w:t>s</w:t>
      </w:r>
      <w:r w:rsidRPr="00B20D7F">
        <w:t>otsiaalministri 19</w:t>
      </w:r>
      <w:r w:rsidRPr="00866F3D">
        <w:t xml:space="preserve">. </w:t>
      </w:r>
      <w:r w:rsidRPr="00B20D7F">
        <w:t>novembri</w:t>
      </w:r>
      <w:r w:rsidRPr="00866F3D">
        <w:t xml:space="preserve"> 201</w:t>
      </w:r>
      <w:r w:rsidRPr="00B20D7F">
        <w:t>3</w:t>
      </w:r>
      <w:r w:rsidRPr="00866F3D">
        <w:t>. a</w:t>
      </w:r>
      <w:r w:rsidR="00CE1341">
        <w:t>asta</w:t>
      </w:r>
      <w:r w:rsidRPr="00866F3D">
        <w:t xml:space="preserve"> määrus nr 3</w:t>
      </w:r>
      <w:r w:rsidRPr="00B20D7F">
        <w:t>7</w:t>
      </w:r>
      <w:r w:rsidRPr="00866F3D">
        <w:t xml:space="preserve"> „</w:t>
      </w:r>
      <w:r w:rsidRPr="00B20D7F">
        <w:t>Rahvusvahelise kaitse taotlejate majutuskeskuse sisekorraeeskiri</w:t>
      </w:r>
      <w:r w:rsidRPr="00866F3D">
        <w:t>“</w:t>
      </w:r>
      <w:r w:rsidRPr="00B20D7F">
        <w:t xml:space="preserve"> ja</w:t>
      </w:r>
    </w:p>
    <w:p w:rsidR="00B20D7F" w:rsidP="000B12F3" w:rsidRDefault="00B20D7F" w14:paraId="319B0FD2" w14:textId="1C4B8A7F">
      <w:pPr>
        <w:jc w:val="both"/>
      </w:pPr>
      <w:r w:rsidRPr="00B20D7F">
        <w:t xml:space="preserve">2) </w:t>
      </w:r>
      <w:r w:rsidR="00A46F4D">
        <w:t>s</w:t>
      </w:r>
      <w:r w:rsidRPr="00B20D7F">
        <w:t>otsiaalministri 6. detsembri 2013. aasta määrus nr 40 „Rahvusvahelise kaitse taotleja ja väljasaadetava tervishoiuteenused“.</w:t>
      </w:r>
    </w:p>
    <w:p w:rsidR="006B18A2" w:rsidP="000B12F3" w:rsidRDefault="006B18A2" w14:paraId="0C0CC1C8" w14:textId="77777777">
      <w:pPr>
        <w:jc w:val="both"/>
      </w:pPr>
    </w:p>
    <w:p w:rsidRPr="006B18A2" w:rsidR="006B18A2" w:rsidP="000B12F3" w:rsidRDefault="006B18A2" w14:paraId="0252A0E7" w14:textId="034B0CCA">
      <w:pPr>
        <w:jc w:val="both"/>
      </w:pPr>
      <w:r>
        <w:rPr>
          <w:b/>
          <w:bCs/>
        </w:rPr>
        <w:t xml:space="preserve">8.5. </w:t>
      </w:r>
      <w:r>
        <w:t xml:space="preserve">Muudatuste rakendamiseks on vaja muuta </w:t>
      </w:r>
      <w:r w:rsidRPr="009C4D86">
        <w:t>Vabariigi Valitsuse 23. detsembri 2021. aasta määrus</w:t>
      </w:r>
      <w:r>
        <w:t>t</w:t>
      </w:r>
      <w:r w:rsidRPr="009C4D86">
        <w:t xml:space="preserve"> nr 125 „Automaatse biomeetrilise isikutuvastuse süsteemi andmekogu põhimäärus“</w:t>
      </w:r>
      <w:r>
        <w:t>.</w:t>
      </w:r>
    </w:p>
    <w:p w:rsidRPr="00BC4121" w:rsidR="00BC4121" w:rsidP="001B669D" w:rsidRDefault="00BC4121" w14:paraId="325A77B8" w14:textId="77777777">
      <w:pPr>
        <w:jc w:val="both"/>
        <w:rPr>
          <w:rFonts w:eastAsia="Calibri"/>
          <w:kern w:val="0"/>
          <w:lang w:eastAsia="et-EE"/>
          <w14:ligatures w14:val="none"/>
        </w:rPr>
      </w:pPr>
    </w:p>
    <w:p w:rsidR="000C4E16" w:rsidP="001B669D" w:rsidRDefault="000C4E16" w14:paraId="4D7F6951" w14:textId="508040A6">
      <w:pPr>
        <w:jc w:val="both"/>
        <w:rPr>
          <w:rFonts w:eastAsia="Calibri"/>
          <w:kern w:val="0"/>
          <w:lang w:eastAsia="et-EE"/>
          <w14:ligatures w14:val="none"/>
        </w:rPr>
      </w:pPr>
      <w:bookmarkStart w:name="_Toc133574909" w:id="192"/>
      <w:r>
        <w:rPr>
          <w:rFonts w:eastAsia="Calibri"/>
          <w:b/>
          <w:bCs/>
          <w:kern w:val="0"/>
          <w:lang w:eastAsia="et-EE"/>
          <w14:ligatures w14:val="none"/>
        </w:rPr>
        <w:t>8.</w:t>
      </w:r>
      <w:r w:rsidR="006B18A2">
        <w:rPr>
          <w:rFonts w:eastAsia="Calibri"/>
          <w:b/>
          <w:bCs/>
          <w:kern w:val="0"/>
          <w:lang w:eastAsia="et-EE"/>
          <w14:ligatures w14:val="none"/>
        </w:rPr>
        <w:t>6</w:t>
      </w:r>
      <w:r>
        <w:rPr>
          <w:rFonts w:eastAsia="Calibri"/>
          <w:b/>
          <w:bCs/>
          <w:kern w:val="0"/>
          <w:lang w:eastAsia="et-EE"/>
          <w14:ligatures w14:val="none"/>
        </w:rPr>
        <w:t xml:space="preserve">. </w:t>
      </w:r>
      <w:r>
        <w:rPr>
          <w:rFonts w:eastAsia="Calibri"/>
          <w:kern w:val="0"/>
          <w:lang w:eastAsia="et-EE"/>
          <w14:ligatures w14:val="none"/>
        </w:rPr>
        <w:t>HMS § 93 lõike 1 alusel muutuvad kehtetuks:</w:t>
      </w:r>
    </w:p>
    <w:p w:rsidR="006A0204" w:rsidP="000C4E16" w:rsidRDefault="006A0204" w14:paraId="5C289CBF" w14:textId="3E96E1C9">
      <w:pPr>
        <w:jc w:val="both"/>
        <w:rPr>
          <w:rFonts w:eastAsia="Calibri"/>
          <w:kern w:val="0"/>
          <w:lang w:eastAsia="et-EE"/>
          <w14:ligatures w14:val="none"/>
        </w:rPr>
      </w:pPr>
      <w:r>
        <w:rPr>
          <w:rFonts w:eastAsia="Calibri"/>
          <w:kern w:val="0"/>
          <w:lang w:eastAsia="et-EE"/>
          <w14:ligatures w14:val="none"/>
        </w:rPr>
        <w:t>1) siseministri 7. juuli 2006. aasta määrus nr 47 „</w:t>
      </w:r>
      <w:r w:rsidR="00150D8E">
        <w:rPr>
          <w:rFonts w:eastAsia="Calibri"/>
          <w:kern w:val="0"/>
          <w:lang w:eastAsia="et-EE"/>
          <w14:ligatures w14:val="none"/>
        </w:rPr>
        <w:t>PPA</w:t>
      </w:r>
      <w:r>
        <w:rPr>
          <w:rFonts w:eastAsia="Calibri"/>
          <w:kern w:val="0"/>
          <w:lang w:eastAsia="et-EE"/>
          <w14:ligatures w14:val="none"/>
        </w:rPr>
        <w:t xml:space="preserve"> ametiruumide sisekorra eeskiri“;</w:t>
      </w:r>
    </w:p>
    <w:p w:rsidR="006A0204" w:rsidP="000C4E16" w:rsidRDefault="006A0204" w14:paraId="75564FC5" w14:textId="10650B55">
      <w:pPr>
        <w:jc w:val="both"/>
      </w:pPr>
      <w:r>
        <w:rPr>
          <w:rFonts w:eastAsia="Calibri"/>
          <w:kern w:val="0"/>
          <w:lang w:eastAsia="et-EE"/>
          <w14:ligatures w14:val="none"/>
        </w:rPr>
        <w:t xml:space="preserve">2) </w:t>
      </w:r>
      <w:r>
        <w:t>s</w:t>
      </w:r>
      <w:r w:rsidRPr="00B20D7F">
        <w:t>iseministri 14. juuli 2006. aasta määrus nr 48 „Reisiloa vorm ja sellele kantavate andmete loetelu“;</w:t>
      </w:r>
    </w:p>
    <w:p w:rsidR="00672CAE" w:rsidP="000C4E16" w:rsidRDefault="00672CAE" w14:paraId="7BFDA219" w14:textId="40675F07">
      <w:pPr>
        <w:jc w:val="both"/>
      </w:pPr>
      <w:r>
        <w:t>3) siseministri 24. septembri 2013. aasta määrus nr 29 „</w:t>
      </w:r>
      <w:r w:rsidR="00150D8E">
        <w:t>PPA</w:t>
      </w:r>
      <w:r w:rsidRPr="00672CAE">
        <w:t xml:space="preserve"> ametiruumides majutatavale rahvusvahelise kaitse taotlejale toiduraha maksmise kord ja määrad</w:t>
      </w:r>
      <w:r>
        <w:t>“;</w:t>
      </w:r>
    </w:p>
    <w:p w:rsidR="006A0204" w:rsidP="006A0204" w:rsidRDefault="00672CAE" w14:paraId="517802C4" w14:textId="54926F95">
      <w:pPr>
        <w:jc w:val="both"/>
      </w:pPr>
      <w:r>
        <w:t>4</w:t>
      </w:r>
      <w:r w:rsidR="006A0204">
        <w:t>) s</w:t>
      </w:r>
      <w:r w:rsidRPr="00B20D7F" w:rsidR="006A0204">
        <w:t>iseministri 18. detsembri 2015. aasta määrus nr 76 „Riikliku rahvusvahelise kaitse andmise registri põhimäärus”;</w:t>
      </w:r>
    </w:p>
    <w:p w:rsidRPr="006A0204" w:rsidR="006A0204" w:rsidP="000C4E16" w:rsidRDefault="00672CAE" w14:paraId="77C06C93" w14:textId="6FD5776B">
      <w:pPr>
        <w:jc w:val="both"/>
      </w:pPr>
      <w:r>
        <w:t>5</w:t>
      </w:r>
      <w:r w:rsidR="006A0204">
        <w:t xml:space="preserve">) </w:t>
      </w:r>
      <w:r w:rsidR="006A0204">
        <w:rPr>
          <w:rFonts w:eastAsia="Calibri"/>
          <w:kern w:val="0"/>
          <w:lang w:eastAsia="et-EE"/>
          <w14:ligatures w14:val="none"/>
        </w:rPr>
        <w:t>s</w:t>
      </w:r>
      <w:r w:rsidRPr="00B20D7F" w:rsidR="006A0204">
        <w:t>iseministri 18. detsembri 2015. aasta määrus nr 86 „Ajutise kaitse saaja ja tema perekonnaliikme elamisloa taotlemise, andmise ja pikendamise ning kehtetuks tunnistamise kord ning elamisloa taotlemisel esitatavate tõendite ja andmete loetelu</w:t>
      </w:r>
      <w:r w:rsidR="008C5BEC">
        <w:t>“</w:t>
      </w:r>
      <w:r w:rsidR="006A0204">
        <w:t>;</w:t>
      </w:r>
    </w:p>
    <w:p w:rsidR="000C4E16" w:rsidP="000C4E16" w:rsidRDefault="00672CAE" w14:paraId="5344BC50" w14:textId="7CCFD0E9">
      <w:pPr>
        <w:jc w:val="both"/>
      </w:pPr>
      <w:r>
        <w:rPr>
          <w:rFonts w:eastAsia="Calibri"/>
          <w:kern w:val="0"/>
          <w:lang w:eastAsia="et-EE"/>
          <w14:ligatures w14:val="none"/>
        </w:rPr>
        <w:t>6</w:t>
      </w:r>
      <w:r w:rsidR="000C4E16">
        <w:rPr>
          <w:rFonts w:eastAsia="Calibri"/>
          <w:kern w:val="0"/>
          <w:lang w:eastAsia="et-EE"/>
          <w14:ligatures w14:val="none"/>
        </w:rPr>
        <w:t>)</w:t>
      </w:r>
      <w:r w:rsidR="000C4E16">
        <w:t xml:space="preserve"> siseministri 18. detsembri 2015. aasta määrus nr 87 „</w:t>
      </w:r>
      <w:r w:rsidRPr="000C4E16" w:rsidR="000C4E16">
        <w:t>Pagulase ja täiendava kaitse saaja ning nende perekonnaliikme elamisloa taotlemise, andmise, pikendamise ja kehtetuks tunnistamise kord ning elamisloa taotlemisel esitatavate tõendite ja andmete loetelu</w:t>
      </w:r>
      <w:r w:rsidR="000C4E16">
        <w:t>“;</w:t>
      </w:r>
    </w:p>
    <w:p w:rsidR="000C4E16" w:rsidP="000C4E16" w:rsidRDefault="00672CAE" w14:paraId="1004CB4F" w14:textId="4A13D9DF">
      <w:pPr>
        <w:jc w:val="both"/>
      </w:pPr>
      <w:r>
        <w:rPr>
          <w:rFonts w:eastAsia="Calibri"/>
          <w:kern w:val="0"/>
          <w:lang w:eastAsia="et-EE"/>
          <w14:ligatures w14:val="none"/>
        </w:rPr>
        <w:t>7</w:t>
      </w:r>
      <w:r w:rsidRPr="00B20D7F" w:rsidR="000C4E16">
        <w:rPr>
          <w:rFonts w:eastAsia="Calibri"/>
          <w:kern w:val="0"/>
          <w:lang w:eastAsia="et-EE"/>
          <w14:ligatures w14:val="none"/>
        </w:rPr>
        <w:t xml:space="preserve">) </w:t>
      </w:r>
      <w:r w:rsidR="000C4E16">
        <w:t>s</w:t>
      </w:r>
      <w:r w:rsidRPr="00B20D7F" w:rsidR="000C4E16">
        <w:t>iseministri 18. veebruari 2016. aasta määrus nr 7 „Rahvusvahelise kaitse taotleja tunnistuse vorm ja sellele kantavate andmete loetelu“;</w:t>
      </w:r>
    </w:p>
    <w:p w:rsidR="006A0204" w:rsidP="000C4E16" w:rsidRDefault="00672CAE" w14:paraId="166EAF99" w14:textId="208FC738">
      <w:pPr>
        <w:jc w:val="both"/>
      </w:pPr>
      <w:r>
        <w:t>8</w:t>
      </w:r>
      <w:r w:rsidR="006A0204">
        <w:t>) siseministri 2. mai 2016. aasta määrus nr 13 „Rahvusvahelise kaitse taotlejaga vestluse läbiviimise kord“.</w:t>
      </w:r>
    </w:p>
    <w:p w:rsidR="000C4E16" w:rsidP="001B669D" w:rsidRDefault="000C4E16" w14:paraId="3E0F9320" w14:textId="77777777">
      <w:pPr>
        <w:jc w:val="both"/>
        <w:rPr>
          <w:rFonts w:eastAsia="Calibri"/>
          <w:kern w:val="0"/>
          <w:lang w:eastAsia="et-EE"/>
          <w14:ligatures w14:val="none"/>
        </w:rPr>
      </w:pPr>
    </w:p>
    <w:p w:rsidR="00BC4121" w:rsidP="001B669D" w:rsidRDefault="00BC4121" w14:paraId="53AF9806" w14:textId="3355DCC2">
      <w:pPr>
        <w:jc w:val="both"/>
        <w:rPr>
          <w:rFonts w:eastAsia="Calibri"/>
          <w:kern w:val="0"/>
          <w14:ligatures w14:val="none"/>
        </w:rPr>
      </w:pPr>
      <w:r w:rsidRPr="00BC4121">
        <w:rPr>
          <w:rFonts w:eastAsia="Calibri"/>
          <w:kern w:val="0"/>
          <w:lang w:eastAsia="et-EE"/>
          <w14:ligatures w14:val="none"/>
        </w:rPr>
        <w:t xml:space="preserve">Rakendusaktide kavandid on </w:t>
      </w:r>
      <w:r w:rsidR="00BE2D7E">
        <w:rPr>
          <w:rFonts w:eastAsia="Calibri"/>
          <w:kern w:val="0"/>
          <w:lang w:eastAsia="et-EE"/>
          <w14:ligatures w14:val="none"/>
        </w:rPr>
        <w:t xml:space="preserve">esitatud </w:t>
      </w:r>
      <w:r w:rsidR="00FC24E0">
        <w:rPr>
          <w:rFonts w:eastAsia="Calibri"/>
          <w:kern w:val="0"/>
          <w:lang w:eastAsia="et-EE"/>
          <w14:ligatures w14:val="none"/>
        </w:rPr>
        <w:t>eelnõu</w:t>
      </w:r>
      <w:r w:rsidRPr="00BC4121">
        <w:rPr>
          <w:rFonts w:eastAsia="Calibri"/>
          <w:kern w:val="0"/>
          <w:lang w:eastAsia="et-EE"/>
          <w14:ligatures w14:val="none"/>
        </w:rPr>
        <w:t xml:space="preserve"> seletuskirja lisas</w:t>
      </w:r>
      <w:r w:rsidR="005D2273">
        <w:rPr>
          <w:rFonts w:eastAsia="Calibri"/>
          <w:kern w:val="0"/>
          <w:lang w:eastAsia="et-EE"/>
          <w14:ligatures w14:val="none"/>
        </w:rPr>
        <w:t xml:space="preserve"> </w:t>
      </w:r>
      <w:r w:rsidR="002D1D09">
        <w:rPr>
          <w:rFonts w:eastAsia="Calibri"/>
          <w:kern w:val="0"/>
          <w:lang w:eastAsia="et-EE"/>
          <w14:ligatures w14:val="none"/>
        </w:rPr>
        <w:t>6</w:t>
      </w:r>
      <w:r w:rsidRPr="00BC4121">
        <w:rPr>
          <w:rFonts w:eastAsia="Calibri"/>
          <w:kern w:val="0"/>
          <w:lang w:eastAsia="et-EE"/>
          <w14:ligatures w14:val="none"/>
        </w:rPr>
        <w:t>.</w:t>
      </w:r>
      <w:bookmarkEnd w:id="192"/>
      <w:r w:rsidRPr="00BC4121">
        <w:rPr>
          <w:rFonts w:eastAsia="Calibri"/>
          <w:kern w:val="0"/>
          <w:lang w:eastAsia="et-EE"/>
          <w14:ligatures w14:val="none"/>
        </w:rPr>
        <w:t xml:space="preserve"> </w:t>
      </w:r>
      <w:r w:rsidRPr="00BC4121">
        <w:rPr>
          <w:rFonts w:eastAsia="Calibri"/>
          <w:kern w:val="0"/>
          <w14:ligatures w14:val="none"/>
        </w:rPr>
        <w:t xml:space="preserve">Kavandid on esialgsed ja </w:t>
      </w:r>
      <w:r w:rsidR="00FC24E0">
        <w:rPr>
          <w:rFonts w:eastAsia="Calibri"/>
          <w:kern w:val="0"/>
          <w14:ligatures w14:val="none"/>
        </w:rPr>
        <w:t>neid täiendatakse</w:t>
      </w:r>
      <w:r w:rsidR="00BE2D7E">
        <w:rPr>
          <w:rFonts w:eastAsia="Calibri"/>
          <w:kern w:val="0"/>
          <w14:ligatures w14:val="none"/>
        </w:rPr>
        <w:t xml:space="preserve"> seaduseelnõu kooskõlastamise käigus</w:t>
      </w:r>
      <w:r w:rsidRPr="00BC4121">
        <w:rPr>
          <w:rFonts w:eastAsia="Calibri"/>
          <w:kern w:val="0"/>
          <w14:ligatures w14:val="none"/>
        </w:rPr>
        <w:t>. Kavandatud muudatused esitatakse eraldi kooskõlastamiseks.</w:t>
      </w:r>
    </w:p>
    <w:p w:rsidRPr="00BC4121" w:rsidR="001D1ED7" w:rsidP="00D72827" w:rsidRDefault="001D1ED7" w14:paraId="57A1811B" w14:textId="77777777">
      <w:pPr>
        <w:rPr>
          <w:lang w:eastAsia="et-EE"/>
        </w:rPr>
      </w:pPr>
    </w:p>
    <w:p w:rsidR="00BC4121" w:rsidP="00D72827" w:rsidRDefault="00BC4121" w14:paraId="6B8BBFA3" w14:textId="41EE553A">
      <w:pPr>
        <w:pStyle w:val="Pealkiri1"/>
        <w:rPr>
          <w:rFonts w:eastAsia="Calibri"/>
          <w:lang w:eastAsia="et-EE"/>
        </w:rPr>
      </w:pPr>
      <w:bookmarkStart w:name="_Toc143167924" w:id="193"/>
      <w:bookmarkStart w:name="_Toc146708277" w:id="194"/>
      <w:bookmarkStart w:name="_Toc146745588" w:id="195"/>
      <w:bookmarkStart w:name="_Toc146783323" w:id="196"/>
      <w:bookmarkStart w:name="_Toc146784679" w:id="197"/>
      <w:bookmarkStart w:name="_Toc149744341" w:id="198"/>
      <w:bookmarkStart w:name="_Toc150941984" w:id="199"/>
      <w:bookmarkStart w:name="_Toc153203775" w:id="200"/>
      <w:bookmarkStart w:name="_Toc153877991" w:id="201"/>
      <w:bookmarkStart w:name="_Toc155950173" w:id="202"/>
      <w:bookmarkStart w:name="_Toc157769577" w:id="203"/>
      <w:r w:rsidRPr="004066EC">
        <w:rPr>
          <w:rFonts w:eastAsia="Calibri"/>
          <w:lang w:eastAsia="et-EE"/>
        </w:rPr>
        <w:t>9. Seaduse jõustumine</w:t>
      </w:r>
      <w:bookmarkStart w:name="lg172" w:id="204"/>
      <w:bookmarkEnd w:id="193"/>
      <w:bookmarkEnd w:id="194"/>
      <w:bookmarkEnd w:id="195"/>
      <w:bookmarkEnd w:id="196"/>
      <w:bookmarkEnd w:id="197"/>
      <w:bookmarkEnd w:id="198"/>
      <w:bookmarkEnd w:id="199"/>
      <w:bookmarkEnd w:id="200"/>
      <w:bookmarkEnd w:id="201"/>
      <w:bookmarkEnd w:id="202"/>
      <w:bookmarkEnd w:id="203"/>
      <w:bookmarkEnd w:id="204"/>
    </w:p>
    <w:p w:rsidR="002D5ED5" w:rsidP="001B669D" w:rsidRDefault="002D5ED5" w14:paraId="475B0716" w14:textId="77777777">
      <w:pPr>
        <w:keepNext/>
        <w:jc w:val="both"/>
        <w:rPr>
          <w:rFonts w:eastAsia="Calibri"/>
          <w:kern w:val="0"/>
          <w:sz w:val="28"/>
          <w:lang w:eastAsia="et-EE"/>
          <w14:ligatures w14:val="none"/>
        </w:rPr>
      </w:pPr>
    </w:p>
    <w:p w:rsidR="00704710" w:rsidP="001B669D" w:rsidRDefault="00945C7A" w14:paraId="7059E247" w14:textId="7C4A6FE5">
      <w:pPr>
        <w:rPr>
          <w:rFonts w:eastAsia="Calibri"/>
          <w:kern w:val="0"/>
          <w:lang w:eastAsia="et-EE"/>
          <w14:ligatures w14:val="none"/>
        </w:rPr>
      </w:pPr>
      <w:r>
        <w:rPr>
          <w:rFonts w:eastAsia="Calibri"/>
          <w:bCs/>
        </w:rPr>
        <w:t>Sead</w:t>
      </w:r>
      <w:r w:rsidRPr="00945C7A">
        <w:rPr>
          <w:rFonts w:eastAsia="Calibri"/>
          <w:bCs/>
        </w:rPr>
        <w:t>us jõustub</w:t>
      </w:r>
      <w:r w:rsidRPr="00945C7A" w:rsidR="00501A68">
        <w:rPr>
          <w:rFonts w:eastAsia="Calibri"/>
          <w:bCs/>
        </w:rPr>
        <w:t xml:space="preserve"> </w:t>
      </w:r>
      <w:r w:rsidRPr="00945C7A">
        <w:rPr>
          <w:rFonts w:eastAsia="Calibri"/>
          <w:bCs/>
        </w:rPr>
        <w:t>2026</w:t>
      </w:r>
      <w:r>
        <w:rPr>
          <w:rFonts w:eastAsia="Calibri"/>
          <w:bCs/>
        </w:rPr>
        <w:t>. aasta 12. juunil</w:t>
      </w:r>
      <w:r w:rsidR="00BA55C1">
        <w:rPr>
          <w:rFonts w:eastAsia="Calibri"/>
          <w:bCs/>
        </w:rPr>
        <w:t xml:space="preserve">, sest siis tuleb rakendada </w:t>
      </w:r>
      <w:r w:rsidR="00BA55C1">
        <w:rPr>
          <w:rFonts w:eastAsia="Calibri"/>
          <w:kern w:val="0"/>
          <w:lang w:eastAsia="et-EE"/>
          <w14:ligatures w14:val="none"/>
        </w:rPr>
        <w:t>varjupaiga- ja rändehalduse õigustiku reformi.</w:t>
      </w:r>
    </w:p>
    <w:p w:rsidR="001173DB" w:rsidP="001B669D" w:rsidRDefault="001173DB" w14:paraId="416320A5" w14:textId="77777777">
      <w:pPr>
        <w:rPr>
          <w:rFonts w:eastAsia="Calibri"/>
          <w:kern w:val="0"/>
          <w:lang w:eastAsia="et-EE"/>
          <w14:ligatures w14:val="none"/>
        </w:rPr>
      </w:pPr>
    </w:p>
    <w:p w:rsidR="0024592A" w:rsidP="00704710" w:rsidRDefault="0024592A" w14:paraId="5CC3C0ED" w14:textId="789B59D8">
      <w:pPr>
        <w:jc w:val="both"/>
      </w:pPr>
      <w:r>
        <w:t>Seaduse § 123 punkti 47</w:t>
      </w:r>
      <w:r w:rsidRPr="0024592A">
        <w:t xml:space="preserve"> jõustumine </w:t>
      </w:r>
      <w:r>
        <w:t xml:space="preserve">üldises korras </w:t>
      </w:r>
      <w:r w:rsidRPr="0024592A">
        <w:t>on vajalik STAK arendusülesande täitmiseks. STAK 2020-2030 näeb ette, et tagasisaadetavale nõustamisteenuse osutamisel tõhustab</w:t>
      </w:r>
      <w:r w:rsidR="006D57B8">
        <w:t xml:space="preserve"> </w:t>
      </w:r>
      <w:r w:rsidRPr="0024592A" w:rsidR="006D57B8">
        <w:t>PPA</w:t>
      </w:r>
      <w:r w:rsidRPr="0024592A">
        <w:t xml:space="preserve"> IOM-</w:t>
      </w:r>
      <w:proofErr w:type="spellStart"/>
      <w:r w:rsidRPr="0024592A">
        <w:t>ga</w:t>
      </w:r>
      <w:proofErr w:type="spellEnd"/>
      <w:r w:rsidRPr="0024592A">
        <w:t xml:space="preserve"> ja </w:t>
      </w:r>
      <w:proofErr w:type="spellStart"/>
      <w:r w:rsidRPr="0024592A">
        <w:t>Frontexiga</w:t>
      </w:r>
      <w:proofErr w:type="spellEnd"/>
      <w:r w:rsidRPr="0024592A">
        <w:t xml:space="preserve"> infovahetust eesmärgiga hoida ära toetuste dubleerimine ja väärkasutamine (Eesti arengut toetav kodakondsus-, rände- ja identiteedihalduspoliitika programmi 2025-2028 arendusülesanne 2.11). Selle arendusülesande täitmiseks on PPA juba viinud ILLEGAAL</w:t>
      </w:r>
      <w:r w:rsidR="006D57B8">
        <w:t xml:space="preserve"> andmekogu</w:t>
      </w:r>
      <w:r w:rsidRPr="0024592A">
        <w:t xml:space="preserve"> vastavusse </w:t>
      </w:r>
      <w:proofErr w:type="spellStart"/>
      <w:r w:rsidRPr="0024592A">
        <w:t>Frontexi</w:t>
      </w:r>
      <w:proofErr w:type="spellEnd"/>
      <w:r w:rsidRPr="0024592A">
        <w:t xml:space="preserve"> välja töötatud tagasisaatmise haldamise integreeritud rakenduse (RECAMAS) mudeliga</w:t>
      </w:r>
      <w:r w:rsidR="006D57B8">
        <w:t>.</w:t>
      </w:r>
      <w:r w:rsidR="00597035">
        <w:t xml:space="preserve"> </w:t>
      </w:r>
      <w:r w:rsidR="006D57B8">
        <w:t>Välja töötatud</w:t>
      </w:r>
      <w:r w:rsidR="00597035">
        <w:t xml:space="preserve"> arenduste kasutuselevõtmine on vajalik esimesel võimalusel</w:t>
      </w:r>
      <w:r w:rsidR="006D57B8">
        <w:t xml:space="preserve"> </w:t>
      </w:r>
      <w:proofErr w:type="spellStart"/>
      <w:r w:rsidR="006D57B8">
        <w:t>Frontexi</w:t>
      </w:r>
      <w:proofErr w:type="spellEnd"/>
      <w:r w:rsidR="006D57B8">
        <w:t xml:space="preserve"> teenuste kasutamiseks</w:t>
      </w:r>
      <w:r w:rsidR="00597035">
        <w:t>.</w:t>
      </w:r>
    </w:p>
    <w:p w:rsidR="0024592A" w:rsidP="00704710" w:rsidRDefault="0024592A" w14:paraId="4D07A07B" w14:textId="77777777">
      <w:pPr>
        <w:jc w:val="both"/>
      </w:pPr>
    </w:p>
    <w:p w:rsidR="00704710" w:rsidP="00704710" w:rsidRDefault="00704710" w14:paraId="4ECA39EA" w14:textId="5BC1D13A">
      <w:pPr>
        <w:jc w:val="both"/>
      </w:pPr>
      <w:r>
        <w:t xml:space="preserve">Politsei- ja </w:t>
      </w:r>
      <w:r w:rsidR="0034262E">
        <w:t>p</w:t>
      </w:r>
      <w:r>
        <w:t>iirivalve seaduse</w:t>
      </w:r>
      <w:r w:rsidR="00FD7A59">
        <w:t xml:space="preserve"> </w:t>
      </w:r>
      <w:r>
        <w:t>§ 7</w:t>
      </w:r>
      <w:r w:rsidRPr="00DB5C79">
        <w:rPr>
          <w:vertAlign w:val="superscript"/>
        </w:rPr>
        <w:t>65</w:t>
      </w:r>
      <w:r>
        <w:t xml:space="preserve"> </w:t>
      </w:r>
      <w:r w:rsidR="00AB7751">
        <w:t xml:space="preserve">lõike 4 </w:t>
      </w:r>
      <w:r>
        <w:t>muudatused jõustuvad</w:t>
      </w:r>
      <w:r w:rsidRPr="000564C0">
        <w:t> </w:t>
      </w:r>
      <w:bookmarkStart w:name="_Hlk212570240" w:id="205"/>
      <w:r w:rsidRPr="000564C0">
        <w:t>kuupäeval, mille Euroopa Komisjon määrab Euroopa Parlamendi ja nõukogu määruse (EL) 2018/1240 artikli 88 lõike 1 alusel vastu võetud otsuses Euroopa reisiinfo ja -lubade süsteemi kasutusele võtmiseks</w:t>
      </w:r>
      <w:bookmarkEnd w:id="205"/>
      <w:r>
        <w:t>.</w:t>
      </w:r>
    </w:p>
    <w:p w:rsidR="001173DB" w:rsidP="00704710" w:rsidRDefault="001173DB" w14:paraId="6F82038F" w14:textId="77777777">
      <w:pPr>
        <w:jc w:val="both"/>
      </w:pPr>
    </w:p>
    <w:p w:rsidR="002D5ED5" w:rsidP="009362D8" w:rsidRDefault="001173DB" w14:paraId="2B40224F" w14:textId="44278628">
      <w:pPr>
        <w:jc w:val="both"/>
      </w:pPr>
      <w:r w:rsidRPr="00D12B5E">
        <w:t>Seaduse</w:t>
      </w:r>
      <w:r w:rsidRPr="00D12B5E" w:rsidR="000E676E">
        <w:t xml:space="preserve"> § 110 punkt 2 ning § 121 punktid 4 ja 9  jõustuvad 2029. aasta 31. oktoobril. Nimetatud sätetega kaasajastatakse </w:t>
      </w:r>
      <w:proofErr w:type="spellStart"/>
      <w:r w:rsidRPr="00D12B5E" w:rsidR="000E676E">
        <w:t>ELKS-i</w:t>
      </w:r>
      <w:proofErr w:type="spellEnd"/>
      <w:r w:rsidRPr="00D12B5E" w:rsidR="000E676E">
        <w:t xml:space="preserve"> ja VMS-i alusel toimuva kohanemisprogrammi suunamise kord ning luuakse kohanemisprogrammi andmekogu.  Muudatuste rakendamiseks on vaja korraldada ümber tööprotsesse ning </w:t>
      </w:r>
      <w:r w:rsidRPr="00D12B5E" w:rsidR="0018504F">
        <w:t>teha infotehnoloogilisi arendusi. Lisaks uue andmekogu loomisele on vaja arendada ka RAKS andmekogu ja elamislubade ja töölubade registrit. Seetõttu on vajalik ka piisav ettevalmistus- ja üleminekuaeg.</w:t>
      </w:r>
    </w:p>
    <w:p w:rsidR="0018504F" w:rsidP="008346E7" w:rsidRDefault="0018504F" w14:paraId="460F1823" w14:textId="77777777"/>
    <w:p w:rsidRPr="00BC4121" w:rsidR="00BC4121" w:rsidP="00D72827" w:rsidRDefault="00BC4121" w14:paraId="662F3C8C" w14:textId="0A52F2FA">
      <w:pPr>
        <w:pStyle w:val="Pealkiri1"/>
        <w:rPr>
          <w:rFonts w:eastAsia="Calibri"/>
          <w:lang w:eastAsia="et-EE"/>
        </w:rPr>
      </w:pPr>
      <w:bookmarkStart w:name="_Toc143167925" w:id="206"/>
      <w:bookmarkStart w:name="_Toc146708278" w:id="207"/>
      <w:bookmarkStart w:name="_Toc146745589" w:id="208"/>
      <w:bookmarkStart w:name="_Toc146783324" w:id="209"/>
      <w:bookmarkStart w:name="_Toc146784680" w:id="210"/>
      <w:bookmarkStart w:name="_Toc149744342" w:id="211"/>
      <w:bookmarkStart w:name="_Toc150941985" w:id="212"/>
      <w:bookmarkStart w:name="_Toc153203776" w:id="213"/>
      <w:bookmarkStart w:name="_Toc153877992" w:id="214"/>
      <w:bookmarkStart w:name="_Toc155950174" w:id="215"/>
      <w:bookmarkStart w:name="_Toc157769578" w:id="216"/>
      <w:r w:rsidRPr="00BC4121">
        <w:rPr>
          <w:rFonts w:eastAsia="Calibri"/>
          <w:lang w:eastAsia="et-EE"/>
        </w:rPr>
        <w:t>10. Eelnõu kooskõlastamine, huvirühmade kaasamine</w:t>
      </w:r>
      <w:bookmarkEnd w:id="206"/>
      <w:r w:rsidRPr="00BC4121">
        <w:rPr>
          <w:rFonts w:eastAsia="Calibri"/>
          <w:lang w:eastAsia="et-EE"/>
        </w:rPr>
        <w:t xml:space="preserve"> ja avalik konsultatsioon</w:t>
      </w:r>
      <w:bookmarkEnd w:id="207"/>
      <w:bookmarkEnd w:id="208"/>
      <w:bookmarkEnd w:id="209"/>
      <w:bookmarkEnd w:id="210"/>
      <w:bookmarkEnd w:id="211"/>
      <w:bookmarkEnd w:id="212"/>
      <w:bookmarkEnd w:id="213"/>
      <w:bookmarkEnd w:id="214"/>
      <w:bookmarkEnd w:id="215"/>
      <w:bookmarkEnd w:id="216"/>
    </w:p>
    <w:p w:rsidRPr="00BC4121" w:rsidR="00BC4121" w:rsidP="001B669D" w:rsidRDefault="00BC4121" w14:paraId="3D32BE85" w14:textId="77777777">
      <w:pPr>
        <w:keepNext/>
        <w:jc w:val="both"/>
        <w:rPr>
          <w:rFonts w:eastAsia="Calibri"/>
          <w:kern w:val="0"/>
          <w14:ligatures w14:val="none"/>
        </w:rPr>
      </w:pPr>
    </w:p>
    <w:p w:rsidR="00FD7A59" w:rsidP="00520574" w:rsidRDefault="00B94DDC" w14:paraId="2DE889AC" w14:textId="1470EB0B">
      <w:pPr>
        <w:autoSpaceDE w:val="0"/>
        <w:autoSpaceDN w:val="0"/>
        <w:adjustRightInd w:val="0"/>
        <w:jc w:val="both"/>
        <w:rPr>
          <w:rFonts w:eastAsia="Calibri"/>
          <w:kern w:val="0"/>
          <w14:ligatures w14:val="none"/>
        </w:rPr>
      </w:pPr>
      <w:bookmarkStart w:name="_Hlk66788256" w:id="217"/>
      <w:r w:rsidRPr="00537B46">
        <w:rPr>
          <w:rFonts w:eastAsia="Calibri"/>
          <w:kern w:val="0"/>
          <w14:ligatures w14:val="none"/>
        </w:rPr>
        <w:t xml:space="preserve">Eelnõu </w:t>
      </w:r>
      <w:r w:rsidRPr="00537B46" w:rsidR="00740DF8">
        <w:rPr>
          <w:rFonts w:eastAsia="Calibri"/>
          <w:kern w:val="0"/>
          <w14:ligatures w14:val="none"/>
        </w:rPr>
        <w:t xml:space="preserve">on koostatud Siseministeeriumi juhitud valdkondade ülese töörühma kaasamisel ning </w:t>
      </w:r>
      <w:r w:rsidRPr="00537B46">
        <w:rPr>
          <w:rFonts w:eastAsia="Calibri"/>
          <w:kern w:val="0"/>
          <w14:ligatures w14:val="none"/>
        </w:rPr>
        <w:t>esitat</w:t>
      </w:r>
      <w:r w:rsidRPr="00537B46" w:rsidR="00520574">
        <w:rPr>
          <w:rFonts w:eastAsia="Calibri"/>
          <w:kern w:val="0"/>
          <w14:ligatures w14:val="none"/>
        </w:rPr>
        <w:t>akse</w:t>
      </w:r>
      <w:r w:rsidRPr="00537B46">
        <w:rPr>
          <w:rFonts w:eastAsia="Calibri"/>
          <w:kern w:val="0"/>
          <w14:ligatures w14:val="none"/>
        </w:rPr>
        <w:t xml:space="preserve"> kooskõlastamiseks eelnõude infosüsteemi (EIS) kaudu</w:t>
      </w:r>
      <w:r w:rsidR="00160767">
        <w:rPr>
          <w:rFonts w:eastAsia="Calibri"/>
          <w:kern w:val="0"/>
          <w14:ligatures w14:val="none"/>
        </w:rPr>
        <w:t xml:space="preserve"> ministeeriumidele ja </w:t>
      </w:r>
      <w:proofErr w:type="spellStart"/>
      <w:r w:rsidR="00160767">
        <w:rPr>
          <w:rFonts w:eastAsia="Calibri"/>
          <w:kern w:val="0"/>
          <w14:ligatures w14:val="none"/>
        </w:rPr>
        <w:t>RK-le</w:t>
      </w:r>
      <w:proofErr w:type="spellEnd"/>
      <w:r w:rsidR="00160767">
        <w:rPr>
          <w:rFonts w:eastAsia="Calibri"/>
          <w:kern w:val="0"/>
          <w14:ligatures w14:val="none"/>
        </w:rPr>
        <w:t xml:space="preserve">, </w:t>
      </w:r>
      <w:r w:rsidR="00592AB8">
        <w:rPr>
          <w:rFonts w:eastAsia="Calibri"/>
          <w:kern w:val="0"/>
          <w14:ligatures w14:val="none"/>
        </w:rPr>
        <w:t>Eesti Linnade ja Valdade Liidule,</w:t>
      </w:r>
      <w:r w:rsidR="00160767">
        <w:rPr>
          <w:rFonts w:eastAsia="Calibri"/>
          <w:kern w:val="0"/>
          <w14:ligatures w14:val="none"/>
        </w:rPr>
        <w:t xml:space="preserve"> </w:t>
      </w:r>
      <w:r w:rsidR="00BC7D2E">
        <w:rPr>
          <w:rFonts w:eastAsia="Calibri"/>
          <w:kern w:val="0"/>
          <w14:ligatures w14:val="none"/>
        </w:rPr>
        <w:t xml:space="preserve">Töötukassale, </w:t>
      </w:r>
      <w:r w:rsidRPr="00BC7D2E" w:rsidR="00BC7D2E">
        <w:rPr>
          <w:rFonts w:eastAsia="Calibri"/>
        </w:rPr>
        <w:t>Eesti ENIC/NARIC Keskus</w:t>
      </w:r>
      <w:r w:rsidR="00BC7D2E">
        <w:rPr>
          <w:rFonts w:eastAsia="Calibri"/>
        </w:rPr>
        <w:t>ele,</w:t>
      </w:r>
      <w:r w:rsidR="00160767">
        <w:rPr>
          <w:rFonts w:eastAsia="Calibri"/>
          <w:kern w:val="0"/>
          <w14:ligatures w14:val="none"/>
        </w:rPr>
        <w:t xml:space="preserve"> </w:t>
      </w:r>
      <w:proofErr w:type="spellStart"/>
      <w:r w:rsidR="00160767">
        <w:rPr>
          <w:rFonts w:eastAsia="Calibri"/>
          <w:kern w:val="0"/>
          <w14:ligatures w14:val="none"/>
        </w:rPr>
        <w:t>ÕK-le</w:t>
      </w:r>
      <w:proofErr w:type="spellEnd"/>
      <w:r w:rsidR="00160767">
        <w:rPr>
          <w:rFonts w:eastAsia="Calibri"/>
          <w:kern w:val="0"/>
          <w14:ligatures w14:val="none"/>
        </w:rPr>
        <w:t>, SKA-</w:t>
      </w:r>
      <w:proofErr w:type="spellStart"/>
      <w:r w:rsidR="00160767">
        <w:rPr>
          <w:rFonts w:eastAsia="Calibri"/>
          <w:kern w:val="0"/>
          <w14:ligatures w14:val="none"/>
        </w:rPr>
        <w:t>le</w:t>
      </w:r>
      <w:proofErr w:type="spellEnd"/>
      <w:r w:rsidR="00160767">
        <w:rPr>
          <w:rFonts w:eastAsia="Calibri"/>
          <w:kern w:val="0"/>
          <w14:ligatures w14:val="none"/>
        </w:rPr>
        <w:t xml:space="preserve">, </w:t>
      </w:r>
      <w:proofErr w:type="spellStart"/>
      <w:r w:rsidR="00160767">
        <w:rPr>
          <w:rFonts w:eastAsia="Calibri"/>
          <w:kern w:val="0"/>
          <w14:ligatures w14:val="none"/>
        </w:rPr>
        <w:t>PPA-le</w:t>
      </w:r>
      <w:proofErr w:type="spellEnd"/>
      <w:r w:rsidR="00160767">
        <w:rPr>
          <w:rFonts w:eastAsia="Calibri"/>
          <w:kern w:val="0"/>
          <w14:ligatures w14:val="none"/>
        </w:rPr>
        <w:t xml:space="preserve">, </w:t>
      </w:r>
      <w:proofErr w:type="spellStart"/>
      <w:r w:rsidR="00160767">
        <w:rPr>
          <w:rFonts w:eastAsia="Calibri"/>
          <w:kern w:val="0"/>
          <w14:ligatures w14:val="none"/>
        </w:rPr>
        <w:t>KAPO-le</w:t>
      </w:r>
      <w:proofErr w:type="spellEnd"/>
      <w:r w:rsidR="00160767">
        <w:rPr>
          <w:rFonts w:eastAsia="Calibri"/>
          <w:kern w:val="0"/>
          <w14:ligatures w14:val="none"/>
        </w:rPr>
        <w:t xml:space="preserve">, </w:t>
      </w:r>
      <w:proofErr w:type="spellStart"/>
      <w:r w:rsidR="00160767">
        <w:rPr>
          <w:rFonts w:eastAsia="Calibri"/>
          <w:kern w:val="0"/>
          <w14:ligatures w14:val="none"/>
        </w:rPr>
        <w:t>SMIT-ile</w:t>
      </w:r>
      <w:proofErr w:type="spellEnd"/>
      <w:r w:rsidR="00160767">
        <w:rPr>
          <w:rFonts w:eastAsia="Calibri"/>
          <w:kern w:val="0"/>
          <w14:ligatures w14:val="none"/>
        </w:rPr>
        <w:t xml:space="preserve">, </w:t>
      </w:r>
      <w:proofErr w:type="spellStart"/>
      <w:r w:rsidR="00160767">
        <w:rPr>
          <w:rFonts w:eastAsia="Calibri"/>
          <w:kern w:val="0"/>
          <w14:ligatures w14:val="none"/>
        </w:rPr>
        <w:t>RIK-ile</w:t>
      </w:r>
      <w:proofErr w:type="spellEnd"/>
      <w:r w:rsidR="00160767">
        <w:rPr>
          <w:rFonts w:eastAsia="Calibri"/>
          <w:kern w:val="0"/>
          <w14:ligatures w14:val="none"/>
        </w:rPr>
        <w:t xml:space="preserve">, </w:t>
      </w:r>
      <w:proofErr w:type="spellStart"/>
      <w:r w:rsidR="00160767">
        <w:rPr>
          <w:rFonts w:eastAsia="Calibri"/>
          <w:kern w:val="0"/>
          <w14:ligatures w14:val="none"/>
        </w:rPr>
        <w:t>RTK-le</w:t>
      </w:r>
      <w:proofErr w:type="spellEnd"/>
      <w:r w:rsidR="00160767">
        <w:rPr>
          <w:rFonts w:eastAsia="Calibri"/>
          <w:kern w:val="0"/>
          <w14:ligatures w14:val="none"/>
        </w:rPr>
        <w:t>, IOM-</w:t>
      </w:r>
      <w:proofErr w:type="spellStart"/>
      <w:r w:rsidR="00160767">
        <w:rPr>
          <w:rFonts w:eastAsia="Calibri"/>
          <w:kern w:val="0"/>
          <w14:ligatures w14:val="none"/>
        </w:rPr>
        <w:t>ile</w:t>
      </w:r>
      <w:proofErr w:type="spellEnd"/>
      <w:r w:rsidR="00160767">
        <w:rPr>
          <w:rFonts w:eastAsia="Calibri"/>
          <w:kern w:val="0"/>
          <w14:ligatures w14:val="none"/>
        </w:rPr>
        <w:t>, UNHCR-</w:t>
      </w:r>
      <w:proofErr w:type="spellStart"/>
      <w:r w:rsidR="00160767">
        <w:rPr>
          <w:rFonts w:eastAsia="Calibri"/>
          <w:kern w:val="0"/>
          <w14:ligatures w14:val="none"/>
        </w:rPr>
        <w:t>ile</w:t>
      </w:r>
      <w:proofErr w:type="spellEnd"/>
      <w:r w:rsidR="00160767">
        <w:rPr>
          <w:rFonts w:eastAsia="Calibri"/>
          <w:kern w:val="0"/>
          <w14:ligatures w14:val="none"/>
        </w:rPr>
        <w:t xml:space="preserve">, </w:t>
      </w:r>
      <w:proofErr w:type="spellStart"/>
      <w:r w:rsidR="00160767">
        <w:rPr>
          <w:rFonts w:eastAsia="Calibri"/>
          <w:kern w:val="0"/>
          <w14:ligatures w14:val="none"/>
        </w:rPr>
        <w:t>EIK-ile</w:t>
      </w:r>
      <w:proofErr w:type="spellEnd"/>
      <w:r w:rsidR="00160767">
        <w:rPr>
          <w:rFonts w:eastAsia="Calibri"/>
          <w:kern w:val="0"/>
          <w14:ligatures w14:val="none"/>
        </w:rPr>
        <w:t xml:space="preserve">, </w:t>
      </w:r>
      <w:proofErr w:type="spellStart"/>
      <w:r w:rsidR="00160767">
        <w:rPr>
          <w:rFonts w:eastAsia="Calibri"/>
          <w:kern w:val="0"/>
          <w14:ligatures w14:val="none"/>
        </w:rPr>
        <w:t>PA-le</w:t>
      </w:r>
      <w:proofErr w:type="spellEnd"/>
      <w:r w:rsidR="00160767">
        <w:rPr>
          <w:rFonts w:eastAsia="Calibri"/>
          <w:kern w:val="0"/>
          <w14:ligatures w14:val="none"/>
        </w:rPr>
        <w:t xml:space="preserve">, </w:t>
      </w:r>
      <w:proofErr w:type="spellStart"/>
      <w:r w:rsidR="00160767">
        <w:rPr>
          <w:rFonts w:eastAsia="Calibri"/>
          <w:kern w:val="0"/>
          <w14:ligatures w14:val="none"/>
        </w:rPr>
        <w:t>RAB-ile</w:t>
      </w:r>
      <w:proofErr w:type="spellEnd"/>
      <w:r w:rsidR="00160767">
        <w:rPr>
          <w:rFonts w:eastAsia="Calibri"/>
          <w:kern w:val="0"/>
          <w14:ligatures w14:val="none"/>
        </w:rPr>
        <w:t xml:space="preserve"> ja </w:t>
      </w:r>
      <w:proofErr w:type="spellStart"/>
      <w:r w:rsidR="00160767">
        <w:rPr>
          <w:rFonts w:eastAsia="Calibri"/>
          <w:kern w:val="0"/>
          <w14:ligatures w14:val="none"/>
        </w:rPr>
        <w:t>VLA-le</w:t>
      </w:r>
      <w:proofErr w:type="spellEnd"/>
      <w:r w:rsidR="00160767">
        <w:rPr>
          <w:rFonts w:eastAsia="Calibri"/>
          <w:kern w:val="0"/>
          <w14:ligatures w14:val="none"/>
        </w:rPr>
        <w:t>.</w:t>
      </w:r>
    </w:p>
    <w:p w:rsidR="009365AC" w:rsidP="00520574" w:rsidRDefault="009365AC" w14:paraId="51C9BC88" w14:textId="77777777">
      <w:pPr>
        <w:autoSpaceDE w:val="0"/>
        <w:autoSpaceDN w:val="0"/>
        <w:adjustRightInd w:val="0"/>
        <w:jc w:val="both"/>
        <w:rPr>
          <w:rFonts w:eastAsia="Calibri"/>
          <w:kern w:val="0"/>
          <w14:ligatures w14:val="none"/>
        </w:rPr>
      </w:pPr>
    </w:p>
    <w:bookmarkEnd w:id="217"/>
    <w:p w:rsidRPr="00BC7D2E" w:rsidR="00B94DDC" w:rsidP="00520574" w:rsidRDefault="00AA6558" w14:paraId="4A09AD3B" w14:textId="68FF23F4">
      <w:pPr>
        <w:autoSpaceDE w:val="0"/>
        <w:autoSpaceDN w:val="0"/>
        <w:adjustRightInd w:val="0"/>
        <w:jc w:val="both"/>
        <w:rPr>
          <w:rFonts w:eastAsia="Calibri"/>
        </w:rPr>
      </w:pPr>
      <w:r>
        <w:rPr>
          <w:rFonts w:eastAsia="Calibri"/>
          <w:kern w:val="0"/>
          <w14:ligatures w14:val="none"/>
        </w:rPr>
        <w:t xml:space="preserve">Kaasatud </w:t>
      </w:r>
      <w:r w:rsidRPr="00AA6558">
        <w:rPr>
          <w:rFonts w:eastAsia="Calibri"/>
          <w:kern w:val="0"/>
          <w14:ligatures w14:val="none"/>
        </w:rPr>
        <w:t>asutuste märkuse</w:t>
      </w:r>
      <w:r>
        <w:rPr>
          <w:rFonts w:eastAsia="Calibri"/>
          <w:kern w:val="0"/>
          <w14:ligatures w14:val="none"/>
        </w:rPr>
        <w:t>d</w:t>
      </w:r>
      <w:r w:rsidRPr="00AA6558">
        <w:rPr>
          <w:rFonts w:eastAsia="Calibri"/>
          <w:kern w:val="0"/>
          <w14:ligatures w14:val="none"/>
        </w:rPr>
        <w:t xml:space="preserve"> </w:t>
      </w:r>
      <w:r w:rsidR="00931D0C">
        <w:rPr>
          <w:rFonts w:eastAsia="Calibri"/>
          <w:kern w:val="0"/>
          <w14:ligatures w14:val="none"/>
        </w:rPr>
        <w:t>ning</w:t>
      </w:r>
      <w:r w:rsidRPr="00AA6558">
        <w:rPr>
          <w:rFonts w:eastAsia="Calibri"/>
          <w:kern w:val="0"/>
          <w14:ligatures w14:val="none"/>
        </w:rPr>
        <w:t xml:space="preserve"> tagasiside</w:t>
      </w:r>
      <w:r w:rsidRPr="00DE66E5" w:rsidR="00B94DDC">
        <w:rPr>
          <w:rFonts w:eastAsia="Calibri"/>
          <w:kern w:val="0"/>
          <w14:ligatures w14:val="none"/>
        </w:rPr>
        <w:t xml:space="preserve"> </w:t>
      </w:r>
      <w:r w:rsidR="00931D0C">
        <w:rPr>
          <w:rFonts w:eastAsia="Calibri"/>
          <w:kern w:val="0"/>
          <w14:ligatures w14:val="none"/>
        </w:rPr>
        <w:t xml:space="preserve">eelnõu kavandile </w:t>
      </w:r>
      <w:r>
        <w:rPr>
          <w:rFonts w:eastAsia="Calibri"/>
          <w:kern w:val="0"/>
          <w14:ligatures w14:val="none"/>
        </w:rPr>
        <w:t xml:space="preserve">on esitatud </w:t>
      </w:r>
      <w:r w:rsidR="00FC24E0">
        <w:rPr>
          <w:rFonts w:eastAsia="Calibri"/>
          <w:kern w:val="0"/>
          <w14:ligatures w14:val="none"/>
        </w:rPr>
        <w:t xml:space="preserve">eelnõu </w:t>
      </w:r>
      <w:r>
        <w:rPr>
          <w:rFonts w:eastAsia="Calibri"/>
          <w:kern w:val="0"/>
          <w14:ligatures w14:val="none"/>
        </w:rPr>
        <w:t xml:space="preserve">seletuskirja lisas </w:t>
      </w:r>
      <w:r w:rsidR="005F4BC3">
        <w:rPr>
          <w:rFonts w:eastAsia="Calibri"/>
          <w:kern w:val="0"/>
          <w14:ligatures w14:val="none"/>
        </w:rPr>
        <w:t>6</w:t>
      </w:r>
      <w:r>
        <w:rPr>
          <w:rFonts w:eastAsia="Calibri"/>
          <w:kern w:val="0"/>
          <w14:ligatures w14:val="none"/>
        </w:rPr>
        <w:t>.</w:t>
      </w:r>
    </w:p>
    <w:p w:rsidR="008F4574" w:rsidP="00B94DDC" w:rsidRDefault="008F4574" w14:paraId="5F98EA2C" w14:textId="3DF74383">
      <w:pPr>
        <w:autoSpaceDE w:val="0"/>
        <w:autoSpaceDN w:val="0"/>
        <w:adjustRightInd w:val="0"/>
        <w:jc w:val="both"/>
        <w:rPr>
          <w:color w:val="000000" w:themeColor="text1"/>
        </w:rPr>
      </w:pPr>
    </w:p>
    <w:p w:rsidR="0092773A" w:rsidP="00B94DDC" w:rsidRDefault="0092773A" w14:paraId="49ACA9E1" w14:textId="77777777">
      <w:pPr>
        <w:autoSpaceDE w:val="0"/>
        <w:autoSpaceDN w:val="0"/>
        <w:adjustRightInd w:val="0"/>
        <w:jc w:val="both"/>
        <w:rPr>
          <w:color w:val="000000" w:themeColor="text1"/>
        </w:rPr>
      </w:pPr>
    </w:p>
    <w:p w:rsidRPr="00FE2421" w:rsidR="0092773A" w:rsidP="0092773A" w:rsidRDefault="0092773A" w14:paraId="1F146696" w14:textId="3307D8E9">
      <w:pPr>
        <w:jc w:val="both"/>
        <w:rPr>
          <w:bCs/>
        </w:rPr>
      </w:pPr>
      <w:r>
        <w:rPr>
          <w:bCs/>
        </w:rPr>
        <w:t xml:space="preserve">Lauri </w:t>
      </w:r>
      <w:proofErr w:type="spellStart"/>
      <w:r>
        <w:rPr>
          <w:bCs/>
        </w:rPr>
        <w:t>Hussar</w:t>
      </w:r>
      <w:proofErr w:type="spellEnd"/>
    </w:p>
    <w:p w:rsidRPr="00FE2421" w:rsidR="0092773A" w:rsidP="0092773A" w:rsidRDefault="0092773A" w14:paraId="6CB0464E" w14:textId="77777777">
      <w:pPr>
        <w:jc w:val="both"/>
        <w:rPr>
          <w:bCs/>
        </w:rPr>
      </w:pPr>
      <w:r w:rsidRPr="00FE2421">
        <w:rPr>
          <w:bCs/>
        </w:rPr>
        <w:t>Riigikogu esimees</w:t>
      </w:r>
    </w:p>
    <w:p w:rsidRPr="00FE2421" w:rsidR="0092773A" w:rsidP="0092773A" w:rsidRDefault="0092773A" w14:paraId="418618EB" w14:textId="77777777">
      <w:pPr>
        <w:jc w:val="both"/>
        <w:rPr>
          <w:bCs/>
        </w:rPr>
      </w:pPr>
    </w:p>
    <w:p w:rsidRPr="00FE2421" w:rsidR="0092773A" w:rsidP="0092773A" w:rsidRDefault="0092773A" w14:paraId="5076CF81" w14:textId="755C6ED8">
      <w:pPr>
        <w:jc w:val="both"/>
        <w:rPr>
          <w:bCs/>
        </w:rPr>
      </w:pPr>
      <w:r w:rsidRPr="00FE2421">
        <w:rPr>
          <w:bCs/>
        </w:rPr>
        <w:t>Tallinn,</w:t>
      </w:r>
      <w:r w:rsidR="00FD7A59">
        <w:rPr>
          <w:bCs/>
        </w:rPr>
        <w:t xml:space="preserve"> </w:t>
      </w:r>
      <w:r w:rsidRPr="00FE2421">
        <w:rPr>
          <w:bCs/>
        </w:rPr>
        <w:t>202</w:t>
      </w:r>
      <w:r>
        <w:rPr>
          <w:bCs/>
        </w:rPr>
        <w:t>5</w:t>
      </w:r>
    </w:p>
    <w:p w:rsidRPr="00FE2421" w:rsidR="0092773A" w:rsidP="0092773A" w:rsidRDefault="0092773A" w14:paraId="7903636C" w14:textId="77777777">
      <w:pPr>
        <w:jc w:val="both"/>
        <w:rPr>
          <w:bCs/>
        </w:rPr>
      </w:pPr>
      <w:r w:rsidRPr="00FE2421">
        <w:rPr>
          <w:bCs/>
        </w:rPr>
        <w:t>__________________________________________________________________________</w:t>
      </w:r>
    </w:p>
    <w:p w:rsidR="00487CE7" w:rsidP="00FA3CEE" w:rsidRDefault="0092773A" w14:paraId="35C78BFF" w14:textId="6A6DCA14">
      <w:pPr>
        <w:jc w:val="both"/>
      </w:pPr>
      <w:r w:rsidRPr="00FE2421">
        <w:rPr>
          <w:bCs/>
        </w:rPr>
        <w:t>Algatab Vabariigi Valitsus</w:t>
      </w:r>
    </w:p>
    <w:sectPr w:rsidR="00487CE7" w:rsidSect="00BE71A5">
      <w:footerReference w:type="default" r:id="rId31"/>
      <w:pgSz w:w="11906" w:h="16838" w:orient="portrait"/>
      <w:pgMar w:top="1134" w:right="1134"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nitials="KA" w:author="Karen Alamets - JUSTDIGI" w:date="2025-12-19T13:56:00Z" w:id="23">
    <w:p w:rsidR="00B132F1" w:rsidP="00B132F1" w:rsidRDefault="00B132F1" w14:paraId="090C4F9E" w14:textId="77777777">
      <w:pPr>
        <w:pStyle w:val="Kommentaaritekst"/>
        <w:jc w:val="left"/>
      </w:pPr>
      <w:r>
        <w:rPr>
          <w:rStyle w:val="Kommentaariviide"/>
        </w:rPr>
        <w:annotationRef/>
      </w:r>
      <w:r>
        <w:t>Soovitame kaaluda sisukokkuvõttes ka eelnõu mõju sageduse ja ulatuse täpsustamist. Näiteks võiks lühidalt viidata, et mõju sõltub rahvusvahelise kaitse menetluste arvust ja avaldub eelkõige suure rändesurve korral riigiasutuste töökoormuse ja menetluste mahu ajutise kasvuna, mida leevendatakse menetluste ühtlustamise ja tööprotsesside tõhustamisega.</w:t>
      </w:r>
    </w:p>
  </w:comment>
  <w:comment w:initials="KJ" w:author="Karen Alamets - JUSTDIGI" w:date="2025-12-18T15:58:00Z" w:id="24">
    <w:p w:rsidR="00BE7990" w:rsidRDefault="00BE7990" w14:paraId="1F215F85" w14:textId="568B1CA1">
      <w:pPr>
        <w:pStyle w:val="Kommentaaritekst"/>
      </w:pPr>
      <w:r>
        <w:rPr>
          <w:rStyle w:val="Kommentaariviide"/>
        </w:rPr>
        <w:annotationRef/>
      </w:r>
      <w:r w:rsidRPr="27981D62">
        <w:t xml:space="preserve"> Soovitame kaaluda sisukokkuvõtte täiendamist lausega halduskoormuse tasakaalustamise reegli kohta, selgitades, et eelnõuga ei kaasne halduskoormuse suurenemist inimestele, ettevõtjatele ega vabaühendustele ning seetõttu ei ole vajalik halduskoormuse tasakaalustamise reegli rakendamine. </w:t>
      </w:r>
    </w:p>
  </w:comment>
  <w:comment w:initials="KA" w:author="Karen Alamets - JUSTDIGI" w:date="2025-12-18T16:17:00Z" w:id="57">
    <w:p w:rsidR="00D17234" w:rsidP="00D17234" w:rsidRDefault="00D17234" w14:paraId="581587AE" w14:textId="77777777">
      <w:pPr>
        <w:pStyle w:val="Kommentaaritekst"/>
        <w:jc w:val="left"/>
      </w:pPr>
      <w:r>
        <w:rPr>
          <w:rStyle w:val="Kommentaariviide"/>
        </w:rPr>
        <w:annotationRef/>
      </w:r>
      <w:r>
        <w:t>Soovitame lisada Eurodaci käsitleva lõigu algusesse selgituse, mis avab süsteemi olemuse ja eesmärgi. Näiteks:</w:t>
      </w:r>
    </w:p>
    <w:p w:rsidR="00D17234" w:rsidP="00D17234" w:rsidRDefault="00D17234" w14:paraId="0054870A" w14:textId="77777777">
      <w:pPr>
        <w:pStyle w:val="Kommentaaritekst"/>
        <w:jc w:val="left"/>
      </w:pPr>
      <w:r>
        <w:rPr>
          <w:i/>
          <w:iCs/>
        </w:rPr>
        <w:t>Eurodac on Euroopa Liidu keskne andmebaas, kuhu kogutakse rahvusvahelise kaitse taotlejate ja ebaseaduslikult saabunud isikute biomeetrilisi ja isikuandmeid, et toetada varjupaigataotluste menetlemist, määrata vastutav liikmesriik ning hallata rännet ja julgeolekuriske EL-i tasandil.</w:t>
      </w:r>
    </w:p>
  </w:comment>
  <w:comment w:initials="KA" w:author="Karen Alamets - JUSTDIGI" w:date="2025-12-19T14:00:00Z" w:id="88">
    <w:p w:rsidR="00964F58" w:rsidP="00964F58" w:rsidRDefault="00E55BB7" w14:paraId="1BCA3FF8" w14:textId="77777777">
      <w:pPr>
        <w:pStyle w:val="Kommentaaritekst"/>
        <w:jc w:val="left"/>
      </w:pPr>
      <w:r>
        <w:rPr>
          <w:rStyle w:val="Kommentaariviide"/>
        </w:rPr>
        <w:annotationRef/>
      </w:r>
      <w:r w:rsidR="00964F58">
        <w:t>Soovitame kaaluda siin sõna halduskoormus asendamist sõnaga töökoormus, kuna halduskoormus viitab peamiselt ettevõtjatele ja inimestele kehtestatud kohustustele, samas kui avaliku sektori puhul väljendub see eeskätt töökoormuse ja eelarve muutustes.</w:t>
      </w:r>
    </w:p>
  </w:comment>
  <w:comment w:initials="KA" w:author="Karen Alamets - JUSTDIGI" w:date="2025-12-19T14:01:00Z" w:id="95">
    <w:p w:rsidR="003C66E5" w:rsidP="003C66E5" w:rsidRDefault="00224A74" w14:paraId="7F960492" w14:textId="77777777">
      <w:pPr>
        <w:pStyle w:val="Kommentaaritekst"/>
        <w:jc w:val="left"/>
      </w:pPr>
      <w:r>
        <w:rPr>
          <w:rStyle w:val="Kommentaariviide"/>
        </w:rPr>
        <w:annotationRef/>
      </w:r>
      <w:r w:rsidR="003C66E5">
        <w:t>Töökoormus, vt  eelmine kommentaar halduskoormuse kohta.</w:t>
      </w:r>
    </w:p>
  </w:comment>
  <w:comment w:initials="KA" w:author="Karen Alamets - JUSTDIGI" w:date="2025-12-19T14:16:00Z" w:id="104">
    <w:p w:rsidR="003C66E5" w:rsidP="003C66E5" w:rsidRDefault="003C66E5" w14:paraId="77FF4DF9" w14:textId="77777777">
      <w:pPr>
        <w:pStyle w:val="Kommentaaritekst"/>
        <w:jc w:val="left"/>
      </w:pPr>
      <w:r>
        <w:rPr>
          <w:rStyle w:val="Kommentaariviide"/>
        </w:rPr>
        <w:annotationRef/>
      </w:r>
      <w:r>
        <w:t>töökoormus</w:t>
      </w:r>
    </w:p>
  </w:comment>
  <w:comment w:initials="KA" w:author="Karen Alamets - JUSTDIGI" w:date="2025-12-19T14:02:00Z" w:id="108">
    <w:p w:rsidR="00D079E7" w:rsidP="00D079E7" w:rsidRDefault="00D079E7" w14:paraId="5F23C24C" w14:textId="0085D771">
      <w:pPr>
        <w:pStyle w:val="Kommentaaritekst"/>
        <w:jc w:val="left"/>
      </w:pPr>
      <w:r>
        <w:rPr>
          <w:rStyle w:val="Kommentaariviide"/>
        </w:rPr>
        <w:annotationRef/>
      </w:r>
      <w:r>
        <w:t>töökoormust</w:t>
      </w:r>
    </w:p>
  </w:comment>
  <w:comment w:initials="KA" w:author="Karen Alamets - JUSTDIGI" w:date="2025-12-19T14:04:00Z" w:id="122">
    <w:p w:rsidR="00816B9F" w:rsidP="00816B9F" w:rsidRDefault="00816B9F" w14:paraId="7ED213C2" w14:textId="77777777">
      <w:pPr>
        <w:pStyle w:val="Kommentaaritekst"/>
        <w:jc w:val="left"/>
      </w:pPr>
      <w:r>
        <w:rPr>
          <w:rStyle w:val="Kommentaariviide"/>
        </w:rPr>
        <w:annotationRef/>
      </w:r>
      <w:r>
        <w:t>töökoormus</w:t>
      </w:r>
    </w:p>
  </w:comment>
  <w:comment w:initials="KA" w:author="Karen Alamets - JUSTDIGI" w:date="2025-12-19T14:17:00Z" w:id="123">
    <w:p w:rsidR="00753DDA" w:rsidP="00753DDA" w:rsidRDefault="00753DDA" w14:paraId="0F31D7E0" w14:textId="77777777">
      <w:pPr>
        <w:pStyle w:val="Kommentaaritekst"/>
        <w:jc w:val="left"/>
      </w:pPr>
      <w:r>
        <w:rPr>
          <w:rStyle w:val="Kommentaariviide"/>
        </w:rPr>
        <w:annotationRef/>
      </w:r>
      <w:r>
        <w:t>töökoormust</w:t>
      </w:r>
    </w:p>
  </w:comment>
  <w:comment w:initials="KA" w:author="Karen Alamets - JUSTDIGI" w:date="2025-12-18T16:37:00Z" w:id="167">
    <w:p w:rsidR="00106D3B" w:rsidP="00106D3B" w:rsidRDefault="00106D3B" w14:paraId="36910EA6" w14:textId="6693F280">
      <w:pPr>
        <w:pStyle w:val="Kommentaaritekst"/>
        <w:jc w:val="left"/>
      </w:pPr>
      <w:r>
        <w:rPr>
          <w:rStyle w:val="Kommentaariviide"/>
        </w:rPr>
        <w:annotationRef/>
      </w:r>
      <w:r>
        <w:t>Soovitame lisada siia ka kokkuvõttev lause, milles on selgelt märgitud, et eelnõu rakendamisega ei kaasne halduskoormuse suurenemist inimestele, ettevõtjatele ega vabaühendustele ning seetõttu ei ole vajalik halduskoormuse tasakaalustamise reegli rakendamine.</w:t>
      </w:r>
    </w:p>
  </w:comment>
  <w:comment w:initials="KA" w:author="Karen Alamets - JUSTDIGI" w:date="2025-12-19T14:18:00Z" w:id="173">
    <w:p w:rsidR="007F05FC" w:rsidP="007F05FC" w:rsidRDefault="007F05FC" w14:paraId="36735D57" w14:textId="77777777">
      <w:pPr>
        <w:pStyle w:val="Kommentaaritekst"/>
        <w:jc w:val="left"/>
      </w:pPr>
      <w:r>
        <w:rPr>
          <w:rStyle w:val="Kommentaariviide"/>
        </w:rPr>
        <w:annotationRef/>
      </w:r>
      <w:r>
        <w:t>Siia võiks lisada ka töökoormuse.</w:t>
      </w:r>
    </w:p>
  </w:comment>
  <w:comment w:initials="KA" w:author="Karen Alamets - JUSTDIGI" w:date="2025-12-19T14:20:00Z" w:id="177">
    <w:p w:rsidR="00272CB0" w:rsidP="00272CB0" w:rsidRDefault="00272CB0" w14:paraId="06FA8244" w14:textId="77777777">
      <w:pPr>
        <w:pStyle w:val="Kommentaaritekst"/>
        <w:jc w:val="left"/>
      </w:pPr>
      <w:r>
        <w:rPr>
          <w:rStyle w:val="Kommentaariviide"/>
        </w:rPr>
        <w:annotationRef/>
      </w:r>
      <w:r>
        <w:t>Lisage ka töökoormus.</w:t>
      </w:r>
    </w:p>
  </w:comment>
  <w:comment xmlns:w="http://schemas.openxmlformats.org/wordprocessingml/2006/main" w:initials="JJ" w:author="Johanna Maria Kosk - JUSTDIGI" w:date="2025-12-30T11:19:50" w:id="2103156199">
    <w:p xmlns:w14="http://schemas.microsoft.com/office/word/2010/wordml" xmlns:w="http://schemas.openxmlformats.org/wordprocessingml/2006/main" w:rsidR="33384149" w:rsidRDefault="5FDF7654" w14:paraId="4857963A" w14:textId="72FA4B3C">
      <w:pPr>
        <w:pStyle w:val="CommentText"/>
      </w:pPr>
      <w:r>
        <w:rPr>
          <w:rStyle w:val="CommentReference"/>
        </w:rPr>
        <w:annotationRef/>
      </w:r>
      <w:r w:rsidRPr="6971ED50" w:rsidR="3DDB4A9B">
        <w:t xml:space="preserve">PPA kohustust ning viidet seadusele eelnõu tekstis ei ole: </w:t>
      </w:r>
    </w:p>
    <w:p xmlns:w14="http://schemas.microsoft.com/office/word/2010/wordml" xmlns:w="http://schemas.openxmlformats.org/wordprocessingml/2006/main" w:rsidR="2D0F3220" w:rsidRDefault="3D14D6FD" w14:paraId="7CD5C07E" w14:textId="6E1E32E4">
      <w:pPr>
        <w:pStyle w:val="CommentText"/>
      </w:pPr>
      <w:r w:rsidRPr="7CFD617A" w:rsidR="3F769663">
        <w:t>(6) Politsei- ja Piirivalveamet võib jätta üleandmise otsuses lahkumiskohustuse vabatahtliku täitmise tähtaja määramata, kui välismaalane on kinni peetud muul alusel.</w:t>
      </w:r>
    </w:p>
    <w:p xmlns:w14="http://schemas.microsoft.com/office/word/2010/wordml" xmlns:w="http://schemas.openxmlformats.org/wordprocessingml/2006/main" w:rsidR="45A52178" w:rsidRDefault="59D42FB5" w14:paraId="20583EFA" w14:textId="5964108A">
      <w:pPr>
        <w:pStyle w:val="CommentText"/>
      </w:pPr>
      <w:r w:rsidRPr="7FA3EE79" w:rsidR="2317B166">
        <w:t xml:space="preserve">Seega palume eelnõu ja seletuskirja viia omavahel kooskõlla. </w:t>
      </w:r>
    </w:p>
    <w:p xmlns:w14="http://schemas.microsoft.com/office/word/2010/wordml" xmlns:w="http://schemas.openxmlformats.org/wordprocessingml/2006/main" w:rsidR="08D37D4F" w:rsidRDefault="7A849657" w14:paraId="1001FFB7" w14:textId="2A8593B2">
      <w:pPr>
        <w:pStyle w:val="CommentText"/>
      </w:pPr>
      <w:r w:rsidRPr="04DF2031" w:rsidR="55216C11">
        <w:t xml:space="preserve">Juhul kui õige on eelnõu variant ehk "muul alusel", palume seletuskirjas täpsustada, mis see muu alus on. </w:t>
      </w:r>
    </w:p>
  </w:comment>
  <w:comment xmlns:w="http://schemas.openxmlformats.org/wordprocessingml/2006/main" w:initials="JJ" w:author="Johanna Maria Kosk - JUSTDIGI" w:date="2025-12-30T11:31:16" w:id="2037641126">
    <w:p xmlns:w14="http://schemas.microsoft.com/office/word/2010/wordml" xmlns:w="http://schemas.openxmlformats.org/wordprocessingml/2006/main" w:rsidR="481F9F29" w:rsidRDefault="00562A97" w14:paraId="50315AB7" w14:textId="1FC5E9AF">
      <w:pPr>
        <w:pStyle w:val="CommentText"/>
      </w:pPr>
      <w:r>
        <w:rPr>
          <w:rStyle w:val="CommentReference"/>
        </w:rPr>
        <w:annotationRef/>
      </w:r>
      <w:r w:rsidRPr="1726DD6B" w:rsidR="5C396D36">
        <w:t>lõikes 8? lõige 6 käsitleb teabe andmist.</w:t>
      </w:r>
    </w:p>
  </w:comment>
  <w:comment xmlns:w="http://schemas.openxmlformats.org/wordprocessingml/2006/main" w:initials="JJ" w:author="Johanna Maria Kosk - JUSTDIGI" w:date="2026-01-02T10:59:29" w:id="1229530931">
    <w:p xmlns:w14="http://schemas.microsoft.com/office/word/2010/wordml" xmlns:w="http://schemas.openxmlformats.org/wordprocessingml/2006/main" w:rsidR="35A7CAC7" w:rsidRDefault="1A0F156E" w14:paraId="01E73490" w14:textId="7613ADB3">
      <w:pPr>
        <w:pStyle w:val="CommentText"/>
      </w:pPr>
      <w:r>
        <w:rPr>
          <w:rStyle w:val="CommentReference"/>
        </w:rPr>
        <w:annotationRef/>
      </w:r>
      <w:r w:rsidRPr="604F17DD" w:rsidR="4CF7A25B">
        <w:t>13</w:t>
      </w:r>
    </w:p>
  </w:comment>
  <w:comment xmlns:w="http://schemas.openxmlformats.org/wordprocessingml/2006/main" w:initials="JJ" w:author="Johanna Maria Kosk - JUSTDIGI" w:date="2026-01-06T11:35:06" w:id="703658299">
    <w:p xmlns:w14="http://schemas.microsoft.com/office/word/2010/wordml" xmlns:w="http://schemas.openxmlformats.org/wordprocessingml/2006/main" w:rsidR="6F627708" w:rsidRDefault="07AE7DBC" w14:paraId="6B3646C4" w14:textId="04F82FD9">
      <w:pPr>
        <w:pStyle w:val="CommentText"/>
      </w:pPr>
      <w:r>
        <w:rPr>
          <w:rStyle w:val="CommentReference"/>
        </w:rPr>
        <w:annotationRef/>
      </w:r>
      <w:r w:rsidRPr="38594D19" w:rsidR="316E63F2">
        <w:t>See lõik on eksitav ning tuleks ümber sõnastada.</w:t>
      </w:r>
    </w:p>
    <w:p xmlns:w14="http://schemas.microsoft.com/office/word/2010/wordml" xmlns:w="http://schemas.openxmlformats.org/wordprocessingml/2006/main" w:rsidR="090A763D" w:rsidRDefault="5516266F" w14:paraId="420BD333" w14:textId="5B38260E">
      <w:pPr>
        <w:pStyle w:val="CommentText"/>
      </w:pPr>
      <w:r w:rsidRPr="7B7C4721" w:rsidR="20D9ADBF">
        <w:t xml:space="preserve">Termin, mida nii Riigikohus kui ka PS kommentaarid kasutavad, on n-ö "hüppav kassatsioon", mitte "hüplev". </w:t>
      </w:r>
    </w:p>
    <w:p xmlns:w14="http://schemas.microsoft.com/office/word/2010/wordml" xmlns:w="http://schemas.openxmlformats.org/wordprocessingml/2006/main" w:rsidR="1301E7B7" w:rsidRDefault="64D7C840" w14:paraId="2CE15C1F" w14:textId="264B9EA3">
      <w:pPr>
        <w:pStyle w:val="CommentText"/>
      </w:pPr>
      <w:r w:rsidRPr="4BD34234" w:rsidR="6856F1F1">
        <w:t xml:space="preserve">Ligipääs on välismaalasele juba tagatud isikliku osalemise kaudu (HKMS § 31 lg 1), isiklik osavõtt ei võta menetlusosaliselt õigust omada esindajat või nõustajat; esindaja või nõustaja osavõtt ei võta menetlusosaliselt õigust osaleda menetluses isiklikult. </w:t>
      </w:r>
    </w:p>
    <w:p xmlns:w14="http://schemas.microsoft.com/office/word/2010/wordml" xmlns:w="http://schemas.openxmlformats.org/wordprocessingml/2006/main" w:rsidR="01AA0E17" w:rsidRDefault="6BCCBE40" w14:paraId="7007DB3C" w14:textId="50A33075">
      <w:pPr>
        <w:pStyle w:val="CommentText"/>
      </w:pPr>
    </w:p>
  </w:comment>
  <w:comment xmlns:w="http://schemas.openxmlformats.org/wordprocessingml/2006/main" w:initials="JJ" w:author="Johanna Maria Kosk - JUSTDIGI" w:date="2026-01-06T11:40:21" w:id="2013246408">
    <w:p xmlns:w14="http://schemas.microsoft.com/office/word/2010/wordml" xmlns:w="http://schemas.openxmlformats.org/wordprocessingml/2006/main" w:rsidR="0C103BD4" w:rsidRDefault="1D2AE20B" w14:paraId="4F8645D0" w14:textId="19633A11">
      <w:pPr>
        <w:pStyle w:val="CommentText"/>
      </w:pPr>
      <w:r>
        <w:rPr>
          <w:rStyle w:val="CommentReference"/>
        </w:rPr>
        <w:annotationRef/>
      </w:r>
      <w:r w:rsidRPr="609358E1" w:rsidR="78FBD9AF">
        <w:t xml:space="preserve">Samuti palume viidata HKMS § 32 lg-le 2, mitte § 35 lg-tele 1-2 (EN faili kommentaar). </w:t>
      </w:r>
    </w:p>
  </w:comment>
  <w:comment xmlns:w="http://schemas.openxmlformats.org/wordprocessingml/2006/main" w:initials="JJ" w:author="Johanna Maria Kosk - JUSTDIGI" w:date="2026-01-06T11:44:57" w:id="330595794">
    <w:p xmlns:w14="http://schemas.microsoft.com/office/word/2010/wordml" xmlns:w="http://schemas.openxmlformats.org/wordprocessingml/2006/main" w:rsidR="620D5B58" w:rsidRDefault="63CEAC86" w14:paraId="442301A2" w14:textId="46169C90">
      <w:pPr>
        <w:pStyle w:val="CommentText"/>
      </w:pPr>
      <w:r>
        <w:rPr>
          <w:rStyle w:val="CommentReference"/>
        </w:rPr>
        <w:annotationRef/>
      </w:r>
      <w:r w:rsidRPr="0ACBE538" w:rsidR="2A2A3354">
        <w:t xml:space="preserve">Palume ka SK selgelt täpsustada, et kui PPA määratud esindaja juba on juhtumisi advokaat, ei saa välismaalane riigi õigusabi korras advokaati taotleda, st riigi õigusabi kohaldub ainult juhul, kui juba tasuta õigusabi korras esindav isik ei vasta HKMS § 32 lg 2 nõuetele. </w:t>
      </w:r>
    </w:p>
  </w:comment>
  <w:comment xmlns:w="http://schemas.openxmlformats.org/wordprocessingml/2006/main" w:initials="JJ" w:author="Johanna Maria Kosk - JUSTDIGI" w:date="2026-01-06T11:50:53" w:id="91895455">
    <w:p xmlns:w14="http://schemas.microsoft.com/office/word/2010/wordml" xmlns:w="http://schemas.openxmlformats.org/wordprocessingml/2006/main" w:rsidR="5DEF5FF1" w:rsidRDefault="1054DB6B" w14:paraId="3E0ACEEF" w14:textId="3F7D3EE6">
      <w:pPr>
        <w:pStyle w:val="CommentText"/>
      </w:pPr>
      <w:r>
        <w:rPr>
          <w:rStyle w:val="CommentReference"/>
        </w:rPr>
        <w:annotationRef/>
      </w:r>
      <w:r w:rsidRPr="103CFCC6" w:rsidR="350EA037">
        <w:t>Paragrahvis 16 on ka lõige 13, millel ei ole seletuskirjas selgitusi.</w:t>
      </w:r>
    </w:p>
  </w:comment>
  <w:comment xmlns:w="http://schemas.openxmlformats.org/wordprocessingml/2006/main" w:initials="JJ" w:author="Johanna Maria Kosk - JUSTDIGI" w:date="2026-01-06T15:15:14" w:id="663620098">
    <w:p xmlns:w14="http://schemas.microsoft.com/office/word/2010/wordml" xmlns:w="http://schemas.openxmlformats.org/wordprocessingml/2006/main" w:rsidR="3CACED9F" w:rsidRDefault="18970E36" w14:paraId="6B545AA7" w14:textId="4F1FC2D6">
      <w:pPr>
        <w:pStyle w:val="CommentText"/>
      </w:pPr>
      <w:r>
        <w:rPr>
          <w:rStyle w:val="CommentReference"/>
        </w:rPr>
        <w:annotationRef/>
      </w:r>
      <w:r w:rsidRPr="50356F1D" w:rsidR="68C275F4">
        <w:t xml:space="preserve">Selline seisukoht jääb arusaamatuks ja on vastuolus üldiste haldusmenetluse nõuetega, sest haldusmenetluse seaduse § 56 lõike 3 kohaselt tuleb kaalutlusõiguslikus haldusaktis tuua selgesti välja kaalutlused, millest otsuse tegemisel lähtuti. </w:t>
      </w:r>
    </w:p>
    <w:p xmlns:w14="http://schemas.microsoft.com/office/word/2010/wordml" xmlns:w="http://schemas.openxmlformats.org/wordprocessingml/2006/main" w:rsidR="1FA75FB2" w:rsidRDefault="1E06B784" w14:paraId="42AA44F2" w14:textId="26F4544F">
      <w:pPr>
        <w:pStyle w:val="CommentText"/>
      </w:pPr>
      <w:r w:rsidRPr="06E79DEB" w:rsidR="5954A021">
        <w:t xml:space="preserve">Palume seletuskirja muuta selliselt, et oleks üheselt aru saada, et liikumisvabaduse piiramise otsust tuleb põhjendada kooskõlas HMS § 56 nõuetega (või täpsemalt selgitada, milles põhjendamise erisus seisneb). </w:t>
      </w:r>
    </w:p>
  </w:comment>
  <w:comment xmlns:w="http://schemas.openxmlformats.org/wordprocessingml/2006/main" w:initials="JJ" w:author="Johanna Maria Kosk - JUSTDIGI" w:date="2026-01-06T15:16:22" w:id="311932214">
    <w:p xmlns:w14="http://schemas.microsoft.com/office/word/2010/wordml" xmlns:w="http://schemas.openxmlformats.org/wordprocessingml/2006/main" w:rsidR="752A3BEE" w:rsidRDefault="5AF564B3" w14:paraId="179B9251" w14:textId="7AD503AA">
      <w:pPr>
        <w:pStyle w:val="CommentText"/>
      </w:pPr>
      <w:r>
        <w:rPr>
          <w:rStyle w:val="CommentReference"/>
        </w:rPr>
        <w:annotationRef/>
      </w:r>
      <w:r w:rsidRPr="5BA01CC2" w:rsidR="58C0A62A">
        <w:t>Liikumisvabaduse piirangud on § 60 jj</w:t>
      </w:r>
    </w:p>
  </w:comment>
  <w:comment xmlns:w="http://schemas.openxmlformats.org/wordprocessingml/2006/main" w:initials="JJ" w:author="Johanna Maria Kosk - JUSTDIGI" w:date="2026-01-06T15:17:56" w:id="2051096488">
    <w:p xmlns:w14="http://schemas.microsoft.com/office/word/2010/wordml" xmlns:w="http://schemas.openxmlformats.org/wordprocessingml/2006/main" w:rsidR="06D5E6C6" w:rsidRDefault="0E842434" w14:paraId="14FEE3F9" w14:textId="6BE6BAC7">
      <w:pPr>
        <w:pStyle w:val="CommentText"/>
      </w:pPr>
      <w:r>
        <w:rPr>
          <w:rStyle w:val="CommentReference"/>
        </w:rPr>
        <w:annotationRef/>
      </w:r>
      <w:r w:rsidRPr="7DC4E861" w:rsidR="6ADDD321">
        <w:t>Eelnõus on ainult § 50 ja § 51</w:t>
      </w:r>
    </w:p>
  </w:comment>
  <w:comment xmlns:w="http://schemas.openxmlformats.org/wordprocessingml/2006/main" w:initials="JJ" w:author="Johanna Maria Kosk - JUSTDIGI" w:date="2026-01-09T08:31:41" w:id="22633432">
    <w:p xmlns:w14="http://schemas.microsoft.com/office/word/2010/wordml" xmlns:w="http://schemas.openxmlformats.org/wordprocessingml/2006/main" w:rsidR="40248C66" w:rsidRDefault="6B575C1A" w14:paraId="20E29FB5" w14:textId="7F1D2EA8">
      <w:pPr>
        <w:pStyle w:val="CommentText"/>
      </w:pPr>
      <w:r>
        <w:rPr>
          <w:rStyle w:val="CommentReference"/>
        </w:rPr>
        <w:annotationRef/>
      </w:r>
      <w:r w:rsidRPr="7FBB6948" w:rsidR="198C258E">
        <w:t xml:space="preserve">Juhime tähelepanu, et KarSi §-des 438-456 ei ole kehtestatud väljaandmise korda. </w:t>
      </w:r>
    </w:p>
  </w:comment>
  <w:comment xmlns:w="http://schemas.openxmlformats.org/wordprocessingml/2006/main" w:initials="JJ" w:author="Johanna Maria Kosk - JUSTDIGI" w:date="2026-01-09T08:34:54" w:id="658074647">
    <w:p xmlns:w14="http://schemas.microsoft.com/office/word/2010/wordml" xmlns:w="http://schemas.openxmlformats.org/wordprocessingml/2006/main" w:rsidR="59A6FFDF" w:rsidRDefault="35E6CF95" w14:paraId="2EF12A9A" w14:textId="0CF13FC2">
      <w:pPr>
        <w:pStyle w:val="CommentText"/>
      </w:pPr>
      <w:r>
        <w:rPr>
          <w:rStyle w:val="CommentReference"/>
        </w:rPr>
        <w:annotationRef/>
      </w:r>
      <w:r w:rsidRPr="7C84222E" w:rsidR="03C40BA4">
        <w:t xml:space="preserve">Palume täpsustada, millise õigusaktiga see nimekiri on koostatud (nt korraldus, määrus) ning kui see on avalikult leitav, siis ka sellele viidata. </w:t>
      </w:r>
    </w:p>
  </w:comment>
  <w:comment xmlns:w="http://schemas.openxmlformats.org/wordprocessingml/2006/main" w:initials="JJ" w:author="Johanna Maria Kosk - JUSTDIGI" w:date="2026-01-09T10:31:51" w:id="47955899">
    <w:p xmlns:w14="http://schemas.microsoft.com/office/word/2010/wordml" xmlns:w="http://schemas.openxmlformats.org/wordprocessingml/2006/main" w:rsidR="23AF60DB" w:rsidRDefault="54763EC2" w14:paraId="7110A6E2" w14:textId="41AC146D">
      <w:pPr>
        <w:pStyle w:val="CommentText"/>
      </w:pPr>
      <w:r>
        <w:rPr>
          <w:rStyle w:val="CommentReference"/>
        </w:rPr>
        <w:annotationRef/>
      </w:r>
      <w:r w:rsidRPr="2E1E1FBB" w:rsidR="1A9FB98B">
        <w:t xml:space="preserve">Peab olema algteksti RT märge. </w:t>
      </w:r>
    </w:p>
  </w:comment>
</w:comments>
</file>

<file path=word/commentsExtended.xml><?xml version="1.0" encoding="utf-8"?>
<w15:commentsEx xmlns:mc="http://schemas.openxmlformats.org/markup-compatibility/2006" xmlns:w15="http://schemas.microsoft.com/office/word/2012/wordml" mc:Ignorable="w15">
  <w15:commentEx w15:done="0" w15:paraId="090C4F9E"/>
  <w15:commentEx w15:done="0" w15:paraId="1F215F85"/>
  <w15:commentEx w15:done="0" w15:paraId="0054870A"/>
  <w15:commentEx w15:done="0" w15:paraId="1BCA3FF8"/>
  <w15:commentEx w15:done="0" w15:paraId="7F960492"/>
  <w15:commentEx w15:done="0" w15:paraId="77FF4DF9"/>
  <w15:commentEx w15:done="0" w15:paraId="5F23C24C"/>
  <w15:commentEx w15:done="0" w15:paraId="7ED213C2"/>
  <w15:commentEx w15:done="0" w15:paraId="0F31D7E0"/>
  <w15:commentEx w15:done="0" w15:paraId="36910EA6"/>
  <w15:commentEx w15:done="0" w15:paraId="36735D57"/>
  <w15:commentEx w15:done="0" w15:paraId="06FA8244"/>
  <w15:commentEx w15:done="0" w15:paraId="1001FFB7"/>
  <w15:commentEx w15:done="0" w15:paraId="50315AB7"/>
  <w15:commentEx w15:done="0" w15:paraId="01E73490"/>
  <w15:commentEx w15:done="0" w15:paraId="7007DB3C"/>
  <w15:commentEx w15:done="0" w15:paraId="4F8645D0" w15:paraIdParent="7007DB3C"/>
  <w15:commentEx w15:done="0" w15:paraId="442301A2" w15:paraIdParent="7007DB3C"/>
  <w15:commentEx w15:done="0" w15:paraId="3E0ACEEF"/>
  <w15:commentEx w15:done="0" w15:paraId="42AA44F2"/>
  <w15:commentEx w15:done="0" w15:paraId="179B9251"/>
  <w15:commentEx w15:done="0" w15:paraId="14FEE3F9"/>
  <w15:commentEx w15:done="0" w15:paraId="20E29FB5"/>
  <w15:commentEx w15:done="0" w15:paraId="2EF12A9A"/>
  <w15:commentEx w15:done="0" w15:paraId="7110A6E2"/>
</w15:commentsEx>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6B07C68F" w16cex:dateUtc="2025-12-19T11:56:00Z"/>
  <w16cex:commentExtensible w16cex:durableId="09A78D9F" w16cex:dateUtc="2025-12-18T13:58:00Z"/>
  <w16cex:commentExtensible w16cex:durableId="0E238996" w16cex:dateUtc="2025-12-18T14:17:00Z"/>
  <w16cex:commentExtensible w16cex:durableId="18EC0C71" w16cex:dateUtc="2025-12-19T12:00:00Z"/>
  <w16cex:commentExtensible w16cex:durableId="4450A556" w16cex:dateUtc="2025-12-19T12:01:00Z"/>
  <w16cex:commentExtensible w16cex:durableId="7307588F" w16cex:dateUtc="2025-12-19T12:16:00Z"/>
  <w16cex:commentExtensible w16cex:durableId="124B2575" w16cex:dateUtc="2025-12-19T12:02:00Z"/>
  <w16cex:commentExtensible w16cex:durableId="46BD0880" w16cex:dateUtc="2025-12-19T12:04:00Z"/>
  <w16cex:commentExtensible w16cex:durableId="3CB8C9FA" w16cex:dateUtc="2025-12-19T12:17:00Z"/>
  <w16cex:commentExtensible w16cex:durableId="58C49E50" w16cex:dateUtc="2025-12-18T14:37:00Z"/>
  <w16cex:commentExtensible w16cex:durableId="628D9CAF" w16cex:dateUtc="2025-12-19T12:18:00Z"/>
  <w16cex:commentExtensible w16cex:durableId="13AFCF76" w16cex:dateUtc="2025-12-19T12:20:00Z"/>
  <w16cex:commentExtensible w16cex:durableId="361CFD25" w16cex:dateUtc="2025-12-30T09:19:50.67Z"/>
  <w16cex:commentExtensible w16cex:durableId="723F3C6D" w16cex:dateUtc="2025-12-30T09:31:16.73Z"/>
  <w16cex:commentExtensible w16cex:durableId="0F18652B" w16cex:dateUtc="2026-01-02T08:59:29.621Z"/>
  <w16cex:commentExtensible w16cex:durableId="4408C24E" w16cex:dateUtc="2026-01-06T09:35:06.977Z"/>
  <w16cex:commentExtensible w16cex:durableId="5F990B55" w16cex:dateUtc="2026-01-06T09:40:21.675Z"/>
  <w16cex:commentExtensible w16cex:durableId="076AEBD6" w16cex:dateUtc="2026-01-06T09:44:57.463Z"/>
  <w16cex:commentExtensible w16cex:durableId="4CC056B5" w16cex:dateUtc="2026-01-06T09:50:53.802Z"/>
  <w16cex:commentExtensible w16cex:durableId="1C32A377" w16cex:dateUtc="2026-01-06T13:15:14.714Z"/>
  <w16cex:commentExtensible w16cex:durableId="2D7AC52B" w16cex:dateUtc="2026-01-06T13:16:22.575Z"/>
  <w16cex:commentExtensible w16cex:durableId="128DDEE9" w16cex:dateUtc="2026-01-06T13:17:56.568Z"/>
  <w16cex:commentExtensible w16cex:durableId="7B2B7684" w16cex:dateUtc="2026-01-09T06:31:41.136Z"/>
  <w16cex:commentExtensible w16cex:durableId="453F64E5" w16cex:dateUtc="2026-01-09T06:34:54.679Z"/>
  <w16cex:commentExtensible w16cex:durableId="02A667C5" w16cex:dateUtc="2026-01-09T08:31:51.435Z"/>
</w16cex:commentsExtensible>
</file>

<file path=word/commentsIds.xml><?xml version="1.0" encoding="utf-8"?>
<w16cid:commentsIds xmlns:mc="http://schemas.openxmlformats.org/markup-compatibility/2006" xmlns:w16cid="http://schemas.microsoft.com/office/word/2016/wordml/cid" mc:Ignorable="w16cid">
  <w16cid:commentId w16cid:paraId="090C4F9E" w16cid:durableId="6B07C68F"/>
  <w16cid:commentId w16cid:paraId="1F215F85" w16cid:durableId="09A78D9F"/>
  <w16cid:commentId w16cid:paraId="0054870A" w16cid:durableId="0E238996"/>
  <w16cid:commentId w16cid:paraId="1BCA3FF8" w16cid:durableId="18EC0C71"/>
  <w16cid:commentId w16cid:paraId="7F960492" w16cid:durableId="4450A556"/>
  <w16cid:commentId w16cid:paraId="77FF4DF9" w16cid:durableId="7307588F"/>
  <w16cid:commentId w16cid:paraId="5F23C24C" w16cid:durableId="124B2575"/>
  <w16cid:commentId w16cid:paraId="7ED213C2" w16cid:durableId="46BD0880"/>
  <w16cid:commentId w16cid:paraId="0F31D7E0" w16cid:durableId="3CB8C9FA"/>
  <w16cid:commentId w16cid:paraId="36910EA6" w16cid:durableId="58C49E50"/>
  <w16cid:commentId w16cid:paraId="36735D57" w16cid:durableId="628D9CAF"/>
  <w16cid:commentId w16cid:paraId="06FA8244" w16cid:durableId="13AFCF76"/>
  <w16cid:commentId w16cid:paraId="1001FFB7" w16cid:durableId="361CFD25"/>
  <w16cid:commentId w16cid:paraId="50315AB7" w16cid:durableId="723F3C6D"/>
  <w16cid:commentId w16cid:paraId="01E73490" w16cid:durableId="0F18652B"/>
  <w16cid:commentId w16cid:paraId="7007DB3C" w16cid:durableId="4408C24E"/>
  <w16cid:commentId w16cid:paraId="4F8645D0" w16cid:durableId="5F990B55"/>
  <w16cid:commentId w16cid:paraId="442301A2" w16cid:durableId="076AEBD6"/>
  <w16cid:commentId w16cid:paraId="3E0ACEEF" w16cid:durableId="4CC056B5"/>
  <w16cid:commentId w16cid:paraId="42AA44F2" w16cid:durableId="1C32A377"/>
  <w16cid:commentId w16cid:paraId="179B9251" w16cid:durableId="2D7AC52B"/>
  <w16cid:commentId w16cid:paraId="14FEE3F9" w16cid:durableId="128DDEE9"/>
  <w16cid:commentId w16cid:paraId="20E29FB5" w16cid:durableId="7B2B7684"/>
  <w16cid:commentId w16cid:paraId="2EF12A9A" w16cid:durableId="453F64E5"/>
  <w16cid:commentId w16cid:paraId="7110A6E2" w16cid:durableId="02A667C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D46C17" w:rsidP="00505089" w:rsidRDefault="00D46C17" w14:paraId="07867BE4" w14:textId="77777777">
      <w:r>
        <w:separator/>
      </w:r>
    </w:p>
  </w:endnote>
  <w:endnote w:type="continuationSeparator" w:id="0">
    <w:p w:rsidR="00D46C17" w:rsidP="00505089" w:rsidRDefault="00D46C17" w14:paraId="6750514E" w14:textId="77777777">
      <w:r>
        <w:continuationSeparator/>
      </w:r>
    </w:p>
  </w:endnote>
  <w:endnote w:type="continuationNotice" w:id="1">
    <w:p w:rsidR="00D46C17" w:rsidRDefault="00D46C17" w14:paraId="75B16D54"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4002EFF" w:usb1="C200247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BA"/>
    <w:family w:val="swiss"/>
    <w:pitch w:val="variable"/>
    <w:sig w:usb0="E4002EFF" w:usb1="C000E47F"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Roboto Condensed Light">
    <w:charset w:val="00"/>
    <w:family w:val="auto"/>
    <w:pitch w:val="variable"/>
    <w:sig w:usb0="E0000AFF" w:usb1="5000217F" w:usb2="00000021" w:usb3="00000000" w:csb0="0000019F" w:csb1="00000000"/>
  </w:font>
  <w:font w:name="Times New Roman (Body CS)">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85446648"/>
      <w:docPartObj>
        <w:docPartGallery w:val="Page Numbers (Bottom of Page)"/>
        <w:docPartUnique/>
      </w:docPartObj>
    </w:sdtPr>
    <w:sdtContent>
      <w:p w:rsidR="0047748F" w:rsidP="003E0325" w:rsidRDefault="00D020DE" w14:paraId="279E2125" w14:textId="77777777">
        <w:pPr>
          <w:pStyle w:val="Jalus"/>
          <w:jc w:val="center"/>
        </w:pPr>
        <w:r w:rsidRPr="00114FA4">
          <w:rPr>
            <w:rFonts w:cs="Times New Roman"/>
            <w:szCs w:val="24"/>
          </w:rPr>
          <w:fldChar w:fldCharType="begin"/>
        </w:r>
        <w:r w:rsidRPr="00114FA4">
          <w:rPr>
            <w:rFonts w:cs="Times New Roman"/>
            <w:szCs w:val="24"/>
          </w:rPr>
          <w:instrText>PAGE   \* MERGEFORMAT</w:instrText>
        </w:r>
        <w:r w:rsidRPr="00114FA4">
          <w:rPr>
            <w:rFonts w:cs="Times New Roman"/>
            <w:szCs w:val="24"/>
          </w:rPr>
          <w:fldChar w:fldCharType="separate"/>
        </w:r>
        <w:r>
          <w:rPr>
            <w:rFonts w:cs="Times New Roman"/>
            <w:noProof/>
            <w:szCs w:val="24"/>
          </w:rPr>
          <w:t>27</w:t>
        </w:r>
        <w:r w:rsidRPr="00114FA4">
          <w:rPr>
            <w:rFonts w:cs="Times New Roman"/>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D46C17" w:rsidP="00505089" w:rsidRDefault="00D46C17" w14:paraId="7294F04C" w14:textId="77777777">
      <w:r>
        <w:separator/>
      </w:r>
    </w:p>
  </w:footnote>
  <w:footnote w:type="continuationSeparator" w:id="0">
    <w:p w:rsidR="00D46C17" w:rsidP="00505089" w:rsidRDefault="00D46C17" w14:paraId="0AFA856C" w14:textId="77777777">
      <w:r>
        <w:continuationSeparator/>
      </w:r>
    </w:p>
  </w:footnote>
  <w:footnote w:type="continuationNotice" w:id="1">
    <w:p w:rsidR="00D46C17" w:rsidRDefault="00D46C17" w14:paraId="0A2FD4A6" w14:textId="77777777"/>
  </w:footnote>
  <w:footnote w:id="2">
    <w:p w:rsidR="00754998" w:rsidP="00754998" w:rsidRDefault="00754998" w14:paraId="76455F5F" w14:textId="77777777">
      <w:pPr>
        <w:pStyle w:val="Allmrkusetekst"/>
      </w:pPr>
      <w:r w:rsidRPr="00591943">
        <w:rPr>
          <w:rStyle w:val="Allmrkuseviide"/>
        </w:rPr>
        <w:footnoteRef/>
      </w:r>
      <w:r w:rsidRPr="00591943">
        <w:t xml:space="preserve"> </w:t>
      </w:r>
      <w:r>
        <w:t xml:space="preserve">Siseministeerium. </w:t>
      </w:r>
      <w:hyperlink w:history="1" r:id="rId1">
        <w:r w:rsidRPr="009C6553">
          <w:rPr>
            <w:rStyle w:val="Hperlink"/>
          </w:rPr>
          <w:t>Siseturvalisuse arengukava 2020–2030</w:t>
        </w:r>
      </w:hyperlink>
      <w:r>
        <w:t>, lk 36.</w:t>
      </w:r>
    </w:p>
  </w:footnote>
  <w:footnote w:id="3">
    <w:p w:rsidR="00EF419C" w:rsidP="00EF419C" w:rsidRDefault="00EF419C" w14:paraId="64A65B22" w14:textId="12DA508C">
      <w:pPr>
        <w:pStyle w:val="Allmrkusetekst"/>
        <w:tabs>
          <w:tab w:val="left" w:pos="1418"/>
        </w:tabs>
      </w:pPr>
      <w:r>
        <w:rPr>
          <w:rStyle w:val="Allmrkuseviide"/>
        </w:rPr>
        <w:footnoteRef/>
      </w:r>
      <w:r w:rsidR="00FB3A01">
        <w:t xml:space="preserve"> </w:t>
      </w:r>
      <w:r w:rsidR="00631B90">
        <w:t>EK</w:t>
      </w:r>
      <w:r w:rsidRPr="00FB3A01" w:rsidR="00FB3A01">
        <w:t xml:space="preserve"> teatis „Rände- ja varjupaigaleppe ühine rakenduskava“</w:t>
      </w:r>
      <w:r w:rsidR="00E463FF">
        <w:t xml:space="preserve">. </w:t>
      </w:r>
      <w:r w:rsidRPr="00401CB1" w:rsidR="00E463FF">
        <w:t>–</w:t>
      </w:r>
      <w:r w:rsidRPr="00FB3A01" w:rsidR="00FB3A01">
        <w:t xml:space="preserve"> </w:t>
      </w:r>
      <w:hyperlink w:history="1" r:id="rId2">
        <w:r w:rsidRPr="00FB3A01" w:rsidR="00FB3A01">
          <w:rPr>
            <w:rStyle w:val="Hperlink"/>
          </w:rPr>
          <w:t xml:space="preserve">COM(2024) 251 </w:t>
        </w:r>
        <w:proofErr w:type="spellStart"/>
        <w:r w:rsidRPr="00FB3A01" w:rsidR="00FB3A01">
          <w:rPr>
            <w:rStyle w:val="Hperlink"/>
          </w:rPr>
          <w:t>final</w:t>
        </w:r>
        <w:proofErr w:type="spellEnd"/>
      </w:hyperlink>
      <w:r w:rsidRPr="00FB3A01" w:rsidR="00FB3A01">
        <w:t>.</w:t>
      </w:r>
    </w:p>
  </w:footnote>
  <w:footnote w:id="4">
    <w:p w:rsidR="007840A0" w:rsidRDefault="007840A0" w14:paraId="0FA74C29" w14:textId="225F3991">
      <w:pPr>
        <w:pStyle w:val="Allmrkusetekst"/>
      </w:pPr>
      <w:r>
        <w:rPr>
          <w:rStyle w:val="Allmrkuseviide"/>
        </w:rPr>
        <w:footnoteRef/>
      </w:r>
      <w:r>
        <w:t xml:space="preserve"> </w:t>
      </w:r>
      <w:r w:rsidR="00A50F06">
        <w:t>Siseministeerium</w:t>
      </w:r>
      <w:r w:rsidR="000D775F">
        <w:t xml:space="preserve"> </w:t>
      </w:r>
      <w:r w:rsidRPr="000D775F" w:rsidR="000D775F">
        <w:t>(06.12.2024</w:t>
      </w:r>
      <w:r w:rsidR="006966E0">
        <w:t>, nr</w:t>
      </w:r>
      <w:r w:rsidRPr="000D775F" w:rsidR="000D775F">
        <w:t xml:space="preserve"> 11-1/82-1)</w:t>
      </w:r>
      <w:r w:rsidR="00A50F06">
        <w:t xml:space="preserve">. </w:t>
      </w:r>
      <w:hyperlink w:history="1" r:id="rId3">
        <w:r w:rsidRPr="000D775F" w:rsidR="00A50F06">
          <w:rPr>
            <w:rStyle w:val="Hperlink"/>
          </w:rPr>
          <w:t>Euroopa Liidu varjupaiga- ja rändehalduse õigustiku reformi Eesti rakenduskava 2025–2026</w:t>
        </w:r>
      </w:hyperlink>
      <w:r w:rsidR="00793974">
        <w:t>.</w:t>
      </w:r>
    </w:p>
  </w:footnote>
  <w:footnote w:id="5">
    <w:p w:rsidR="00970A97" w:rsidRDefault="00F07045" w14:paraId="346E3460" w14:textId="3A3042C6">
      <w:pPr>
        <w:pStyle w:val="Allmrkusetekst"/>
      </w:pPr>
      <w:r w:rsidRPr="00D5479E">
        <w:rPr>
          <w:rStyle w:val="Allmrkuseviide"/>
        </w:rPr>
        <w:footnoteRef/>
      </w:r>
      <w:r w:rsidRPr="00D5479E">
        <w:t xml:space="preserve"> </w:t>
      </w:r>
      <w:r w:rsidR="00F37186">
        <w:t xml:space="preserve">Strateegia koostamise ja </w:t>
      </w:r>
      <w:proofErr w:type="spellStart"/>
      <w:r w:rsidR="00631B90">
        <w:t>EK-le</w:t>
      </w:r>
      <w:proofErr w:type="spellEnd"/>
      <w:r w:rsidR="00F37186">
        <w:t xml:space="preserve"> esitamise täht</w:t>
      </w:r>
      <w:r w:rsidR="006966E0">
        <w:t>päev</w:t>
      </w:r>
      <w:r w:rsidRPr="00D5479E" w:rsidR="00F37186">
        <w:t xml:space="preserve"> o</w:t>
      </w:r>
      <w:r w:rsidR="00631B90">
        <w:t>li</w:t>
      </w:r>
      <w:r w:rsidRPr="00D5479E" w:rsidR="00AC619D">
        <w:t xml:space="preserve"> 12.06.2025</w:t>
      </w:r>
      <w:r w:rsidRPr="00F37186" w:rsidR="00F37186">
        <w:t>.</w:t>
      </w:r>
    </w:p>
  </w:footnote>
  <w:footnote w:id="6">
    <w:p w:rsidR="00DF79E8" w:rsidP="00D2253F" w:rsidRDefault="00DF79E8" w14:paraId="614EF5E3" w14:textId="54BF7F5B">
      <w:pPr>
        <w:pStyle w:val="Allmrkusetekst"/>
      </w:pPr>
      <w:r>
        <w:rPr>
          <w:rStyle w:val="Allmrkuseviide"/>
        </w:rPr>
        <w:footnoteRef/>
      </w:r>
      <w:r w:rsidR="00851CED">
        <w:t xml:space="preserve"> </w:t>
      </w:r>
      <w:r w:rsidR="00631B90">
        <w:t>EK</w:t>
      </w:r>
      <w:r w:rsidR="00851CED">
        <w:t xml:space="preserve"> talituse töödokument „</w:t>
      </w:r>
      <w:r w:rsidRPr="00112BB3" w:rsidR="00112BB3">
        <w:t>Dublini tegevuskava elluviimine. Dublini III määruse tõhususe suurendamine: heade tavade väljaselgitamine liikmesriikides</w:t>
      </w:r>
      <w:r w:rsidR="00851CED">
        <w:t>“</w:t>
      </w:r>
      <w:r w:rsidR="006B2558">
        <w:t>.</w:t>
      </w:r>
      <w:r w:rsidR="00851CED">
        <w:t xml:space="preserve"> </w:t>
      </w:r>
      <w:r w:rsidRPr="00401CB1" w:rsidR="00E463FF">
        <w:t>–</w:t>
      </w:r>
      <w:r w:rsidR="00851CED">
        <w:t xml:space="preserve"> </w:t>
      </w:r>
      <w:hyperlink w:history="1" r:id="rId4">
        <w:r w:rsidRPr="00851CED" w:rsidR="00851CED">
          <w:rPr>
            <w:rStyle w:val="Hperlink"/>
          </w:rPr>
          <w:t xml:space="preserve">SWD(2023) 390 </w:t>
        </w:r>
        <w:proofErr w:type="spellStart"/>
        <w:r w:rsidRPr="00851CED" w:rsidR="00851CED">
          <w:rPr>
            <w:rStyle w:val="Hperlink"/>
          </w:rPr>
          <w:t>final</w:t>
        </w:r>
        <w:proofErr w:type="spellEnd"/>
      </w:hyperlink>
      <w:r w:rsidR="00851CED">
        <w:t>.</w:t>
      </w:r>
    </w:p>
  </w:footnote>
  <w:footnote w:id="7">
    <w:p w:rsidR="00FD7A59" w:rsidP="00D2253F" w:rsidRDefault="00441D7A" w14:paraId="689A5985" w14:textId="3EAB96A3">
      <w:pPr>
        <w:pStyle w:val="Allmrkusetekst"/>
      </w:pPr>
      <w:r>
        <w:rPr>
          <w:rStyle w:val="Allmrkuseviide"/>
        </w:rPr>
        <w:footnoteRef/>
      </w:r>
      <w:r w:rsidR="00D52134">
        <w:t xml:space="preserve"> </w:t>
      </w:r>
      <w:r w:rsidR="00631B90">
        <w:t>EK</w:t>
      </w:r>
      <w:r w:rsidR="00D52134">
        <w:t xml:space="preserve">. </w:t>
      </w:r>
      <w:hyperlink w:history="1" r:id="rId5">
        <w:r w:rsidRPr="00D52134" w:rsidR="00D52134">
          <w:rPr>
            <w:rStyle w:val="Hperlink"/>
          </w:rPr>
          <w:t>Integratsiooni ja kaasamise tegevuskava 2021</w:t>
        </w:r>
        <w:r w:rsidR="006966E0">
          <w:rPr>
            <w:rStyle w:val="Hperlink"/>
          </w:rPr>
          <w:t>–</w:t>
        </w:r>
        <w:r w:rsidRPr="00D52134" w:rsidR="00D52134">
          <w:rPr>
            <w:rStyle w:val="Hperlink"/>
          </w:rPr>
          <w:t>2027</w:t>
        </w:r>
      </w:hyperlink>
      <w:r w:rsidR="006966E0">
        <w:t>.</w:t>
      </w:r>
    </w:p>
    <w:p w:rsidRPr="00F936E0" w:rsidR="00441D7A" w:rsidP="00D2253F" w:rsidRDefault="00441D7A" w14:paraId="3AD45CE6" w14:textId="2D0E2199">
      <w:pPr>
        <w:pStyle w:val="Allmrkusetekst"/>
        <w:rPr>
          <w:strike/>
        </w:rPr>
      </w:pPr>
    </w:p>
  </w:footnote>
  <w:footnote w:id="8">
    <w:p w:rsidR="00344C9E" w:rsidRDefault="00344C9E" w14:paraId="4B541C5F" w14:textId="2358755D">
      <w:pPr>
        <w:pStyle w:val="Allmrkusetekst"/>
      </w:pPr>
      <w:r>
        <w:rPr>
          <w:rStyle w:val="Allmrkuseviide"/>
        </w:rPr>
        <w:footnoteRef/>
      </w:r>
      <w:r w:rsidDel="00206662" w:rsidR="005428A3">
        <w:t xml:space="preserve"> </w:t>
      </w:r>
      <w:r w:rsidR="00206662">
        <w:t xml:space="preserve">Euroopa Rändevõrgustiku Eesti </w:t>
      </w:r>
      <w:r w:rsidR="00793974">
        <w:t>k</w:t>
      </w:r>
      <w:r w:rsidR="00206662">
        <w:t xml:space="preserve">ontaktpunkt. 2024. </w:t>
      </w:r>
      <w:hyperlink w:history="1" r:id="rId6">
        <w:r w:rsidRPr="00485F76" w:rsidR="00206662">
          <w:rPr>
            <w:rStyle w:val="Hperlink"/>
          </w:rPr>
          <w:t>Rände- ja varjupaigapaketi tutvustusüritus</w:t>
        </w:r>
      </w:hyperlink>
      <w:r w:rsidR="00E32993">
        <w:t xml:space="preserve"> [konverents].</w:t>
      </w:r>
      <w:r w:rsidR="005428A3">
        <w:t xml:space="preserve"> </w:t>
      </w:r>
      <w:r w:rsidRPr="000E6265" w:rsidR="003E0E79">
        <w:t>Konverentsist võttis osa kohapeal</w:t>
      </w:r>
      <w:r w:rsidR="000E6265">
        <w:t xml:space="preserve"> </w:t>
      </w:r>
      <w:r w:rsidRPr="000E6265" w:rsidR="00012F68">
        <w:t xml:space="preserve">120 inimest, </w:t>
      </w:r>
      <w:r w:rsidRPr="000E6265" w:rsidR="00757678">
        <w:t xml:space="preserve">YouTube’i või Postimehe videoülekande vahendusel </w:t>
      </w:r>
      <w:r w:rsidRPr="000E6265" w:rsidR="00012F68">
        <w:t>600 inimest</w:t>
      </w:r>
      <w:r w:rsidR="002235AB">
        <w:t>.</w:t>
      </w:r>
    </w:p>
  </w:footnote>
  <w:footnote w:id="9">
    <w:p w:rsidR="00475E0F" w:rsidRDefault="00475E0F" w14:paraId="740E14AF" w14:textId="6760BE19">
      <w:pPr>
        <w:pStyle w:val="Allmrkusetekst"/>
      </w:pPr>
      <w:r>
        <w:rPr>
          <w:rStyle w:val="Allmrkuseviide"/>
        </w:rPr>
        <w:footnoteRef/>
      </w:r>
      <w:r>
        <w:t xml:space="preserve"> Siseministeerium. </w:t>
      </w:r>
      <w:hyperlink w:history="1" r:id="rId7">
        <w:r w:rsidRPr="00475E0F">
          <w:rPr>
            <w:rStyle w:val="Hperlink"/>
          </w:rPr>
          <w:t>Varjupaiga- ja rändehalduse reform | Siseministeerium</w:t>
        </w:r>
      </w:hyperlink>
      <w:r w:rsidR="00243585">
        <w:rPr>
          <w:rFonts w:eastAsia="Calibri"/>
        </w:rPr>
        <w:t>.</w:t>
      </w:r>
    </w:p>
  </w:footnote>
  <w:footnote w:id="10">
    <w:p w:rsidRPr="008D64BD" w:rsidR="00F702EB" w:rsidP="00F702EB" w:rsidRDefault="00F702EB" w14:paraId="638D2304" w14:textId="38B76694">
      <w:pPr>
        <w:pStyle w:val="Allmrkusetekst"/>
        <w:rPr>
          <w:rFonts w:eastAsia="Calibri"/>
        </w:rPr>
      </w:pPr>
      <w:r>
        <w:rPr>
          <w:rStyle w:val="Allmrkuseviide"/>
        </w:rPr>
        <w:footnoteRef/>
      </w:r>
      <w:r w:rsidRPr="00891F7A">
        <w:rPr>
          <w:rFonts w:eastAsia="Calibri"/>
        </w:rPr>
        <w:t xml:space="preserve"> </w:t>
      </w:r>
      <w:r w:rsidRPr="00194052">
        <w:rPr>
          <w:rFonts w:eastAsia="Calibri"/>
        </w:rPr>
        <w:t xml:space="preserve">Loodud </w:t>
      </w:r>
      <w:r w:rsidR="00D5479E">
        <w:rPr>
          <w:rFonts w:eastAsia="Calibri"/>
        </w:rPr>
        <w:t>s</w:t>
      </w:r>
      <w:r w:rsidRPr="00194052">
        <w:rPr>
          <w:rFonts w:eastAsia="Calibri"/>
        </w:rPr>
        <w:t xml:space="preserve">iseministri </w:t>
      </w:r>
      <w:r w:rsidRPr="00194052" w:rsidR="00793974">
        <w:rPr>
          <w:rFonts w:eastAsia="Calibri"/>
        </w:rPr>
        <w:t>16. septembri 2015. a</w:t>
      </w:r>
      <w:r w:rsidR="00793974">
        <w:t>asta</w:t>
      </w:r>
      <w:r w:rsidRPr="00194052">
        <w:rPr>
          <w:rFonts w:eastAsia="Calibri"/>
        </w:rPr>
        <w:t xml:space="preserve"> käsk</w:t>
      </w:r>
      <w:r w:rsidRPr="00194052" w:rsidR="009879FC">
        <w:rPr>
          <w:rFonts w:eastAsia="Calibri"/>
        </w:rPr>
        <w:t>k</w:t>
      </w:r>
      <w:r w:rsidRPr="00194052">
        <w:rPr>
          <w:rFonts w:eastAsia="Calibri"/>
        </w:rPr>
        <w:t>irjaga nr 1-3/168</w:t>
      </w:r>
      <w:r w:rsidR="00793974">
        <w:rPr>
          <w:rFonts w:eastAsia="Calibri"/>
        </w:rPr>
        <w:t>.</w:t>
      </w:r>
    </w:p>
  </w:footnote>
  <w:footnote w:id="11">
    <w:p w:rsidR="007550CF" w:rsidRDefault="007550CF" w14:paraId="5FF7FEFB" w14:textId="5C831DA1">
      <w:pPr>
        <w:pStyle w:val="Allmrkusetekst"/>
      </w:pPr>
      <w:r>
        <w:rPr>
          <w:rStyle w:val="Allmrkuseviide"/>
        </w:rPr>
        <w:footnoteRef/>
      </w:r>
      <w:r w:rsidRPr="006364E6" w:rsidR="00A73FB4">
        <w:rPr>
          <w:rFonts w:eastAsia="Calibri"/>
        </w:rPr>
        <w:t xml:space="preserve"> </w:t>
      </w:r>
      <w:r w:rsidRPr="006364E6" w:rsidR="002E4EA4">
        <w:rPr>
          <w:rFonts w:eastAsia="Calibri"/>
        </w:rPr>
        <w:t>Sotsiaalpartnerite hulka kuuluvad</w:t>
      </w:r>
      <w:r w:rsidRPr="006364E6" w:rsidR="00A73FB4">
        <w:rPr>
          <w:rFonts w:eastAsia="Calibri"/>
        </w:rPr>
        <w:t xml:space="preserve"> UNHCR, IOM, </w:t>
      </w:r>
      <w:r w:rsidRPr="006364E6" w:rsidR="004633EE">
        <w:rPr>
          <w:rFonts w:eastAsia="Calibri"/>
        </w:rPr>
        <w:t xml:space="preserve">Punane Rist, </w:t>
      </w:r>
      <w:r w:rsidRPr="006364E6" w:rsidR="00A73FB4">
        <w:rPr>
          <w:rFonts w:eastAsia="Calibri"/>
        </w:rPr>
        <w:t>Inimõiguste Keskus,</w:t>
      </w:r>
      <w:r w:rsidRPr="006364E6" w:rsidR="00D45332">
        <w:rPr>
          <w:rFonts w:eastAsia="Calibri"/>
        </w:rPr>
        <w:t xml:space="preserve"> Inimõiguste Instituut</w:t>
      </w:r>
      <w:r w:rsidRPr="006364E6" w:rsidR="00194B7A">
        <w:rPr>
          <w:rFonts w:eastAsia="Calibri"/>
        </w:rPr>
        <w:t>,</w:t>
      </w:r>
      <w:r w:rsidRPr="006364E6" w:rsidR="00A73FB4">
        <w:rPr>
          <w:rFonts w:eastAsia="Calibri"/>
        </w:rPr>
        <w:t xml:space="preserve"> Pagulasabi, </w:t>
      </w:r>
      <w:r w:rsidR="00E161F9">
        <w:rPr>
          <w:rFonts w:eastAsia="Calibri"/>
        </w:rPr>
        <w:t xml:space="preserve">Eesti Evangeelne Luterlik Kirik, </w:t>
      </w:r>
      <w:r w:rsidR="002E4EA4">
        <w:rPr>
          <w:rFonts w:eastAsia="Calibri"/>
        </w:rPr>
        <w:t xml:space="preserve">Rahvusvaheline </w:t>
      </w:r>
      <w:r w:rsidR="00243585">
        <w:rPr>
          <w:rFonts w:eastAsia="Calibri"/>
        </w:rPr>
        <w:t>M</w:t>
      </w:r>
      <w:r w:rsidR="002E4EA4">
        <w:rPr>
          <w:rFonts w:eastAsia="Calibri"/>
        </w:rPr>
        <w:t xml:space="preserve">aja, </w:t>
      </w:r>
      <w:proofErr w:type="spellStart"/>
      <w:r w:rsidRPr="006364E6" w:rsidR="002708F0">
        <w:rPr>
          <w:rFonts w:eastAsia="Calibri"/>
        </w:rPr>
        <w:t>Mondo</w:t>
      </w:r>
      <w:proofErr w:type="spellEnd"/>
      <w:r w:rsidRPr="006364E6" w:rsidR="002708F0">
        <w:rPr>
          <w:rFonts w:eastAsia="Calibri"/>
        </w:rPr>
        <w:t xml:space="preserve">, </w:t>
      </w:r>
      <w:r w:rsidRPr="006364E6" w:rsidR="005A60B9">
        <w:rPr>
          <w:rFonts w:eastAsia="Calibri"/>
        </w:rPr>
        <w:t>Johannes Mihkelsoni Keskus</w:t>
      </w:r>
      <w:r w:rsidR="002708F0">
        <w:rPr>
          <w:rFonts w:eastAsia="Calibri"/>
        </w:rPr>
        <w:t xml:space="preserve">, </w:t>
      </w:r>
      <w:r w:rsidR="007621E5">
        <w:rPr>
          <w:rFonts w:eastAsia="Calibri"/>
        </w:rPr>
        <w:t xml:space="preserve">Eesti Abipolitseinike Kogu, </w:t>
      </w:r>
      <w:r w:rsidR="00DE4A4B">
        <w:rPr>
          <w:rFonts w:eastAsia="Calibri"/>
        </w:rPr>
        <w:t xml:space="preserve">Eesti Kirikute Nõukogu, </w:t>
      </w:r>
      <w:r w:rsidR="00F270B4">
        <w:rPr>
          <w:rFonts w:eastAsia="Calibri"/>
        </w:rPr>
        <w:t xml:space="preserve">Estonian World, </w:t>
      </w:r>
      <w:r w:rsidR="007E6CC7">
        <w:rPr>
          <w:rFonts w:eastAsia="Calibri"/>
        </w:rPr>
        <w:t xml:space="preserve">Tartu Rahvaülikool, </w:t>
      </w:r>
      <w:r w:rsidR="00BB3165">
        <w:rPr>
          <w:rFonts w:eastAsia="Calibri"/>
        </w:rPr>
        <w:t>Integratsiooni Sihtasutus,</w:t>
      </w:r>
      <w:r w:rsidR="00C51965">
        <w:rPr>
          <w:rFonts w:eastAsia="Calibri"/>
        </w:rPr>
        <w:t xml:space="preserve"> Euroopa Rändevõrgustiku Eesti kontaktpunkt, </w:t>
      </w:r>
      <w:r w:rsidR="00764A65">
        <w:rPr>
          <w:rFonts w:eastAsia="Calibri"/>
        </w:rPr>
        <w:t xml:space="preserve">Riigikantselei, Riigikontroll, Eesti Linnade ja Valdade Liit, </w:t>
      </w:r>
      <w:r w:rsidR="0009377D">
        <w:rPr>
          <w:rFonts w:eastAsia="Calibri"/>
        </w:rPr>
        <w:t xml:space="preserve">AS Hoolekandeteenused, </w:t>
      </w:r>
      <w:r w:rsidR="00F95D3D">
        <w:rPr>
          <w:rFonts w:eastAsia="Calibri"/>
        </w:rPr>
        <w:t xml:space="preserve">Tallinna Rändekeskus, </w:t>
      </w:r>
      <w:r w:rsidR="0073797D">
        <w:rPr>
          <w:rFonts w:eastAsia="Calibri"/>
        </w:rPr>
        <w:t xml:space="preserve">Töötukassa, </w:t>
      </w:r>
      <w:r w:rsidR="007621E5">
        <w:rPr>
          <w:rFonts w:eastAsia="Calibri"/>
        </w:rPr>
        <w:t>Kultuuriministeerium, Sotsiaalkindlustusamet</w:t>
      </w:r>
      <w:r w:rsidR="00AE6BA6">
        <w:rPr>
          <w:rFonts w:eastAsia="Calibri"/>
        </w:rPr>
        <w:t xml:space="preserve"> (</w:t>
      </w:r>
      <w:r w:rsidR="005F20C8">
        <w:rPr>
          <w:rFonts w:eastAsia="Calibri"/>
        </w:rPr>
        <w:t xml:space="preserve">vaadatud </w:t>
      </w:r>
      <w:r w:rsidR="002E4EA4">
        <w:rPr>
          <w:rFonts w:eastAsia="Calibri"/>
        </w:rPr>
        <w:t>11.03.2025</w:t>
      </w:r>
      <w:r w:rsidR="00AE6BA6">
        <w:rPr>
          <w:rFonts w:eastAsia="Calibri"/>
        </w:rPr>
        <w:t>).</w:t>
      </w:r>
    </w:p>
  </w:footnote>
  <w:footnote w:id="12">
    <w:p w:rsidR="00E26F76" w:rsidP="00E26F76" w:rsidRDefault="00E26F76" w14:paraId="1BEE26DB" w14:textId="44AA4931">
      <w:pPr>
        <w:pStyle w:val="Allmrkusetekst"/>
      </w:pPr>
      <w:r>
        <w:rPr>
          <w:rStyle w:val="Allmrkuseviide"/>
        </w:rPr>
        <w:footnoteRef/>
      </w:r>
      <w:r>
        <w:t xml:space="preserve"> </w:t>
      </w:r>
      <w:r w:rsidRPr="00672516">
        <w:t>Nõukogu</w:t>
      </w:r>
      <w:r>
        <w:t xml:space="preserve"> 20. juuli 2001. aasta</w:t>
      </w:r>
      <w:r w:rsidRPr="00672516">
        <w:t xml:space="preserve"> direktiiv 2001/55</w:t>
      </w:r>
      <w:r>
        <w:t>/EÜ</w:t>
      </w:r>
      <w:r w:rsidRPr="00672516">
        <w:t xml:space="preserve"> miinimumnõuete kohta ajutise kaitse andmiseks ümberasustatud isikute massilise sissevoolu korral ning meetmete kohta liikmesriikide jõupingutuste tasakaalustamiseks nende isikute vastuvõtmisel ning selle tagajärgede kandmisel</w:t>
      </w:r>
      <w:r>
        <w:t xml:space="preserve">. – </w:t>
      </w:r>
      <w:hyperlink w:history="1" r:id="rId8">
        <w:r w:rsidRPr="00154237">
          <w:rPr>
            <w:rStyle w:val="Hperlink"/>
          </w:rPr>
          <w:t xml:space="preserve">EÜT L 212, </w:t>
        </w:r>
        <w:r w:rsidR="00C30462">
          <w:rPr>
            <w:rStyle w:val="Hperlink"/>
          </w:rPr>
          <w:t>0</w:t>
        </w:r>
        <w:r w:rsidRPr="00154237">
          <w:rPr>
            <w:rStyle w:val="Hperlink"/>
          </w:rPr>
          <w:t>7.</w:t>
        </w:r>
        <w:r w:rsidR="00C30462">
          <w:rPr>
            <w:rStyle w:val="Hperlink"/>
          </w:rPr>
          <w:t>0</w:t>
        </w:r>
        <w:r w:rsidRPr="00154237">
          <w:rPr>
            <w:rStyle w:val="Hperlink"/>
          </w:rPr>
          <w:t>8.2001, lk 12–23</w:t>
        </w:r>
      </w:hyperlink>
      <w:r>
        <w:t>.</w:t>
      </w:r>
    </w:p>
  </w:footnote>
  <w:footnote w:id="13">
    <w:p w:rsidR="00411793" w:rsidRDefault="00411793" w14:paraId="4C230F77" w14:textId="306E252B">
      <w:pPr>
        <w:pStyle w:val="Allmrkusetekst"/>
      </w:pPr>
      <w:r>
        <w:rPr>
          <w:rStyle w:val="Allmrkuseviide"/>
        </w:rPr>
        <w:footnoteRef/>
      </w:r>
      <w:r>
        <w:t xml:space="preserve"> </w:t>
      </w:r>
      <w:r w:rsidRPr="00411793">
        <w:t xml:space="preserve">Nõukogu </w:t>
      </w:r>
      <w:r>
        <w:t xml:space="preserve">22. septembri 2003. aasta </w:t>
      </w:r>
      <w:r w:rsidRPr="00411793">
        <w:t>direktiiv 2003/86/EÜ perekonna taasühinemise õiguse kohta</w:t>
      </w:r>
      <w:r>
        <w:t xml:space="preserve">. – </w:t>
      </w:r>
      <w:hyperlink w:history="1" r:id="rId9">
        <w:r w:rsidRPr="00154237">
          <w:rPr>
            <w:rStyle w:val="Hperlink"/>
          </w:rPr>
          <w:t xml:space="preserve">ELT L 251, </w:t>
        </w:r>
        <w:r w:rsidR="00C30462">
          <w:rPr>
            <w:rStyle w:val="Hperlink"/>
          </w:rPr>
          <w:t>0</w:t>
        </w:r>
        <w:r w:rsidRPr="00154237">
          <w:rPr>
            <w:rStyle w:val="Hperlink"/>
          </w:rPr>
          <w:t>3.10.2003, lk 12–18</w:t>
        </w:r>
      </w:hyperlink>
      <w:r>
        <w:t>.</w:t>
      </w:r>
    </w:p>
  </w:footnote>
  <w:footnote w:id="14">
    <w:p w:rsidR="00D73D15" w:rsidP="00D73D15" w:rsidRDefault="00D73D15" w14:paraId="1136CDD7" w14:textId="091D6731">
      <w:pPr>
        <w:pStyle w:val="Allmrkusetekst"/>
      </w:pPr>
      <w:r>
        <w:rPr>
          <w:rStyle w:val="Allmrkuseviide"/>
        </w:rPr>
        <w:footnoteRef/>
      </w:r>
      <w:r>
        <w:t xml:space="preserve"> L</w:t>
      </w:r>
      <w:r w:rsidRPr="000D03EE">
        <w:t xml:space="preserve">iikmesriigi poolt Euroopa Liidu määruse ülevõtmine selle sätete </w:t>
      </w:r>
      <w:r w:rsidR="00CB4244">
        <w:t xml:space="preserve">riigisisesesse </w:t>
      </w:r>
      <w:r w:rsidRPr="000D03EE">
        <w:t>õigusesse ümberkirjutamise abil ei ole lubatav (vt Euroopa Kohtu 07.02.1973</w:t>
      </w:r>
      <w:r w:rsidR="00C30462">
        <w:t>. aasta</w:t>
      </w:r>
      <w:r w:rsidRPr="000D03EE">
        <w:t xml:space="preserve"> otsus asjas 39/72: </w:t>
      </w:r>
      <w:r w:rsidR="00B81A3B">
        <w:t>EK</w:t>
      </w:r>
      <w:r w:rsidRPr="000D03EE" w:rsidR="00B81A3B">
        <w:t xml:space="preserve"> </w:t>
      </w:r>
      <w:r w:rsidRPr="00165FC6">
        <w:rPr>
          <w:i/>
          <w:iCs/>
        </w:rPr>
        <w:t>vs.</w:t>
      </w:r>
      <w:r w:rsidRPr="000D03EE">
        <w:t xml:space="preserve"> Itaalia.</w:t>
      </w:r>
      <w:r>
        <w:t xml:space="preserve"> EKL 1973, lk 101; 02.02.1977</w:t>
      </w:r>
      <w:r w:rsidR="00C30462">
        <w:t>. aasta</w:t>
      </w:r>
      <w:r>
        <w:t xml:space="preserve"> otsus asjas 50/76: Amsterdam </w:t>
      </w:r>
      <w:proofErr w:type="spellStart"/>
      <w:r>
        <w:t>Bulb</w:t>
      </w:r>
      <w:proofErr w:type="spellEnd"/>
      <w:r>
        <w:t xml:space="preserve"> BV </w:t>
      </w:r>
      <w:r w:rsidRPr="00165FC6">
        <w:rPr>
          <w:i/>
          <w:iCs/>
        </w:rPr>
        <w:t>vs.</w:t>
      </w:r>
      <w:r>
        <w:t xml:space="preserve"> </w:t>
      </w:r>
      <w:proofErr w:type="spellStart"/>
      <w:r>
        <w:t>Produktschap</w:t>
      </w:r>
      <w:proofErr w:type="spellEnd"/>
      <w:r>
        <w:t xml:space="preserve"> voor </w:t>
      </w:r>
      <w:proofErr w:type="spellStart"/>
      <w:r>
        <w:t>Siergewassen</w:t>
      </w:r>
      <w:proofErr w:type="spellEnd"/>
      <w:r>
        <w:t>. EKL 1977, lk 137).</w:t>
      </w:r>
    </w:p>
  </w:footnote>
  <w:footnote w:id="15">
    <w:p w:rsidR="00581324" w:rsidP="00581324" w:rsidRDefault="00581324" w14:paraId="7E5637E2" w14:textId="0ED2A881">
      <w:pPr>
        <w:pStyle w:val="Allmrkusetekst"/>
      </w:pPr>
      <w:r>
        <w:rPr>
          <w:rStyle w:val="Allmrkuseviide"/>
        </w:rPr>
        <w:footnoteRef/>
      </w:r>
      <w:r>
        <w:t xml:space="preserve"> </w:t>
      </w:r>
      <w:r w:rsidRPr="00986685">
        <w:t>Euroopa Parlamendi ja nõukogu</w:t>
      </w:r>
      <w:r>
        <w:t xml:space="preserve"> 26. juuni 2013. aasta</w:t>
      </w:r>
      <w:r w:rsidRPr="00986685">
        <w:t xml:space="preserve"> määrus (EL) nr 603/2013, 26</w:t>
      </w:r>
      <w:r>
        <w:t xml:space="preserve">, </w:t>
      </w:r>
      <w:r w:rsidRPr="00986685">
        <w:t xml:space="preserve">millega luuakse sõrmejälgede võrdlemise </w:t>
      </w:r>
      <w:proofErr w:type="spellStart"/>
      <w:r w:rsidRPr="00986685">
        <w:t>Eurodac</w:t>
      </w:r>
      <w:proofErr w:type="spellEnd"/>
      <w:r w:rsidRPr="00986685">
        <w:t xml:space="preserve">-süsteem määruse (EL) nr 604/2013 (millega kehtestatakse kriteeriumid ja mehhanismid selle liikmesriigi määramiseks, kes vastutab mõnes liikmesriigis kolmanda riigi kodaniku või kodakondsuseta isiku esitatud rahvusvahelise kaitse taotluse läbivaatamise eest) </w:t>
      </w:r>
      <w:r w:rsidRPr="00986685" w:rsidR="000A70F4">
        <w:t>t</w:t>
      </w:r>
      <w:r w:rsidR="000A70F4">
        <w:t>ulemuslikuks</w:t>
      </w:r>
      <w:r w:rsidRPr="00986685" w:rsidR="000A70F4">
        <w:t xml:space="preserve"> </w:t>
      </w:r>
      <w:r w:rsidRPr="00986685">
        <w:t xml:space="preserve">kohaldamiseks ning mis käsitleb liikmesriikide õiguskaitseasutuste ja Europoli taotlusi sõrmejälgede andmete võrdlemiseks </w:t>
      </w:r>
      <w:proofErr w:type="spellStart"/>
      <w:r w:rsidRPr="00986685">
        <w:t>Eurodac</w:t>
      </w:r>
      <w:proofErr w:type="spellEnd"/>
      <w:r w:rsidRPr="00986685">
        <w:t>-süsteemi andmetega õiguskaitse eesmärgil ning millega muudetakse määrust (EL) nr 1077/2011, millega asutatakse Euroopa amet vabadusel, turvalisusel ja õigusel rajaneva ala suuremahuliste IT-süsteemide operatiivjuhtimiseks (uuesti sõnastatud)</w:t>
      </w:r>
      <w:r>
        <w:t xml:space="preserve">. – </w:t>
      </w:r>
      <w:hyperlink w:history="1" r:id="rId10">
        <w:r>
          <w:rPr>
            <w:rStyle w:val="Hperlink"/>
          </w:rPr>
          <w:t>ELT L 180, 29.</w:t>
        </w:r>
        <w:r w:rsidR="000F6E36">
          <w:rPr>
            <w:rStyle w:val="Hperlink"/>
          </w:rPr>
          <w:t>0</w:t>
        </w:r>
        <w:r>
          <w:rPr>
            <w:rStyle w:val="Hperlink"/>
          </w:rPr>
          <w:t>6.2013, lk 1–30</w:t>
        </w:r>
      </w:hyperlink>
      <w:r>
        <w:t>.</w:t>
      </w:r>
    </w:p>
  </w:footnote>
  <w:footnote w:id="16">
    <w:p w:rsidR="00581324" w:rsidP="00581324" w:rsidRDefault="00581324" w14:paraId="4CAAD1D0" w14:textId="311D25D6">
      <w:pPr>
        <w:pStyle w:val="Allmrkusetekst"/>
      </w:pPr>
      <w:r>
        <w:rPr>
          <w:rStyle w:val="Allmrkuseviide"/>
        </w:rPr>
        <w:footnoteRef/>
      </w:r>
      <w:r>
        <w:t xml:space="preserve"> </w:t>
      </w:r>
      <w:r w:rsidRPr="00986685">
        <w:t>Euroopa Parlamendi ja nõukogu</w:t>
      </w:r>
      <w:r>
        <w:t xml:space="preserve"> 26. juuni 2013. aasta</w:t>
      </w:r>
      <w:r w:rsidRPr="00986685">
        <w:t xml:space="preserve"> direktiiv 2013/33/EL, millega sätestatakse rahvusvahelise kaitse taotlejate vastuvõtu nõuded (uuesti sõnastatud)</w:t>
      </w:r>
      <w:r>
        <w:t xml:space="preserve">. – </w:t>
      </w:r>
      <w:hyperlink w:history="1" r:id="rId11">
        <w:r w:rsidRPr="00986685">
          <w:rPr>
            <w:rStyle w:val="Hperlink"/>
          </w:rPr>
          <w:t>ELT L 180, 29.</w:t>
        </w:r>
        <w:r w:rsidR="000F6E36">
          <w:rPr>
            <w:rStyle w:val="Hperlink"/>
          </w:rPr>
          <w:t>0</w:t>
        </w:r>
        <w:r w:rsidRPr="00986685">
          <w:rPr>
            <w:rStyle w:val="Hperlink"/>
          </w:rPr>
          <w:t>6.2013, lk 96–130</w:t>
        </w:r>
      </w:hyperlink>
      <w:r>
        <w:t>.</w:t>
      </w:r>
    </w:p>
  </w:footnote>
  <w:footnote w:id="17">
    <w:p w:rsidR="00581324" w:rsidP="00581324" w:rsidRDefault="00581324" w14:paraId="503FE404" w14:textId="1FC3E724">
      <w:pPr>
        <w:pStyle w:val="Allmrkusetekst"/>
      </w:pPr>
      <w:r>
        <w:rPr>
          <w:rStyle w:val="Allmrkuseviide"/>
        </w:rPr>
        <w:footnoteRef/>
      </w:r>
      <w:r>
        <w:t xml:space="preserve"> </w:t>
      </w:r>
      <w:r w:rsidRPr="00986685">
        <w:t>Euroopa Parlamendi ja nõukogu</w:t>
      </w:r>
      <w:r>
        <w:t xml:space="preserve"> 26. juuni 2013. aasta</w:t>
      </w:r>
      <w:r w:rsidRPr="00986685">
        <w:t xml:space="preserve"> määrus (EL) nr 604/2013, millega kehtestatakse kriteeriumid ja mehhanismid selle liikmesriigi määramiseks, kes vastutab mõnes liikmesriigis kolmanda riigi kodaniku või kodakondsuseta isiku esitatud rahvusvahelise kaitse taotluse läbivaatamise eest (uuesti sõnastatud)</w:t>
      </w:r>
      <w:r>
        <w:t xml:space="preserve">. – </w:t>
      </w:r>
      <w:hyperlink w:history="1" r:id="rId12">
        <w:r w:rsidRPr="00986685">
          <w:rPr>
            <w:rStyle w:val="Hperlink"/>
          </w:rPr>
          <w:t>ELT L 180, 26.</w:t>
        </w:r>
        <w:r w:rsidR="000F6E36">
          <w:rPr>
            <w:rStyle w:val="Hperlink"/>
          </w:rPr>
          <w:t>0</w:t>
        </w:r>
        <w:r w:rsidRPr="00986685">
          <w:rPr>
            <w:rStyle w:val="Hperlink"/>
          </w:rPr>
          <w:t>6.2013, lk 31–59</w:t>
        </w:r>
      </w:hyperlink>
      <w:r>
        <w:t>.</w:t>
      </w:r>
    </w:p>
  </w:footnote>
  <w:footnote w:id="18">
    <w:p w:rsidR="00581324" w:rsidP="00581324" w:rsidRDefault="00581324" w14:paraId="3E1B43EC" w14:textId="267D0457">
      <w:pPr>
        <w:pStyle w:val="Allmrkusetekst"/>
      </w:pPr>
      <w:r>
        <w:rPr>
          <w:rStyle w:val="Allmrkuseviide"/>
        </w:rPr>
        <w:footnoteRef/>
      </w:r>
      <w:r>
        <w:t xml:space="preserve"> </w:t>
      </w:r>
      <w:r w:rsidRPr="000445AD">
        <w:t>Euroopa Parlamendi ja nõukogu</w:t>
      </w:r>
      <w:r>
        <w:t xml:space="preserve"> </w:t>
      </w:r>
      <w:r w:rsidRPr="000445AD">
        <w:t>13. detsemb</w:t>
      </w:r>
      <w:r>
        <w:t>ri</w:t>
      </w:r>
      <w:r w:rsidRPr="000445AD">
        <w:t xml:space="preserve"> 2011</w:t>
      </w:r>
      <w:r>
        <w:t>. aasta</w:t>
      </w:r>
      <w:r w:rsidRPr="000445AD">
        <w:t xml:space="preserve"> direktiiv 2011/95/EL, mis käsitleb nõudeid, millele kolmandate riikide kodanikud ja kodakondsuseta isikud peavad vastama, et kvalifitseeruda rahvusvahelise kaitse saajaks, ning nõudeid pagulaste või täiendava kaitse saamise kriteeriumidele vastavate isikute ühetaolisele seisundile ja antava kaitse sisule (uuesti sõnastatud)</w:t>
      </w:r>
      <w:r>
        <w:t xml:space="preserve">. – </w:t>
      </w:r>
      <w:hyperlink w:history="1" r:id="rId13">
        <w:r w:rsidRPr="000445AD">
          <w:rPr>
            <w:rStyle w:val="Hperlink"/>
          </w:rPr>
          <w:t>ELT L 337, 20.12</w:t>
        </w:r>
        <w:r w:rsidR="000F6E36">
          <w:rPr>
            <w:rStyle w:val="Hperlink"/>
          </w:rPr>
          <w:t>.2011</w:t>
        </w:r>
        <w:r w:rsidRPr="000445AD">
          <w:rPr>
            <w:rStyle w:val="Hperlink"/>
          </w:rPr>
          <w:t>, lk 9–26</w:t>
        </w:r>
      </w:hyperlink>
      <w:r>
        <w:t>.</w:t>
      </w:r>
    </w:p>
  </w:footnote>
  <w:footnote w:id="19">
    <w:p w:rsidR="00581324" w:rsidP="00581324" w:rsidRDefault="00581324" w14:paraId="37097FBD" w14:textId="7070AC45">
      <w:pPr>
        <w:pStyle w:val="Allmrkusetekst"/>
      </w:pPr>
      <w:r>
        <w:rPr>
          <w:rStyle w:val="Allmrkuseviide"/>
        </w:rPr>
        <w:footnoteRef/>
      </w:r>
      <w:r>
        <w:t xml:space="preserve"> </w:t>
      </w:r>
      <w:r w:rsidRPr="000445AD">
        <w:t>Euroopa Parlamendi ja nõukogu</w:t>
      </w:r>
      <w:r>
        <w:t xml:space="preserve"> </w:t>
      </w:r>
      <w:r w:rsidRPr="000445AD">
        <w:t>26. juuni 2013</w:t>
      </w:r>
      <w:r>
        <w:t>. aasta</w:t>
      </w:r>
      <w:r w:rsidRPr="000445AD">
        <w:t xml:space="preserve"> direktiiv 2013/32/EL, rahvusvahelise kaitse seisundi andmise ja äravõtmise menetluse ühiste nõuete kohta (uuesti sõnastatud)</w:t>
      </w:r>
      <w:r>
        <w:t xml:space="preserve">. – </w:t>
      </w:r>
      <w:hyperlink w:history="1" r:id="rId14">
        <w:r w:rsidRPr="000445AD">
          <w:rPr>
            <w:rStyle w:val="Hperlink"/>
          </w:rPr>
          <w:t>ELT L 180, 29.</w:t>
        </w:r>
        <w:r w:rsidR="000F6E36">
          <w:rPr>
            <w:rStyle w:val="Hperlink"/>
          </w:rPr>
          <w:t>0</w:t>
        </w:r>
        <w:r w:rsidRPr="000445AD">
          <w:rPr>
            <w:rStyle w:val="Hperlink"/>
          </w:rPr>
          <w:t>6.2013, lk 60–95</w:t>
        </w:r>
      </w:hyperlink>
      <w:r>
        <w:t>.</w:t>
      </w:r>
    </w:p>
  </w:footnote>
  <w:footnote w:id="20">
    <w:p w:rsidR="00F95B94" w:rsidRDefault="00F95B94" w14:paraId="027648AF" w14:textId="6FA2989B">
      <w:pPr>
        <w:pStyle w:val="Allmrkusetekst"/>
      </w:pPr>
      <w:r>
        <w:rPr>
          <w:rStyle w:val="Allmrkuseviide"/>
        </w:rPr>
        <w:footnoteRef/>
      </w:r>
      <w:r>
        <w:t xml:space="preserve"> </w:t>
      </w:r>
      <w:r w:rsidR="00631B90">
        <w:t>EK</w:t>
      </w:r>
      <w:r>
        <w:t xml:space="preserve"> teatis „Varjupaigapoliitika kava“. – </w:t>
      </w:r>
      <w:hyperlink w:history="1" r:id="rId15">
        <w:r w:rsidRPr="00F95B94">
          <w:rPr>
            <w:rStyle w:val="Hperlink"/>
          </w:rPr>
          <w:t xml:space="preserve">COM(2008) 360 </w:t>
        </w:r>
        <w:proofErr w:type="spellStart"/>
        <w:r w:rsidRPr="00F95B94">
          <w:rPr>
            <w:rStyle w:val="Hperlink"/>
          </w:rPr>
          <w:t>final</w:t>
        </w:r>
        <w:proofErr w:type="spellEnd"/>
      </w:hyperlink>
      <w:r w:rsidR="00E240F8">
        <w:t>.</w:t>
      </w:r>
    </w:p>
  </w:footnote>
  <w:footnote w:id="21">
    <w:p w:rsidR="00A32175" w:rsidRDefault="00A32175" w14:paraId="23F6D8E5" w14:textId="50E4318E">
      <w:pPr>
        <w:pStyle w:val="Allmrkusetekst"/>
      </w:pPr>
      <w:r>
        <w:rPr>
          <w:rStyle w:val="Allmrkuseviide"/>
        </w:rPr>
        <w:footnoteRef/>
      </w:r>
      <w:r>
        <w:t xml:space="preserve"> </w:t>
      </w:r>
      <w:r w:rsidR="00631B90">
        <w:t>EK</w:t>
      </w:r>
      <w:r w:rsidRPr="006E06A0" w:rsidR="006E06A0">
        <w:t xml:space="preserve"> teatis „Uus rände- ja varjupaigalepe</w:t>
      </w:r>
      <w:r w:rsidRPr="00401CB1" w:rsidR="006E06A0">
        <w:t xml:space="preserve">“. – </w:t>
      </w:r>
      <w:hyperlink w:tooltip="https://eur-lex.europa.eu/legal-content/EN/TXT/?uri=CELEX%3A52020DC0609&amp;qid=1741942614679" w:history="1" r:id="rId16">
        <w:r w:rsidRPr="006E06A0" w:rsidR="006E06A0">
          <w:rPr>
            <w:rStyle w:val="Hperlink"/>
          </w:rPr>
          <w:t xml:space="preserve">COM(2020) 609 </w:t>
        </w:r>
        <w:proofErr w:type="spellStart"/>
        <w:r w:rsidRPr="006E06A0" w:rsidR="006E06A0">
          <w:rPr>
            <w:rStyle w:val="Hperlink"/>
          </w:rPr>
          <w:t>final</w:t>
        </w:r>
        <w:proofErr w:type="spellEnd"/>
      </w:hyperlink>
      <w:r w:rsidR="00E240F8">
        <w:t>.</w:t>
      </w:r>
    </w:p>
  </w:footnote>
  <w:footnote w:id="22">
    <w:p w:rsidR="00FD7A59" w:rsidRDefault="00A32175" w14:paraId="510048A6" w14:textId="3FF96CE3">
      <w:pPr>
        <w:pStyle w:val="Allmrkusetekst"/>
      </w:pPr>
      <w:r>
        <w:rPr>
          <w:rStyle w:val="Allmrkuseviide"/>
        </w:rPr>
        <w:footnoteRef/>
      </w:r>
      <w:r>
        <w:t xml:space="preserve"> </w:t>
      </w:r>
      <w:r w:rsidRPr="00B46654" w:rsidR="00800AA8">
        <w:t xml:space="preserve">Teiseseks rändeks </w:t>
      </w:r>
      <w:r w:rsidRPr="00B46654" w:rsidR="00D902C0">
        <w:t>nimetatakse</w:t>
      </w:r>
      <w:r w:rsidRPr="00B46654" w:rsidR="00800AA8">
        <w:t xml:space="preserve"> nähtust,</w:t>
      </w:r>
      <w:r w:rsidRPr="00B46654" w:rsidR="00D902C0">
        <w:t xml:space="preserve"> </w:t>
      </w:r>
      <w:r w:rsidRPr="00B46654" w:rsidR="00800AA8">
        <w:t xml:space="preserve">mille korral </w:t>
      </w:r>
      <w:r w:rsidR="004504F6">
        <w:t xml:space="preserve">rahvusvahelise kaitse </w:t>
      </w:r>
      <w:r w:rsidRPr="00B46654" w:rsidR="004504F6">
        <w:t xml:space="preserve">taotleja </w:t>
      </w:r>
      <w:r w:rsidRPr="00B46654" w:rsidR="00800AA8">
        <w:t xml:space="preserve">või saaja reisib ebaseaduslikult </w:t>
      </w:r>
      <w:r w:rsidRPr="00B46654" w:rsidR="009A20F0">
        <w:t>riigist</w:t>
      </w:r>
      <w:r w:rsidR="000F6E36">
        <w:t>,</w:t>
      </w:r>
      <w:r w:rsidRPr="00B46654" w:rsidR="009A20F0">
        <w:t xml:space="preserve"> kuhu ta on esimesena saabunud</w:t>
      </w:r>
      <w:r w:rsidR="000F6E36">
        <w:t>,</w:t>
      </w:r>
      <w:r w:rsidRPr="00B46654" w:rsidR="009A20F0">
        <w:t xml:space="preserve"> edasi </w:t>
      </w:r>
      <w:r w:rsidRPr="00B46654" w:rsidR="00800AA8">
        <w:t xml:space="preserve">teise liikmesriiki, et </w:t>
      </w:r>
      <w:r w:rsidRPr="00B46654" w:rsidR="00D902C0">
        <w:t>taotleda kaitset teises riigis, mis ei ole tema taotluse läbivaatamise eest vastutav.</w:t>
      </w:r>
    </w:p>
    <w:p w:rsidR="00A32175" w:rsidRDefault="00A32175" w14:paraId="04938A9C" w14:textId="434BC82A">
      <w:pPr>
        <w:pStyle w:val="Allmrkusetekst"/>
      </w:pPr>
    </w:p>
  </w:footnote>
  <w:footnote w:id="23">
    <w:p w:rsidR="00066FBF" w:rsidP="00066FBF" w:rsidRDefault="00066FBF" w14:paraId="026DAC48" w14:textId="6D3DE0E5">
      <w:pPr>
        <w:pStyle w:val="Allmrkusetekst"/>
      </w:pPr>
      <w:r>
        <w:rPr>
          <w:rStyle w:val="Allmrkuseviide"/>
        </w:rPr>
        <w:footnoteRef/>
      </w:r>
      <w:r>
        <w:t xml:space="preserve"> </w:t>
      </w:r>
      <w:r w:rsidR="00631B90">
        <w:t>EK</w:t>
      </w:r>
      <w:r>
        <w:t xml:space="preserve"> 4.</w:t>
      </w:r>
      <w:r w:rsidR="008D7539">
        <w:t xml:space="preserve"> mai </w:t>
      </w:r>
      <w:r>
        <w:t>2016</w:t>
      </w:r>
      <w:r w:rsidR="008D7539">
        <w:t>. aasta</w:t>
      </w:r>
      <w:r>
        <w:t xml:space="preserve"> ettepanekute pakett ja 13.</w:t>
      </w:r>
      <w:r w:rsidR="008D7539">
        <w:t xml:space="preserve"> juuli </w:t>
      </w:r>
      <w:r>
        <w:t>2016</w:t>
      </w:r>
      <w:r w:rsidR="008D7539">
        <w:t>. aasta</w:t>
      </w:r>
      <w:r>
        <w:t xml:space="preserve"> avaldatud teine ettepanekute pakett.</w:t>
      </w:r>
    </w:p>
  </w:footnote>
  <w:footnote w:id="24">
    <w:p w:rsidR="001A262E" w:rsidP="001A262E" w:rsidRDefault="001A262E" w14:paraId="77E24C76" w14:textId="3CC80299">
      <w:pPr>
        <w:pStyle w:val="Allmrkusetekst"/>
      </w:pPr>
      <w:r>
        <w:rPr>
          <w:rStyle w:val="Allmrkuseviide"/>
        </w:rPr>
        <w:footnoteRef/>
      </w:r>
      <w:r>
        <w:t xml:space="preserve"> </w:t>
      </w:r>
      <w:r w:rsidRPr="003F3330">
        <w:t xml:space="preserve">2016. aastal avaldatud Euroopa Liidu </w:t>
      </w:r>
      <w:r w:rsidR="00584443">
        <w:t>r</w:t>
      </w:r>
      <w:r w:rsidRPr="003F3330">
        <w:t>ahvusvahelise kaitse süsteemi (CEAS) reformi paketti kuulu</w:t>
      </w:r>
      <w:r w:rsidR="00584443">
        <w:t>b</w:t>
      </w:r>
      <w:r w:rsidRPr="003F3330">
        <w:t xml:space="preserve"> seitse õigusakti: menetlustingimuse määrus, ümberasustamise raamistiku määrus, kvalifikatsioonitingimuste määrus, </w:t>
      </w:r>
      <w:proofErr w:type="spellStart"/>
      <w:r w:rsidRPr="003F3330">
        <w:t>Eurodac</w:t>
      </w:r>
      <w:r w:rsidR="00584443">
        <w:t>i</w:t>
      </w:r>
      <w:proofErr w:type="spellEnd"/>
      <w:r w:rsidRPr="003F3330">
        <w:t xml:space="preserve"> määrus, Euroopa Varjupaiga Ameti määrus, Dublini määrus ja vastuvõtutingimuste direktiiv.</w:t>
      </w:r>
    </w:p>
  </w:footnote>
  <w:footnote w:id="25">
    <w:p w:rsidR="00CB4A59" w:rsidRDefault="00CB4A59" w14:paraId="38B3C0B2" w14:textId="3C40EE3C">
      <w:pPr>
        <w:pStyle w:val="Allmrkusetekst"/>
      </w:pPr>
      <w:r>
        <w:rPr>
          <w:rStyle w:val="Allmrkuseviide"/>
        </w:rPr>
        <w:footnoteRef/>
      </w:r>
      <w:r>
        <w:t xml:space="preserve"> </w:t>
      </w:r>
      <w:r w:rsidR="00631B90">
        <w:t>EK</w:t>
      </w:r>
      <w:r w:rsidRPr="006E06A0" w:rsidR="006E06A0">
        <w:t xml:space="preserve"> teatis „Uus rände- ja varjupaigalepe</w:t>
      </w:r>
      <w:r w:rsidRPr="00401CB1" w:rsidR="006E06A0">
        <w:t xml:space="preserve">“. – </w:t>
      </w:r>
      <w:hyperlink w:tooltip="https://eur-lex.europa.eu/legal-content/EN/TXT/?uri=CELEX%3A52020DC0609&amp;qid=1741942614679" w:history="1" r:id="rId17">
        <w:r w:rsidRPr="006E06A0" w:rsidR="006E06A0">
          <w:rPr>
            <w:rStyle w:val="Hperlink"/>
          </w:rPr>
          <w:t xml:space="preserve">COM(2020) 609 </w:t>
        </w:r>
        <w:proofErr w:type="spellStart"/>
        <w:r w:rsidRPr="006E06A0" w:rsidR="006E06A0">
          <w:rPr>
            <w:rStyle w:val="Hperlink"/>
          </w:rPr>
          <w:t>final</w:t>
        </w:r>
        <w:proofErr w:type="spellEnd"/>
      </w:hyperlink>
      <w:r w:rsidR="00E240F8">
        <w:t>.</w:t>
      </w:r>
    </w:p>
  </w:footnote>
  <w:footnote w:id="26">
    <w:p w:rsidR="00066FBF" w:rsidP="00066FBF" w:rsidRDefault="00066FBF" w14:paraId="53E63307" w14:textId="76A9308B">
      <w:pPr>
        <w:pStyle w:val="Allmrkusetekst"/>
      </w:pPr>
      <w:r>
        <w:rPr>
          <w:rStyle w:val="Allmrkuseviide"/>
        </w:rPr>
        <w:footnoteRef/>
      </w:r>
      <w:r>
        <w:t xml:space="preserve"> </w:t>
      </w:r>
      <w:r w:rsidRPr="00497E01" w:rsidR="00EF0258">
        <w:t>Välispiiri taustakontrolli määrus</w:t>
      </w:r>
      <w:r w:rsidRPr="00EF0258" w:rsidR="00EF0258">
        <w:t>, v</w:t>
      </w:r>
      <w:r w:rsidRPr="00497E01" w:rsidR="00EF0258">
        <w:t>arjupaigamenetluse tingimuste määrus</w:t>
      </w:r>
      <w:r w:rsidRPr="00EF0258" w:rsidR="00EF0258">
        <w:t>, uus v</w:t>
      </w:r>
      <w:r w:rsidRPr="00497E01" w:rsidR="00EF0258">
        <w:t>arjupaiga- ja rändehalduse määrus</w:t>
      </w:r>
      <w:r w:rsidRPr="00EF0258" w:rsidR="00EF0258">
        <w:t>, k</w:t>
      </w:r>
      <w:r w:rsidRPr="00497E01" w:rsidR="00EF0258">
        <w:t>riisi- ja vääramatu jõu määrus</w:t>
      </w:r>
      <w:r w:rsidRPr="00EF0258" w:rsidR="00EF0258">
        <w:t>.</w:t>
      </w:r>
    </w:p>
  </w:footnote>
  <w:footnote w:id="27">
    <w:p w:rsidR="00B90C5D" w:rsidP="00B90C5D" w:rsidRDefault="00B90C5D" w14:paraId="77A0D7B0" w14:textId="3CB53D38">
      <w:pPr>
        <w:pStyle w:val="Allmrkusetekst"/>
      </w:pPr>
      <w:r>
        <w:rPr>
          <w:rStyle w:val="Allmrkuseviide"/>
        </w:rPr>
        <w:footnoteRef/>
      </w:r>
      <w:r>
        <w:t xml:space="preserve"> EMN „</w:t>
      </w:r>
      <w:proofErr w:type="spellStart"/>
      <w:r>
        <w:t>Asylum</w:t>
      </w:r>
      <w:proofErr w:type="spellEnd"/>
      <w:r>
        <w:t xml:space="preserve"> and </w:t>
      </w:r>
      <w:proofErr w:type="spellStart"/>
      <w:r>
        <w:t>migration</w:t>
      </w:r>
      <w:proofErr w:type="spellEnd"/>
      <w:r>
        <w:t xml:space="preserve"> </w:t>
      </w:r>
      <w:proofErr w:type="spellStart"/>
      <w:r>
        <w:t>overview</w:t>
      </w:r>
      <w:proofErr w:type="spellEnd"/>
      <w:r>
        <w:t xml:space="preserve"> 2024“. </w:t>
      </w:r>
      <w:r w:rsidRPr="00401CB1">
        <w:t>–</w:t>
      </w:r>
      <w:r>
        <w:t xml:space="preserve"> </w:t>
      </w:r>
      <w:hyperlink w:history="1" r:id="rId18">
        <w:proofErr w:type="spellStart"/>
        <w:r w:rsidRPr="005147F0">
          <w:rPr>
            <w:rStyle w:val="Hperlink"/>
          </w:rPr>
          <w:t>Asylum</w:t>
        </w:r>
        <w:proofErr w:type="spellEnd"/>
        <w:r w:rsidRPr="005147F0">
          <w:rPr>
            <w:rStyle w:val="Hperlink"/>
          </w:rPr>
          <w:t xml:space="preserve"> and </w:t>
        </w:r>
        <w:proofErr w:type="spellStart"/>
        <w:r w:rsidRPr="005147F0">
          <w:rPr>
            <w:rStyle w:val="Hperlink"/>
          </w:rPr>
          <w:t>migration</w:t>
        </w:r>
        <w:proofErr w:type="spellEnd"/>
        <w:r w:rsidRPr="005147F0">
          <w:rPr>
            <w:rStyle w:val="Hperlink"/>
          </w:rPr>
          <w:t xml:space="preserve"> </w:t>
        </w:r>
        <w:proofErr w:type="spellStart"/>
        <w:r w:rsidRPr="005147F0">
          <w:rPr>
            <w:rStyle w:val="Hperlink"/>
          </w:rPr>
          <w:t>overview</w:t>
        </w:r>
        <w:proofErr w:type="spellEnd"/>
        <w:r w:rsidRPr="005147F0">
          <w:rPr>
            <w:rStyle w:val="Hperlink"/>
          </w:rPr>
          <w:t xml:space="preserve"> 2024</w:t>
        </w:r>
      </w:hyperlink>
      <w:r w:rsidRPr="00EF0258" w:rsidR="005A6DCF">
        <w:t>.</w:t>
      </w:r>
    </w:p>
  </w:footnote>
  <w:footnote w:id="28">
    <w:p w:rsidRPr="004B61B0" w:rsidR="00581324" w:rsidP="00581324" w:rsidRDefault="00581324" w14:paraId="55258E70" w14:textId="5DAF2A1A">
      <w:pPr>
        <w:pStyle w:val="Allmrkusetekst"/>
        <w:rPr>
          <w:highlight w:val="yellow"/>
        </w:rPr>
      </w:pPr>
      <w:r>
        <w:rPr>
          <w:rStyle w:val="Allmrkuseviide"/>
        </w:rPr>
        <w:footnoteRef/>
      </w:r>
      <w:r>
        <w:t xml:space="preserve"> </w:t>
      </w:r>
      <w:r w:rsidR="00631B90">
        <w:t>EK</w:t>
      </w:r>
      <w:r w:rsidRPr="00401CB1">
        <w:t xml:space="preserve"> teatis „Rände- ja varjupaigaleppe ühine rakenduskava“. – </w:t>
      </w:r>
      <w:hyperlink w:history="1" r:id="rId19">
        <w:r w:rsidRPr="00401CB1">
          <w:rPr>
            <w:rStyle w:val="Hperlink"/>
          </w:rPr>
          <w:t xml:space="preserve">COM(2024) 251 </w:t>
        </w:r>
        <w:proofErr w:type="spellStart"/>
        <w:r w:rsidRPr="00401CB1">
          <w:rPr>
            <w:rStyle w:val="Hperlink"/>
          </w:rPr>
          <w:t>final</w:t>
        </w:r>
        <w:proofErr w:type="spellEnd"/>
      </w:hyperlink>
      <w:r w:rsidRPr="00401CB1">
        <w:t>.</w:t>
      </w:r>
    </w:p>
  </w:footnote>
  <w:footnote w:id="29">
    <w:p w:rsidR="00512C53" w:rsidP="00512C53" w:rsidRDefault="00512C53" w14:paraId="5D3D36BE" w14:textId="77777777">
      <w:pPr>
        <w:pStyle w:val="Allmrkusetekst"/>
      </w:pPr>
      <w:r>
        <w:rPr>
          <w:rStyle w:val="Allmrkuseviide"/>
        </w:rPr>
        <w:footnoteRef/>
      </w:r>
      <w:r>
        <w:t xml:space="preserve"> Nõukogu 25. novembri 2003. aasta direktiiv 2003/109/EÜ </w:t>
      </w:r>
      <w:r w:rsidRPr="00724836">
        <w:t>pikaajalistest elanikest kolmandate riikide kodanike staatuse kohta</w:t>
      </w:r>
      <w:r>
        <w:t xml:space="preserve">. – </w:t>
      </w:r>
      <w:hyperlink w:history="1" r:id="rId20">
        <w:r w:rsidRPr="00154237">
          <w:rPr>
            <w:rStyle w:val="Hperlink"/>
          </w:rPr>
          <w:t>ELT L 16, 23.01.2004, lk 44–53</w:t>
        </w:r>
        <w:r w:rsidRPr="008D64BD">
          <w:rPr>
            <w:rStyle w:val="Hperlink"/>
            <w:color w:val="auto"/>
            <w:u w:val="none"/>
          </w:rPr>
          <w:t>.</w:t>
        </w:r>
      </w:hyperlink>
    </w:p>
  </w:footnote>
  <w:footnote w:id="30">
    <w:p w:rsidR="001D4661" w:rsidRDefault="001D4661" w14:paraId="1B623A6E" w14:textId="70A34606">
      <w:pPr>
        <w:pStyle w:val="Allmrkusetekst"/>
      </w:pPr>
      <w:r>
        <w:rPr>
          <w:rStyle w:val="Allmrkuseviide"/>
        </w:rPr>
        <w:footnoteRef/>
      </w:r>
      <w:r w:rsidRPr="00D747FD">
        <w:t xml:space="preserve"> </w:t>
      </w:r>
      <w:r w:rsidR="00631B90">
        <w:t>EK</w:t>
      </w:r>
      <w:r w:rsidRPr="00D747FD" w:rsidR="00D747FD">
        <w:t xml:space="preserve"> 2024. </w:t>
      </w:r>
      <w:hyperlink w:history="1" r:id="rId21">
        <w:r w:rsidRPr="00D747FD" w:rsidR="00D747FD">
          <w:rPr>
            <w:rStyle w:val="Hperlink"/>
          </w:rPr>
          <w:t>Õigusaktide lühiülevaade. Rände- ja varjupaigalepe</w:t>
        </w:r>
      </w:hyperlink>
      <w:r w:rsidRPr="00D747FD" w:rsidR="00D747FD">
        <w:t>.</w:t>
      </w:r>
    </w:p>
  </w:footnote>
  <w:footnote w:id="31">
    <w:p w:rsidR="005962C9" w:rsidRDefault="005962C9" w14:paraId="300CB6D4" w14:textId="3B6778A3">
      <w:pPr>
        <w:pStyle w:val="Allmrkusetekst"/>
      </w:pPr>
      <w:r>
        <w:rPr>
          <w:rStyle w:val="Allmrkuseviide"/>
        </w:rPr>
        <w:footnoteRef/>
      </w:r>
      <w:r>
        <w:t xml:space="preserve"> </w:t>
      </w:r>
      <w:r w:rsidR="00631B90">
        <w:t>EK</w:t>
      </w:r>
      <w:r w:rsidRPr="00FB3A01" w:rsidR="00141640">
        <w:t xml:space="preserve"> teatis „Rände- ja varjupaigaleppe ühine rakenduskava“</w:t>
      </w:r>
      <w:r w:rsidR="00141640">
        <w:t xml:space="preserve">. </w:t>
      </w:r>
      <w:r w:rsidRPr="00401CB1" w:rsidR="00141640">
        <w:t>–</w:t>
      </w:r>
      <w:r w:rsidRPr="00FB3A01" w:rsidR="00141640">
        <w:t xml:space="preserve"> </w:t>
      </w:r>
      <w:hyperlink w:history="1" r:id="rId22">
        <w:r w:rsidRPr="00FB3A01" w:rsidR="00141640">
          <w:rPr>
            <w:rStyle w:val="Hperlink"/>
          </w:rPr>
          <w:t xml:space="preserve">COM(2024) 251 </w:t>
        </w:r>
        <w:proofErr w:type="spellStart"/>
        <w:r w:rsidRPr="00FB3A01" w:rsidR="00141640">
          <w:rPr>
            <w:rStyle w:val="Hperlink"/>
          </w:rPr>
          <w:t>final</w:t>
        </w:r>
        <w:proofErr w:type="spellEnd"/>
      </w:hyperlink>
      <w:r w:rsidRPr="00FB3A01" w:rsidR="00141640">
        <w:t>.</w:t>
      </w:r>
    </w:p>
  </w:footnote>
  <w:footnote w:id="32">
    <w:p w:rsidR="00AE5A03" w:rsidRDefault="00AE5A03" w14:paraId="671E1F21" w14:textId="553E5EEE">
      <w:pPr>
        <w:pStyle w:val="Allmrkusetekst"/>
      </w:pPr>
      <w:r>
        <w:rPr>
          <w:rStyle w:val="Allmrkuseviide"/>
        </w:rPr>
        <w:footnoteRef/>
      </w:r>
      <w:r>
        <w:t xml:space="preserve"> Teiseseks rändeks nimetatakse siin kontekstis olukorda, kui kolmanda riigi kodanikust välismaalane on ühes EL</w:t>
      </w:r>
      <w:r w:rsidR="00AA53A0">
        <w:t>-i</w:t>
      </w:r>
      <w:r>
        <w:t xml:space="preserve"> liikmesriigis saanud rahvusvahelise kaitse ja elamisloa ning seejärel liigub teise EL</w:t>
      </w:r>
      <w:r w:rsidR="00AA53A0">
        <w:t>-i</w:t>
      </w:r>
      <w:r>
        <w:t xml:space="preserve"> liikmesriiki ja asub sinna püsivalt elama. Teisene ränne võib sõltuvalt asjaoludest olla nii seaduslik kui </w:t>
      </w:r>
      <w:r w:rsidR="00AA53A0">
        <w:t xml:space="preserve">ka </w:t>
      </w:r>
      <w:r>
        <w:t>ebaseaduslik.</w:t>
      </w:r>
    </w:p>
  </w:footnote>
  <w:footnote w:id="33">
    <w:p w:rsidR="00FD7A59" w:rsidP="00512C53" w:rsidRDefault="00512C53" w14:paraId="5066C70F" w14:textId="54AC4FBF">
      <w:pPr>
        <w:pStyle w:val="Allmrkusetekst"/>
      </w:pPr>
      <w:r>
        <w:rPr>
          <w:rStyle w:val="Allmrkuseviide"/>
        </w:rPr>
        <w:footnoteRef/>
      </w:r>
      <w:r>
        <w:t xml:space="preserve"> Näiteks ebaseaduslikul</w:t>
      </w:r>
      <w:r w:rsidR="00BF678C">
        <w:t>t</w:t>
      </w:r>
      <w:r>
        <w:t xml:space="preserve"> saabujate</w:t>
      </w:r>
      <w:r w:rsidR="00AA53A0">
        <w:t xml:space="preserve">, </w:t>
      </w:r>
      <w:r>
        <w:t>s</w:t>
      </w:r>
      <w:r w:rsidR="00AA53A0">
        <w:t>ealhulgas</w:t>
      </w:r>
      <w:r>
        <w:t xml:space="preserve"> otsingu- ja päästeoperatsioonide jär</w:t>
      </w:r>
      <w:r w:rsidR="00AA53A0">
        <w:t>el</w:t>
      </w:r>
      <w:r>
        <w:t xml:space="preserve"> maabunud inimeste andmeid säilitatakse 18 kuu asemel 5 aastat, ümberasustatud inimeste andmeid 5 aastat, sellest keeldumise korral 3 aastat.</w:t>
      </w:r>
    </w:p>
    <w:p w:rsidR="00512C53" w:rsidP="00512C53" w:rsidRDefault="00512C53" w14:paraId="20A1A3C6" w14:textId="77777777">
      <w:pPr>
        <w:pStyle w:val="Allmrkusetekst"/>
      </w:pPr>
    </w:p>
  </w:footnote>
  <w:footnote w:id="34">
    <w:p w:rsidR="00DE7A55" w:rsidRDefault="00DE7A55" w14:paraId="6FEC12DC" w14:textId="247ECBD4">
      <w:pPr>
        <w:pStyle w:val="Allmrkusetekst"/>
      </w:pPr>
      <w:r>
        <w:rPr>
          <w:rStyle w:val="Allmrkuseviide"/>
        </w:rPr>
        <w:footnoteRef/>
      </w:r>
      <w:r>
        <w:t xml:space="preserve"> </w:t>
      </w:r>
      <w:r w:rsidRPr="00650216" w:rsidR="00141640">
        <w:t>Euroopa Parlamendi ja nõukogu</w:t>
      </w:r>
      <w:r w:rsidR="00D5479E">
        <w:t xml:space="preserve"> 16. veebruari 2011. aasta</w:t>
      </w:r>
      <w:r w:rsidRPr="00650216" w:rsidR="00141640">
        <w:t xml:space="preserve"> määrus</w:t>
      </w:r>
      <w:r w:rsidRPr="007B6137" w:rsidR="007B6137">
        <w:t xml:space="preserve"> (EL) nr</w:t>
      </w:r>
      <w:r w:rsidR="006B2558">
        <w:t xml:space="preserve"> </w:t>
      </w:r>
      <w:r w:rsidRPr="007B6137" w:rsidR="007B6137">
        <w:t xml:space="preserve">182/2011, millega kehtestatakse eeskirjad ja üldpõhimõtted, mis käsitlevad liikmesriikide läbiviidava kontrolli mehhanisme, mida kohaldatakse </w:t>
      </w:r>
      <w:r w:rsidR="00B81A3B">
        <w:t>EK</w:t>
      </w:r>
      <w:r w:rsidRPr="007B6137" w:rsidR="00B81A3B">
        <w:t xml:space="preserve"> </w:t>
      </w:r>
      <w:r w:rsidRPr="007B6137" w:rsidR="007B6137">
        <w:t>rakendamisvolituste teostamise suhtes</w:t>
      </w:r>
      <w:r w:rsidR="00A91F6F">
        <w:t xml:space="preserve">. </w:t>
      </w:r>
      <w:r w:rsidR="00A91F6F">
        <w:rPr>
          <w:rFonts w:ascii="Calibri" w:hAnsi="Calibri" w:eastAsia="Calibri" w:cs="Calibri"/>
        </w:rPr>
        <w:t>–</w:t>
      </w:r>
      <w:hyperlink r:id="rId23">
        <w:r w:rsidR="00A91F6F">
          <w:t xml:space="preserve"> </w:t>
        </w:r>
      </w:hyperlink>
      <w:hyperlink w:history="1" r:id="rId24">
        <w:r w:rsidRPr="00A91F6F" w:rsidR="007B6137">
          <w:rPr>
            <w:rStyle w:val="Hperlink"/>
          </w:rPr>
          <w:t>ELT L</w:t>
        </w:r>
        <w:r w:rsidR="00D5479E">
          <w:rPr>
            <w:rStyle w:val="Hperlink"/>
          </w:rPr>
          <w:t xml:space="preserve"> </w:t>
        </w:r>
        <w:r w:rsidRPr="00A91F6F" w:rsidR="007B6137">
          <w:rPr>
            <w:rStyle w:val="Hperlink"/>
          </w:rPr>
          <w:t>55,</w:t>
        </w:r>
        <w:r w:rsidR="00D5479E">
          <w:rPr>
            <w:rStyle w:val="Hperlink"/>
          </w:rPr>
          <w:t xml:space="preserve"> 28.</w:t>
        </w:r>
        <w:r w:rsidR="00F24870">
          <w:rPr>
            <w:rStyle w:val="Hperlink"/>
          </w:rPr>
          <w:t>0</w:t>
        </w:r>
        <w:r w:rsidR="00D5479E">
          <w:rPr>
            <w:rStyle w:val="Hperlink"/>
          </w:rPr>
          <w:t xml:space="preserve">2.2011, </w:t>
        </w:r>
        <w:r w:rsidRPr="00A91F6F" w:rsidR="007B6137">
          <w:rPr>
            <w:rStyle w:val="Hperlink"/>
          </w:rPr>
          <w:t>lk 13</w:t>
        </w:r>
        <w:r w:rsidR="00D5479E">
          <w:rPr>
            <w:rStyle w:val="Hperlink"/>
          </w:rPr>
          <w:t>–</w:t>
        </w:r>
        <w:r w:rsidRPr="00A91F6F" w:rsidR="007B6137">
          <w:rPr>
            <w:rStyle w:val="Hperlink"/>
          </w:rPr>
          <w:t>18</w:t>
        </w:r>
      </w:hyperlink>
      <w:r w:rsidR="002F54F4">
        <w:t>.</w:t>
      </w:r>
    </w:p>
  </w:footnote>
  <w:footnote w:id="35">
    <w:p w:rsidR="000B29A0" w:rsidRDefault="000B29A0" w14:paraId="4E9C62A7" w14:textId="29018BEC">
      <w:pPr>
        <w:pStyle w:val="Allmrkusetekst"/>
      </w:pPr>
      <w:r>
        <w:rPr>
          <w:rStyle w:val="Allmrkuseviide"/>
        </w:rPr>
        <w:footnoteRef/>
      </w:r>
      <w:r w:rsidRPr="00650216" w:rsidR="00650216">
        <w:t xml:space="preserve"> </w:t>
      </w:r>
      <w:r w:rsidRPr="00D37A56" w:rsidR="00D5479E">
        <w:t xml:space="preserve">Euroopa Parlamendi ja nõukogu </w:t>
      </w:r>
      <w:r w:rsidR="00D5479E">
        <w:t xml:space="preserve">12. septembri 2018. aasta </w:t>
      </w:r>
      <w:r w:rsidRPr="00D37A56" w:rsidR="00D5479E">
        <w:t>määrus (EL) 2018/1240, millega luuakse Euroopa reisiinfo ja -lubade süsteem (ETIAS) ning muudetakse määrusi (EL) nr 1077/2011, (EL) nr 515/2014, (EL) 2016/399, (EL) 2016/1624 ja (EL) 2017/2226</w:t>
      </w:r>
      <w:r w:rsidR="00D5479E">
        <w:t xml:space="preserve">. – </w:t>
      </w:r>
      <w:hyperlink w:history="1" r:id="rId25">
        <w:r w:rsidRPr="00CF773E" w:rsidR="00D5479E">
          <w:rPr>
            <w:rStyle w:val="Hperlink"/>
            <w:rFonts w:eastAsiaTheme="majorEastAsia"/>
          </w:rPr>
          <w:t>ELT L 236, 19.</w:t>
        </w:r>
        <w:r w:rsidR="00F24870">
          <w:rPr>
            <w:rStyle w:val="Hperlink"/>
            <w:rFonts w:eastAsiaTheme="majorEastAsia"/>
          </w:rPr>
          <w:t>0</w:t>
        </w:r>
        <w:r w:rsidRPr="00CF773E" w:rsidR="00D5479E">
          <w:rPr>
            <w:rStyle w:val="Hperlink"/>
            <w:rFonts w:eastAsiaTheme="majorEastAsia"/>
          </w:rPr>
          <w:t>9.2018,</w:t>
        </w:r>
        <w:r w:rsidR="00D5479E">
          <w:rPr>
            <w:rStyle w:val="Hperlink"/>
            <w:rFonts w:eastAsiaTheme="majorEastAsia"/>
          </w:rPr>
          <w:t xml:space="preserve"> lk</w:t>
        </w:r>
        <w:r w:rsidRPr="00CF773E" w:rsidR="00D5479E">
          <w:rPr>
            <w:rStyle w:val="Hperlink"/>
            <w:rFonts w:eastAsiaTheme="majorEastAsia"/>
          </w:rPr>
          <w:t xml:space="preserve"> 1–71</w:t>
        </w:r>
      </w:hyperlink>
      <w:r w:rsidRPr="00CF773E" w:rsidR="00D5479E">
        <w:t>.</w:t>
      </w:r>
    </w:p>
  </w:footnote>
  <w:footnote w:id="36">
    <w:p w:rsidR="00B574E2" w:rsidP="00B574E2" w:rsidRDefault="00B574E2" w14:paraId="4F148092" w14:textId="178585DE">
      <w:pPr>
        <w:pStyle w:val="Allmrkusetekst"/>
      </w:pPr>
      <w:r>
        <w:rPr>
          <w:rStyle w:val="Allmrkuseviide"/>
        </w:rPr>
        <w:footnoteRef/>
      </w:r>
      <w:r>
        <w:t xml:space="preserve"> </w:t>
      </w:r>
      <w:r w:rsidRPr="00F30D9B">
        <w:t xml:space="preserve">Euroopa Parlamendi ja nõukogu </w:t>
      </w:r>
      <w:r>
        <w:t xml:space="preserve">30. novembri 2017. aasta </w:t>
      </w:r>
      <w:r w:rsidRPr="00F30D9B">
        <w:t>määrus (EL) 2017/2226,</w:t>
      </w:r>
      <w:r>
        <w:t xml:space="preserve"> </w:t>
      </w:r>
      <w:r w:rsidRPr="00F30D9B">
        <w:t xml:space="preserve">millega luuakse riiki sisenemise ja riigist lahkumise süsteem liikmesriikide välispiire ületavate kolmandate riikide kodanike riiki sisenemise ja riigist lahkumise andmete ja </w:t>
      </w:r>
      <w:proofErr w:type="spellStart"/>
      <w:r w:rsidRPr="00F30D9B">
        <w:t>sisenemiskeeluandmete</w:t>
      </w:r>
      <w:proofErr w:type="spellEnd"/>
      <w:r w:rsidRPr="00F30D9B">
        <w:t xml:space="preserve"> registreerimiseks ning määratakse kindlaks riiki sisenemise ja riigist lahkumise süsteemile õiguskaitse eesmärgil juurdepääsu andmise tingimused ning millega muudetakse Schengeni lepingu rakendamise konventsiooni ning määruseid (EÜ) nr 767/2008 ja (EL) nr 1077/2011</w:t>
      </w:r>
      <w:r>
        <w:t>. –</w:t>
      </w:r>
      <w:r w:rsidRPr="00F30D9B">
        <w:t xml:space="preserve"> </w:t>
      </w:r>
      <w:hyperlink w:history="1" r:id="rId26">
        <w:r w:rsidRPr="00266DC3">
          <w:rPr>
            <w:rStyle w:val="Hperlink"/>
            <w:rFonts w:eastAsiaTheme="majorEastAsia"/>
          </w:rPr>
          <w:t xml:space="preserve">ELT L 327, </w:t>
        </w:r>
        <w:r w:rsidR="00F24870">
          <w:rPr>
            <w:rStyle w:val="Hperlink"/>
            <w:rFonts w:eastAsiaTheme="majorEastAsia"/>
          </w:rPr>
          <w:t>0</w:t>
        </w:r>
        <w:r w:rsidRPr="00266DC3">
          <w:rPr>
            <w:rStyle w:val="Hperlink"/>
            <w:rFonts w:eastAsiaTheme="majorEastAsia"/>
          </w:rPr>
          <w:t>9.12.2017, lk 20–82</w:t>
        </w:r>
      </w:hyperlink>
      <w:r>
        <w:t>.</w:t>
      </w:r>
    </w:p>
  </w:footnote>
  <w:footnote w:id="37">
    <w:p w:rsidR="00B574E2" w:rsidP="00B574E2" w:rsidRDefault="00B574E2" w14:paraId="41F5C65B" w14:textId="0BB18D48">
      <w:pPr>
        <w:pStyle w:val="Allmrkusetekst"/>
      </w:pPr>
      <w:r>
        <w:rPr>
          <w:rStyle w:val="Allmrkuseviide"/>
        </w:rPr>
        <w:footnoteRef/>
      </w:r>
      <w:r>
        <w:t xml:space="preserve"> </w:t>
      </w:r>
      <w:r w:rsidRPr="00650216">
        <w:t>Euroopa Parlamendi ja nõukogu</w:t>
      </w:r>
      <w:r>
        <w:t xml:space="preserve"> 9. juuli 2008. aasta</w:t>
      </w:r>
      <w:r w:rsidRPr="00650216">
        <w:t xml:space="preserve"> määrus</w:t>
      </w:r>
      <w:r>
        <w:t xml:space="preserve"> </w:t>
      </w:r>
      <w:r w:rsidRPr="00720781">
        <w:t xml:space="preserve">(EÜ) nr 767/2008, mis käsitleb viisainfosüsteemi (VIS) ja </w:t>
      </w:r>
      <w:proofErr w:type="spellStart"/>
      <w:r w:rsidRPr="00720781">
        <w:t>liikmesriikidevahelist</w:t>
      </w:r>
      <w:proofErr w:type="spellEnd"/>
      <w:r w:rsidRPr="00720781">
        <w:t xml:space="preserve"> teabevahetust lühiajaliste viisade kohta (</w:t>
      </w:r>
      <w:proofErr w:type="spellStart"/>
      <w:r w:rsidRPr="00720781">
        <w:t>VIS</w:t>
      </w:r>
      <w:r w:rsidR="00B503F8">
        <w:t>-i</w:t>
      </w:r>
      <w:proofErr w:type="spellEnd"/>
      <w:r w:rsidRPr="00720781">
        <w:t xml:space="preserve"> määrus)</w:t>
      </w:r>
      <w:r>
        <w:t xml:space="preserve">. </w:t>
      </w:r>
      <w:r>
        <w:rPr>
          <w:rFonts w:ascii="Calibri" w:hAnsi="Calibri" w:eastAsia="Calibri" w:cs="Calibri"/>
        </w:rPr>
        <w:t>–</w:t>
      </w:r>
      <w:hyperlink r:id="rId27">
        <w:r>
          <w:t xml:space="preserve"> </w:t>
        </w:r>
      </w:hyperlink>
      <w:hyperlink w:history="1" r:id="rId28">
        <w:r w:rsidRPr="00C265D8">
          <w:t>ELT L 218, 13.</w:t>
        </w:r>
        <w:r w:rsidR="00B503F8">
          <w:t>0</w:t>
        </w:r>
        <w:r w:rsidRPr="00C265D8">
          <w:t>8.2008, lk 60–81</w:t>
        </w:r>
      </w:hyperlink>
      <w:r>
        <w:t>.</w:t>
      </w:r>
    </w:p>
  </w:footnote>
  <w:footnote w:id="38">
    <w:p w:rsidR="00B4475D" w:rsidP="00B4475D" w:rsidRDefault="00B4475D" w14:paraId="68AF1580" w14:textId="77777777">
      <w:pPr>
        <w:pStyle w:val="Allmrkusetekst"/>
      </w:pPr>
      <w:r>
        <w:rPr>
          <w:rStyle w:val="Allmrkuseviide"/>
        </w:rPr>
        <w:footnoteRef/>
      </w:r>
      <w:r>
        <w:t xml:space="preserve"> </w:t>
      </w:r>
      <w:r w:rsidRPr="00B4475D">
        <w:t xml:space="preserve">Kuni seitse päeva taustakontrolli tegemiseks, kuni 12 nädalat piiril toimuva varjupaigamenetluse ja kuni 12 nädalat piiril toimuva </w:t>
      </w:r>
      <w:proofErr w:type="spellStart"/>
      <w:r w:rsidRPr="00B4475D">
        <w:t>tagasisaatmismenetluse</w:t>
      </w:r>
      <w:proofErr w:type="spellEnd"/>
      <w:r w:rsidRPr="00B4475D">
        <w:t xml:space="preserve"> puhul, mis hõlmab ka kaebuse esitamise aega ja halduskohtu menetlust. Tähtaja ületamisel tuleb inimene lubada Eestisse.</w:t>
      </w:r>
    </w:p>
  </w:footnote>
  <w:footnote w:id="39">
    <w:p w:rsidR="002850F6" w:rsidP="00D021A2" w:rsidRDefault="002850F6" w14:paraId="2BA24F6E" w14:textId="48683799">
      <w:pPr>
        <w:pStyle w:val="Allmrkusetekst"/>
      </w:pPr>
      <w:r>
        <w:rPr>
          <w:rStyle w:val="Allmrkuseviide"/>
        </w:rPr>
        <w:footnoteRef/>
      </w:r>
      <w:r>
        <w:t xml:space="preserve"> </w:t>
      </w:r>
      <w:r w:rsidR="00B74D26">
        <w:t>Termin</w:t>
      </w:r>
      <w:r>
        <w:t xml:space="preserve"> „piisav suutlikkus“ eeldab, et liikmesriigid loovad vastuvõtusuutlikkuse ja tagavad inimressursid, sealhulgas kvalifitseeritud ja põhjalikult koolitatud töötajad, kes on vajalikud selleks, et vaadata igal ajahetkel läbi kindlaksmääratud arvu taotlusi ja täita </w:t>
      </w:r>
      <w:proofErr w:type="spellStart"/>
      <w:r>
        <w:t>tagasisaatmisotsuseid</w:t>
      </w:r>
      <w:proofErr w:type="spellEnd"/>
      <w:r>
        <w:t>. Kui asjaomase liikmesriigi piisav suutlikkus on saavutatud, ei ole see liikmesriik enam kohustatud suunama täiendavaid inimesi piirimenetlusse; selle asemel võib liikmesriik suunata taotlejad oma territooriumil kiirmenetlusse. Samuti siis, kui liikmesriik on saavutanud õigusaktides sätestatud aastase taotluste ülempiiri (piisav suutlikkus, mis korrutatakse 2026. aastal kahega, 2027.</w:t>
      </w:r>
      <w:r w:rsidR="00F60B1C">
        <w:t> </w:t>
      </w:r>
      <w:r>
        <w:t>aastal kolmega ja 2028. aastal neljaga), ei ole liikmesriik enam kohustatud kohaldama piirimenetlust ja võib suunata taotlejad oma territooriumil kiirmenetlusse, isegi kui piirimenetluse jaoks on olemas suutlikkus. Piirimenetlust tuleb siiski alati kohaldada nende taotlejate suhtes, kes võivad kujutada endast ohtu riigi julgeolekule ja avalikule korrale.</w:t>
      </w:r>
    </w:p>
  </w:footnote>
  <w:footnote w:id="40">
    <w:p w:rsidR="002850F6" w:rsidRDefault="002850F6" w14:paraId="0CCDF552" w14:textId="39939FB7">
      <w:pPr>
        <w:pStyle w:val="Allmrkusetekst"/>
      </w:pPr>
      <w:r>
        <w:rPr>
          <w:rStyle w:val="Allmrkuseviide"/>
        </w:rPr>
        <w:footnoteRef/>
      </w:r>
      <w:r>
        <w:t xml:space="preserve"> EK</w:t>
      </w:r>
      <w:r w:rsidRPr="00F8212D">
        <w:t xml:space="preserve"> </w:t>
      </w:r>
      <w:r>
        <w:t xml:space="preserve">5. augusti 2024. aasta </w:t>
      </w:r>
      <w:r w:rsidRPr="00F8212D">
        <w:t xml:space="preserve">rakendusotsus (EL) 2024/2150, millega kehtestatakse Euroopa Parlamendi ja nõukogu määruse </w:t>
      </w:r>
      <w:r w:rsidRPr="004C6611">
        <w:t>(EL) 2024/1348 (menetluse kohta)</w:t>
      </w:r>
      <w:r w:rsidR="00670B93">
        <w:t xml:space="preserve"> </w:t>
      </w:r>
      <w:r w:rsidRPr="00F8212D">
        <w:t>rakenduseeskirjad liikmesriikide piisava suutlikkuse ja liikmesriigi poolt piirimenetluse raames aastas läbi vaadatavate taotluste maksimaalse arvu kohta</w:t>
      </w:r>
      <w:r>
        <w:t xml:space="preserve">. </w:t>
      </w:r>
      <w:r>
        <w:rPr>
          <w:rFonts w:ascii="Calibri" w:hAnsi="Calibri" w:eastAsia="Calibri" w:cs="Calibri"/>
        </w:rPr>
        <w:t>–</w:t>
      </w:r>
      <w:r>
        <w:t xml:space="preserve"> </w:t>
      </w:r>
      <w:hyperlink w:history="1" r:id="rId29">
        <w:r w:rsidRPr="00F8212D">
          <w:rPr>
            <w:rStyle w:val="Hperlink"/>
          </w:rPr>
          <w:t>ELT L, 2024/2150</w:t>
        </w:r>
        <w:r w:rsidRPr="00165FC6">
          <w:rPr>
            <w:rStyle w:val="Hperlink"/>
            <w:color w:val="auto"/>
            <w:u w:val="none"/>
          </w:rPr>
          <w:t>.</w:t>
        </w:r>
      </w:hyperlink>
    </w:p>
  </w:footnote>
  <w:footnote w:id="41">
    <w:p w:rsidR="00D021A2" w:rsidP="00D021A2" w:rsidRDefault="00D021A2" w14:paraId="7C7A5F87" w14:textId="012FC606">
      <w:pPr>
        <w:pStyle w:val="Allmrkusetekst"/>
      </w:pPr>
      <w:r>
        <w:rPr>
          <w:rStyle w:val="Allmrkuseviide"/>
        </w:rPr>
        <w:footnoteRef/>
      </w:r>
      <w:r>
        <w:t xml:space="preserve"> Mõiste „piisav suutlikkus“ eeldab, et liikmesriigid loovad vastuvõtusuutlikkuse ja tagavad inimressursid, sealhulgas kvalifitseeritud ja põhjalikult koolitatud töötajad, kes on vajalikud selleks, et vaadata igal ajahetkel läbi kindlaksmääratud arvu taotlusi ja täita </w:t>
      </w:r>
      <w:proofErr w:type="spellStart"/>
      <w:r>
        <w:t>tagasisaatmisotsuseid</w:t>
      </w:r>
      <w:proofErr w:type="spellEnd"/>
      <w:r>
        <w:t>. Kui</w:t>
      </w:r>
      <w:r w:rsidR="007C32C3">
        <w:t xml:space="preserve"> </w:t>
      </w:r>
      <w:r>
        <w:t>asjaomase liikmesriigi piisav suutlikkus on saavutatud, ei ole see liikmesriik enam kohustatud suunama täiendavaid inimesi piirimenetlusse; selle asemel võib liikmesriik suunata taotlejad oma territooriumil kiirmenetlusse. Samuti siis, kui liikmesriik on saavutanud õigusaktides sätestatud aastase taotluste ülempiiri (piisav suutlikkus, mis korrutatakse 2026. aastal kahega, 2027.</w:t>
      </w:r>
      <w:r w:rsidR="00D52466">
        <w:t> </w:t>
      </w:r>
      <w:r>
        <w:t>aastal kolmega ja 2028. aastal neljaga), ei ole liikmesriik enam kohustatud kohaldama piirimenetlust ja võib suunata taotlejad oma territooriumil kiirmenetlusse, isegi kui piirimenetluse jaoks on olemas suutlikkus. Piirimenetlust tuleb siiski alati kohaldada nende taotlejate suhtes, kes võivad kujutada endast ohtu riigi julgeolekule ja avalikule korrale.</w:t>
      </w:r>
    </w:p>
  </w:footnote>
  <w:footnote w:id="42">
    <w:p w:rsidR="00026E53" w:rsidRDefault="00026E53" w14:paraId="0889B931" w14:textId="2EC4CCF4">
      <w:pPr>
        <w:pStyle w:val="Allmrkusetekst"/>
      </w:pPr>
      <w:r>
        <w:rPr>
          <w:rStyle w:val="Allmrkuseviide"/>
        </w:rPr>
        <w:footnoteRef/>
      </w:r>
      <w:r w:rsidR="00947BAF">
        <w:t xml:space="preserve"> </w:t>
      </w:r>
      <w:r w:rsidR="00B81A3B">
        <w:t>EK</w:t>
      </w:r>
      <w:r w:rsidRPr="00F8212D" w:rsidR="00B81A3B">
        <w:t xml:space="preserve"> </w:t>
      </w:r>
      <w:r w:rsidR="00947BAF">
        <w:t xml:space="preserve">5. augusti 2024. aasta </w:t>
      </w:r>
      <w:r w:rsidRPr="00F8212D" w:rsidR="00947BAF">
        <w:t xml:space="preserve">rakendusotsus (EL) 2024/2150, millega kehtestatakse Euroopa Parlamendi ja nõukogu määruse </w:t>
      </w:r>
      <w:r w:rsidRPr="004C6611" w:rsidR="004C6611">
        <w:t>(EL) 2024/1348 (menetluse kohta)</w:t>
      </w:r>
      <w:r w:rsidR="00FE641B">
        <w:t xml:space="preserve"> </w:t>
      </w:r>
      <w:r w:rsidRPr="00F8212D" w:rsidR="00947BAF">
        <w:t>rakenduseeskirjad liikmesriikide piisava suutlikkuse ja liikmesriigi poolt piirimenetluse raames aastas läbi vaadatavate taotluste maksimaalse arvu kohta</w:t>
      </w:r>
      <w:r w:rsidR="00947BAF">
        <w:t xml:space="preserve">. </w:t>
      </w:r>
      <w:r w:rsidR="00947BAF">
        <w:rPr>
          <w:rFonts w:ascii="Calibri" w:hAnsi="Calibri" w:eastAsia="Calibri" w:cs="Calibri"/>
        </w:rPr>
        <w:t>–</w:t>
      </w:r>
      <w:r w:rsidR="00947BAF">
        <w:t xml:space="preserve"> </w:t>
      </w:r>
      <w:hyperlink w:history="1" r:id="rId30">
        <w:r w:rsidRPr="00F8212D" w:rsidR="00947BAF">
          <w:rPr>
            <w:rStyle w:val="Hperlink"/>
          </w:rPr>
          <w:t>ELT L, 2024/2150</w:t>
        </w:r>
        <w:r w:rsidRPr="00165FC6" w:rsidR="00947BAF">
          <w:rPr>
            <w:rStyle w:val="Hperlink"/>
            <w:color w:val="auto"/>
            <w:u w:val="none"/>
          </w:rPr>
          <w:t>.</w:t>
        </w:r>
      </w:hyperlink>
    </w:p>
  </w:footnote>
  <w:footnote w:id="43">
    <w:p w:rsidR="00FD7A59" w:rsidRDefault="004C71E6" w14:paraId="11EF74ED" w14:textId="37D8A4D0">
      <w:pPr>
        <w:pStyle w:val="Allmrkusetekst"/>
      </w:pPr>
      <w:r>
        <w:rPr>
          <w:rStyle w:val="Allmrkuseviide"/>
        </w:rPr>
        <w:footnoteRef/>
      </w:r>
      <w:r>
        <w:t xml:space="preserve"> Praeguse </w:t>
      </w:r>
      <w:r w:rsidR="00223CD7">
        <w:t>üheksa</w:t>
      </w:r>
      <w:r>
        <w:t xml:space="preserve"> kuu asemel on maksimaal</w:t>
      </w:r>
      <w:r w:rsidR="00223CD7">
        <w:t>ne</w:t>
      </w:r>
      <w:r>
        <w:t xml:space="preserve"> piirmäär </w:t>
      </w:r>
      <w:r w:rsidR="00223CD7">
        <w:t>kuus</w:t>
      </w:r>
      <w:r>
        <w:t xml:space="preserve"> kuud, mille jooksul on varjupaigataotlejal keelatud töötada</w:t>
      </w:r>
      <w:r w:rsidR="00A437D0">
        <w:t>.</w:t>
      </w:r>
    </w:p>
    <w:p w:rsidR="004C71E6" w:rsidRDefault="004C71E6" w14:paraId="363B9B48" w14:textId="11A29CD3">
      <w:pPr>
        <w:pStyle w:val="Allmrkusetekst"/>
      </w:pPr>
    </w:p>
  </w:footnote>
  <w:footnote w:id="44">
    <w:p w:rsidR="008B6C84" w:rsidP="008B6C84" w:rsidRDefault="008B6C84" w14:paraId="751CDED5" w14:textId="373ADF60">
      <w:pPr>
        <w:pStyle w:val="Allmrkusetekst"/>
      </w:pPr>
      <w:r>
        <w:rPr>
          <w:rStyle w:val="Allmrkuseviide"/>
        </w:rPr>
        <w:footnoteRef/>
      </w:r>
      <w:r>
        <w:t xml:space="preserve"> Kuni 5 päeva sooviavalduse registreerimiseks, kuni 21 </w:t>
      </w:r>
      <w:r w:rsidRPr="00CE6180">
        <w:t xml:space="preserve">päeva </w:t>
      </w:r>
      <w:r w:rsidR="005B5F4A">
        <w:t xml:space="preserve">taotluse </w:t>
      </w:r>
      <w:r w:rsidRPr="00CE6180">
        <w:t>esitamiseks</w:t>
      </w:r>
      <w:r>
        <w:t xml:space="preserve"> koos selgituste ja tõenditega.</w:t>
      </w:r>
    </w:p>
  </w:footnote>
  <w:footnote w:id="45">
    <w:p w:rsidR="00A6132E" w:rsidRDefault="00A6132E" w14:paraId="6A6F0002" w14:textId="6356CE1A">
      <w:pPr>
        <w:pStyle w:val="Allmrkusetekst"/>
      </w:pPr>
      <w:r>
        <w:rPr>
          <w:rStyle w:val="Allmrkuseviide"/>
        </w:rPr>
        <w:footnoteRef/>
      </w:r>
      <w:r>
        <w:t xml:space="preserve"> Otsuse tegemiseks on aega tavamenetluse korral kuni </w:t>
      </w:r>
      <w:r w:rsidRPr="00A6132E">
        <w:t xml:space="preserve">kuus kuud, kiirmenetluse korral </w:t>
      </w:r>
      <w:r>
        <w:t xml:space="preserve">kuni </w:t>
      </w:r>
      <w:r w:rsidRPr="00A6132E">
        <w:t>kolm kuud ja mittelubatavuse kontrolli puhul kümme päeva kuni kaks kuud</w:t>
      </w:r>
      <w:r w:rsidR="003E0040">
        <w:t>, piirimenetluse korral kuni 12 nädalat</w:t>
      </w:r>
      <w:r w:rsidRPr="00A6132E">
        <w:t>.</w:t>
      </w:r>
    </w:p>
  </w:footnote>
  <w:footnote w:id="46">
    <w:p w:rsidR="002E7708" w:rsidRDefault="002E7708" w14:paraId="317AB266" w14:textId="3AF9C75B">
      <w:pPr>
        <w:pStyle w:val="Allmrkusetekst"/>
      </w:pPr>
      <w:r>
        <w:rPr>
          <w:rStyle w:val="Allmrkuseviide"/>
        </w:rPr>
        <w:footnoteRef/>
      </w:r>
      <w:r>
        <w:t xml:space="preserve"> Riiki võib pidada efektiivse kaitse pakkujaks (turvaliseks) ka siis</w:t>
      </w:r>
      <w:r w:rsidR="00A900B2">
        <w:t>,</w:t>
      </w:r>
      <w:r>
        <w:t xml:space="preserve"> kui see ei ole 1951. aasta</w:t>
      </w:r>
      <w:r w:rsidR="00397E7A">
        <w:t xml:space="preserve"> </w:t>
      </w:r>
      <w:r w:rsidR="00A900B2">
        <w:t>p</w:t>
      </w:r>
      <w:r>
        <w:t>agulasseisundi konventsiooni ratifitseerinud</w:t>
      </w:r>
      <w:r w:rsidR="00397E7A">
        <w:t>,</w:t>
      </w:r>
      <w:r>
        <w:t xml:space="preserve"> kuid kaitse tagakiusamise ja kahju eest on </w:t>
      </w:r>
      <w:r w:rsidR="00A900B2">
        <w:t xml:space="preserve">siiski </w:t>
      </w:r>
      <w:r>
        <w:t>reaalselt olemas. Oluli</w:t>
      </w:r>
      <w:r w:rsidR="00A900B2">
        <w:t>ne</w:t>
      </w:r>
      <w:r>
        <w:t xml:space="preserve"> eeldus on, et välismaalasel on võimalik sinna siseneda ja sinna jääda ning talle on</w:t>
      </w:r>
      <w:r w:rsidR="00A900B2">
        <w:t xml:space="preserve"> muu hulgas</w:t>
      </w:r>
      <w:r>
        <w:t xml:space="preserve"> tagatud piisav ligipääs tervishoiule ja haridusele.</w:t>
      </w:r>
    </w:p>
  </w:footnote>
  <w:footnote w:id="47">
    <w:p w:rsidR="002E7708" w:rsidRDefault="002E7708" w14:paraId="5E0693D9" w14:textId="4F1E7620">
      <w:pPr>
        <w:pStyle w:val="Allmrkusetekst"/>
      </w:pPr>
      <w:r>
        <w:rPr>
          <w:rStyle w:val="Allmrkuseviide"/>
        </w:rPr>
        <w:footnoteRef/>
      </w:r>
      <w:r>
        <w:t xml:space="preserve"> Esimese varjupaigariigi korral ei koostata riikidest vastavaid nimekirju (nagu turvalise päritoluriigi ja turvalise kolmanda riigi korral nii Euroopa Liidu kui </w:t>
      </w:r>
      <w:r w:rsidR="00BC08CC">
        <w:t xml:space="preserve">ka </w:t>
      </w:r>
      <w:r>
        <w:t>liikmesriigi tasandil)</w:t>
      </w:r>
      <w:r w:rsidR="00BC08CC">
        <w:t>,</w:t>
      </w:r>
      <w:r>
        <w:t xml:space="preserve"> vaid kohaldatakse ainult juhtumipõhiselt </w:t>
      </w:r>
      <w:r w:rsidR="00FB0BA9">
        <w:t xml:space="preserve">ning sellisel juhul puudub automaatne kaebuse väljasaatmist peatav mõju. </w:t>
      </w:r>
      <w:r w:rsidR="007820E6">
        <w:t>Olulis</w:t>
      </w:r>
      <w:r w:rsidR="00BC08CC">
        <w:t>ed</w:t>
      </w:r>
      <w:r w:rsidR="007820E6">
        <w:t xml:space="preserve"> tingimus</w:t>
      </w:r>
      <w:r w:rsidR="00BC08CC">
        <w:t>ed</w:t>
      </w:r>
      <w:r w:rsidR="007820E6">
        <w:t xml:space="preserve"> on kaitse reaalne kättesaadavus, </w:t>
      </w:r>
      <w:r w:rsidR="00657002">
        <w:t>tagakiusamise</w:t>
      </w:r>
      <w:r w:rsidR="007820E6">
        <w:t xml:space="preserve"> ohu ja tõsise kahju kannatamise ohu puudumine ning kaitse tagasisaatmise eest.</w:t>
      </w:r>
    </w:p>
  </w:footnote>
  <w:footnote w:id="48">
    <w:p w:rsidR="002C17AE" w:rsidP="002C17AE" w:rsidRDefault="00DC0E14" w14:paraId="6F046DD8" w14:textId="027480B0">
      <w:pPr>
        <w:pStyle w:val="Allmrkusetekst"/>
      </w:pPr>
      <w:r>
        <w:rPr>
          <w:rStyle w:val="Allmrkuseviide"/>
        </w:rPr>
        <w:footnoteRef/>
      </w:r>
      <w:r>
        <w:t xml:space="preserve"> </w:t>
      </w:r>
      <w:r w:rsidRPr="0063422B" w:rsidR="0063422B">
        <w:t>Euroopa Parlamendi ja nõukogu 16. detsembri 2008. aasta direktiiv 2008/115/EÜ ühiste nõuete ja korra kohta liikmesriikides ebaseaduslikult viibivate kolmandate riikide kodanike tagasisaatmisel. –</w:t>
      </w:r>
      <w:r w:rsidR="002C17AE">
        <w:t xml:space="preserve"> </w:t>
      </w:r>
      <w:hyperlink w:history="1" r:id="rId31">
        <w:r w:rsidRPr="002C17AE" w:rsidR="002C17AE">
          <w:rPr>
            <w:rStyle w:val="Hperlink"/>
          </w:rPr>
          <w:t>ELT L 348, 24.12.2008, lk 98–107</w:t>
        </w:r>
      </w:hyperlink>
      <w:r w:rsidR="002C17AE">
        <w:t>.</w:t>
      </w:r>
    </w:p>
    <w:p w:rsidR="00DC0E14" w:rsidRDefault="00DC0E14" w14:paraId="6A0A901E" w14:textId="17F6E265">
      <w:pPr>
        <w:pStyle w:val="Allmrkusetekst"/>
      </w:pPr>
    </w:p>
  </w:footnote>
  <w:footnote w:id="49">
    <w:p w:rsidRPr="007E59E6" w:rsidR="00984A3A" w:rsidDel="0062099C" w:rsidRDefault="00984A3A" w14:paraId="798BED5D" w14:textId="73A8355A">
      <w:pPr>
        <w:pStyle w:val="Allmrkusetekst"/>
        <w:rPr>
          <w:b/>
        </w:rPr>
      </w:pPr>
      <w:r w:rsidDel="0062099C">
        <w:rPr>
          <w:rStyle w:val="Allmrkuseviide"/>
        </w:rPr>
        <w:footnoteRef/>
      </w:r>
      <w:r w:rsidDel="0062099C" w:rsidR="007E59E6">
        <w:t xml:space="preserve"> </w:t>
      </w:r>
      <w:hyperlink w:history="1" r:id="rId32">
        <w:r w:rsidRPr="007E59E6" w:rsidDel="0062099C" w:rsidR="007E59E6">
          <w:rPr>
            <w:rStyle w:val="Hperlink"/>
          </w:rPr>
          <w:t>RT II 2004, 33, 119</w:t>
        </w:r>
      </w:hyperlink>
      <w:r w:rsidRPr="00942686" w:rsidR="00DF17C1">
        <w:t>.</w:t>
      </w:r>
    </w:p>
  </w:footnote>
  <w:footnote w:id="50">
    <w:p w:rsidRPr="00165FC6" w:rsidR="00396620" w:rsidP="00CA22D3" w:rsidRDefault="00396620" w14:paraId="5FAEA444" w14:textId="5F185740">
      <w:pPr>
        <w:pStyle w:val="Allmrkusetekst"/>
        <w:rPr>
          <w:bCs/>
        </w:rPr>
      </w:pPr>
      <w:r>
        <w:rPr>
          <w:rStyle w:val="Allmrkuseviide"/>
        </w:rPr>
        <w:footnoteRef/>
      </w:r>
      <w:r w:rsidR="00DD0B3A">
        <w:t xml:space="preserve"> </w:t>
      </w:r>
      <w:r w:rsidR="00B42EDA">
        <w:t>15. juuni</w:t>
      </w:r>
      <w:r w:rsidR="00CA22D3">
        <w:t xml:space="preserve"> </w:t>
      </w:r>
      <w:r w:rsidRPr="007E59E6" w:rsidR="00CA22D3">
        <w:t>1990</w:t>
      </w:r>
      <w:r w:rsidR="00942686">
        <w:t>. aasta</w:t>
      </w:r>
      <w:r w:rsidRPr="007E59E6" w:rsidR="00CA22D3">
        <w:t xml:space="preserve"> konventsioon</w:t>
      </w:r>
      <w:r w:rsidR="00942686">
        <w:t xml:space="preserve"> on tuntud kui</w:t>
      </w:r>
      <w:r w:rsidRPr="007E59E6" w:rsidR="00CA22D3">
        <w:t xml:space="preserve"> Dublin I</w:t>
      </w:r>
      <w:r w:rsidR="00942686">
        <w:t>. E</w:t>
      </w:r>
      <w:r w:rsidRPr="007E59E6" w:rsidR="00CA22D3">
        <w:t>sime</w:t>
      </w:r>
      <w:r w:rsidR="00773850">
        <w:t>s</w:t>
      </w:r>
      <w:r w:rsidRPr="007E59E6" w:rsidR="00CA22D3">
        <w:t>e määrus</w:t>
      </w:r>
      <w:r w:rsidR="00942686">
        <w:t>ena</w:t>
      </w:r>
      <w:r w:rsidRPr="007E59E6" w:rsidR="00CA22D3">
        <w:t xml:space="preserve"> </w:t>
      </w:r>
      <w:r w:rsidR="00942686">
        <w:t xml:space="preserve">avaldati </w:t>
      </w:r>
      <w:r w:rsidR="00773850">
        <w:t>n</w:t>
      </w:r>
      <w:r w:rsidRPr="00F8212D" w:rsidR="007E59E6">
        <w:t xml:space="preserve">õukogu </w:t>
      </w:r>
      <w:r w:rsidRPr="00942686" w:rsidR="00942686">
        <w:t>18. veebruar</w:t>
      </w:r>
      <w:r w:rsidR="00A40907">
        <w:t>i</w:t>
      </w:r>
      <w:r w:rsidRPr="00942686" w:rsidR="00942686">
        <w:t xml:space="preserve"> 2003. aasta </w:t>
      </w:r>
      <w:r w:rsidRPr="00942686" w:rsidR="007E59E6">
        <w:t xml:space="preserve">määrus (EÜ) nr 343/2003, millega kehtestatakse kriteeriumid ja mehhanismid selle liikmesriigi määramiseks, kes vastutab mõnes liikmesriigis kolmanda riigi kodaniku esitatud varjupaigataotluse läbivaatamise eest – </w:t>
      </w:r>
      <w:hyperlink w:history="1" r:id="rId33">
        <w:r w:rsidRPr="00416132" w:rsidR="007E59E6">
          <w:rPr>
            <w:rStyle w:val="Hperlink"/>
          </w:rPr>
          <w:t>ELT L 50, 25.</w:t>
        </w:r>
        <w:r w:rsidR="00773850">
          <w:rPr>
            <w:rStyle w:val="Hperlink"/>
          </w:rPr>
          <w:t>0</w:t>
        </w:r>
        <w:r w:rsidRPr="00416132" w:rsidR="007E59E6">
          <w:rPr>
            <w:rStyle w:val="Hperlink"/>
          </w:rPr>
          <w:t>2.2003, lk 1</w:t>
        </w:r>
        <w:r w:rsidR="00773850">
          <w:rPr>
            <w:rStyle w:val="Hperlink"/>
          </w:rPr>
          <w:t>–</w:t>
        </w:r>
        <w:r w:rsidRPr="00416132" w:rsidR="007E59E6">
          <w:rPr>
            <w:rStyle w:val="Hperlink"/>
          </w:rPr>
          <w:t>10</w:t>
        </w:r>
      </w:hyperlink>
      <w:r w:rsidR="00942686">
        <w:t>, mis on tuntud kui Dublin II</w:t>
      </w:r>
      <w:r w:rsidR="00773850">
        <w:t>;</w:t>
      </w:r>
      <w:r w:rsidR="00942686">
        <w:t xml:space="preserve"> </w:t>
      </w:r>
      <w:r w:rsidRPr="00942686" w:rsidR="007E59E6">
        <w:t xml:space="preserve">ning </w:t>
      </w:r>
      <w:r w:rsidRPr="00B42EDA" w:rsidR="00B42EDA">
        <w:t xml:space="preserve">Euroopa Parlamendi ja nõukogu </w:t>
      </w:r>
      <w:r w:rsidRPr="00942686" w:rsidR="00CA22D3">
        <w:t>26.</w:t>
      </w:r>
      <w:r w:rsidRPr="00B42EDA" w:rsidR="00B42EDA">
        <w:t> </w:t>
      </w:r>
      <w:r w:rsidRPr="00942686" w:rsidR="00CA22D3">
        <w:t>juuni 2013</w:t>
      </w:r>
      <w:r w:rsidRPr="00B42EDA" w:rsidR="00B42EDA">
        <w:t>. aasta määrus (EL) nr 604/2013, millega kehtestatakse kriteeriumid ja mehhanismid selle liikmesriigi määramiseks, kes vastutab mõnes liikmesriigis kolmanda riigi kodaniku või kodakondsuseta isiku esitatud rahvusvahelise kaitse taotluse läbivaatamise eest (uuesti sõnastatud)</w:t>
      </w:r>
      <w:r w:rsidR="00B42EDA">
        <w:rPr>
          <w:b/>
          <w:bCs/>
        </w:rPr>
        <w:t xml:space="preserve"> </w:t>
      </w:r>
      <w:r w:rsidRPr="00942686" w:rsidR="00B42EDA">
        <w:t xml:space="preserve">– </w:t>
      </w:r>
      <w:hyperlink w:history="1" r:id="rId34">
        <w:r w:rsidRPr="00815D05" w:rsidR="00B42EDA">
          <w:rPr>
            <w:rStyle w:val="Hperlink"/>
          </w:rPr>
          <w:t>ELT L 180, 29.6.2013, lk 31</w:t>
        </w:r>
        <w:r w:rsidR="00773850">
          <w:rPr>
            <w:rStyle w:val="Hperlink"/>
          </w:rPr>
          <w:t>–</w:t>
        </w:r>
        <w:r w:rsidRPr="00815D05" w:rsidR="00B42EDA">
          <w:rPr>
            <w:rStyle w:val="Hperlink"/>
          </w:rPr>
          <w:t>59</w:t>
        </w:r>
      </w:hyperlink>
      <w:r w:rsidRPr="00174000" w:rsidR="00773850">
        <w:rPr>
          <w:bCs/>
        </w:rPr>
        <w:t xml:space="preserve">, mis </w:t>
      </w:r>
      <w:r w:rsidRPr="00773850" w:rsidR="00CA22D3">
        <w:rPr>
          <w:bCs/>
        </w:rPr>
        <w:t>on</w:t>
      </w:r>
      <w:r w:rsidRPr="00773850" w:rsidR="00942686">
        <w:rPr>
          <w:bCs/>
        </w:rPr>
        <w:t xml:space="preserve"> tuntud kui</w:t>
      </w:r>
      <w:r w:rsidRPr="00773850" w:rsidR="00CA22D3">
        <w:rPr>
          <w:bCs/>
        </w:rPr>
        <w:t xml:space="preserve"> Dublin III</w:t>
      </w:r>
      <w:r w:rsidRPr="00773850" w:rsidR="00942686">
        <w:rPr>
          <w:bCs/>
        </w:rPr>
        <w:t>.</w:t>
      </w:r>
    </w:p>
  </w:footnote>
  <w:footnote w:id="51">
    <w:p w:rsidR="006B2197" w:rsidRDefault="006B2197" w14:paraId="4E55C08E" w14:textId="5A6ED61D">
      <w:pPr>
        <w:pStyle w:val="Allmrkusetekst"/>
      </w:pPr>
      <w:r>
        <w:rPr>
          <w:rStyle w:val="Allmrkuseviide"/>
        </w:rPr>
        <w:footnoteRef/>
      </w:r>
      <w:r>
        <w:t xml:space="preserve"> Näiteks </w:t>
      </w:r>
      <w:r w:rsidRPr="006B2197">
        <w:t>kohustus esitada taotlus liikmesriigis, kuhu saabutakse esimesena</w:t>
      </w:r>
      <w:r w:rsidR="003425C3">
        <w:t>,</w:t>
      </w:r>
      <w:r>
        <w:t xml:space="preserve"> ja liikmesriigi õigus </w:t>
      </w:r>
      <w:r w:rsidR="00573912">
        <w:t>kohaldada liikumisvabaduse piiramist ning nende eiramisel kohaldada kinnipidamist</w:t>
      </w:r>
      <w:r w:rsidR="00246914">
        <w:t>.</w:t>
      </w:r>
    </w:p>
  </w:footnote>
  <w:footnote w:id="52">
    <w:p w:rsidR="00573912" w:rsidRDefault="00573912" w14:paraId="7FBE86DD" w14:textId="4769C3AE">
      <w:pPr>
        <w:pStyle w:val="Allmrkusetekst"/>
      </w:pPr>
      <w:r>
        <w:rPr>
          <w:rStyle w:val="Allmrkuseviide"/>
        </w:rPr>
        <w:footnoteRef/>
      </w:r>
      <w:r>
        <w:t xml:space="preserve"> Näiteks liikmesriigi</w:t>
      </w:r>
      <w:r w:rsidRPr="00573912">
        <w:t xml:space="preserve"> kohustus katta </w:t>
      </w:r>
      <w:r>
        <w:t xml:space="preserve">vastutavast liikmesriigist teise liikmesriiki </w:t>
      </w:r>
      <w:r w:rsidRPr="00573912">
        <w:t>põgenemise korral üksnes taotleja põhivajadused</w:t>
      </w:r>
      <w:r>
        <w:t xml:space="preserve"> ning mitte pakkuda kõiki vastuvõtutingimusi.</w:t>
      </w:r>
    </w:p>
  </w:footnote>
  <w:footnote w:id="53">
    <w:p w:rsidR="004D44C6" w:rsidP="004D44C6" w:rsidRDefault="004D44C6" w14:paraId="42A2F1DA" w14:textId="274343F2">
      <w:pPr>
        <w:pStyle w:val="Allmrkusetekst"/>
      </w:pPr>
      <w:r>
        <w:rPr>
          <w:rStyle w:val="Allmrkuseviide"/>
        </w:rPr>
        <w:footnoteRef/>
      </w:r>
      <w:r>
        <w:t xml:space="preserve"> EK</w:t>
      </w:r>
      <w:r w:rsidRPr="00B92B6D">
        <w:t xml:space="preserve"> </w:t>
      </w:r>
      <w:r w:rsidRPr="00246914">
        <w:t>2. septembri 2003. aasta</w:t>
      </w:r>
      <w:r w:rsidRPr="00B92B6D">
        <w:t xml:space="preserve"> määrus (EÜ) nr 1560/2003, millega kehtestatakse üksikasjalikud rakenduseeskirjad määrusele (EÜ) nr 343/2003, millega kehtestatakse kriteeriumid ja mehhanismid selle liikmesriigi määramiseks, kes vastutab mõnes liikmesriigis kolmanda riigi kodaniku esitatud varjupaigataotluse läbivaatamise eest</w:t>
      </w:r>
      <w:r>
        <w:t xml:space="preserve">. </w:t>
      </w:r>
      <w:r w:rsidRPr="00942686">
        <w:t>–</w:t>
      </w:r>
      <w:r>
        <w:t xml:space="preserve"> </w:t>
      </w:r>
      <w:hyperlink w:history="1" r:id="rId35">
        <w:r w:rsidRPr="00246914">
          <w:rPr>
            <w:rStyle w:val="Hperlink"/>
          </w:rPr>
          <w:t>ELT L 222, lk 200</w:t>
        </w:r>
        <w:r w:rsidR="003425C3">
          <w:rPr>
            <w:rStyle w:val="Hperlink"/>
          </w:rPr>
          <w:t>–</w:t>
        </w:r>
        <w:r w:rsidRPr="00246914">
          <w:rPr>
            <w:rStyle w:val="Hperlink"/>
          </w:rPr>
          <w:t>220</w:t>
        </w:r>
        <w:r w:rsidRPr="00165FC6">
          <w:rPr>
            <w:rStyle w:val="Hperlink"/>
            <w:color w:val="auto"/>
            <w:u w:val="none"/>
          </w:rPr>
          <w:t>.</w:t>
        </w:r>
      </w:hyperlink>
    </w:p>
  </w:footnote>
  <w:footnote w:id="54">
    <w:p w:rsidRPr="00E10F41" w:rsidR="001E1468" w:rsidP="00E10F41" w:rsidRDefault="001E1468" w14:paraId="51856DA1" w14:textId="0A286854">
      <w:pPr>
        <w:jc w:val="both"/>
        <w:rPr>
          <w:sz w:val="20"/>
          <w:szCs w:val="20"/>
        </w:rPr>
      </w:pPr>
      <w:r w:rsidRPr="009C2B11">
        <w:rPr>
          <w:rStyle w:val="Allmrkuseviide"/>
          <w:sz w:val="20"/>
          <w:szCs w:val="20"/>
        </w:rPr>
        <w:footnoteRef/>
      </w:r>
      <w:r w:rsidRPr="009C2B11">
        <w:rPr>
          <w:i/>
          <w:iCs/>
          <w:sz w:val="20"/>
          <w:szCs w:val="20"/>
        </w:rPr>
        <w:t xml:space="preserve"> </w:t>
      </w:r>
      <w:r w:rsidRPr="004B3AAB">
        <w:rPr>
          <w:sz w:val="20"/>
          <w:szCs w:val="20"/>
        </w:rPr>
        <w:t>Eesti solidaarsuspanus EL-</w:t>
      </w:r>
      <w:r w:rsidR="005F6A6C">
        <w:rPr>
          <w:sz w:val="20"/>
          <w:szCs w:val="20"/>
        </w:rPr>
        <w:t>i</w:t>
      </w:r>
      <w:r w:rsidRPr="004B3AAB">
        <w:rPr>
          <w:sz w:val="20"/>
          <w:szCs w:val="20"/>
        </w:rPr>
        <w:t>s on 0,26% EL</w:t>
      </w:r>
      <w:r w:rsidR="005F6A6C">
        <w:rPr>
          <w:sz w:val="20"/>
          <w:szCs w:val="20"/>
        </w:rPr>
        <w:t>-i</w:t>
      </w:r>
      <w:r w:rsidRPr="004B3AAB">
        <w:rPr>
          <w:sz w:val="20"/>
          <w:szCs w:val="20"/>
        </w:rPr>
        <w:t xml:space="preserve"> </w:t>
      </w:r>
      <w:r w:rsidR="005F6A6C">
        <w:rPr>
          <w:sz w:val="20"/>
          <w:szCs w:val="20"/>
        </w:rPr>
        <w:t>kogu</w:t>
      </w:r>
      <w:r w:rsidRPr="004B3AAB">
        <w:rPr>
          <w:sz w:val="20"/>
          <w:szCs w:val="20"/>
        </w:rPr>
        <w:t>vajadusest. Valemi ja praegu kehtivate piirmäärade ning algandmete alusel o</w:t>
      </w:r>
      <w:r w:rsidR="00337AC4">
        <w:rPr>
          <w:sz w:val="20"/>
          <w:szCs w:val="20"/>
        </w:rPr>
        <w:t xml:space="preserve">li </w:t>
      </w:r>
      <w:r w:rsidRPr="004B3AAB">
        <w:rPr>
          <w:sz w:val="20"/>
          <w:szCs w:val="20"/>
        </w:rPr>
        <w:t xml:space="preserve">see </w:t>
      </w:r>
      <w:r w:rsidR="00337AC4">
        <w:rPr>
          <w:sz w:val="20"/>
          <w:szCs w:val="20"/>
        </w:rPr>
        <w:t xml:space="preserve">2023. aastal 2022. aasta statistika alusel </w:t>
      </w:r>
      <w:r w:rsidRPr="004B3AAB">
        <w:rPr>
          <w:sz w:val="20"/>
          <w:szCs w:val="20"/>
        </w:rPr>
        <w:t>79 inimest või 1,7 miljoni väärtuses abi aastas.</w:t>
      </w:r>
      <w:r w:rsidR="00337AC4">
        <w:rPr>
          <w:sz w:val="20"/>
          <w:szCs w:val="20"/>
        </w:rPr>
        <w:t xml:space="preserve"> Euroopa Komisjoni 18.11.2025. aasta justiits-ja </w:t>
      </w:r>
      <w:proofErr w:type="spellStart"/>
      <w:r w:rsidR="00337AC4">
        <w:rPr>
          <w:sz w:val="20"/>
          <w:szCs w:val="20"/>
        </w:rPr>
        <w:t>siseküsimuste</w:t>
      </w:r>
      <w:proofErr w:type="spellEnd"/>
      <w:r w:rsidR="00337AC4">
        <w:rPr>
          <w:sz w:val="20"/>
          <w:szCs w:val="20"/>
        </w:rPr>
        <w:t xml:space="preserve"> nõukogu nõunike kohtumisel avaldatud 2026. aasta õiglase piirmäära arvutuse kohaselt on Eesti õiglane panis 80 inimest või 1,6 miljonit euro väärtuses abi</w:t>
      </w:r>
      <w:r w:rsidR="00E10F41">
        <w:rPr>
          <w:sz w:val="20"/>
          <w:szCs w:val="20"/>
        </w:rPr>
        <w:t>.</w:t>
      </w:r>
    </w:p>
  </w:footnote>
  <w:footnote w:id="55">
    <w:p w:rsidR="00FD7A59" w:rsidRDefault="00E10F41" w14:paraId="335F8E10" w14:textId="68CAB886">
      <w:pPr>
        <w:pStyle w:val="Allmrkusetekst"/>
      </w:pPr>
      <w:r w:rsidRPr="00FD3D49">
        <w:rPr>
          <w:rStyle w:val="Allmrkuseviide"/>
        </w:rPr>
        <w:footnoteRef/>
      </w:r>
      <w:r w:rsidRPr="00FD3D49">
        <w:t xml:space="preserve"> </w:t>
      </w:r>
      <w:r w:rsidRPr="00FD3D49" w:rsidR="00153D0A">
        <w:t>Euroopa Parlamendi ja nõukogu 14.</w:t>
      </w:r>
      <w:r w:rsidR="005F6A6C">
        <w:t xml:space="preserve"> </w:t>
      </w:r>
      <w:r w:rsidRPr="00FD3D49" w:rsidR="00153D0A">
        <w:t>mai 2024. aasta määrus 2024/1351</w:t>
      </w:r>
      <w:r w:rsidR="00254B9A">
        <w:t>/EL</w:t>
      </w:r>
      <w:r w:rsidRPr="00FD3D49" w:rsidR="00153D0A">
        <w:t>, mis käsitleb varjupaiga- ja rändehaldust ning millega muudetakse määruseid (EL) 2021/1147 ja (EL) 2021/1060 ning tunnistatakse kehtetuks määrus (EL) nr 604/2013</w:t>
      </w:r>
      <w:r w:rsidRPr="00FD3D49" w:rsidR="00FD3D49">
        <w:t>.</w:t>
      </w:r>
      <w:r w:rsidR="00FD3D49">
        <w:rPr>
          <w:b/>
          <w:bCs/>
        </w:rPr>
        <w:t xml:space="preserve"> </w:t>
      </w:r>
      <w:r w:rsidRPr="00942686" w:rsidR="00FD3D49">
        <w:t>–</w:t>
      </w:r>
      <w:r w:rsidR="00FD3D49">
        <w:t xml:space="preserve"> </w:t>
      </w:r>
      <w:hyperlink w:history="1" r:id="rId36">
        <w:r w:rsidRPr="00153D0A" w:rsidR="00153D0A">
          <w:rPr>
            <w:rStyle w:val="Hperlink"/>
          </w:rPr>
          <w:t>ELT L, 2024/1351,</w:t>
        </w:r>
        <w:r w:rsidRPr="00FD3D49" w:rsidR="00FD3D49">
          <w:rPr>
            <w:rStyle w:val="Hperlink"/>
          </w:rPr>
          <w:t xml:space="preserve"> 22.</w:t>
        </w:r>
        <w:r w:rsidR="005F6A6C">
          <w:rPr>
            <w:rStyle w:val="Hperlink"/>
          </w:rPr>
          <w:t>0</w:t>
        </w:r>
        <w:r w:rsidRPr="00FD3D49" w:rsidR="00FD3D49">
          <w:rPr>
            <w:rStyle w:val="Hperlink"/>
          </w:rPr>
          <w:t>5.2024</w:t>
        </w:r>
      </w:hyperlink>
      <w:r w:rsidRPr="00FD3D49" w:rsidR="00FD3D49">
        <w:t>,</w:t>
      </w:r>
      <w:r w:rsidRPr="00FD3D49" w:rsidR="00FD3D49">
        <w:rPr>
          <w:b/>
          <w:bCs/>
        </w:rPr>
        <w:t xml:space="preserve"> </w:t>
      </w:r>
      <w:r w:rsidRPr="00FD3D49" w:rsidR="00153D0A">
        <w:t>lisa</w:t>
      </w:r>
      <w:r w:rsidR="00153D0A">
        <w:t xml:space="preserve"> </w:t>
      </w:r>
      <w:r w:rsidR="00FD3D49">
        <w:t>I, lk 69.</w:t>
      </w:r>
    </w:p>
    <w:p w:rsidRPr="00FD3D49" w:rsidR="00E10F41" w:rsidRDefault="00E10F41" w14:paraId="21F45187" w14:textId="77777777">
      <w:pPr>
        <w:pStyle w:val="Allmrkusetekst"/>
        <w:rPr>
          <w:b/>
        </w:rPr>
      </w:pPr>
    </w:p>
  </w:footnote>
  <w:footnote w:id="56">
    <w:p w:rsidR="00BA4750" w:rsidP="00BA4750" w:rsidRDefault="00BA4750" w14:paraId="5ADC93E5" w14:textId="32E6B7FB">
      <w:pPr>
        <w:pStyle w:val="Allmrkusetekst"/>
      </w:pPr>
      <w:r w:rsidRPr="004A2021">
        <w:rPr>
          <w:rStyle w:val="Allmrkuseviide"/>
        </w:rPr>
        <w:footnoteRef/>
      </w:r>
      <w:r w:rsidRPr="004A2021">
        <w:t xml:space="preserve"> </w:t>
      </w:r>
      <w:r w:rsidR="00C168C0">
        <w:t>EUAA</w:t>
      </w:r>
      <w:r w:rsidR="00A40795">
        <w:t xml:space="preserve"> 2024.</w:t>
      </w:r>
      <w:r w:rsidR="004A2021">
        <w:t xml:space="preserve"> </w:t>
      </w:r>
      <w:hyperlink w:history="1" r:id="rId37">
        <w:r w:rsidRPr="004A2021" w:rsidR="004A2021">
          <w:rPr>
            <w:rStyle w:val="Hperlink"/>
            <w:lang w:val="en-US"/>
          </w:rPr>
          <w:t>Guidance on Contingency Planning and Preparedness in the Asylum Procedure</w:t>
        </w:r>
      </w:hyperlink>
      <w:r w:rsidR="004A2021">
        <w:rPr>
          <w:lang w:val="en-US"/>
        </w:rPr>
        <w:t>.</w:t>
      </w:r>
    </w:p>
  </w:footnote>
  <w:footnote w:id="57">
    <w:p w:rsidR="0093260C" w:rsidRDefault="0093260C" w14:paraId="1A0E7678" w14:textId="55349C99">
      <w:pPr>
        <w:pStyle w:val="Allmrkusetekst"/>
      </w:pPr>
      <w:r>
        <w:rPr>
          <w:rStyle w:val="Allmrkuseviide"/>
        </w:rPr>
        <w:footnoteRef/>
      </w:r>
      <w:r>
        <w:t xml:space="preserve"> </w:t>
      </w:r>
      <w:r w:rsidRPr="0093260C">
        <w:t>Saatjata alaealisega peaks kogu tema biomeetriliste andmete võtmise ajal olema kaasas esindaja või kui esindajat ei ole määratud, siis isik, kes on saanud väljaõppe lapse huvide ja üldise heaolu</w:t>
      </w:r>
      <w:r>
        <w:t xml:space="preserve"> tagamiseks</w:t>
      </w:r>
      <w:r w:rsidR="00AE678A">
        <w:t>.</w:t>
      </w:r>
    </w:p>
  </w:footnote>
  <w:footnote w:id="58">
    <w:p w:rsidR="009E1B0A" w:rsidRDefault="009E1B0A" w14:paraId="7C2BABE0" w14:textId="77177444">
      <w:pPr>
        <w:pStyle w:val="Allmrkusetekst"/>
      </w:pPr>
      <w:r>
        <w:rPr>
          <w:rStyle w:val="Allmrkuseviide"/>
        </w:rPr>
        <w:footnoteRef/>
      </w:r>
      <w:r>
        <w:t xml:space="preserve"> Sätestatud on e</w:t>
      </w:r>
      <w:r w:rsidRPr="009E1B0A">
        <w:t>estkostjatele esitatavad nõuded, iga eestkostja esindab proportsionaalset ja piiratud arvu saatjata alaealisi, võimalus esitada eestkostja vastu kaebusi, eestkostjate järelevalve ja jälgimine</w:t>
      </w:r>
      <w:r>
        <w:t>.</w:t>
      </w:r>
    </w:p>
  </w:footnote>
  <w:footnote w:id="59">
    <w:p w:rsidRPr="00F8212D" w:rsidR="007B33B7" w:rsidRDefault="007B33B7" w14:paraId="31742A3C" w14:textId="582CF4A5">
      <w:pPr>
        <w:pStyle w:val="Allmrkusetekst"/>
        <w:rPr>
          <w:b/>
        </w:rPr>
      </w:pPr>
      <w:r>
        <w:rPr>
          <w:rStyle w:val="Allmrkuseviide"/>
        </w:rPr>
        <w:footnoteRef/>
      </w:r>
      <w:r>
        <w:t xml:space="preserve"> </w:t>
      </w:r>
      <w:r w:rsidR="00C168C0">
        <w:t>EUAA</w:t>
      </w:r>
      <w:r w:rsidR="00C9187E">
        <w:t xml:space="preserve"> 2024. </w:t>
      </w:r>
      <w:hyperlink w:history="1" r:id="rId38">
        <w:proofErr w:type="spellStart"/>
        <w:r w:rsidRPr="00F8212D" w:rsidR="00C9187E">
          <w:rPr>
            <w:rStyle w:val="Hperlink"/>
          </w:rPr>
          <w:t>Guidelines</w:t>
        </w:r>
        <w:proofErr w:type="spellEnd"/>
        <w:r w:rsidRPr="00F8212D" w:rsidR="00C9187E">
          <w:rPr>
            <w:rStyle w:val="Hperlink"/>
          </w:rPr>
          <w:t xml:space="preserve"> on </w:t>
        </w:r>
        <w:proofErr w:type="spellStart"/>
        <w:r w:rsidRPr="00F8212D" w:rsidR="00C9187E">
          <w:rPr>
            <w:rStyle w:val="Hperlink"/>
          </w:rPr>
          <w:t>Alternatives</w:t>
        </w:r>
        <w:proofErr w:type="spellEnd"/>
        <w:r w:rsidRPr="00F8212D" w:rsidR="00C9187E">
          <w:rPr>
            <w:rStyle w:val="Hperlink"/>
          </w:rPr>
          <w:t xml:space="preserve"> </w:t>
        </w:r>
        <w:proofErr w:type="spellStart"/>
        <w:r w:rsidRPr="00F8212D" w:rsidR="00C9187E">
          <w:rPr>
            <w:rStyle w:val="Hperlink"/>
          </w:rPr>
          <w:t>to</w:t>
        </w:r>
        <w:proofErr w:type="spellEnd"/>
        <w:r w:rsidRPr="00F8212D" w:rsidR="00C9187E">
          <w:rPr>
            <w:rStyle w:val="Hperlink"/>
          </w:rPr>
          <w:t xml:space="preserve"> </w:t>
        </w:r>
        <w:proofErr w:type="spellStart"/>
        <w:r w:rsidRPr="00F8212D" w:rsidR="00C9187E">
          <w:rPr>
            <w:rStyle w:val="Hperlink"/>
          </w:rPr>
          <w:t>Detention</w:t>
        </w:r>
        <w:proofErr w:type="spellEnd"/>
      </w:hyperlink>
      <w:r w:rsidRPr="00F8212D" w:rsidR="00C9187E">
        <w:t>.</w:t>
      </w:r>
    </w:p>
  </w:footnote>
  <w:footnote w:id="60">
    <w:p w:rsidRPr="00F8212D" w:rsidR="007B33B7" w:rsidRDefault="007B33B7" w14:paraId="5EBC02D5" w14:textId="4FB23D53">
      <w:pPr>
        <w:pStyle w:val="Allmrkusetekst"/>
        <w:rPr>
          <w:highlight w:val="yellow"/>
        </w:rPr>
      </w:pPr>
      <w:r>
        <w:rPr>
          <w:rStyle w:val="Allmrkuseviide"/>
        </w:rPr>
        <w:footnoteRef/>
      </w:r>
      <w:r>
        <w:t xml:space="preserve"> </w:t>
      </w:r>
      <w:r w:rsidR="00C168C0">
        <w:t>EUAA</w:t>
      </w:r>
      <w:r w:rsidRPr="00F8212D" w:rsidR="00201810">
        <w:t xml:space="preserve"> 2024. </w:t>
      </w:r>
      <w:hyperlink w:history="1" r:id="rId39">
        <w:r w:rsidRPr="00F8212D" w:rsidR="00201810">
          <w:rPr>
            <w:rStyle w:val="Hperlink"/>
            <w:lang w:val="en-US"/>
          </w:rPr>
          <w:t>Monitoring fundamental rights during screening and the asylum border procedure – A guide on national independent mechanisms</w:t>
        </w:r>
      </w:hyperlink>
      <w:r w:rsidRPr="00F8212D" w:rsidR="00201810">
        <w:rPr>
          <w:lang w:val="en-US"/>
        </w:rPr>
        <w:t>.</w:t>
      </w:r>
    </w:p>
  </w:footnote>
  <w:footnote w:id="61">
    <w:p w:rsidRPr="00F8212D" w:rsidR="000A7491" w:rsidRDefault="000A7491" w14:paraId="0EBD6FB9" w14:textId="01272332">
      <w:pPr>
        <w:pStyle w:val="Allmrkusetekst"/>
        <w:rPr>
          <w:b/>
        </w:rPr>
      </w:pPr>
      <w:r>
        <w:rPr>
          <w:rStyle w:val="Allmrkuseviide"/>
        </w:rPr>
        <w:footnoteRef/>
      </w:r>
      <w:r>
        <w:t xml:space="preserve"> </w:t>
      </w:r>
      <w:r w:rsidR="00C168C0">
        <w:t>EUAA</w:t>
      </w:r>
      <w:r w:rsidR="00201810">
        <w:t xml:space="preserve"> 2018</w:t>
      </w:r>
      <w:r w:rsidRPr="00201810" w:rsidR="00201810">
        <w:t xml:space="preserve">. </w:t>
      </w:r>
      <w:hyperlink w:history="1" r:id="rId40">
        <w:proofErr w:type="spellStart"/>
        <w:r w:rsidRPr="00F8212D" w:rsidR="00201810">
          <w:rPr>
            <w:rStyle w:val="Hperlink"/>
          </w:rPr>
          <w:t>Practical</w:t>
        </w:r>
        <w:proofErr w:type="spellEnd"/>
        <w:r w:rsidRPr="00F8212D" w:rsidR="00201810">
          <w:rPr>
            <w:rStyle w:val="Hperlink"/>
          </w:rPr>
          <w:t xml:space="preserve"> </w:t>
        </w:r>
        <w:proofErr w:type="spellStart"/>
        <w:r w:rsidRPr="00F8212D" w:rsidR="00201810">
          <w:rPr>
            <w:rStyle w:val="Hperlink"/>
          </w:rPr>
          <w:t>Guide</w:t>
        </w:r>
        <w:proofErr w:type="spellEnd"/>
        <w:r w:rsidRPr="00F8212D" w:rsidR="00201810">
          <w:rPr>
            <w:rStyle w:val="Hperlink"/>
          </w:rPr>
          <w:t xml:space="preserve"> on Age </w:t>
        </w:r>
        <w:proofErr w:type="spellStart"/>
        <w:r w:rsidRPr="00F8212D" w:rsidR="00201810">
          <w:rPr>
            <w:rStyle w:val="Hperlink"/>
          </w:rPr>
          <w:t>Assessment</w:t>
        </w:r>
        <w:proofErr w:type="spellEnd"/>
        <w:r w:rsidRPr="00F8212D" w:rsidR="00201810">
          <w:rPr>
            <w:rStyle w:val="Hperlink"/>
          </w:rPr>
          <w:t>.</w:t>
        </w:r>
      </w:hyperlink>
      <w:r w:rsidRPr="00174000" w:rsidR="00724D9F">
        <w:rPr>
          <w:u w:val="single"/>
        </w:rPr>
        <w:t xml:space="preserve"> </w:t>
      </w:r>
      <w:proofErr w:type="spellStart"/>
      <w:r w:rsidRPr="55A7CC7C" w:rsidR="55A7CC7C">
        <w:rPr>
          <w:rStyle w:val="Hperlink"/>
        </w:rPr>
        <w:t>Practical</w:t>
      </w:r>
      <w:proofErr w:type="spellEnd"/>
      <w:r w:rsidRPr="55A7CC7C" w:rsidR="55A7CC7C">
        <w:rPr>
          <w:rStyle w:val="Hperlink"/>
        </w:rPr>
        <w:t xml:space="preserve"> </w:t>
      </w:r>
      <w:proofErr w:type="spellStart"/>
      <w:r w:rsidRPr="55A7CC7C" w:rsidR="55A7CC7C">
        <w:rPr>
          <w:rStyle w:val="Hperlink"/>
        </w:rPr>
        <w:t>Guide</w:t>
      </w:r>
      <w:proofErr w:type="spellEnd"/>
      <w:r w:rsidRPr="55A7CC7C" w:rsidR="55A7CC7C">
        <w:rPr>
          <w:rStyle w:val="Hperlink"/>
        </w:rPr>
        <w:t xml:space="preserve"> on Age </w:t>
      </w:r>
      <w:proofErr w:type="spellStart"/>
      <w:r w:rsidRPr="55A7CC7C" w:rsidR="55A7CC7C">
        <w:rPr>
          <w:rStyle w:val="Hperlink"/>
        </w:rPr>
        <w:t>Assessment.</w:t>
      </w:r>
      <w:r w:rsidRPr="3EEAB4B6" w:rsidR="3EEAB4B6">
        <w:rPr>
          <w:rStyle w:val="Hperlink"/>
        </w:rPr>
        <w:t>Practical</w:t>
      </w:r>
      <w:proofErr w:type="spellEnd"/>
      <w:r w:rsidRPr="3EEAB4B6" w:rsidR="3EEAB4B6">
        <w:rPr>
          <w:rStyle w:val="Hperlink"/>
        </w:rPr>
        <w:t xml:space="preserve"> </w:t>
      </w:r>
      <w:proofErr w:type="spellStart"/>
      <w:r w:rsidRPr="3EEAB4B6" w:rsidR="3EEAB4B6">
        <w:rPr>
          <w:rStyle w:val="Hperlink"/>
        </w:rPr>
        <w:t>Guide</w:t>
      </w:r>
      <w:proofErr w:type="spellEnd"/>
      <w:r w:rsidRPr="3EEAB4B6" w:rsidR="3EEAB4B6">
        <w:rPr>
          <w:rStyle w:val="Hperlink"/>
        </w:rPr>
        <w:t xml:space="preserve"> on Age </w:t>
      </w:r>
      <w:proofErr w:type="spellStart"/>
      <w:r w:rsidRPr="3EEAB4B6" w:rsidR="3EEAB4B6">
        <w:rPr>
          <w:rStyle w:val="Hperlink"/>
        </w:rPr>
        <w:t>Assessment</w:t>
      </w:r>
      <w:proofErr w:type="spellEnd"/>
      <w:r w:rsidRPr="3EEAB4B6" w:rsidR="3EEAB4B6">
        <w:rPr>
          <w:rStyle w:val="Hperlink"/>
        </w:rPr>
        <w:t>.</w:t>
      </w:r>
      <w:r w:rsidR="00724D9F">
        <w:rPr>
          <w:rStyle w:val="Hperlink"/>
        </w:rPr>
        <w:t xml:space="preserve"> </w:t>
      </w:r>
      <w:proofErr w:type="spellStart"/>
      <w:r w:rsidRPr="3EEAB4B6" w:rsidR="3EEAB4B6">
        <w:rPr>
          <w:rStyle w:val="Hperlink"/>
        </w:rPr>
        <w:t>Practical</w:t>
      </w:r>
      <w:proofErr w:type="spellEnd"/>
      <w:r w:rsidRPr="3EEAB4B6" w:rsidR="3EEAB4B6">
        <w:rPr>
          <w:rStyle w:val="Hperlink"/>
        </w:rPr>
        <w:t xml:space="preserve"> </w:t>
      </w:r>
      <w:proofErr w:type="spellStart"/>
      <w:r w:rsidRPr="3EEAB4B6" w:rsidR="3EEAB4B6">
        <w:rPr>
          <w:rStyle w:val="Hperlink"/>
        </w:rPr>
        <w:t>Guide</w:t>
      </w:r>
      <w:proofErr w:type="spellEnd"/>
      <w:r w:rsidRPr="3EEAB4B6" w:rsidR="3EEAB4B6">
        <w:rPr>
          <w:rStyle w:val="Hperlink"/>
        </w:rPr>
        <w:t xml:space="preserve"> on Age </w:t>
      </w:r>
      <w:proofErr w:type="spellStart"/>
      <w:r w:rsidRPr="3EEAB4B6" w:rsidR="3EEAB4B6">
        <w:rPr>
          <w:rStyle w:val="Hperlink"/>
        </w:rPr>
        <w:t>Assessment</w:t>
      </w:r>
      <w:proofErr w:type="spellEnd"/>
      <w:r w:rsidRPr="00165FC6" w:rsidR="3EEAB4B6">
        <w:rPr>
          <w:rStyle w:val="Hperlink"/>
          <w:color w:val="auto"/>
          <w:u w:val="none"/>
        </w:rPr>
        <w:t>.</w:t>
      </w:r>
    </w:p>
  </w:footnote>
  <w:footnote w:id="62">
    <w:p w:rsidR="00720C00" w:rsidP="00720C00" w:rsidRDefault="00720C00" w14:paraId="49F1CF35" w14:textId="77777777">
      <w:pPr>
        <w:pStyle w:val="Allmrkusetekst"/>
      </w:pPr>
      <w:r>
        <w:rPr>
          <w:rStyle w:val="Allmrkuseviide"/>
        </w:rPr>
        <w:footnoteRef/>
      </w:r>
      <w:r>
        <w:t xml:space="preserve"> EK 15. novembri 2023. aasta soovitus kolmandate riikide kodanike kvalifikatsioonide tunnustamise kohta. – </w:t>
      </w:r>
      <w:hyperlink w:history="1" r:id="rId41">
        <w:r w:rsidRPr="002B70C8">
          <w:rPr>
            <w:rStyle w:val="Hperlink"/>
          </w:rPr>
          <w:t xml:space="preserve">C(2023) 7700 </w:t>
        </w:r>
        <w:proofErr w:type="spellStart"/>
        <w:r w:rsidRPr="002B70C8">
          <w:rPr>
            <w:rStyle w:val="Hperlink"/>
          </w:rPr>
          <w:t>final</w:t>
        </w:r>
        <w:proofErr w:type="spellEnd"/>
      </w:hyperlink>
      <w:r>
        <w:t>.</w:t>
      </w:r>
    </w:p>
  </w:footnote>
  <w:footnote w:id="63">
    <w:p w:rsidRPr="00906F7F" w:rsidR="00484CDE" w:rsidRDefault="00484CDE" w14:paraId="28587443" w14:textId="1DB72F5B">
      <w:pPr>
        <w:pStyle w:val="Allmrkusetekst"/>
        <w:rPr>
          <w:b/>
        </w:rPr>
      </w:pPr>
      <w:r>
        <w:rPr>
          <w:rStyle w:val="Allmrkuseviide"/>
        </w:rPr>
        <w:footnoteRef/>
      </w:r>
      <w:r>
        <w:t xml:space="preserve"> </w:t>
      </w:r>
      <w:r w:rsidR="00B81A3B">
        <w:t>EK</w:t>
      </w:r>
      <w:r w:rsidRPr="00906F7F" w:rsidR="00906F7F">
        <w:t xml:space="preserve"> </w:t>
      </w:r>
      <w:r w:rsidR="00906F7F">
        <w:t xml:space="preserve">24. novembri 2020. aasta teatis Euroopa Parlamendile, </w:t>
      </w:r>
      <w:r w:rsidR="002A0090">
        <w:t>n</w:t>
      </w:r>
      <w:r w:rsidR="00906F7F">
        <w:t xml:space="preserve">õukogule, Euroopa Majandus- ja </w:t>
      </w:r>
      <w:r w:rsidR="002A0090">
        <w:t>S</w:t>
      </w:r>
      <w:r w:rsidR="00906F7F">
        <w:t xml:space="preserve">otsiaalkomiteele ning Regioonide </w:t>
      </w:r>
      <w:r w:rsidR="002A0090">
        <w:t>K</w:t>
      </w:r>
      <w:r w:rsidR="00906F7F">
        <w:t xml:space="preserve">omiteele. </w:t>
      </w:r>
      <w:r w:rsidRPr="00906F7F" w:rsidR="00906F7F">
        <w:t>Integratsiooni ja kaasamise tegevuskava aastateks 2021–2027.</w:t>
      </w:r>
      <w:r w:rsidR="00906F7F">
        <w:rPr>
          <w:b/>
          <w:bCs/>
        </w:rPr>
        <w:t xml:space="preserve"> </w:t>
      </w:r>
      <w:r w:rsidR="00906F7F">
        <w:t>–</w:t>
      </w:r>
      <w:r w:rsidR="00906F7F">
        <w:rPr>
          <w:b/>
          <w:bCs/>
        </w:rPr>
        <w:t xml:space="preserve"> </w:t>
      </w:r>
      <w:hyperlink w:history="1" r:id="rId42">
        <w:r w:rsidRPr="00906F7F" w:rsidR="00906F7F">
          <w:rPr>
            <w:rStyle w:val="Hperlink"/>
          </w:rPr>
          <w:t xml:space="preserve">COM/2020/758 </w:t>
        </w:r>
        <w:proofErr w:type="spellStart"/>
        <w:r w:rsidRPr="00906F7F" w:rsidR="00906F7F">
          <w:rPr>
            <w:rStyle w:val="Hperlink"/>
          </w:rPr>
          <w:t>final</w:t>
        </w:r>
        <w:proofErr w:type="spellEnd"/>
      </w:hyperlink>
      <w:r w:rsidR="00906F7F">
        <w:t>.</w:t>
      </w:r>
    </w:p>
  </w:footnote>
  <w:footnote w:id="64">
    <w:p w:rsidR="00FD7A59" w:rsidP="00720C00" w:rsidRDefault="00720C00" w14:paraId="73D9B907" w14:textId="3904987C">
      <w:pPr>
        <w:pStyle w:val="Allmrkusetekst"/>
      </w:pPr>
      <w:r>
        <w:rPr>
          <w:rStyle w:val="Allmrkuseviide"/>
        </w:rPr>
        <w:footnoteRef/>
      </w:r>
      <w:r>
        <w:t xml:space="preserve"> EK 15. novembri 2023. aasta soovitus kolmandate riikide kodanike kvalifikatsioonide tunnustamise kohta. – </w:t>
      </w:r>
      <w:hyperlink w:history="1" r:id="rId43">
        <w:r w:rsidRPr="002B70C8">
          <w:rPr>
            <w:rStyle w:val="Hperlink"/>
          </w:rPr>
          <w:t xml:space="preserve">C(2023) 7700 </w:t>
        </w:r>
        <w:proofErr w:type="spellStart"/>
        <w:r w:rsidRPr="002B70C8">
          <w:rPr>
            <w:rStyle w:val="Hperlink"/>
          </w:rPr>
          <w:t>final</w:t>
        </w:r>
        <w:proofErr w:type="spellEnd"/>
      </w:hyperlink>
      <w:r>
        <w:t>.</w:t>
      </w:r>
    </w:p>
    <w:p w:rsidR="00720C00" w:rsidP="00720C00" w:rsidRDefault="00720C00" w14:paraId="12F71782" w14:textId="77777777">
      <w:pPr>
        <w:pStyle w:val="Allmrkusetekst"/>
      </w:pPr>
    </w:p>
  </w:footnote>
  <w:footnote w:id="65">
    <w:p w:rsidRPr="00282972" w:rsidR="00282972" w:rsidP="00282972" w:rsidRDefault="00282972" w14:paraId="239D1CD9" w14:textId="6DECAE51">
      <w:pPr>
        <w:pStyle w:val="Allmrkusetekst"/>
      </w:pPr>
      <w:r w:rsidRPr="00F12972">
        <w:rPr>
          <w:rStyle w:val="Allmrkuseviide"/>
        </w:rPr>
        <w:footnoteRef/>
      </w:r>
      <w:r w:rsidRPr="00F12972">
        <w:t xml:space="preserve"> Nõukogu </w:t>
      </w:r>
      <w:r w:rsidRPr="00F12972" w:rsidR="00205DC3">
        <w:t>4. märtsi 2022</w:t>
      </w:r>
      <w:r w:rsidR="00205DC3">
        <w:t>. aasta</w:t>
      </w:r>
      <w:r w:rsidRPr="00F12972" w:rsidR="00205DC3">
        <w:t xml:space="preserve"> </w:t>
      </w:r>
      <w:r w:rsidRPr="00F12972">
        <w:t>rakendusotsus (EL) 2022/382, millega määratakse kindlaks Ukrainast lähtuva põgenike massilise sissevoolu olemasolu direktiivi 2001/55/EÜ artikli 5 tähenduses ning nähakse selle tulemusena ette ajutine kaitse</w:t>
      </w:r>
      <w:r w:rsidRPr="00F12972" w:rsidR="00F12972">
        <w:t>.</w:t>
      </w:r>
      <w:r w:rsidR="00F12972">
        <w:t xml:space="preserve"> – </w:t>
      </w:r>
      <w:hyperlink w:history="1" r:id="rId44">
        <w:r w:rsidRPr="00F12972" w:rsidR="00F12972">
          <w:rPr>
            <w:rStyle w:val="Hperlink"/>
          </w:rPr>
          <w:t xml:space="preserve">ELT L 71, </w:t>
        </w:r>
        <w:r w:rsidR="00205DC3">
          <w:rPr>
            <w:rStyle w:val="Hperlink"/>
          </w:rPr>
          <w:t>0</w:t>
        </w:r>
        <w:r w:rsidRPr="00F12972" w:rsidR="00F12972">
          <w:rPr>
            <w:rStyle w:val="Hperlink"/>
          </w:rPr>
          <w:t>4.</w:t>
        </w:r>
        <w:r w:rsidR="00205DC3">
          <w:rPr>
            <w:rStyle w:val="Hperlink"/>
          </w:rPr>
          <w:t>0</w:t>
        </w:r>
        <w:r w:rsidRPr="00F12972" w:rsidR="00F12972">
          <w:rPr>
            <w:rStyle w:val="Hperlink"/>
          </w:rPr>
          <w:t>3.2022, lk 1</w:t>
        </w:r>
        <w:r w:rsidR="00205DC3">
          <w:rPr>
            <w:rStyle w:val="Hperlink"/>
          </w:rPr>
          <w:t>–</w:t>
        </w:r>
        <w:r w:rsidRPr="00F12972" w:rsidR="00F12972">
          <w:rPr>
            <w:rStyle w:val="Hperlink"/>
          </w:rPr>
          <w:t>6.</w:t>
        </w:r>
      </w:hyperlink>
    </w:p>
  </w:footnote>
  <w:footnote w:id="66">
    <w:p w:rsidR="00397E7A" w:rsidRDefault="00397E7A" w14:paraId="15CFA292" w14:textId="7376DB75">
      <w:pPr>
        <w:pStyle w:val="Allmrkusetekst"/>
      </w:pPr>
      <w:r>
        <w:rPr>
          <w:rStyle w:val="Allmrkuseviide"/>
        </w:rPr>
        <w:footnoteRef/>
      </w:r>
      <w:r>
        <w:t xml:space="preserve"> </w:t>
      </w:r>
      <w:hyperlink w:history="1" r:id="rId45">
        <w:r w:rsidRPr="00397E7A">
          <w:rPr>
            <w:rStyle w:val="Hperlink"/>
          </w:rPr>
          <w:t>RT II 1997, 6, 26</w:t>
        </w:r>
      </w:hyperlink>
      <w:r>
        <w:t>.</w:t>
      </w:r>
    </w:p>
  </w:footnote>
  <w:footnote w:id="67">
    <w:p w:rsidRPr="002850F6" w:rsidR="002850F6" w:rsidP="002850F6" w:rsidRDefault="00FD0607" w14:paraId="0F03E280" w14:textId="4251CA2D">
      <w:pPr>
        <w:spacing w:after="160"/>
        <w:jc w:val="both"/>
        <w:rPr>
          <w:sz w:val="20"/>
          <w:szCs w:val="20"/>
        </w:rPr>
      </w:pPr>
      <w:r>
        <w:rPr>
          <w:rStyle w:val="Allmrkuseviide"/>
        </w:rPr>
        <w:footnoteRef/>
      </w:r>
      <w:r>
        <w:t xml:space="preserve"> </w:t>
      </w:r>
      <w:r w:rsidRPr="006D4D7A" w:rsidR="00403D62">
        <w:rPr>
          <w:sz w:val="20"/>
          <w:szCs w:val="20"/>
        </w:rPr>
        <w:t xml:space="preserve">FRA 2024. </w:t>
      </w:r>
      <w:hyperlink w:history="1" r:id="rId46">
        <w:r w:rsidRPr="006D4D7A" w:rsidR="00403D62">
          <w:rPr>
            <w:rStyle w:val="Hperlink"/>
            <w:sz w:val="20"/>
            <w:szCs w:val="20"/>
          </w:rPr>
          <w:t xml:space="preserve">Monitoring </w:t>
        </w:r>
        <w:proofErr w:type="spellStart"/>
        <w:r w:rsidRPr="006D4D7A" w:rsidR="00403D62">
          <w:rPr>
            <w:rStyle w:val="Hperlink"/>
            <w:sz w:val="20"/>
            <w:szCs w:val="20"/>
          </w:rPr>
          <w:t>fundamental</w:t>
        </w:r>
        <w:proofErr w:type="spellEnd"/>
        <w:r w:rsidRPr="006D4D7A" w:rsidR="00403D62">
          <w:rPr>
            <w:rStyle w:val="Hperlink"/>
            <w:sz w:val="20"/>
            <w:szCs w:val="20"/>
          </w:rPr>
          <w:t xml:space="preserve"> </w:t>
        </w:r>
        <w:proofErr w:type="spellStart"/>
        <w:r w:rsidRPr="006D4D7A" w:rsidR="00403D62">
          <w:rPr>
            <w:rStyle w:val="Hperlink"/>
            <w:sz w:val="20"/>
            <w:szCs w:val="20"/>
          </w:rPr>
          <w:t>rights</w:t>
        </w:r>
        <w:proofErr w:type="spellEnd"/>
        <w:r w:rsidRPr="006D4D7A" w:rsidR="00403D62">
          <w:rPr>
            <w:rStyle w:val="Hperlink"/>
            <w:sz w:val="20"/>
            <w:szCs w:val="20"/>
          </w:rPr>
          <w:t xml:space="preserve"> </w:t>
        </w:r>
        <w:proofErr w:type="spellStart"/>
        <w:r w:rsidRPr="006D4D7A" w:rsidR="00403D62">
          <w:rPr>
            <w:rStyle w:val="Hperlink"/>
            <w:sz w:val="20"/>
            <w:szCs w:val="20"/>
          </w:rPr>
          <w:t>during</w:t>
        </w:r>
        <w:proofErr w:type="spellEnd"/>
        <w:r w:rsidRPr="006D4D7A" w:rsidR="00403D62">
          <w:rPr>
            <w:rStyle w:val="Hperlink"/>
            <w:sz w:val="20"/>
            <w:szCs w:val="20"/>
          </w:rPr>
          <w:t xml:space="preserve"> </w:t>
        </w:r>
        <w:proofErr w:type="spellStart"/>
        <w:r w:rsidRPr="006D4D7A" w:rsidR="00403D62">
          <w:rPr>
            <w:rStyle w:val="Hperlink"/>
            <w:sz w:val="20"/>
            <w:szCs w:val="20"/>
          </w:rPr>
          <w:t>screening</w:t>
        </w:r>
        <w:proofErr w:type="spellEnd"/>
        <w:r w:rsidRPr="006D4D7A" w:rsidR="00403D62">
          <w:rPr>
            <w:rStyle w:val="Hperlink"/>
            <w:sz w:val="20"/>
            <w:szCs w:val="20"/>
          </w:rPr>
          <w:t xml:space="preserve"> and </w:t>
        </w:r>
        <w:proofErr w:type="spellStart"/>
        <w:r w:rsidRPr="006D4D7A" w:rsidR="00403D62">
          <w:rPr>
            <w:rStyle w:val="Hperlink"/>
            <w:sz w:val="20"/>
            <w:szCs w:val="20"/>
          </w:rPr>
          <w:t>the</w:t>
        </w:r>
        <w:proofErr w:type="spellEnd"/>
        <w:r w:rsidRPr="006D4D7A" w:rsidR="00403D62">
          <w:rPr>
            <w:rStyle w:val="Hperlink"/>
            <w:sz w:val="20"/>
            <w:szCs w:val="20"/>
          </w:rPr>
          <w:t xml:space="preserve"> </w:t>
        </w:r>
        <w:proofErr w:type="spellStart"/>
        <w:r w:rsidRPr="006D4D7A" w:rsidR="00403D62">
          <w:rPr>
            <w:rStyle w:val="Hperlink"/>
            <w:sz w:val="20"/>
            <w:szCs w:val="20"/>
          </w:rPr>
          <w:t>asylum</w:t>
        </w:r>
        <w:proofErr w:type="spellEnd"/>
        <w:r w:rsidRPr="006D4D7A" w:rsidR="00403D62">
          <w:rPr>
            <w:rStyle w:val="Hperlink"/>
            <w:sz w:val="20"/>
            <w:szCs w:val="20"/>
          </w:rPr>
          <w:t xml:space="preserve"> </w:t>
        </w:r>
        <w:proofErr w:type="spellStart"/>
        <w:r w:rsidRPr="006D4D7A" w:rsidR="00403D62">
          <w:rPr>
            <w:rStyle w:val="Hperlink"/>
            <w:sz w:val="20"/>
            <w:szCs w:val="20"/>
          </w:rPr>
          <w:t>border</w:t>
        </w:r>
        <w:proofErr w:type="spellEnd"/>
        <w:r w:rsidRPr="006D4D7A" w:rsidR="00403D62">
          <w:rPr>
            <w:rStyle w:val="Hperlink"/>
            <w:sz w:val="20"/>
            <w:szCs w:val="20"/>
          </w:rPr>
          <w:t xml:space="preserve"> </w:t>
        </w:r>
        <w:proofErr w:type="spellStart"/>
        <w:r w:rsidRPr="006D4D7A" w:rsidR="00403D62">
          <w:rPr>
            <w:rStyle w:val="Hperlink"/>
            <w:sz w:val="20"/>
            <w:szCs w:val="20"/>
          </w:rPr>
          <w:t>procedure</w:t>
        </w:r>
        <w:proofErr w:type="spellEnd"/>
        <w:r w:rsidRPr="006D4D7A" w:rsidR="00403D62">
          <w:rPr>
            <w:rStyle w:val="Hperlink"/>
            <w:sz w:val="20"/>
            <w:szCs w:val="20"/>
          </w:rPr>
          <w:t xml:space="preserve"> – A </w:t>
        </w:r>
        <w:proofErr w:type="spellStart"/>
        <w:r w:rsidRPr="006D4D7A" w:rsidR="00403D62">
          <w:rPr>
            <w:rStyle w:val="Hperlink"/>
            <w:sz w:val="20"/>
            <w:szCs w:val="20"/>
          </w:rPr>
          <w:t>guide</w:t>
        </w:r>
        <w:proofErr w:type="spellEnd"/>
        <w:r w:rsidRPr="006D4D7A" w:rsidR="00403D62">
          <w:rPr>
            <w:rStyle w:val="Hperlink"/>
            <w:sz w:val="20"/>
            <w:szCs w:val="20"/>
          </w:rPr>
          <w:t xml:space="preserve"> on </w:t>
        </w:r>
        <w:proofErr w:type="spellStart"/>
        <w:r w:rsidRPr="006D4D7A" w:rsidR="00403D62">
          <w:rPr>
            <w:rStyle w:val="Hperlink"/>
            <w:sz w:val="20"/>
            <w:szCs w:val="20"/>
          </w:rPr>
          <w:t>national</w:t>
        </w:r>
        <w:proofErr w:type="spellEnd"/>
        <w:r w:rsidRPr="006D4D7A" w:rsidR="00403D62">
          <w:rPr>
            <w:rStyle w:val="Hperlink"/>
            <w:sz w:val="20"/>
            <w:szCs w:val="20"/>
          </w:rPr>
          <w:t xml:space="preserve"> </w:t>
        </w:r>
        <w:proofErr w:type="spellStart"/>
        <w:r w:rsidRPr="006D4D7A" w:rsidR="00403D62">
          <w:rPr>
            <w:rStyle w:val="Hperlink"/>
            <w:sz w:val="20"/>
            <w:szCs w:val="20"/>
          </w:rPr>
          <w:t>independent</w:t>
        </w:r>
        <w:proofErr w:type="spellEnd"/>
        <w:r w:rsidRPr="006D4D7A" w:rsidR="00403D62">
          <w:rPr>
            <w:rStyle w:val="Hperlink"/>
            <w:sz w:val="20"/>
            <w:szCs w:val="20"/>
          </w:rPr>
          <w:t xml:space="preserve"> </w:t>
        </w:r>
        <w:proofErr w:type="spellStart"/>
        <w:r w:rsidRPr="006D4D7A" w:rsidR="00403D62">
          <w:rPr>
            <w:rStyle w:val="Hperlink"/>
            <w:sz w:val="20"/>
            <w:szCs w:val="20"/>
          </w:rPr>
          <w:t>mechanisms</w:t>
        </w:r>
        <w:proofErr w:type="spellEnd"/>
        <w:r w:rsidRPr="006D4D7A" w:rsidR="00403D62">
          <w:rPr>
            <w:rStyle w:val="Hperlink"/>
            <w:sz w:val="20"/>
            <w:szCs w:val="20"/>
          </w:rPr>
          <w:t xml:space="preserve"> | </w:t>
        </w:r>
        <w:proofErr w:type="spellStart"/>
        <w:r w:rsidRPr="006D4D7A" w:rsidR="00403D62">
          <w:rPr>
            <w:rStyle w:val="Hperlink"/>
            <w:sz w:val="20"/>
            <w:szCs w:val="20"/>
          </w:rPr>
          <w:t>European</w:t>
        </w:r>
        <w:proofErr w:type="spellEnd"/>
        <w:r w:rsidRPr="006D4D7A" w:rsidR="00403D62">
          <w:rPr>
            <w:rStyle w:val="Hperlink"/>
            <w:sz w:val="20"/>
            <w:szCs w:val="20"/>
          </w:rPr>
          <w:t xml:space="preserve"> </w:t>
        </w:r>
        <w:proofErr w:type="spellStart"/>
        <w:r w:rsidRPr="006D4D7A" w:rsidR="00403D62">
          <w:rPr>
            <w:rStyle w:val="Hperlink"/>
            <w:sz w:val="20"/>
            <w:szCs w:val="20"/>
          </w:rPr>
          <w:t>Union</w:t>
        </w:r>
        <w:proofErr w:type="spellEnd"/>
        <w:r w:rsidRPr="006D4D7A" w:rsidR="00403D62">
          <w:rPr>
            <w:rStyle w:val="Hperlink"/>
            <w:sz w:val="20"/>
            <w:szCs w:val="20"/>
          </w:rPr>
          <w:t xml:space="preserve"> Agency </w:t>
        </w:r>
        <w:proofErr w:type="spellStart"/>
        <w:r w:rsidRPr="006D4D7A" w:rsidR="00403D62">
          <w:rPr>
            <w:rStyle w:val="Hperlink"/>
            <w:sz w:val="20"/>
            <w:szCs w:val="20"/>
          </w:rPr>
          <w:t>for</w:t>
        </w:r>
        <w:proofErr w:type="spellEnd"/>
        <w:r w:rsidRPr="006D4D7A" w:rsidR="00403D62">
          <w:rPr>
            <w:rStyle w:val="Hperlink"/>
            <w:sz w:val="20"/>
            <w:szCs w:val="20"/>
          </w:rPr>
          <w:t xml:space="preserve"> </w:t>
        </w:r>
        <w:proofErr w:type="spellStart"/>
        <w:r w:rsidRPr="006D4D7A" w:rsidR="00403D62">
          <w:rPr>
            <w:rStyle w:val="Hperlink"/>
            <w:sz w:val="20"/>
            <w:szCs w:val="20"/>
          </w:rPr>
          <w:t>Fundamental</w:t>
        </w:r>
        <w:proofErr w:type="spellEnd"/>
        <w:r w:rsidRPr="006D4D7A" w:rsidR="00403D62">
          <w:rPr>
            <w:rStyle w:val="Hperlink"/>
            <w:sz w:val="20"/>
            <w:szCs w:val="20"/>
          </w:rPr>
          <w:t xml:space="preserve"> </w:t>
        </w:r>
        <w:proofErr w:type="spellStart"/>
        <w:r w:rsidRPr="006D4D7A" w:rsidR="00403D62">
          <w:rPr>
            <w:rStyle w:val="Hperlink"/>
            <w:sz w:val="20"/>
            <w:szCs w:val="20"/>
          </w:rPr>
          <w:t>Rights</w:t>
        </w:r>
        <w:proofErr w:type="spellEnd"/>
      </w:hyperlink>
      <w:r w:rsidRPr="006D4D7A" w:rsidR="00403D62">
        <w:rPr>
          <w:sz w:val="20"/>
          <w:szCs w:val="20"/>
        </w:rPr>
        <w:t>; UNHCR 2025.</w:t>
      </w:r>
      <w:r w:rsidR="002850F6">
        <w:rPr>
          <w:sz w:val="20"/>
          <w:szCs w:val="20"/>
        </w:rPr>
        <w:t xml:space="preserve"> </w:t>
      </w:r>
      <w:hyperlink w:history="1" r:id="rId47">
        <w:r w:rsidRPr="002850F6" w:rsidR="002850F6">
          <w:rPr>
            <w:rStyle w:val="Hperlink"/>
            <w:sz w:val="20"/>
            <w:szCs w:val="20"/>
          </w:rPr>
          <w:t xml:space="preserve">UNHCR </w:t>
        </w:r>
        <w:proofErr w:type="spellStart"/>
        <w:r w:rsidRPr="002850F6" w:rsidR="002850F6">
          <w:rPr>
            <w:rStyle w:val="Hperlink"/>
            <w:sz w:val="20"/>
            <w:szCs w:val="20"/>
          </w:rPr>
          <w:t>Advocacy</w:t>
        </w:r>
        <w:proofErr w:type="spellEnd"/>
        <w:r w:rsidRPr="002850F6" w:rsidR="002850F6">
          <w:rPr>
            <w:rStyle w:val="Hperlink"/>
            <w:sz w:val="20"/>
            <w:szCs w:val="20"/>
          </w:rPr>
          <w:t xml:space="preserve"> </w:t>
        </w:r>
        <w:proofErr w:type="spellStart"/>
        <w:r w:rsidRPr="002850F6" w:rsidR="002850F6">
          <w:rPr>
            <w:rStyle w:val="Hperlink"/>
            <w:sz w:val="20"/>
            <w:szCs w:val="20"/>
          </w:rPr>
          <w:t>Brief</w:t>
        </w:r>
        <w:proofErr w:type="spellEnd"/>
        <w:r w:rsidRPr="002850F6" w:rsidR="002850F6">
          <w:rPr>
            <w:rStyle w:val="Hperlink"/>
            <w:sz w:val="20"/>
            <w:szCs w:val="20"/>
          </w:rPr>
          <w:t xml:space="preserve">: </w:t>
        </w:r>
        <w:proofErr w:type="spellStart"/>
        <w:r w:rsidRPr="002850F6" w:rsidR="002850F6">
          <w:rPr>
            <w:rStyle w:val="Hperlink"/>
            <w:sz w:val="20"/>
            <w:szCs w:val="20"/>
          </w:rPr>
          <w:t>Independent</w:t>
        </w:r>
        <w:proofErr w:type="spellEnd"/>
        <w:r w:rsidRPr="002850F6" w:rsidR="002850F6">
          <w:rPr>
            <w:rStyle w:val="Hperlink"/>
            <w:sz w:val="20"/>
            <w:szCs w:val="20"/>
          </w:rPr>
          <w:t xml:space="preserve"> National Monitoring </w:t>
        </w:r>
        <w:proofErr w:type="spellStart"/>
        <w:r w:rsidRPr="002850F6" w:rsidR="002850F6">
          <w:rPr>
            <w:rStyle w:val="Hperlink"/>
            <w:sz w:val="20"/>
            <w:szCs w:val="20"/>
          </w:rPr>
          <w:t>Mechanisms</w:t>
        </w:r>
        <w:proofErr w:type="spellEnd"/>
        <w:r w:rsidRPr="002850F6" w:rsidR="002850F6">
          <w:rPr>
            <w:rStyle w:val="Hperlink"/>
            <w:sz w:val="20"/>
            <w:szCs w:val="20"/>
          </w:rPr>
          <w:t xml:space="preserve"> </w:t>
        </w:r>
        <w:proofErr w:type="spellStart"/>
        <w:r w:rsidRPr="002850F6" w:rsidR="002850F6">
          <w:rPr>
            <w:rStyle w:val="Hperlink"/>
            <w:sz w:val="20"/>
            <w:szCs w:val="20"/>
          </w:rPr>
          <w:t>under</w:t>
        </w:r>
        <w:proofErr w:type="spellEnd"/>
        <w:r w:rsidRPr="002850F6" w:rsidR="002850F6">
          <w:rPr>
            <w:rStyle w:val="Hperlink"/>
            <w:sz w:val="20"/>
            <w:szCs w:val="20"/>
          </w:rPr>
          <w:t xml:space="preserve"> </w:t>
        </w:r>
        <w:proofErr w:type="spellStart"/>
        <w:r w:rsidRPr="002850F6" w:rsidR="002850F6">
          <w:rPr>
            <w:rStyle w:val="Hperlink"/>
            <w:sz w:val="20"/>
            <w:szCs w:val="20"/>
          </w:rPr>
          <w:t>the</w:t>
        </w:r>
        <w:proofErr w:type="spellEnd"/>
        <w:r w:rsidRPr="002850F6" w:rsidR="002850F6">
          <w:rPr>
            <w:rStyle w:val="Hperlink"/>
            <w:sz w:val="20"/>
            <w:szCs w:val="20"/>
          </w:rPr>
          <w:t xml:space="preserve"> </w:t>
        </w:r>
        <w:proofErr w:type="spellStart"/>
        <w:r w:rsidRPr="002850F6" w:rsidR="002850F6">
          <w:rPr>
            <w:rStyle w:val="Hperlink"/>
            <w:sz w:val="20"/>
            <w:szCs w:val="20"/>
          </w:rPr>
          <w:t>European</w:t>
        </w:r>
        <w:proofErr w:type="spellEnd"/>
        <w:r w:rsidRPr="002850F6" w:rsidR="002850F6">
          <w:rPr>
            <w:rStyle w:val="Hperlink"/>
            <w:sz w:val="20"/>
            <w:szCs w:val="20"/>
          </w:rPr>
          <w:t xml:space="preserve"> </w:t>
        </w:r>
        <w:proofErr w:type="spellStart"/>
        <w:r w:rsidRPr="002850F6" w:rsidR="002850F6">
          <w:rPr>
            <w:rStyle w:val="Hperlink"/>
            <w:sz w:val="20"/>
            <w:szCs w:val="20"/>
          </w:rPr>
          <w:t>Union</w:t>
        </w:r>
        <w:proofErr w:type="spellEnd"/>
        <w:r w:rsidRPr="002850F6" w:rsidR="002850F6">
          <w:rPr>
            <w:rStyle w:val="Hperlink"/>
            <w:sz w:val="20"/>
            <w:szCs w:val="20"/>
          </w:rPr>
          <w:t xml:space="preserve"> </w:t>
        </w:r>
        <w:proofErr w:type="spellStart"/>
        <w:r w:rsidRPr="002850F6" w:rsidR="002850F6">
          <w:rPr>
            <w:rStyle w:val="Hperlink"/>
            <w:sz w:val="20"/>
            <w:szCs w:val="20"/>
          </w:rPr>
          <w:t>Pact</w:t>
        </w:r>
        <w:proofErr w:type="spellEnd"/>
        <w:r w:rsidRPr="002850F6" w:rsidR="002850F6">
          <w:rPr>
            <w:rStyle w:val="Hperlink"/>
            <w:sz w:val="20"/>
            <w:szCs w:val="20"/>
          </w:rPr>
          <w:t xml:space="preserve"> on </w:t>
        </w:r>
        <w:proofErr w:type="spellStart"/>
        <w:r w:rsidRPr="002850F6" w:rsidR="002850F6">
          <w:rPr>
            <w:rStyle w:val="Hperlink"/>
            <w:sz w:val="20"/>
            <w:szCs w:val="20"/>
          </w:rPr>
          <w:t>Migration</w:t>
        </w:r>
        <w:proofErr w:type="spellEnd"/>
        <w:r w:rsidRPr="002850F6" w:rsidR="002850F6">
          <w:rPr>
            <w:rStyle w:val="Hperlink"/>
            <w:sz w:val="20"/>
            <w:szCs w:val="20"/>
          </w:rPr>
          <w:t xml:space="preserve"> and </w:t>
        </w:r>
        <w:proofErr w:type="spellStart"/>
        <w:r w:rsidRPr="002850F6" w:rsidR="002850F6">
          <w:rPr>
            <w:rStyle w:val="Hperlink"/>
            <w:sz w:val="20"/>
            <w:szCs w:val="20"/>
          </w:rPr>
          <w:t>Asylum</w:t>
        </w:r>
        <w:proofErr w:type="spellEnd"/>
      </w:hyperlink>
      <w:r w:rsidRPr="006D4D7A" w:rsidR="009C60CF">
        <w:rPr>
          <w:sz w:val="20"/>
          <w:szCs w:val="20"/>
        </w:rPr>
        <w:t>.</w:t>
      </w:r>
    </w:p>
    <w:p w:rsidRPr="006D4D7A" w:rsidR="00403D62" w:rsidP="00403D62" w:rsidRDefault="00403D62" w14:paraId="4637E545" w14:textId="2314F17D">
      <w:pPr>
        <w:spacing w:after="160"/>
        <w:jc w:val="both"/>
        <w:rPr>
          <w:b/>
          <w:bCs/>
          <w:sz w:val="20"/>
          <w:szCs w:val="20"/>
        </w:rPr>
      </w:pPr>
    </w:p>
    <w:p w:rsidR="00FD0607" w:rsidRDefault="00FD0607" w14:paraId="6AD3DB85" w14:textId="696356D0">
      <w:pPr>
        <w:pStyle w:val="Allmrkusetekst"/>
      </w:pPr>
    </w:p>
  </w:footnote>
  <w:footnote w:id="68">
    <w:p w:rsidRPr="00A7043D" w:rsidR="00A854D5" w:rsidP="00DB5C79" w:rsidRDefault="00A854D5" w14:paraId="16CBDB8A" w14:textId="77777777">
      <w:pPr>
        <w:jc w:val="both"/>
      </w:pPr>
      <w:r w:rsidRPr="00DB5C79">
        <w:rPr>
          <w:rStyle w:val="Allmrkuseviide"/>
          <w:sz w:val="20"/>
          <w:szCs w:val="20"/>
        </w:rPr>
        <w:footnoteRef/>
      </w:r>
      <w:r w:rsidRPr="00DB5C79">
        <w:rPr>
          <w:sz w:val="20"/>
          <w:szCs w:val="20"/>
        </w:rPr>
        <w:t xml:space="preserve"> </w:t>
      </w:r>
      <w:r w:rsidRPr="001E5196" w:rsidR="006D36B1">
        <w:rPr>
          <w:sz w:val="20"/>
          <w:szCs w:val="20"/>
        </w:rPr>
        <w:t xml:space="preserve">UNHCR 2002. </w:t>
      </w:r>
      <w:hyperlink w:history="1" r:id="rId48">
        <w:proofErr w:type="spellStart"/>
        <w:r w:rsidRPr="001E5196" w:rsidR="006D36B1">
          <w:rPr>
            <w:rStyle w:val="Hperlink"/>
            <w:sz w:val="20"/>
            <w:szCs w:val="20"/>
          </w:rPr>
          <w:t>Guidelines</w:t>
        </w:r>
        <w:proofErr w:type="spellEnd"/>
        <w:r w:rsidRPr="001E5196" w:rsidR="006D36B1">
          <w:rPr>
            <w:rStyle w:val="Hperlink"/>
            <w:sz w:val="20"/>
            <w:szCs w:val="20"/>
          </w:rPr>
          <w:t xml:space="preserve"> on International </w:t>
        </w:r>
        <w:proofErr w:type="spellStart"/>
        <w:r w:rsidRPr="001E5196" w:rsidR="006D36B1">
          <w:rPr>
            <w:rStyle w:val="Hperlink"/>
            <w:sz w:val="20"/>
            <w:szCs w:val="20"/>
          </w:rPr>
          <w:t>Protection</w:t>
        </w:r>
        <w:proofErr w:type="spellEnd"/>
        <w:r w:rsidRPr="001E5196" w:rsidR="006D36B1">
          <w:rPr>
            <w:rStyle w:val="Hperlink"/>
            <w:sz w:val="20"/>
            <w:szCs w:val="20"/>
          </w:rPr>
          <w:t xml:space="preserve"> No. 1: </w:t>
        </w:r>
        <w:proofErr w:type="spellStart"/>
        <w:r w:rsidRPr="001E5196" w:rsidR="006D36B1">
          <w:rPr>
            <w:rStyle w:val="Hperlink"/>
            <w:sz w:val="20"/>
            <w:szCs w:val="20"/>
          </w:rPr>
          <w:t>Gender-Related</w:t>
        </w:r>
        <w:proofErr w:type="spellEnd"/>
        <w:r w:rsidRPr="001E5196" w:rsidR="006D36B1">
          <w:rPr>
            <w:rStyle w:val="Hperlink"/>
            <w:sz w:val="20"/>
            <w:szCs w:val="20"/>
          </w:rPr>
          <w:t xml:space="preserve"> </w:t>
        </w:r>
        <w:proofErr w:type="spellStart"/>
        <w:r w:rsidRPr="001E5196" w:rsidR="006D36B1">
          <w:rPr>
            <w:rStyle w:val="Hperlink"/>
            <w:sz w:val="20"/>
            <w:szCs w:val="20"/>
          </w:rPr>
          <w:t>Persecution</w:t>
        </w:r>
        <w:proofErr w:type="spellEnd"/>
        <w:r w:rsidRPr="001E5196" w:rsidR="006D36B1">
          <w:rPr>
            <w:rStyle w:val="Hperlink"/>
            <w:sz w:val="20"/>
            <w:szCs w:val="20"/>
          </w:rPr>
          <w:t xml:space="preserve"> </w:t>
        </w:r>
        <w:proofErr w:type="spellStart"/>
        <w:r w:rsidRPr="001E5196" w:rsidR="006D36B1">
          <w:rPr>
            <w:rStyle w:val="Hperlink"/>
            <w:sz w:val="20"/>
            <w:szCs w:val="20"/>
          </w:rPr>
          <w:t>within</w:t>
        </w:r>
        <w:proofErr w:type="spellEnd"/>
        <w:r w:rsidRPr="001E5196" w:rsidR="006D36B1">
          <w:rPr>
            <w:rStyle w:val="Hperlink"/>
            <w:sz w:val="20"/>
            <w:szCs w:val="20"/>
          </w:rPr>
          <w:t xml:space="preserve"> </w:t>
        </w:r>
        <w:proofErr w:type="spellStart"/>
        <w:r w:rsidRPr="001E5196" w:rsidR="006D36B1">
          <w:rPr>
            <w:rStyle w:val="Hperlink"/>
            <w:sz w:val="20"/>
            <w:szCs w:val="20"/>
          </w:rPr>
          <w:t>the</w:t>
        </w:r>
        <w:proofErr w:type="spellEnd"/>
        <w:r w:rsidRPr="001E5196" w:rsidR="006D36B1">
          <w:rPr>
            <w:rStyle w:val="Hperlink"/>
            <w:sz w:val="20"/>
            <w:szCs w:val="20"/>
          </w:rPr>
          <w:t xml:space="preserve"> </w:t>
        </w:r>
        <w:proofErr w:type="spellStart"/>
        <w:r w:rsidRPr="001E5196" w:rsidR="006D36B1">
          <w:rPr>
            <w:rStyle w:val="Hperlink"/>
            <w:sz w:val="20"/>
            <w:szCs w:val="20"/>
          </w:rPr>
          <w:t>context</w:t>
        </w:r>
        <w:proofErr w:type="spellEnd"/>
        <w:r w:rsidRPr="001E5196" w:rsidR="006D36B1">
          <w:rPr>
            <w:rStyle w:val="Hperlink"/>
            <w:sz w:val="20"/>
            <w:szCs w:val="20"/>
          </w:rPr>
          <w:t xml:space="preserve"> of </w:t>
        </w:r>
        <w:proofErr w:type="spellStart"/>
        <w:r w:rsidRPr="001E5196" w:rsidR="006D36B1">
          <w:rPr>
            <w:rStyle w:val="Hperlink"/>
            <w:sz w:val="20"/>
            <w:szCs w:val="20"/>
          </w:rPr>
          <w:t>Article</w:t>
        </w:r>
        <w:proofErr w:type="spellEnd"/>
        <w:r w:rsidRPr="001E5196" w:rsidR="006D36B1">
          <w:rPr>
            <w:rStyle w:val="Hperlink"/>
            <w:sz w:val="20"/>
            <w:szCs w:val="20"/>
          </w:rPr>
          <w:t xml:space="preserve"> 1A(2) of </w:t>
        </w:r>
        <w:proofErr w:type="spellStart"/>
        <w:r w:rsidRPr="001E5196" w:rsidR="006D36B1">
          <w:rPr>
            <w:rStyle w:val="Hperlink"/>
            <w:sz w:val="20"/>
            <w:szCs w:val="20"/>
          </w:rPr>
          <w:t>the</w:t>
        </w:r>
        <w:proofErr w:type="spellEnd"/>
        <w:r w:rsidRPr="001E5196" w:rsidR="006D36B1">
          <w:rPr>
            <w:rStyle w:val="Hperlink"/>
            <w:sz w:val="20"/>
            <w:szCs w:val="20"/>
          </w:rPr>
          <w:t xml:space="preserve"> 1951 </w:t>
        </w:r>
        <w:proofErr w:type="spellStart"/>
        <w:r w:rsidRPr="001E5196" w:rsidR="006D36B1">
          <w:rPr>
            <w:rStyle w:val="Hperlink"/>
            <w:sz w:val="20"/>
            <w:szCs w:val="20"/>
          </w:rPr>
          <w:t>Convention</w:t>
        </w:r>
        <w:proofErr w:type="spellEnd"/>
        <w:r w:rsidRPr="001E5196" w:rsidR="006D36B1">
          <w:rPr>
            <w:rStyle w:val="Hperlink"/>
            <w:sz w:val="20"/>
            <w:szCs w:val="20"/>
          </w:rPr>
          <w:t xml:space="preserve"> and/</w:t>
        </w:r>
        <w:proofErr w:type="spellStart"/>
        <w:r w:rsidRPr="001E5196" w:rsidR="006D36B1">
          <w:rPr>
            <w:rStyle w:val="Hperlink"/>
            <w:sz w:val="20"/>
            <w:szCs w:val="20"/>
          </w:rPr>
          <w:t>or</w:t>
        </w:r>
        <w:proofErr w:type="spellEnd"/>
        <w:r w:rsidRPr="001E5196" w:rsidR="006D36B1">
          <w:rPr>
            <w:rStyle w:val="Hperlink"/>
            <w:sz w:val="20"/>
            <w:szCs w:val="20"/>
          </w:rPr>
          <w:t xml:space="preserve"> </w:t>
        </w:r>
        <w:proofErr w:type="spellStart"/>
        <w:r w:rsidRPr="001E5196" w:rsidR="006D36B1">
          <w:rPr>
            <w:rStyle w:val="Hperlink"/>
            <w:sz w:val="20"/>
            <w:szCs w:val="20"/>
          </w:rPr>
          <w:t>its</w:t>
        </w:r>
        <w:proofErr w:type="spellEnd"/>
        <w:r w:rsidRPr="001E5196" w:rsidR="006D36B1">
          <w:rPr>
            <w:rStyle w:val="Hperlink"/>
            <w:sz w:val="20"/>
            <w:szCs w:val="20"/>
          </w:rPr>
          <w:t xml:space="preserve"> 1967 </w:t>
        </w:r>
        <w:proofErr w:type="spellStart"/>
        <w:r w:rsidRPr="001E5196" w:rsidR="006D36B1">
          <w:rPr>
            <w:rStyle w:val="Hperlink"/>
            <w:sz w:val="20"/>
            <w:szCs w:val="20"/>
          </w:rPr>
          <w:t>Protocol</w:t>
        </w:r>
        <w:proofErr w:type="spellEnd"/>
        <w:r w:rsidRPr="001E5196" w:rsidR="006D36B1">
          <w:rPr>
            <w:rStyle w:val="Hperlink"/>
            <w:sz w:val="20"/>
            <w:szCs w:val="20"/>
          </w:rPr>
          <w:t xml:space="preserve"> </w:t>
        </w:r>
        <w:proofErr w:type="spellStart"/>
        <w:r w:rsidRPr="001E5196" w:rsidR="006D36B1">
          <w:rPr>
            <w:rStyle w:val="Hperlink"/>
            <w:sz w:val="20"/>
            <w:szCs w:val="20"/>
          </w:rPr>
          <w:t>relating</w:t>
        </w:r>
        <w:proofErr w:type="spellEnd"/>
        <w:r w:rsidRPr="001E5196" w:rsidR="006D36B1">
          <w:rPr>
            <w:rStyle w:val="Hperlink"/>
            <w:sz w:val="20"/>
            <w:szCs w:val="20"/>
          </w:rPr>
          <w:t xml:space="preserve"> </w:t>
        </w:r>
        <w:proofErr w:type="spellStart"/>
        <w:r w:rsidRPr="001E5196" w:rsidR="006D36B1">
          <w:rPr>
            <w:rStyle w:val="Hperlink"/>
            <w:sz w:val="20"/>
            <w:szCs w:val="20"/>
          </w:rPr>
          <w:t>to</w:t>
        </w:r>
        <w:proofErr w:type="spellEnd"/>
        <w:r w:rsidRPr="001E5196" w:rsidR="006D36B1">
          <w:rPr>
            <w:rStyle w:val="Hperlink"/>
            <w:sz w:val="20"/>
            <w:szCs w:val="20"/>
          </w:rPr>
          <w:t xml:space="preserve"> </w:t>
        </w:r>
        <w:proofErr w:type="spellStart"/>
        <w:r w:rsidRPr="001E5196" w:rsidR="006D36B1">
          <w:rPr>
            <w:rStyle w:val="Hperlink"/>
            <w:sz w:val="20"/>
            <w:szCs w:val="20"/>
          </w:rPr>
          <w:t>the</w:t>
        </w:r>
        <w:proofErr w:type="spellEnd"/>
        <w:r w:rsidRPr="001E5196" w:rsidR="006D36B1">
          <w:rPr>
            <w:rStyle w:val="Hperlink"/>
            <w:sz w:val="20"/>
            <w:szCs w:val="20"/>
          </w:rPr>
          <w:t xml:space="preserve"> </w:t>
        </w:r>
        <w:proofErr w:type="spellStart"/>
        <w:r w:rsidRPr="001E5196" w:rsidR="006D36B1">
          <w:rPr>
            <w:rStyle w:val="Hperlink"/>
            <w:sz w:val="20"/>
            <w:szCs w:val="20"/>
          </w:rPr>
          <w:t>Status</w:t>
        </w:r>
        <w:proofErr w:type="spellEnd"/>
        <w:r w:rsidRPr="001E5196" w:rsidR="006D36B1">
          <w:rPr>
            <w:rStyle w:val="Hperlink"/>
            <w:sz w:val="20"/>
            <w:szCs w:val="20"/>
          </w:rPr>
          <w:t xml:space="preserve"> of </w:t>
        </w:r>
        <w:proofErr w:type="spellStart"/>
        <w:r w:rsidRPr="001E5196" w:rsidR="006D36B1">
          <w:rPr>
            <w:rStyle w:val="Hperlink"/>
            <w:sz w:val="20"/>
            <w:szCs w:val="20"/>
          </w:rPr>
          <w:t>Refugees</w:t>
        </w:r>
        <w:proofErr w:type="spellEnd"/>
        <w:r w:rsidRPr="001E5196" w:rsidR="006D36B1">
          <w:rPr>
            <w:rStyle w:val="Hperlink"/>
            <w:sz w:val="20"/>
            <w:szCs w:val="20"/>
          </w:rPr>
          <w:t xml:space="preserve"> (HCR/GIP/02/01), HCR/GIP/02/01</w:t>
        </w:r>
      </w:hyperlink>
      <w:r w:rsidRPr="001E5196" w:rsidR="006D36B1">
        <w:rPr>
          <w:sz w:val="20"/>
          <w:szCs w:val="20"/>
        </w:rPr>
        <w:t xml:space="preserve">; UNHCR 2003. </w:t>
      </w:r>
      <w:proofErr w:type="spellStart"/>
      <w:r w:rsidRPr="001E5196" w:rsidR="006D36B1">
        <w:rPr>
          <w:sz w:val="20"/>
          <w:szCs w:val="20"/>
        </w:rPr>
        <w:t>Guidelines</w:t>
      </w:r>
      <w:proofErr w:type="spellEnd"/>
      <w:r w:rsidRPr="001E5196" w:rsidR="006D36B1">
        <w:rPr>
          <w:sz w:val="20"/>
          <w:szCs w:val="20"/>
        </w:rPr>
        <w:t xml:space="preserve"> on International </w:t>
      </w:r>
      <w:proofErr w:type="spellStart"/>
      <w:r w:rsidRPr="001E5196" w:rsidR="006D36B1">
        <w:rPr>
          <w:sz w:val="20"/>
          <w:szCs w:val="20"/>
        </w:rPr>
        <w:t>Protection</w:t>
      </w:r>
      <w:proofErr w:type="spellEnd"/>
      <w:r w:rsidRPr="001E5196" w:rsidR="006D36B1">
        <w:rPr>
          <w:sz w:val="20"/>
          <w:szCs w:val="20"/>
        </w:rPr>
        <w:t xml:space="preserve"> No. 5: </w:t>
      </w:r>
      <w:proofErr w:type="spellStart"/>
      <w:r w:rsidRPr="001E5196" w:rsidR="006D36B1">
        <w:rPr>
          <w:sz w:val="20"/>
          <w:szCs w:val="20"/>
        </w:rPr>
        <w:t>Application</w:t>
      </w:r>
      <w:proofErr w:type="spellEnd"/>
      <w:r w:rsidRPr="001E5196" w:rsidR="006D36B1">
        <w:rPr>
          <w:sz w:val="20"/>
          <w:szCs w:val="20"/>
        </w:rPr>
        <w:t xml:space="preserve"> of </w:t>
      </w:r>
      <w:proofErr w:type="spellStart"/>
      <w:r w:rsidRPr="001E5196" w:rsidR="006D36B1">
        <w:rPr>
          <w:sz w:val="20"/>
          <w:szCs w:val="20"/>
        </w:rPr>
        <w:t>the</w:t>
      </w:r>
      <w:proofErr w:type="spellEnd"/>
      <w:r w:rsidRPr="001E5196" w:rsidR="006D36B1">
        <w:rPr>
          <w:sz w:val="20"/>
          <w:szCs w:val="20"/>
        </w:rPr>
        <w:t xml:space="preserve"> </w:t>
      </w:r>
      <w:proofErr w:type="spellStart"/>
      <w:r w:rsidRPr="001E5196" w:rsidR="006D36B1">
        <w:rPr>
          <w:sz w:val="20"/>
          <w:szCs w:val="20"/>
        </w:rPr>
        <w:t>Exclusion</w:t>
      </w:r>
      <w:proofErr w:type="spellEnd"/>
      <w:r w:rsidRPr="001E5196" w:rsidR="006D36B1">
        <w:rPr>
          <w:sz w:val="20"/>
          <w:szCs w:val="20"/>
        </w:rPr>
        <w:t xml:space="preserve"> </w:t>
      </w:r>
      <w:proofErr w:type="spellStart"/>
      <w:r w:rsidRPr="001E5196" w:rsidR="006D36B1">
        <w:rPr>
          <w:sz w:val="20"/>
          <w:szCs w:val="20"/>
        </w:rPr>
        <w:t>Clauses</w:t>
      </w:r>
      <w:proofErr w:type="spellEnd"/>
      <w:r w:rsidRPr="001E5196" w:rsidR="006D36B1">
        <w:rPr>
          <w:sz w:val="20"/>
          <w:szCs w:val="20"/>
        </w:rPr>
        <w:t xml:space="preserve">: </w:t>
      </w:r>
      <w:proofErr w:type="spellStart"/>
      <w:r w:rsidRPr="001E5196" w:rsidR="006D36B1">
        <w:rPr>
          <w:sz w:val="20"/>
          <w:szCs w:val="20"/>
        </w:rPr>
        <w:t>Article</w:t>
      </w:r>
      <w:proofErr w:type="spellEnd"/>
      <w:r w:rsidRPr="001E5196" w:rsidR="006D36B1">
        <w:rPr>
          <w:sz w:val="20"/>
          <w:szCs w:val="20"/>
        </w:rPr>
        <w:t xml:space="preserve"> 1F of </w:t>
      </w:r>
      <w:proofErr w:type="spellStart"/>
      <w:r w:rsidRPr="001E5196" w:rsidR="006D36B1">
        <w:rPr>
          <w:sz w:val="20"/>
          <w:szCs w:val="20"/>
        </w:rPr>
        <w:t>the</w:t>
      </w:r>
      <w:proofErr w:type="spellEnd"/>
      <w:r w:rsidRPr="001E5196" w:rsidR="006D36B1">
        <w:rPr>
          <w:sz w:val="20"/>
          <w:szCs w:val="20"/>
        </w:rPr>
        <w:t xml:space="preserve"> 1951 </w:t>
      </w:r>
      <w:proofErr w:type="spellStart"/>
      <w:r w:rsidRPr="001E5196" w:rsidR="006D36B1">
        <w:rPr>
          <w:sz w:val="20"/>
          <w:szCs w:val="20"/>
        </w:rPr>
        <w:t>Convention</w:t>
      </w:r>
      <w:proofErr w:type="spellEnd"/>
      <w:r w:rsidRPr="001E5196" w:rsidR="006D36B1">
        <w:rPr>
          <w:sz w:val="20"/>
          <w:szCs w:val="20"/>
        </w:rPr>
        <w:t xml:space="preserve"> </w:t>
      </w:r>
      <w:proofErr w:type="spellStart"/>
      <w:r w:rsidRPr="001E5196" w:rsidR="006D36B1">
        <w:rPr>
          <w:sz w:val="20"/>
          <w:szCs w:val="20"/>
        </w:rPr>
        <w:t>relating</w:t>
      </w:r>
      <w:proofErr w:type="spellEnd"/>
      <w:r w:rsidRPr="001E5196" w:rsidR="006D36B1">
        <w:rPr>
          <w:sz w:val="20"/>
          <w:szCs w:val="20"/>
        </w:rPr>
        <w:t xml:space="preserve"> </w:t>
      </w:r>
      <w:proofErr w:type="spellStart"/>
      <w:r w:rsidRPr="001E5196" w:rsidR="006D36B1">
        <w:rPr>
          <w:sz w:val="20"/>
          <w:szCs w:val="20"/>
        </w:rPr>
        <w:t>to</w:t>
      </w:r>
      <w:proofErr w:type="spellEnd"/>
      <w:r w:rsidRPr="001E5196" w:rsidR="006D36B1">
        <w:rPr>
          <w:sz w:val="20"/>
          <w:szCs w:val="20"/>
        </w:rPr>
        <w:t xml:space="preserve"> </w:t>
      </w:r>
      <w:proofErr w:type="spellStart"/>
      <w:r w:rsidRPr="001E5196" w:rsidR="006D36B1">
        <w:rPr>
          <w:sz w:val="20"/>
          <w:szCs w:val="20"/>
        </w:rPr>
        <w:t>the</w:t>
      </w:r>
      <w:proofErr w:type="spellEnd"/>
      <w:r w:rsidRPr="001E5196" w:rsidR="006D36B1">
        <w:rPr>
          <w:sz w:val="20"/>
          <w:szCs w:val="20"/>
        </w:rPr>
        <w:t xml:space="preserve"> </w:t>
      </w:r>
      <w:proofErr w:type="spellStart"/>
      <w:r w:rsidRPr="001E5196" w:rsidR="006D36B1">
        <w:rPr>
          <w:sz w:val="20"/>
          <w:szCs w:val="20"/>
        </w:rPr>
        <w:t>Status</w:t>
      </w:r>
      <w:proofErr w:type="spellEnd"/>
      <w:r w:rsidRPr="001E5196" w:rsidR="006D36B1">
        <w:rPr>
          <w:sz w:val="20"/>
          <w:szCs w:val="20"/>
        </w:rPr>
        <w:t xml:space="preserve"> of </w:t>
      </w:r>
      <w:proofErr w:type="spellStart"/>
      <w:r w:rsidRPr="001E5196" w:rsidR="006D36B1">
        <w:rPr>
          <w:sz w:val="20"/>
          <w:szCs w:val="20"/>
        </w:rPr>
        <w:t>Refugees</w:t>
      </w:r>
      <w:proofErr w:type="spellEnd"/>
      <w:r w:rsidRPr="001E5196" w:rsidR="006D36B1">
        <w:rPr>
          <w:sz w:val="20"/>
          <w:szCs w:val="20"/>
        </w:rPr>
        <w:t xml:space="preserve"> (HCR/GIP/03/05); UNHCR 2006. </w:t>
      </w:r>
      <w:hyperlink w:history="1" r:id="rId49">
        <w:proofErr w:type="spellStart"/>
        <w:r w:rsidRPr="001E5196" w:rsidR="006D36B1">
          <w:rPr>
            <w:rStyle w:val="Hperlink"/>
            <w:sz w:val="20"/>
            <w:szCs w:val="20"/>
          </w:rPr>
          <w:t>Guidelines</w:t>
        </w:r>
        <w:proofErr w:type="spellEnd"/>
        <w:r w:rsidRPr="001E5196" w:rsidR="006D36B1">
          <w:rPr>
            <w:rStyle w:val="Hperlink"/>
            <w:sz w:val="20"/>
            <w:szCs w:val="20"/>
          </w:rPr>
          <w:t xml:space="preserve"> on International </w:t>
        </w:r>
        <w:proofErr w:type="spellStart"/>
        <w:r w:rsidRPr="001E5196" w:rsidR="006D36B1">
          <w:rPr>
            <w:rStyle w:val="Hperlink"/>
            <w:sz w:val="20"/>
            <w:szCs w:val="20"/>
          </w:rPr>
          <w:t>Protection</w:t>
        </w:r>
        <w:proofErr w:type="spellEnd"/>
        <w:r w:rsidRPr="001E5196" w:rsidR="006D36B1">
          <w:rPr>
            <w:rStyle w:val="Hperlink"/>
            <w:sz w:val="20"/>
            <w:szCs w:val="20"/>
          </w:rPr>
          <w:t xml:space="preserve"> No. 7: The </w:t>
        </w:r>
        <w:proofErr w:type="spellStart"/>
        <w:r w:rsidRPr="001E5196" w:rsidR="006D36B1">
          <w:rPr>
            <w:rStyle w:val="Hperlink"/>
            <w:sz w:val="20"/>
            <w:szCs w:val="20"/>
          </w:rPr>
          <w:t>Application</w:t>
        </w:r>
        <w:proofErr w:type="spellEnd"/>
        <w:r w:rsidRPr="001E5196" w:rsidR="006D36B1">
          <w:rPr>
            <w:rStyle w:val="Hperlink"/>
            <w:sz w:val="20"/>
            <w:szCs w:val="20"/>
          </w:rPr>
          <w:t xml:space="preserve"> of </w:t>
        </w:r>
        <w:proofErr w:type="spellStart"/>
        <w:r w:rsidRPr="001E5196" w:rsidR="006D36B1">
          <w:rPr>
            <w:rStyle w:val="Hperlink"/>
            <w:sz w:val="20"/>
            <w:szCs w:val="20"/>
          </w:rPr>
          <w:t>Article</w:t>
        </w:r>
        <w:proofErr w:type="spellEnd"/>
        <w:r w:rsidRPr="001E5196" w:rsidR="006D36B1">
          <w:rPr>
            <w:rStyle w:val="Hperlink"/>
            <w:sz w:val="20"/>
            <w:szCs w:val="20"/>
          </w:rPr>
          <w:t xml:space="preserve"> 1A(2) of </w:t>
        </w:r>
        <w:proofErr w:type="spellStart"/>
        <w:r w:rsidRPr="001E5196" w:rsidR="006D36B1">
          <w:rPr>
            <w:rStyle w:val="Hperlink"/>
            <w:sz w:val="20"/>
            <w:szCs w:val="20"/>
          </w:rPr>
          <w:t>the</w:t>
        </w:r>
        <w:proofErr w:type="spellEnd"/>
        <w:r w:rsidRPr="001E5196" w:rsidR="006D36B1">
          <w:rPr>
            <w:rStyle w:val="Hperlink"/>
            <w:sz w:val="20"/>
            <w:szCs w:val="20"/>
          </w:rPr>
          <w:t xml:space="preserve"> 1951 </w:t>
        </w:r>
        <w:proofErr w:type="spellStart"/>
        <w:r w:rsidRPr="001E5196" w:rsidR="006D36B1">
          <w:rPr>
            <w:rStyle w:val="Hperlink"/>
            <w:sz w:val="20"/>
            <w:szCs w:val="20"/>
          </w:rPr>
          <w:t>Convention</w:t>
        </w:r>
        <w:proofErr w:type="spellEnd"/>
        <w:r w:rsidRPr="001E5196" w:rsidR="006D36B1">
          <w:rPr>
            <w:rStyle w:val="Hperlink"/>
            <w:sz w:val="20"/>
            <w:szCs w:val="20"/>
          </w:rPr>
          <w:t xml:space="preserve"> and/</w:t>
        </w:r>
        <w:proofErr w:type="spellStart"/>
        <w:r w:rsidRPr="001E5196" w:rsidR="006D36B1">
          <w:rPr>
            <w:rStyle w:val="Hperlink"/>
            <w:sz w:val="20"/>
            <w:szCs w:val="20"/>
          </w:rPr>
          <w:t>or</w:t>
        </w:r>
        <w:proofErr w:type="spellEnd"/>
        <w:r w:rsidRPr="001E5196" w:rsidR="006D36B1">
          <w:rPr>
            <w:rStyle w:val="Hperlink"/>
            <w:sz w:val="20"/>
            <w:szCs w:val="20"/>
          </w:rPr>
          <w:t xml:space="preserve"> 1967 </w:t>
        </w:r>
        <w:proofErr w:type="spellStart"/>
        <w:r w:rsidRPr="001E5196" w:rsidR="006D36B1">
          <w:rPr>
            <w:rStyle w:val="Hperlink"/>
            <w:sz w:val="20"/>
            <w:szCs w:val="20"/>
          </w:rPr>
          <w:t>Protocol</w:t>
        </w:r>
        <w:proofErr w:type="spellEnd"/>
        <w:r w:rsidRPr="001E5196" w:rsidR="006D36B1">
          <w:rPr>
            <w:rStyle w:val="Hperlink"/>
            <w:sz w:val="20"/>
            <w:szCs w:val="20"/>
          </w:rPr>
          <w:t xml:space="preserve"> </w:t>
        </w:r>
        <w:proofErr w:type="spellStart"/>
        <w:r w:rsidRPr="001E5196" w:rsidR="006D36B1">
          <w:rPr>
            <w:rStyle w:val="Hperlink"/>
            <w:sz w:val="20"/>
            <w:szCs w:val="20"/>
          </w:rPr>
          <w:t>Relating</w:t>
        </w:r>
        <w:proofErr w:type="spellEnd"/>
        <w:r w:rsidRPr="001E5196" w:rsidR="006D36B1">
          <w:rPr>
            <w:rStyle w:val="Hperlink"/>
            <w:sz w:val="20"/>
            <w:szCs w:val="20"/>
          </w:rPr>
          <w:t xml:space="preserve"> </w:t>
        </w:r>
        <w:proofErr w:type="spellStart"/>
        <w:r w:rsidRPr="001E5196" w:rsidR="006D36B1">
          <w:rPr>
            <w:rStyle w:val="Hperlink"/>
            <w:sz w:val="20"/>
            <w:szCs w:val="20"/>
          </w:rPr>
          <w:t>to</w:t>
        </w:r>
        <w:proofErr w:type="spellEnd"/>
        <w:r w:rsidRPr="001E5196" w:rsidR="006D36B1">
          <w:rPr>
            <w:rStyle w:val="Hperlink"/>
            <w:sz w:val="20"/>
            <w:szCs w:val="20"/>
          </w:rPr>
          <w:t xml:space="preserve"> </w:t>
        </w:r>
        <w:proofErr w:type="spellStart"/>
        <w:r w:rsidRPr="001E5196" w:rsidR="006D36B1">
          <w:rPr>
            <w:rStyle w:val="Hperlink"/>
            <w:sz w:val="20"/>
            <w:szCs w:val="20"/>
          </w:rPr>
          <w:t>the</w:t>
        </w:r>
        <w:proofErr w:type="spellEnd"/>
        <w:r w:rsidRPr="001E5196" w:rsidR="006D36B1">
          <w:rPr>
            <w:rStyle w:val="Hperlink"/>
            <w:sz w:val="20"/>
            <w:szCs w:val="20"/>
          </w:rPr>
          <w:t xml:space="preserve"> </w:t>
        </w:r>
        <w:proofErr w:type="spellStart"/>
        <w:r w:rsidRPr="001E5196" w:rsidR="006D36B1">
          <w:rPr>
            <w:rStyle w:val="Hperlink"/>
            <w:sz w:val="20"/>
            <w:szCs w:val="20"/>
          </w:rPr>
          <w:t>Status</w:t>
        </w:r>
        <w:proofErr w:type="spellEnd"/>
        <w:r w:rsidRPr="001E5196" w:rsidR="006D36B1">
          <w:rPr>
            <w:rStyle w:val="Hperlink"/>
            <w:sz w:val="20"/>
            <w:szCs w:val="20"/>
          </w:rPr>
          <w:t xml:space="preserve"> of </w:t>
        </w:r>
        <w:proofErr w:type="spellStart"/>
        <w:r w:rsidRPr="001E5196" w:rsidR="006D36B1">
          <w:rPr>
            <w:rStyle w:val="Hperlink"/>
            <w:sz w:val="20"/>
            <w:szCs w:val="20"/>
          </w:rPr>
          <w:t>Refugees</w:t>
        </w:r>
        <w:proofErr w:type="spellEnd"/>
        <w:r w:rsidRPr="001E5196" w:rsidR="006D36B1">
          <w:rPr>
            <w:rStyle w:val="Hperlink"/>
            <w:sz w:val="20"/>
            <w:szCs w:val="20"/>
          </w:rPr>
          <w:t xml:space="preserve"> </w:t>
        </w:r>
        <w:proofErr w:type="spellStart"/>
        <w:r w:rsidRPr="001E5196" w:rsidR="006D36B1">
          <w:rPr>
            <w:rStyle w:val="Hperlink"/>
            <w:sz w:val="20"/>
            <w:szCs w:val="20"/>
          </w:rPr>
          <w:t>to</w:t>
        </w:r>
        <w:proofErr w:type="spellEnd"/>
        <w:r w:rsidRPr="001E5196" w:rsidR="006D36B1">
          <w:rPr>
            <w:rStyle w:val="Hperlink"/>
            <w:sz w:val="20"/>
            <w:szCs w:val="20"/>
          </w:rPr>
          <w:t xml:space="preserve"> </w:t>
        </w:r>
        <w:proofErr w:type="spellStart"/>
        <w:r w:rsidRPr="001E5196" w:rsidR="006D36B1">
          <w:rPr>
            <w:rStyle w:val="Hperlink"/>
            <w:sz w:val="20"/>
            <w:szCs w:val="20"/>
          </w:rPr>
          <w:t>Victims</w:t>
        </w:r>
        <w:proofErr w:type="spellEnd"/>
        <w:r w:rsidRPr="001E5196" w:rsidR="006D36B1">
          <w:rPr>
            <w:rStyle w:val="Hperlink"/>
            <w:sz w:val="20"/>
            <w:szCs w:val="20"/>
          </w:rPr>
          <w:t xml:space="preserve"> of </w:t>
        </w:r>
        <w:proofErr w:type="spellStart"/>
        <w:r w:rsidRPr="001E5196" w:rsidR="006D36B1">
          <w:rPr>
            <w:rStyle w:val="Hperlink"/>
            <w:sz w:val="20"/>
            <w:szCs w:val="20"/>
          </w:rPr>
          <w:t>Trafficking</w:t>
        </w:r>
        <w:proofErr w:type="spellEnd"/>
        <w:r w:rsidRPr="001E5196" w:rsidR="006D36B1">
          <w:rPr>
            <w:rStyle w:val="Hperlink"/>
            <w:sz w:val="20"/>
            <w:szCs w:val="20"/>
          </w:rPr>
          <w:t xml:space="preserve"> and </w:t>
        </w:r>
        <w:proofErr w:type="spellStart"/>
        <w:r w:rsidRPr="001E5196" w:rsidR="006D36B1">
          <w:rPr>
            <w:rStyle w:val="Hperlink"/>
            <w:sz w:val="20"/>
            <w:szCs w:val="20"/>
          </w:rPr>
          <w:t>Persons</w:t>
        </w:r>
        <w:proofErr w:type="spellEnd"/>
        <w:r w:rsidRPr="001E5196" w:rsidR="006D36B1">
          <w:rPr>
            <w:rStyle w:val="Hperlink"/>
            <w:sz w:val="20"/>
            <w:szCs w:val="20"/>
          </w:rPr>
          <w:t xml:space="preserve"> at Risk of </w:t>
        </w:r>
        <w:proofErr w:type="spellStart"/>
        <w:r w:rsidRPr="001E5196" w:rsidR="006D36B1">
          <w:rPr>
            <w:rStyle w:val="Hperlink"/>
            <w:sz w:val="20"/>
            <w:szCs w:val="20"/>
          </w:rPr>
          <w:t>Being</w:t>
        </w:r>
        <w:proofErr w:type="spellEnd"/>
        <w:r w:rsidRPr="001E5196" w:rsidR="006D36B1">
          <w:rPr>
            <w:rStyle w:val="Hperlink"/>
            <w:sz w:val="20"/>
            <w:szCs w:val="20"/>
          </w:rPr>
          <w:t xml:space="preserve"> </w:t>
        </w:r>
        <w:proofErr w:type="spellStart"/>
        <w:r w:rsidRPr="001E5196" w:rsidR="006D36B1">
          <w:rPr>
            <w:rStyle w:val="Hperlink"/>
            <w:sz w:val="20"/>
            <w:szCs w:val="20"/>
          </w:rPr>
          <w:t>Trafficked</w:t>
        </w:r>
        <w:proofErr w:type="spellEnd"/>
        <w:r w:rsidRPr="001E5196" w:rsidR="006D36B1">
          <w:rPr>
            <w:rStyle w:val="Hperlink"/>
            <w:sz w:val="20"/>
            <w:szCs w:val="20"/>
          </w:rPr>
          <w:t xml:space="preserve"> HCR/GIP/06/07</w:t>
        </w:r>
      </w:hyperlink>
      <w:r w:rsidRPr="001E5196" w:rsidR="006D36B1">
        <w:rPr>
          <w:sz w:val="20"/>
          <w:szCs w:val="20"/>
        </w:rPr>
        <w:t xml:space="preserve">; UNHCR 2009. </w:t>
      </w:r>
      <w:hyperlink w:history="1" r:id="rId50">
        <w:proofErr w:type="spellStart"/>
        <w:r w:rsidRPr="001E5196" w:rsidR="006D36B1">
          <w:rPr>
            <w:rStyle w:val="Hperlink"/>
            <w:sz w:val="20"/>
            <w:szCs w:val="20"/>
          </w:rPr>
          <w:t>Guidelines</w:t>
        </w:r>
        <w:proofErr w:type="spellEnd"/>
        <w:r w:rsidRPr="001E5196" w:rsidR="006D36B1">
          <w:rPr>
            <w:rStyle w:val="Hperlink"/>
            <w:sz w:val="20"/>
            <w:szCs w:val="20"/>
          </w:rPr>
          <w:t xml:space="preserve"> on International </w:t>
        </w:r>
        <w:proofErr w:type="spellStart"/>
        <w:r w:rsidRPr="001E5196" w:rsidR="006D36B1">
          <w:rPr>
            <w:rStyle w:val="Hperlink"/>
            <w:sz w:val="20"/>
            <w:szCs w:val="20"/>
          </w:rPr>
          <w:t>Protection</w:t>
        </w:r>
        <w:proofErr w:type="spellEnd"/>
        <w:r w:rsidRPr="001E5196" w:rsidR="006D36B1">
          <w:rPr>
            <w:rStyle w:val="Hperlink"/>
            <w:sz w:val="20"/>
            <w:szCs w:val="20"/>
          </w:rPr>
          <w:t xml:space="preserve"> No. 8: </w:t>
        </w:r>
        <w:proofErr w:type="spellStart"/>
        <w:r w:rsidRPr="001E5196" w:rsidR="006D36B1">
          <w:rPr>
            <w:rStyle w:val="Hperlink"/>
            <w:sz w:val="20"/>
            <w:szCs w:val="20"/>
          </w:rPr>
          <w:t>Child</w:t>
        </w:r>
        <w:proofErr w:type="spellEnd"/>
        <w:r w:rsidRPr="001E5196" w:rsidR="006D36B1">
          <w:rPr>
            <w:rStyle w:val="Hperlink"/>
            <w:sz w:val="20"/>
            <w:szCs w:val="20"/>
          </w:rPr>
          <w:t xml:space="preserve"> </w:t>
        </w:r>
        <w:proofErr w:type="spellStart"/>
        <w:r w:rsidRPr="001E5196" w:rsidR="006D36B1">
          <w:rPr>
            <w:rStyle w:val="Hperlink"/>
            <w:sz w:val="20"/>
            <w:szCs w:val="20"/>
          </w:rPr>
          <w:t>Asylum</w:t>
        </w:r>
        <w:proofErr w:type="spellEnd"/>
        <w:r w:rsidRPr="001E5196" w:rsidR="006D36B1">
          <w:rPr>
            <w:rStyle w:val="Hperlink"/>
            <w:sz w:val="20"/>
            <w:szCs w:val="20"/>
          </w:rPr>
          <w:t xml:space="preserve"> </w:t>
        </w:r>
        <w:proofErr w:type="spellStart"/>
        <w:r w:rsidRPr="001E5196" w:rsidR="006D36B1">
          <w:rPr>
            <w:rStyle w:val="Hperlink"/>
            <w:sz w:val="20"/>
            <w:szCs w:val="20"/>
          </w:rPr>
          <w:t>Claims</w:t>
        </w:r>
        <w:proofErr w:type="spellEnd"/>
        <w:r w:rsidRPr="001E5196" w:rsidR="006D36B1">
          <w:rPr>
            <w:rStyle w:val="Hperlink"/>
            <w:sz w:val="20"/>
            <w:szCs w:val="20"/>
          </w:rPr>
          <w:t xml:space="preserve"> </w:t>
        </w:r>
        <w:proofErr w:type="spellStart"/>
        <w:r w:rsidRPr="001E5196" w:rsidR="006D36B1">
          <w:rPr>
            <w:rStyle w:val="Hperlink"/>
            <w:sz w:val="20"/>
            <w:szCs w:val="20"/>
          </w:rPr>
          <w:t>under</w:t>
        </w:r>
        <w:proofErr w:type="spellEnd"/>
        <w:r w:rsidRPr="001E5196" w:rsidR="006D36B1">
          <w:rPr>
            <w:rStyle w:val="Hperlink"/>
            <w:sz w:val="20"/>
            <w:szCs w:val="20"/>
          </w:rPr>
          <w:t xml:space="preserve"> </w:t>
        </w:r>
        <w:proofErr w:type="spellStart"/>
        <w:r w:rsidRPr="001E5196" w:rsidR="006D36B1">
          <w:rPr>
            <w:rStyle w:val="Hperlink"/>
            <w:sz w:val="20"/>
            <w:szCs w:val="20"/>
          </w:rPr>
          <w:t>Articles</w:t>
        </w:r>
        <w:proofErr w:type="spellEnd"/>
        <w:r w:rsidRPr="001E5196" w:rsidR="006D36B1">
          <w:rPr>
            <w:rStyle w:val="Hperlink"/>
            <w:sz w:val="20"/>
            <w:szCs w:val="20"/>
          </w:rPr>
          <w:t xml:space="preserve"> 1(A)2 and 1(F) of </w:t>
        </w:r>
        <w:proofErr w:type="spellStart"/>
        <w:r w:rsidRPr="001E5196" w:rsidR="006D36B1">
          <w:rPr>
            <w:rStyle w:val="Hperlink"/>
            <w:sz w:val="20"/>
            <w:szCs w:val="20"/>
          </w:rPr>
          <w:t>the</w:t>
        </w:r>
        <w:proofErr w:type="spellEnd"/>
        <w:r w:rsidRPr="001E5196" w:rsidR="006D36B1">
          <w:rPr>
            <w:rStyle w:val="Hperlink"/>
            <w:sz w:val="20"/>
            <w:szCs w:val="20"/>
          </w:rPr>
          <w:t xml:space="preserve"> 1951 </w:t>
        </w:r>
        <w:proofErr w:type="spellStart"/>
        <w:r w:rsidRPr="001E5196" w:rsidR="006D36B1">
          <w:rPr>
            <w:rStyle w:val="Hperlink"/>
            <w:sz w:val="20"/>
            <w:szCs w:val="20"/>
          </w:rPr>
          <w:t>Convention</w:t>
        </w:r>
        <w:proofErr w:type="spellEnd"/>
        <w:r w:rsidRPr="001E5196" w:rsidR="006D36B1">
          <w:rPr>
            <w:rStyle w:val="Hperlink"/>
            <w:sz w:val="20"/>
            <w:szCs w:val="20"/>
          </w:rPr>
          <w:t xml:space="preserve"> and/</w:t>
        </w:r>
        <w:proofErr w:type="spellStart"/>
        <w:r w:rsidRPr="001E5196" w:rsidR="006D36B1">
          <w:rPr>
            <w:rStyle w:val="Hperlink"/>
            <w:sz w:val="20"/>
            <w:szCs w:val="20"/>
          </w:rPr>
          <w:t>or</w:t>
        </w:r>
        <w:proofErr w:type="spellEnd"/>
        <w:r w:rsidRPr="001E5196" w:rsidR="006D36B1">
          <w:rPr>
            <w:rStyle w:val="Hperlink"/>
            <w:sz w:val="20"/>
            <w:szCs w:val="20"/>
          </w:rPr>
          <w:t xml:space="preserve"> 1967 </w:t>
        </w:r>
        <w:proofErr w:type="spellStart"/>
        <w:r w:rsidRPr="001E5196" w:rsidR="006D36B1">
          <w:rPr>
            <w:rStyle w:val="Hperlink"/>
            <w:sz w:val="20"/>
            <w:szCs w:val="20"/>
          </w:rPr>
          <w:t>Protocol</w:t>
        </w:r>
        <w:proofErr w:type="spellEnd"/>
        <w:r w:rsidRPr="001E5196" w:rsidR="006D36B1">
          <w:rPr>
            <w:rStyle w:val="Hperlink"/>
            <w:sz w:val="20"/>
            <w:szCs w:val="20"/>
          </w:rPr>
          <w:t xml:space="preserve"> </w:t>
        </w:r>
        <w:proofErr w:type="spellStart"/>
        <w:r w:rsidRPr="001E5196" w:rsidR="006D36B1">
          <w:rPr>
            <w:rStyle w:val="Hperlink"/>
            <w:sz w:val="20"/>
            <w:szCs w:val="20"/>
          </w:rPr>
          <w:t>relating</w:t>
        </w:r>
        <w:proofErr w:type="spellEnd"/>
        <w:r w:rsidRPr="001E5196" w:rsidR="006D36B1">
          <w:rPr>
            <w:rStyle w:val="Hperlink"/>
            <w:sz w:val="20"/>
            <w:szCs w:val="20"/>
          </w:rPr>
          <w:t xml:space="preserve"> </w:t>
        </w:r>
        <w:proofErr w:type="spellStart"/>
        <w:r w:rsidRPr="001E5196" w:rsidR="006D36B1">
          <w:rPr>
            <w:rStyle w:val="Hperlink"/>
            <w:sz w:val="20"/>
            <w:szCs w:val="20"/>
          </w:rPr>
          <w:t>to</w:t>
        </w:r>
        <w:proofErr w:type="spellEnd"/>
        <w:r w:rsidRPr="001E5196" w:rsidR="006D36B1">
          <w:rPr>
            <w:rStyle w:val="Hperlink"/>
            <w:sz w:val="20"/>
            <w:szCs w:val="20"/>
          </w:rPr>
          <w:t xml:space="preserve"> </w:t>
        </w:r>
        <w:proofErr w:type="spellStart"/>
        <w:r w:rsidRPr="001E5196" w:rsidR="006D36B1">
          <w:rPr>
            <w:rStyle w:val="Hperlink"/>
            <w:sz w:val="20"/>
            <w:szCs w:val="20"/>
          </w:rPr>
          <w:t>the</w:t>
        </w:r>
        <w:proofErr w:type="spellEnd"/>
        <w:r w:rsidRPr="001E5196" w:rsidR="006D36B1">
          <w:rPr>
            <w:rStyle w:val="Hperlink"/>
            <w:sz w:val="20"/>
            <w:szCs w:val="20"/>
          </w:rPr>
          <w:t xml:space="preserve"> </w:t>
        </w:r>
        <w:proofErr w:type="spellStart"/>
        <w:r w:rsidRPr="001E5196" w:rsidR="006D36B1">
          <w:rPr>
            <w:rStyle w:val="Hperlink"/>
            <w:sz w:val="20"/>
            <w:szCs w:val="20"/>
          </w:rPr>
          <w:t>Status</w:t>
        </w:r>
        <w:proofErr w:type="spellEnd"/>
        <w:r w:rsidRPr="001E5196" w:rsidR="006D36B1">
          <w:rPr>
            <w:rStyle w:val="Hperlink"/>
            <w:sz w:val="20"/>
            <w:szCs w:val="20"/>
          </w:rPr>
          <w:t xml:space="preserve"> of </w:t>
        </w:r>
        <w:proofErr w:type="spellStart"/>
        <w:r w:rsidRPr="001E5196" w:rsidR="006D36B1">
          <w:rPr>
            <w:rStyle w:val="Hperlink"/>
            <w:sz w:val="20"/>
            <w:szCs w:val="20"/>
          </w:rPr>
          <w:t>Refugees</w:t>
        </w:r>
        <w:proofErr w:type="spellEnd"/>
        <w:r w:rsidRPr="001E5196" w:rsidR="006D36B1">
          <w:rPr>
            <w:rStyle w:val="Hperlink"/>
            <w:sz w:val="20"/>
            <w:szCs w:val="20"/>
          </w:rPr>
          <w:t xml:space="preserve">, 22 </w:t>
        </w:r>
        <w:proofErr w:type="spellStart"/>
        <w:r w:rsidRPr="001E5196" w:rsidR="006D36B1">
          <w:rPr>
            <w:rStyle w:val="Hperlink"/>
            <w:sz w:val="20"/>
            <w:szCs w:val="20"/>
          </w:rPr>
          <w:t>December</w:t>
        </w:r>
        <w:proofErr w:type="spellEnd"/>
        <w:r w:rsidRPr="001E5196" w:rsidR="006D36B1">
          <w:rPr>
            <w:rStyle w:val="Hperlink"/>
            <w:sz w:val="20"/>
            <w:szCs w:val="20"/>
          </w:rPr>
          <w:t xml:space="preserve"> 2009</w:t>
        </w:r>
      </w:hyperlink>
      <w:r w:rsidRPr="001E5196" w:rsidR="006D36B1">
        <w:rPr>
          <w:sz w:val="20"/>
          <w:szCs w:val="20"/>
        </w:rPr>
        <w:t xml:space="preserve">; UNHCR 2010. </w:t>
      </w:r>
      <w:hyperlink w:history="1" r:id="rId51">
        <w:proofErr w:type="spellStart"/>
        <w:r w:rsidRPr="001E5196" w:rsidR="006D36B1">
          <w:rPr>
            <w:rStyle w:val="Hperlink"/>
            <w:sz w:val="20"/>
            <w:szCs w:val="20"/>
          </w:rPr>
          <w:t>Improving</w:t>
        </w:r>
        <w:proofErr w:type="spellEnd"/>
        <w:r w:rsidRPr="001E5196" w:rsidR="006D36B1">
          <w:rPr>
            <w:rStyle w:val="Hperlink"/>
            <w:sz w:val="20"/>
            <w:szCs w:val="20"/>
          </w:rPr>
          <w:t xml:space="preserve"> </w:t>
        </w:r>
        <w:proofErr w:type="spellStart"/>
        <w:r w:rsidRPr="001E5196" w:rsidR="006D36B1">
          <w:rPr>
            <w:rStyle w:val="Hperlink"/>
            <w:sz w:val="20"/>
            <w:szCs w:val="20"/>
          </w:rPr>
          <w:t>Asylum</w:t>
        </w:r>
        <w:proofErr w:type="spellEnd"/>
        <w:r w:rsidRPr="001E5196" w:rsidR="006D36B1">
          <w:rPr>
            <w:rStyle w:val="Hperlink"/>
            <w:sz w:val="20"/>
            <w:szCs w:val="20"/>
          </w:rPr>
          <w:t xml:space="preserve"> </w:t>
        </w:r>
        <w:proofErr w:type="spellStart"/>
        <w:r w:rsidRPr="001E5196" w:rsidR="006D36B1">
          <w:rPr>
            <w:rStyle w:val="Hperlink"/>
            <w:sz w:val="20"/>
            <w:szCs w:val="20"/>
          </w:rPr>
          <w:t>Procedures</w:t>
        </w:r>
        <w:proofErr w:type="spellEnd"/>
        <w:r w:rsidRPr="001E5196" w:rsidR="006D36B1">
          <w:rPr>
            <w:rStyle w:val="Hperlink"/>
            <w:sz w:val="20"/>
            <w:szCs w:val="20"/>
          </w:rPr>
          <w:t xml:space="preserve">: </w:t>
        </w:r>
        <w:proofErr w:type="spellStart"/>
        <w:r w:rsidRPr="001E5196" w:rsidR="006D36B1">
          <w:rPr>
            <w:rStyle w:val="Hperlink"/>
            <w:sz w:val="20"/>
            <w:szCs w:val="20"/>
          </w:rPr>
          <w:t>Comparative</w:t>
        </w:r>
        <w:proofErr w:type="spellEnd"/>
        <w:r w:rsidRPr="001E5196" w:rsidR="006D36B1">
          <w:rPr>
            <w:rStyle w:val="Hperlink"/>
            <w:sz w:val="20"/>
            <w:szCs w:val="20"/>
          </w:rPr>
          <w:t xml:space="preserve"> </w:t>
        </w:r>
        <w:proofErr w:type="spellStart"/>
        <w:r w:rsidRPr="001E5196" w:rsidR="006D36B1">
          <w:rPr>
            <w:rStyle w:val="Hperlink"/>
            <w:sz w:val="20"/>
            <w:szCs w:val="20"/>
          </w:rPr>
          <w:t>Analysis</w:t>
        </w:r>
        <w:proofErr w:type="spellEnd"/>
        <w:r w:rsidRPr="001E5196" w:rsidR="006D36B1">
          <w:rPr>
            <w:rStyle w:val="Hperlink"/>
            <w:sz w:val="20"/>
            <w:szCs w:val="20"/>
          </w:rPr>
          <w:t xml:space="preserve"> and </w:t>
        </w:r>
        <w:proofErr w:type="spellStart"/>
        <w:r w:rsidRPr="001E5196" w:rsidR="006D36B1">
          <w:rPr>
            <w:rStyle w:val="Hperlink"/>
            <w:sz w:val="20"/>
            <w:szCs w:val="20"/>
          </w:rPr>
          <w:t>Recommendations</w:t>
        </w:r>
        <w:proofErr w:type="spellEnd"/>
        <w:r w:rsidRPr="001E5196" w:rsidR="006D36B1">
          <w:rPr>
            <w:rStyle w:val="Hperlink"/>
            <w:sz w:val="20"/>
            <w:szCs w:val="20"/>
          </w:rPr>
          <w:t xml:space="preserve"> </w:t>
        </w:r>
        <w:proofErr w:type="spellStart"/>
        <w:r w:rsidRPr="001E5196" w:rsidR="006D36B1">
          <w:rPr>
            <w:rStyle w:val="Hperlink"/>
            <w:sz w:val="20"/>
            <w:szCs w:val="20"/>
          </w:rPr>
          <w:t>for</w:t>
        </w:r>
        <w:proofErr w:type="spellEnd"/>
        <w:r w:rsidRPr="001E5196" w:rsidR="006D36B1">
          <w:rPr>
            <w:rStyle w:val="Hperlink"/>
            <w:sz w:val="20"/>
            <w:szCs w:val="20"/>
          </w:rPr>
          <w:t xml:space="preserve"> Law and </w:t>
        </w:r>
        <w:proofErr w:type="spellStart"/>
        <w:r w:rsidRPr="001E5196" w:rsidR="006D36B1">
          <w:rPr>
            <w:rStyle w:val="Hperlink"/>
            <w:sz w:val="20"/>
            <w:szCs w:val="20"/>
          </w:rPr>
          <w:t>Practice</w:t>
        </w:r>
        <w:proofErr w:type="spellEnd"/>
        <w:r w:rsidRPr="001E5196" w:rsidR="006D36B1">
          <w:rPr>
            <w:rStyle w:val="Hperlink"/>
            <w:sz w:val="20"/>
            <w:szCs w:val="20"/>
          </w:rPr>
          <w:t xml:space="preserve">. </w:t>
        </w:r>
        <w:proofErr w:type="spellStart"/>
        <w:r w:rsidRPr="001E5196" w:rsidR="006D36B1">
          <w:rPr>
            <w:rStyle w:val="Hperlink"/>
            <w:sz w:val="20"/>
            <w:szCs w:val="20"/>
          </w:rPr>
          <w:t>Key</w:t>
        </w:r>
        <w:proofErr w:type="spellEnd"/>
        <w:r w:rsidRPr="001E5196" w:rsidR="006D36B1">
          <w:rPr>
            <w:rStyle w:val="Hperlink"/>
            <w:sz w:val="20"/>
            <w:szCs w:val="20"/>
          </w:rPr>
          <w:t xml:space="preserve"> </w:t>
        </w:r>
        <w:proofErr w:type="spellStart"/>
        <w:r w:rsidRPr="001E5196" w:rsidR="006D36B1">
          <w:rPr>
            <w:rStyle w:val="Hperlink"/>
            <w:sz w:val="20"/>
            <w:szCs w:val="20"/>
          </w:rPr>
          <w:t>Findings</w:t>
        </w:r>
        <w:proofErr w:type="spellEnd"/>
        <w:r w:rsidRPr="001E5196" w:rsidR="006D36B1">
          <w:rPr>
            <w:rStyle w:val="Hperlink"/>
            <w:sz w:val="20"/>
            <w:szCs w:val="20"/>
          </w:rPr>
          <w:t xml:space="preserve"> and </w:t>
        </w:r>
        <w:proofErr w:type="spellStart"/>
        <w:r w:rsidRPr="001E5196" w:rsidR="006D36B1">
          <w:rPr>
            <w:rStyle w:val="Hperlink"/>
            <w:sz w:val="20"/>
            <w:szCs w:val="20"/>
          </w:rPr>
          <w:t>Recommendations</w:t>
        </w:r>
        <w:proofErr w:type="spellEnd"/>
      </w:hyperlink>
      <w:r w:rsidRPr="001E5196" w:rsidR="006D36B1">
        <w:rPr>
          <w:sz w:val="20"/>
          <w:szCs w:val="20"/>
        </w:rPr>
        <w:t xml:space="preserve">; UNHCR 2017. </w:t>
      </w:r>
      <w:hyperlink w:history="1" r:id="rId52">
        <w:proofErr w:type="spellStart"/>
        <w:r w:rsidRPr="001E5196" w:rsidR="006D36B1">
          <w:rPr>
            <w:rStyle w:val="Hperlink"/>
            <w:sz w:val="20"/>
            <w:szCs w:val="20"/>
          </w:rPr>
          <w:t>Guidelines</w:t>
        </w:r>
        <w:proofErr w:type="spellEnd"/>
        <w:r w:rsidRPr="001E5196" w:rsidR="006D36B1">
          <w:rPr>
            <w:rStyle w:val="Hperlink"/>
            <w:sz w:val="20"/>
            <w:szCs w:val="20"/>
          </w:rPr>
          <w:t xml:space="preserve"> on International </w:t>
        </w:r>
        <w:proofErr w:type="spellStart"/>
        <w:r w:rsidRPr="001E5196" w:rsidR="006D36B1">
          <w:rPr>
            <w:rStyle w:val="Hperlink"/>
            <w:sz w:val="20"/>
            <w:szCs w:val="20"/>
          </w:rPr>
          <w:t>Protection</w:t>
        </w:r>
        <w:proofErr w:type="spellEnd"/>
        <w:r w:rsidRPr="001E5196" w:rsidR="006D36B1">
          <w:rPr>
            <w:rStyle w:val="Hperlink"/>
            <w:sz w:val="20"/>
            <w:szCs w:val="20"/>
          </w:rPr>
          <w:t xml:space="preserve"> No. 13: </w:t>
        </w:r>
        <w:proofErr w:type="spellStart"/>
        <w:r w:rsidRPr="001E5196" w:rsidR="006D36B1">
          <w:rPr>
            <w:rStyle w:val="Hperlink"/>
            <w:sz w:val="20"/>
            <w:szCs w:val="20"/>
          </w:rPr>
          <w:t>Applicability</w:t>
        </w:r>
        <w:proofErr w:type="spellEnd"/>
        <w:r w:rsidRPr="001E5196" w:rsidR="006D36B1">
          <w:rPr>
            <w:rStyle w:val="Hperlink"/>
            <w:sz w:val="20"/>
            <w:szCs w:val="20"/>
          </w:rPr>
          <w:t xml:space="preserve"> of </w:t>
        </w:r>
        <w:proofErr w:type="spellStart"/>
        <w:r w:rsidRPr="001E5196" w:rsidR="006D36B1">
          <w:rPr>
            <w:rStyle w:val="Hperlink"/>
            <w:sz w:val="20"/>
            <w:szCs w:val="20"/>
          </w:rPr>
          <w:t>Article</w:t>
        </w:r>
        <w:proofErr w:type="spellEnd"/>
        <w:r w:rsidRPr="001E5196" w:rsidR="006D36B1">
          <w:rPr>
            <w:rStyle w:val="Hperlink"/>
            <w:sz w:val="20"/>
            <w:szCs w:val="20"/>
          </w:rPr>
          <w:t xml:space="preserve"> 1D of </w:t>
        </w:r>
        <w:proofErr w:type="spellStart"/>
        <w:r w:rsidRPr="001E5196" w:rsidR="006D36B1">
          <w:rPr>
            <w:rStyle w:val="Hperlink"/>
            <w:sz w:val="20"/>
            <w:szCs w:val="20"/>
          </w:rPr>
          <w:t>the</w:t>
        </w:r>
        <w:proofErr w:type="spellEnd"/>
        <w:r w:rsidRPr="001E5196" w:rsidR="006D36B1">
          <w:rPr>
            <w:rStyle w:val="Hperlink"/>
            <w:sz w:val="20"/>
            <w:szCs w:val="20"/>
          </w:rPr>
          <w:t xml:space="preserve"> 1951 </w:t>
        </w:r>
        <w:proofErr w:type="spellStart"/>
        <w:r w:rsidRPr="001E5196" w:rsidR="006D36B1">
          <w:rPr>
            <w:rStyle w:val="Hperlink"/>
            <w:sz w:val="20"/>
            <w:szCs w:val="20"/>
          </w:rPr>
          <w:t>Convention</w:t>
        </w:r>
        <w:proofErr w:type="spellEnd"/>
        <w:r w:rsidRPr="001E5196" w:rsidR="006D36B1">
          <w:rPr>
            <w:rStyle w:val="Hperlink"/>
            <w:sz w:val="20"/>
            <w:szCs w:val="20"/>
          </w:rPr>
          <w:t xml:space="preserve"> </w:t>
        </w:r>
        <w:proofErr w:type="spellStart"/>
        <w:r w:rsidRPr="001E5196" w:rsidR="006D36B1">
          <w:rPr>
            <w:rStyle w:val="Hperlink"/>
            <w:sz w:val="20"/>
            <w:szCs w:val="20"/>
          </w:rPr>
          <w:t>relating</w:t>
        </w:r>
        <w:proofErr w:type="spellEnd"/>
        <w:r w:rsidRPr="001E5196" w:rsidR="006D36B1">
          <w:rPr>
            <w:rStyle w:val="Hperlink"/>
            <w:sz w:val="20"/>
            <w:szCs w:val="20"/>
          </w:rPr>
          <w:t xml:space="preserve"> </w:t>
        </w:r>
        <w:proofErr w:type="spellStart"/>
        <w:r w:rsidRPr="001E5196" w:rsidR="006D36B1">
          <w:rPr>
            <w:rStyle w:val="Hperlink"/>
            <w:sz w:val="20"/>
            <w:szCs w:val="20"/>
          </w:rPr>
          <w:t>to</w:t>
        </w:r>
        <w:proofErr w:type="spellEnd"/>
        <w:r w:rsidRPr="001E5196" w:rsidR="006D36B1">
          <w:rPr>
            <w:rStyle w:val="Hperlink"/>
            <w:sz w:val="20"/>
            <w:szCs w:val="20"/>
          </w:rPr>
          <w:t xml:space="preserve"> </w:t>
        </w:r>
        <w:proofErr w:type="spellStart"/>
        <w:r w:rsidRPr="001E5196" w:rsidR="006D36B1">
          <w:rPr>
            <w:rStyle w:val="Hperlink"/>
            <w:sz w:val="20"/>
            <w:szCs w:val="20"/>
          </w:rPr>
          <w:t>the</w:t>
        </w:r>
        <w:proofErr w:type="spellEnd"/>
        <w:r w:rsidRPr="001E5196" w:rsidR="006D36B1">
          <w:rPr>
            <w:rStyle w:val="Hperlink"/>
            <w:sz w:val="20"/>
            <w:szCs w:val="20"/>
          </w:rPr>
          <w:t xml:space="preserve"> </w:t>
        </w:r>
        <w:proofErr w:type="spellStart"/>
        <w:r w:rsidRPr="001E5196" w:rsidR="006D36B1">
          <w:rPr>
            <w:rStyle w:val="Hperlink"/>
            <w:sz w:val="20"/>
            <w:szCs w:val="20"/>
          </w:rPr>
          <w:t>Status</w:t>
        </w:r>
        <w:proofErr w:type="spellEnd"/>
        <w:r w:rsidRPr="001E5196" w:rsidR="006D36B1">
          <w:rPr>
            <w:rStyle w:val="Hperlink"/>
            <w:sz w:val="20"/>
            <w:szCs w:val="20"/>
          </w:rPr>
          <w:t xml:space="preserve"> of </w:t>
        </w:r>
        <w:proofErr w:type="spellStart"/>
        <w:r w:rsidRPr="001E5196" w:rsidR="006D36B1">
          <w:rPr>
            <w:rStyle w:val="Hperlink"/>
            <w:sz w:val="20"/>
            <w:szCs w:val="20"/>
          </w:rPr>
          <w:t>Refugees</w:t>
        </w:r>
        <w:proofErr w:type="spellEnd"/>
        <w:r w:rsidRPr="001E5196" w:rsidR="006D36B1">
          <w:rPr>
            <w:rStyle w:val="Hperlink"/>
            <w:sz w:val="20"/>
            <w:szCs w:val="20"/>
          </w:rPr>
          <w:t xml:space="preserve"> </w:t>
        </w:r>
        <w:proofErr w:type="spellStart"/>
        <w:r w:rsidRPr="001E5196" w:rsidR="006D36B1">
          <w:rPr>
            <w:rStyle w:val="Hperlink"/>
            <w:sz w:val="20"/>
            <w:szCs w:val="20"/>
          </w:rPr>
          <w:t>to</w:t>
        </w:r>
        <w:proofErr w:type="spellEnd"/>
        <w:r w:rsidRPr="001E5196" w:rsidR="006D36B1">
          <w:rPr>
            <w:rStyle w:val="Hperlink"/>
            <w:sz w:val="20"/>
            <w:szCs w:val="20"/>
          </w:rPr>
          <w:t xml:space="preserve"> </w:t>
        </w:r>
        <w:proofErr w:type="spellStart"/>
        <w:r w:rsidRPr="001E5196" w:rsidR="006D36B1">
          <w:rPr>
            <w:rStyle w:val="Hperlink"/>
            <w:sz w:val="20"/>
            <w:szCs w:val="20"/>
          </w:rPr>
          <w:t>Palestinian</w:t>
        </w:r>
        <w:proofErr w:type="spellEnd"/>
        <w:r w:rsidRPr="001E5196" w:rsidR="006D36B1">
          <w:rPr>
            <w:rStyle w:val="Hperlink"/>
            <w:sz w:val="20"/>
            <w:szCs w:val="20"/>
          </w:rPr>
          <w:t xml:space="preserve"> </w:t>
        </w:r>
        <w:proofErr w:type="spellStart"/>
        <w:r w:rsidRPr="001E5196" w:rsidR="006D36B1">
          <w:rPr>
            <w:rStyle w:val="Hperlink"/>
            <w:sz w:val="20"/>
            <w:szCs w:val="20"/>
          </w:rPr>
          <w:t>Refugees</w:t>
        </w:r>
        <w:proofErr w:type="spellEnd"/>
        <w:r w:rsidRPr="001E5196" w:rsidR="006D36B1">
          <w:rPr>
            <w:rStyle w:val="Hperlink"/>
            <w:sz w:val="20"/>
            <w:szCs w:val="20"/>
          </w:rPr>
          <w:t>. HCR/GIP/16/12</w:t>
        </w:r>
      </w:hyperlink>
      <w:r w:rsidRPr="001E5196" w:rsidR="006D36B1">
        <w:rPr>
          <w:sz w:val="20"/>
          <w:szCs w:val="20"/>
        </w:rPr>
        <w:t xml:space="preserve">; UNHCR 2014. </w:t>
      </w:r>
      <w:hyperlink w:history="1" r:id="rId53">
        <w:r w:rsidRPr="001E5196" w:rsidR="006D36B1">
          <w:rPr>
            <w:rStyle w:val="Hperlink"/>
            <w:sz w:val="20"/>
            <w:szCs w:val="20"/>
          </w:rPr>
          <w:t>A THEMATIC COMPILATION OF EXECUTIVE COMMITTEE CONCLUSIONS</w:t>
        </w:r>
      </w:hyperlink>
      <w:r w:rsidRPr="001E5196" w:rsidR="006D36B1">
        <w:rPr>
          <w:sz w:val="20"/>
          <w:szCs w:val="20"/>
        </w:rPr>
        <w:t xml:space="preserve">; UNHCR 2015. </w:t>
      </w:r>
      <w:hyperlink w:history="1" r:id="rId54">
        <w:proofErr w:type="spellStart"/>
        <w:r w:rsidRPr="001E5196" w:rsidR="006D36B1">
          <w:rPr>
            <w:rStyle w:val="Hperlink"/>
            <w:sz w:val="20"/>
            <w:szCs w:val="20"/>
          </w:rPr>
          <w:t>Policy</w:t>
        </w:r>
        <w:proofErr w:type="spellEnd"/>
        <w:r w:rsidRPr="001E5196" w:rsidR="006D36B1">
          <w:rPr>
            <w:rStyle w:val="Hperlink"/>
            <w:sz w:val="20"/>
            <w:szCs w:val="20"/>
          </w:rPr>
          <w:t xml:space="preserve"> on </w:t>
        </w:r>
        <w:proofErr w:type="spellStart"/>
        <w:r w:rsidRPr="001E5196" w:rsidR="006D36B1">
          <w:rPr>
            <w:rStyle w:val="Hperlink"/>
            <w:sz w:val="20"/>
            <w:szCs w:val="20"/>
          </w:rPr>
          <w:t>the</w:t>
        </w:r>
        <w:proofErr w:type="spellEnd"/>
        <w:r w:rsidRPr="001E5196" w:rsidR="006D36B1">
          <w:rPr>
            <w:rStyle w:val="Hperlink"/>
            <w:sz w:val="20"/>
            <w:szCs w:val="20"/>
          </w:rPr>
          <w:t xml:space="preserve"> </w:t>
        </w:r>
        <w:proofErr w:type="spellStart"/>
        <w:r w:rsidRPr="001E5196" w:rsidR="006D36B1">
          <w:rPr>
            <w:rStyle w:val="Hperlink"/>
            <w:sz w:val="20"/>
            <w:szCs w:val="20"/>
          </w:rPr>
          <w:t>Protection</w:t>
        </w:r>
        <w:proofErr w:type="spellEnd"/>
        <w:r w:rsidRPr="001E5196" w:rsidR="006D36B1">
          <w:rPr>
            <w:rStyle w:val="Hperlink"/>
            <w:sz w:val="20"/>
            <w:szCs w:val="20"/>
          </w:rPr>
          <w:t xml:space="preserve"> of Personal </w:t>
        </w:r>
        <w:proofErr w:type="spellStart"/>
        <w:r w:rsidRPr="001E5196" w:rsidR="006D36B1">
          <w:rPr>
            <w:rStyle w:val="Hperlink"/>
            <w:sz w:val="20"/>
            <w:szCs w:val="20"/>
          </w:rPr>
          <w:t>Data</w:t>
        </w:r>
        <w:proofErr w:type="spellEnd"/>
        <w:r w:rsidRPr="001E5196" w:rsidR="006D36B1">
          <w:rPr>
            <w:rStyle w:val="Hperlink"/>
            <w:sz w:val="20"/>
            <w:szCs w:val="20"/>
          </w:rPr>
          <w:t xml:space="preserve"> of </w:t>
        </w:r>
        <w:proofErr w:type="spellStart"/>
        <w:r w:rsidRPr="001E5196" w:rsidR="006D36B1">
          <w:rPr>
            <w:rStyle w:val="Hperlink"/>
            <w:sz w:val="20"/>
            <w:szCs w:val="20"/>
          </w:rPr>
          <w:t>Persons</w:t>
        </w:r>
        <w:proofErr w:type="spellEnd"/>
        <w:r w:rsidRPr="001E5196" w:rsidR="006D36B1">
          <w:rPr>
            <w:rStyle w:val="Hperlink"/>
            <w:sz w:val="20"/>
            <w:szCs w:val="20"/>
          </w:rPr>
          <w:t xml:space="preserve"> of </w:t>
        </w:r>
        <w:proofErr w:type="spellStart"/>
        <w:r w:rsidRPr="001E5196" w:rsidR="006D36B1">
          <w:rPr>
            <w:rStyle w:val="Hperlink"/>
            <w:sz w:val="20"/>
            <w:szCs w:val="20"/>
          </w:rPr>
          <w:t>Concern</w:t>
        </w:r>
        <w:proofErr w:type="spellEnd"/>
        <w:r w:rsidRPr="001E5196" w:rsidR="006D36B1">
          <w:rPr>
            <w:rStyle w:val="Hperlink"/>
            <w:sz w:val="20"/>
            <w:szCs w:val="20"/>
          </w:rPr>
          <w:t xml:space="preserve"> </w:t>
        </w:r>
        <w:proofErr w:type="spellStart"/>
        <w:r w:rsidRPr="001E5196" w:rsidR="006D36B1">
          <w:rPr>
            <w:rStyle w:val="Hperlink"/>
            <w:sz w:val="20"/>
            <w:szCs w:val="20"/>
          </w:rPr>
          <w:t>to</w:t>
        </w:r>
        <w:proofErr w:type="spellEnd"/>
        <w:r w:rsidRPr="001E5196" w:rsidR="006D36B1">
          <w:rPr>
            <w:rStyle w:val="Hperlink"/>
            <w:sz w:val="20"/>
            <w:szCs w:val="20"/>
          </w:rPr>
          <w:t xml:space="preserve"> UNHCR</w:t>
        </w:r>
      </w:hyperlink>
      <w:r w:rsidRPr="001E5196" w:rsidR="006D36B1">
        <w:rPr>
          <w:sz w:val="20"/>
          <w:szCs w:val="20"/>
        </w:rPr>
        <w:t xml:space="preserve">; UNHCR 2018. </w:t>
      </w:r>
      <w:proofErr w:type="spellStart"/>
      <w:r w:rsidRPr="001E5196" w:rsidR="006D36B1">
        <w:rPr>
          <w:sz w:val="20"/>
          <w:szCs w:val="20"/>
        </w:rPr>
        <w:t>Guidance</w:t>
      </w:r>
      <w:proofErr w:type="spellEnd"/>
      <w:r w:rsidRPr="001E5196" w:rsidR="006D36B1">
        <w:rPr>
          <w:sz w:val="20"/>
          <w:szCs w:val="20"/>
        </w:rPr>
        <w:t xml:space="preserve"> on </w:t>
      </w:r>
      <w:proofErr w:type="spellStart"/>
      <w:r w:rsidRPr="001E5196" w:rsidR="006D36B1">
        <w:rPr>
          <w:sz w:val="20"/>
          <w:szCs w:val="20"/>
        </w:rPr>
        <w:t>the</w:t>
      </w:r>
      <w:proofErr w:type="spellEnd"/>
      <w:r w:rsidRPr="001E5196" w:rsidR="006D36B1">
        <w:rPr>
          <w:sz w:val="20"/>
          <w:szCs w:val="20"/>
        </w:rPr>
        <w:t xml:space="preserve"> </w:t>
      </w:r>
      <w:proofErr w:type="spellStart"/>
      <w:r w:rsidRPr="001E5196" w:rsidR="006D36B1">
        <w:rPr>
          <w:sz w:val="20"/>
          <w:szCs w:val="20"/>
        </w:rPr>
        <w:t>Protection</w:t>
      </w:r>
      <w:proofErr w:type="spellEnd"/>
      <w:r w:rsidRPr="001E5196" w:rsidR="006D36B1">
        <w:rPr>
          <w:sz w:val="20"/>
          <w:szCs w:val="20"/>
        </w:rPr>
        <w:t xml:space="preserve"> of Personal </w:t>
      </w:r>
      <w:proofErr w:type="spellStart"/>
      <w:r w:rsidRPr="001E5196" w:rsidR="006D36B1">
        <w:rPr>
          <w:sz w:val="20"/>
          <w:szCs w:val="20"/>
        </w:rPr>
        <w:t>Data</w:t>
      </w:r>
      <w:proofErr w:type="spellEnd"/>
      <w:r w:rsidRPr="001E5196" w:rsidR="006D36B1">
        <w:rPr>
          <w:sz w:val="20"/>
          <w:szCs w:val="20"/>
        </w:rPr>
        <w:t xml:space="preserve"> of </w:t>
      </w:r>
      <w:proofErr w:type="spellStart"/>
      <w:r w:rsidRPr="001E5196" w:rsidR="006D36B1">
        <w:rPr>
          <w:sz w:val="20"/>
          <w:szCs w:val="20"/>
        </w:rPr>
        <w:t>Persons</w:t>
      </w:r>
      <w:proofErr w:type="spellEnd"/>
      <w:r w:rsidRPr="001E5196" w:rsidR="006D36B1">
        <w:rPr>
          <w:sz w:val="20"/>
          <w:szCs w:val="20"/>
        </w:rPr>
        <w:t xml:space="preserve"> of </w:t>
      </w:r>
      <w:proofErr w:type="spellStart"/>
      <w:r w:rsidRPr="001E5196" w:rsidR="006D36B1">
        <w:rPr>
          <w:sz w:val="20"/>
          <w:szCs w:val="20"/>
        </w:rPr>
        <w:t>Concern</w:t>
      </w:r>
      <w:proofErr w:type="spellEnd"/>
      <w:r w:rsidRPr="001E5196" w:rsidR="006D36B1">
        <w:rPr>
          <w:sz w:val="20"/>
          <w:szCs w:val="20"/>
        </w:rPr>
        <w:t xml:space="preserve"> </w:t>
      </w:r>
      <w:proofErr w:type="spellStart"/>
      <w:r w:rsidRPr="001E5196" w:rsidR="006D36B1">
        <w:rPr>
          <w:sz w:val="20"/>
          <w:szCs w:val="20"/>
        </w:rPr>
        <w:t>to</w:t>
      </w:r>
      <w:proofErr w:type="spellEnd"/>
      <w:r w:rsidRPr="001E5196" w:rsidR="006D36B1">
        <w:rPr>
          <w:sz w:val="20"/>
          <w:szCs w:val="20"/>
        </w:rPr>
        <w:t xml:space="preserve"> UNHCR; UNHCR 2019. </w:t>
      </w:r>
      <w:hyperlink w:history="1" r:id="rId55">
        <w:proofErr w:type="spellStart"/>
        <w:r w:rsidRPr="001E5196" w:rsidR="006D36B1">
          <w:rPr>
            <w:rStyle w:val="Hperlink"/>
            <w:sz w:val="20"/>
            <w:szCs w:val="20"/>
          </w:rPr>
          <w:t>Handbook</w:t>
        </w:r>
        <w:proofErr w:type="spellEnd"/>
        <w:r w:rsidRPr="001E5196" w:rsidR="006D36B1">
          <w:rPr>
            <w:rStyle w:val="Hperlink"/>
            <w:sz w:val="20"/>
            <w:szCs w:val="20"/>
          </w:rPr>
          <w:t xml:space="preserve"> on </w:t>
        </w:r>
        <w:proofErr w:type="spellStart"/>
        <w:r w:rsidRPr="001E5196" w:rsidR="006D36B1">
          <w:rPr>
            <w:rStyle w:val="Hperlink"/>
            <w:sz w:val="20"/>
            <w:szCs w:val="20"/>
          </w:rPr>
          <w:t>Procedures</w:t>
        </w:r>
        <w:proofErr w:type="spellEnd"/>
        <w:r w:rsidRPr="001E5196" w:rsidR="006D36B1">
          <w:rPr>
            <w:rStyle w:val="Hperlink"/>
            <w:sz w:val="20"/>
            <w:szCs w:val="20"/>
          </w:rPr>
          <w:t xml:space="preserve"> and </w:t>
        </w:r>
        <w:proofErr w:type="spellStart"/>
        <w:r w:rsidRPr="001E5196" w:rsidR="006D36B1">
          <w:rPr>
            <w:rStyle w:val="Hperlink"/>
            <w:sz w:val="20"/>
            <w:szCs w:val="20"/>
          </w:rPr>
          <w:t>Criteria</w:t>
        </w:r>
        <w:proofErr w:type="spellEnd"/>
        <w:r w:rsidRPr="001E5196" w:rsidR="006D36B1">
          <w:rPr>
            <w:rStyle w:val="Hperlink"/>
            <w:sz w:val="20"/>
            <w:szCs w:val="20"/>
          </w:rPr>
          <w:t xml:space="preserve"> </w:t>
        </w:r>
        <w:proofErr w:type="spellStart"/>
        <w:r w:rsidRPr="001E5196" w:rsidR="006D36B1">
          <w:rPr>
            <w:rStyle w:val="Hperlink"/>
            <w:sz w:val="20"/>
            <w:szCs w:val="20"/>
          </w:rPr>
          <w:t>for</w:t>
        </w:r>
        <w:proofErr w:type="spellEnd"/>
        <w:r w:rsidRPr="001E5196" w:rsidR="006D36B1">
          <w:rPr>
            <w:rStyle w:val="Hperlink"/>
            <w:sz w:val="20"/>
            <w:szCs w:val="20"/>
          </w:rPr>
          <w:t xml:space="preserve"> </w:t>
        </w:r>
        <w:proofErr w:type="spellStart"/>
        <w:r w:rsidRPr="001E5196" w:rsidR="006D36B1">
          <w:rPr>
            <w:rStyle w:val="Hperlink"/>
            <w:sz w:val="20"/>
            <w:szCs w:val="20"/>
          </w:rPr>
          <w:t>Determining</w:t>
        </w:r>
        <w:proofErr w:type="spellEnd"/>
        <w:r w:rsidRPr="001E5196" w:rsidR="006D36B1">
          <w:rPr>
            <w:rStyle w:val="Hperlink"/>
            <w:sz w:val="20"/>
            <w:szCs w:val="20"/>
          </w:rPr>
          <w:t xml:space="preserve"> </w:t>
        </w:r>
        <w:proofErr w:type="spellStart"/>
        <w:r w:rsidRPr="001E5196" w:rsidR="006D36B1">
          <w:rPr>
            <w:rStyle w:val="Hperlink"/>
            <w:sz w:val="20"/>
            <w:szCs w:val="20"/>
          </w:rPr>
          <w:t>Refugee</w:t>
        </w:r>
        <w:proofErr w:type="spellEnd"/>
        <w:r w:rsidRPr="001E5196" w:rsidR="006D36B1">
          <w:rPr>
            <w:rStyle w:val="Hperlink"/>
            <w:sz w:val="20"/>
            <w:szCs w:val="20"/>
          </w:rPr>
          <w:t xml:space="preserve"> </w:t>
        </w:r>
        <w:proofErr w:type="spellStart"/>
        <w:r w:rsidRPr="001E5196" w:rsidR="006D36B1">
          <w:rPr>
            <w:rStyle w:val="Hperlink"/>
            <w:sz w:val="20"/>
            <w:szCs w:val="20"/>
          </w:rPr>
          <w:t>Status</w:t>
        </w:r>
        <w:proofErr w:type="spellEnd"/>
        <w:r w:rsidRPr="001E5196" w:rsidR="006D36B1">
          <w:rPr>
            <w:rStyle w:val="Hperlink"/>
            <w:sz w:val="20"/>
            <w:szCs w:val="20"/>
          </w:rPr>
          <w:t xml:space="preserve"> and </w:t>
        </w:r>
        <w:proofErr w:type="spellStart"/>
        <w:r w:rsidRPr="001E5196" w:rsidR="006D36B1">
          <w:rPr>
            <w:rStyle w:val="Hperlink"/>
            <w:sz w:val="20"/>
            <w:szCs w:val="20"/>
          </w:rPr>
          <w:t>Guidelines</w:t>
        </w:r>
        <w:proofErr w:type="spellEnd"/>
        <w:r w:rsidRPr="001E5196" w:rsidR="006D36B1">
          <w:rPr>
            <w:rStyle w:val="Hperlink"/>
            <w:sz w:val="20"/>
            <w:szCs w:val="20"/>
          </w:rPr>
          <w:t xml:space="preserve"> on International </w:t>
        </w:r>
        <w:proofErr w:type="spellStart"/>
        <w:r w:rsidRPr="001E5196" w:rsidR="006D36B1">
          <w:rPr>
            <w:rStyle w:val="Hperlink"/>
            <w:sz w:val="20"/>
            <w:szCs w:val="20"/>
          </w:rPr>
          <w:t>Protection</w:t>
        </w:r>
        <w:proofErr w:type="spellEnd"/>
        <w:r w:rsidRPr="001E5196" w:rsidR="006D36B1">
          <w:rPr>
            <w:rStyle w:val="Hperlink"/>
            <w:sz w:val="20"/>
            <w:szCs w:val="20"/>
          </w:rPr>
          <w:t xml:space="preserve"> Under </w:t>
        </w:r>
        <w:proofErr w:type="spellStart"/>
        <w:r w:rsidRPr="001E5196" w:rsidR="006D36B1">
          <w:rPr>
            <w:rStyle w:val="Hperlink"/>
            <w:sz w:val="20"/>
            <w:szCs w:val="20"/>
          </w:rPr>
          <w:t>the</w:t>
        </w:r>
        <w:proofErr w:type="spellEnd"/>
        <w:r w:rsidRPr="001E5196" w:rsidR="006D36B1">
          <w:rPr>
            <w:rStyle w:val="Hperlink"/>
            <w:sz w:val="20"/>
            <w:szCs w:val="20"/>
          </w:rPr>
          <w:t xml:space="preserve"> 1951 </w:t>
        </w:r>
        <w:proofErr w:type="spellStart"/>
        <w:r w:rsidRPr="001E5196" w:rsidR="006D36B1">
          <w:rPr>
            <w:rStyle w:val="Hperlink"/>
            <w:sz w:val="20"/>
            <w:szCs w:val="20"/>
          </w:rPr>
          <w:t>Convention</w:t>
        </w:r>
        <w:proofErr w:type="spellEnd"/>
        <w:r w:rsidRPr="001E5196" w:rsidR="006D36B1">
          <w:rPr>
            <w:rStyle w:val="Hperlink"/>
            <w:sz w:val="20"/>
            <w:szCs w:val="20"/>
          </w:rPr>
          <w:t xml:space="preserve"> and </w:t>
        </w:r>
        <w:proofErr w:type="spellStart"/>
        <w:r w:rsidRPr="001E5196" w:rsidR="006D36B1">
          <w:rPr>
            <w:rStyle w:val="Hperlink"/>
            <w:sz w:val="20"/>
            <w:szCs w:val="20"/>
          </w:rPr>
          <w:t>the</w:t>
        </w:r>
        <w:proofErr w:type="spellEnd"/>
        <w:r w:rsidRPr="001E5196" w:rsidR="006D36B1">
          <w:rPr>
            <w:rStyle w:val="Hperlink"/>
            <w:sz w:val="20"/>
            <w:szCs w:val="20"/>
          </w:rPr>
          <w:t xml:space="preserve"> 1967 </w:t>
        </w:r>
        <w:proofErr w:type="spellStart"/>
        <w:r w:rsidRPr="001E5196" w:rsidR="006D36B1">
          <w:rPr>
            <w:rStyle w:val="Hperlink"/>
            <w:sz w:val="20"/>
            <w:szCs w:val="20"/>
          </w:rPr>
          <w:t>Protocol</w:t>
        </w:r>
        <w:proofErr w:type="spellEnd"/>
        <w:r w:rsidRPr="001E5196" w:rsidR="006D36B1">
          <w:rPr>
            <w:rStyle w:val="Hperlink"/>
            <w:sz w:val="20"/>
            <w:szCs w:val="20"/>
          </w:rPr>
          <w:t xml:space="preserve"> </w:t>
        </w:r>
        <w:proofErr w:type="spellStart"/>
        <w:r w:rsidRPr="001E5196" w:rsidR="006D36B1">
          <w:rPr>
            <w:rStyle w:val="Hperlink"/>
            <w:sz w:val="20"/>
            <w:szCs w:val="20"/>
          </w:rPr>
          <w:t>Relating</w:t>
        </w:r>
        <w:proofErr w:type="spellEnd"/>
        <w:r w:rsidRPr="001E5196" w:rsidR="006D36B1">
          <w:rPr>
            <w:rStyle w:val="Hperlink"/>
            <w:sz w:val="20"/>
            <w:szCs w:val="20"/>
          </w:rPr>
          <w:t xml:space="preserve"> </w:t>
        </w:r>
        <w:proofErr w:type="spellStart"/>
        <w:r w:rsidRPr="001E5196" w:rsidR="006D36B1">
          <w:rPr>
            <w:rStyle w:val="Hperlink"/>
            <w:sz w:val="20"/>
            <w:szCs w:val="20"/>
          </w:rPr>
          <w:t>to</w:t>
        </w:r>
        <w:proofErr w:type="spellEnd"/>
        <w:r w:rsidRPr="001E5196" w:rsidR="006D36B1">
          <w:rPr>
            <w:rStyle w:val="Hperlink"/>
            <w:sz w:val="20"/>
            <w:szCs w:val="20"/>
          </w:rPr>
          <w:t xml:space="preserve"> </w:t>
        </w:r>
        <w:proofErr w:type="spellStart"/>
        <w:r w:rsidRPr="001E5196" w:rsidR="006D36B1">
          <w:rPr>
            <w:rStyle w:val="Hperlink"/>
            <w:sz w:val="20"/>
            <w:szCs w:val="20"/>
          </w:rPr>
          <w:t>the</w:t>
        </w:r>
        <w:proofErr w:type="spellEnd"/>
        <w:r w:rsidRPr="001E5196" w:rsidR="006D36B1">
          <w:rPr>
            <w:rStyle w:val="Hperlink"/>
            <w:sz w:val="20"/>
            <w:szCs w:val="20"/>
          </w:rPr>
          <w:t xml:space="preserve"> </w:t>
        </w:r>
        <w:proofErr w:type="spellStart"/>
        <w:r w:rsidRPr="001E5196" w:rsidR="006D36B1">
          <w:rPr>
            <w:rStyle w:val="Hperlink"/>
            <w:sz w:val="20"/>
            <w:szCs w:val="20"/>
          </w:rPr>
          <w:t>Status</w:t>
        </w:r>
        <w:proofErr w:type="spellEnd"/>
        <w:r w:rsidRPr="001E5196" w:rsidR="006D36B1">
          <w:rPr>
            <w:rStyle w:val="Hperlink"/>
            <w:sz w:val="20"/>
            <w:szCs w:val="20"/>
          </w:rPr>
          <w:t xml:space="preserve"> of </w:t>
        </w:r>
        <w:proofErr w:type="spellStart"/>
        <w:r w:rsidRPr="001E5196" w:rsidR="006D36B1">
          <w:rPr>
            <w:rStyle w:val="Hperlink"/>
            <w:sz w:val="20"/>
            <w:szCs w:val="20"/>
          </w:rPr>
          <w:t>Refugee</w:t>
        </w:r>
        <w:proofErr w:type="spellEnd"/>
      </w:hyperlink>
      <w:r w:rsidRPr="001E5196" w:rsidR="006D36B1">
        <w:rPr>
          <w:sz w:val="20"/>
          <w:szCs w:val="20"/>
        </w:rPr>
        <w:t xml:space="preserve">; UNHCR 2020. </w:t>
      </w:r>
      <w:hyperlink w:history="1" r:id="rId56">
        <w:r w:rsidRPr="001E5196" w:rsidR="006D36B1">
          <w:rPr>
            <w:rStyle w:val="Hperlink"/>
            <w:sz w:val="20"/>
            <w:szCs w:val="20"/>
          </w:rPr>
          <w:t xml:space="preserve">UNHCR RSD </w:t>
        </w:r>
        <w:proofErr w:type="spellStart"/>
        <w:r w:rsidRPr="001E5196" w:rsidR="006D36B1">
          <w:rPr>
            <w:rStyle w:val="Hperlink"/>
            <w:sz w:val="20"/>
            <w:szCs w:val="20"/>
          </w:rPr>
          <w:t>Procedural</w:t>
        </w:r>
        <w:proofErr w:type="spellEnd"/>
        <w:r w:rsidRPr="001E5196" w:rsidR="006D36B1">
          <w:rPr>
            <w:rStyle w:val="Hperlink"/>
            <w:sz w:val="20"/>
            <w:szCs w:val="20"/>
          </w:rPr>
          <w:t xml:space="preserve"> Standards </w:t>
        </w:r>
        <w:proofErr w:type="spellStart"/>
        <w:r w:rsidRPr="001E5196" w:rsidR="006D36B1">
          <w:rPr>
            <w:rStyle w:val="Hperlink"/>
            <w:sz w:val="20"/>
            <w:szCs w:val="20"/>
          </w:rPr>
          <w:t>Unit</w:t>
        </w:r>
        <w:proofErr w:type="spellEnd"/>
        <w:r w:rsidRPr="001E5196" w:rsidR="006D36B1">
          <w:rPr>
            <w:rStyle w:val="Hperlink"/>
            <w:sz w:val="20"/>
            <w:szCs w:val="20"/>
          </w:rPr>
          <w:t xml:space="preserve"> 2.1: </w:t>
        </w:r>
        <w:proofErr w:type="spellStart"/>
        <w:r w:rsidRPr="001E5196" w:rsidR="006D36B1">
          <w:rPr>
            <w:rStyle w:val="Hperlink"/>
            <w:sz w:val="20"/>
            <w:szCs w:val="20"/>
          </w:rPr>
          <w:t>Confidentiality</w:t>
        </w:r>
        <w:proofErr w:type="spellEnd"/>
        <w:r w:rsidRPr="001E5196" w:rsidR="006D36B1">
          <w:rPr>
            <w:rStyle w:val="Hperlink"/>
            <w:sz w:val="20"/>
            <w:szCs w:val="20"/>
          </w:rPr>
          <w:t xml:space="preserve"> and </w:t>
        </w:r>
        <w:proofErr w:type="spellStart"/>
        <w:r w:rsidRPr="001E5196" w:rsidR="006D36B1">
          <w:rPr>
            <w:rStyle w:val="Hperlink"/>
            <w:sz w:val="20"/>
            <w:szCs w:val="20"/>
          </w:rPr>
          <w:t>Data</w:t>
        </w:r>
        <w:proofErr w:type="spellEnd"/>
        <w:r w:rsidRPr="001E5196" w:rsidR="006D36B1">
          <w:rPr>
            <w:rStyle w:val="Hperlink"/>
            <w:sz w:val="20"/>
            <w:szCs w:val="20"/>
          </w:rPr>
          <w:t xml:space="preserve"> </w:t>
        </w:r>
        <w:proofErr w:type="spellStart"/>
        <w:r w:rsidRPr="001E5196" w:rsidR="006D36B1">
          <w:rPr>
            <w:rStyle w:val="Hperlink"/>
            <w:sz w:val="20"/>
            <w:szCs w:val="20"/>
          </w:rPr>
          <w:t>Protection</w:t>
        </w:r>
        <w:proofErr w:type="spellEnd"/>
        <w:r w:rsidRPr="001E5196" w:rsidR="006D36B1">
          <w:rPr>
            <w:rStyle w:val="Hperlink"/>
            <w:sz w:val="20"/>
            <w:szCs w:val="20"/>
          </w:rPr>
          <w:t xml:space="preserve"> in UNHCR RSD </w:t>
        </w:r>
        <w:proofErr w:type="spellStart"/>
        <w:r w:rsidRPr="001E5196" w:rsidR="006D36B1">
          <w:rPr>
            <w:rStyle w:val="Hperlink"/>
            <w:sz w:val="20"/>
            <w:szCs w:val="20"/>
          </w:rPr>
          <w:t>Procedures</w:t>
        </w:r>
        <w:proofErr w:type="spellEnd"/>
      </w:hyperlink>
      <w:r w:rsidRPr="001E5196" w:rsidR="006D36B1">
        <w:rPr>
          <w:sz w:val="20"/>
          <w:szCs w:val="20"/>
        </w:rPr>
        <w:t xml:space="preserve">; UNHCR 2025. </w:t>
      </w:r>
      <w:hyperlink w:history="1" r:id="rId57">
        <w:r w:rsidRPr="001E5196" w:rsidR="006D36B1">
          <w:rPr>
            <w:rStyle w:val="Hperlink"/>
            <w:sz w:val="20"/>
            <w:szCs w:val="20"/>
          </w:rPr>
          <w:t xml:space="preserve">UNHCR </w:t>
        </w:r>
        <w:proofErr w:type="spellStart"/>
        <w:r w:rsidRPr="001E5196" w:rsidR="006D36B1">
          <w:rPr>
            <w:rStyle w:val="Hperlink"/>
            <w:sz w:val="20"/>
            <w:szCs w:val="20"/>
          </w:rPr>
          <w:t>Advocacy</w:t>
        </w:r>
        <w:proofErr w:type="spellEnd"/>
        <w:r w:rsidRPr="001E5196" w:rsidR="006D36B1">
          <w:rPr>
            <w:rStyle w:val="Hperlink"/>
            <w:sz w:val="20"/>
            <w:szCs w:val="20"/>
          </w:rPr>
          <w:t xml:space="preserve"> </w:t>
        </w:r>
        <w:proofErr w:type="spellStart"/>
        <w:r w:rsidRPr="001E5196" w:rsidR="006D36B1">
          <w:rPr>
            <w:rStyle w:val="Hperlink"/>
            <w:sz w:val="20"/>
            <w:szCs w:val="20"/>
          </w:rPr>
          <w:t>Brief</w:t>
        </w:r>
        <w:proofErr w:type="spellEnd"/>
        <w:r w:rsidRPr="001E5196" w:rsidR="006D36B1">
          <w:rPr>
            <w:rStyle w:val="Hperlink"/>
            <w:sz w:val="20"/>
            <w:szCs w:val="20"/>
          </w:rPr>
          <w:t xml:space="preserve">: Legal </w:t>
        </w:r>
        <w:proofErr w:type="spellStart"/>
        <w:r w:rsidRPr="001E5196" w:rsidR="006D36B1">
          <w:rPr>
            <w:rStyle w:val="Hperlink"/>
            <w:sz w:val="20"/>
            <w:szCs w:val="20"/>
          </w:rPr>
          <w:t>counselling</w:t>
        </w:r>
        <w:proofErr w:type="spellEnd"/>
        <w:r w:rsidRPr="001E5196" w:rsidR="006D36B1">
          <w:rPr>
            <w:rStyle w:val="Hperlink"/>
            <w:sz w:val="20"/>
            <w:szCs w:val="20"/>
          </w:rPr>
          <w:t xml:space="preserve">, </w:t>
        </w:r>
        <w:proofErr w:type="spellStart"/>
        <w:r w:rsidRPr="001E5196" w:rsidR="006D36B1">
          <w:rPr>
            <w:rStyle w:val="Hperlink"/>
            <w:sz w:val="20"/>
            <w:szCs w:val="20"/>
          </w:rPr>
          <w:t>legal</w:t>
        </w:r>
        <w:proofErr w:type="spellEnd"/>
        <w:r w:rsidRPr="001E5196" w:rsidR="006D36B1">
          <w:rPr>
            <w:rStyle w:val="Hperlink"/>
            <w:sz w:val="20"/>
            <w:szCs w:val="20"/>
          </w:rPr>
          <w:t xml:space="preserve"> </w:t>
        </w:r>
        <w:proofErr w:type="spellStart"/>
        <w:r w:rsidRPr="001E5196" w:rsidR="006D36B1">
          <w:rPr>
            <w:rStyle w:val="Hperlink"/>
            <w:sz w:val="20"/>
            <w:szCs w:val="20"/>
          </w:rPr>
          <w:t>assistance</w:t>
        </w:r>
        <w:proofErr w:type="spellEnd"/>
        <w:r w:rsidRPr="001E5196" w:rsidR="006D36B1">
          <w:rPr>
            <w:rStyle w:val="Hperlink"/>
            <w:sz w:val="20"/>
            <w:szCs w:val="20"/>
          </w:rPr>
          <w:t xml:space="preserve">, and </w:t>
        </w:r>
        <w:proofErr w:type="spellStart"/>
        <w:r w:rsidRPr="001E5196" w:rsidR="006D36B1">
          <w:rPr>
            <w:rStyle w:val="Hperlink"/>
            <w:sz w:val="20"/>
            <w:szCs w:val="20"/>
          </w:rPr>
          <w:t>representation</w:t>
        </w:r>
        <w:proofErr w:type="spellEnd"/>
        <w:r w:rsidRPr="001E5196" w:rsidR="006D36B1">
          <w:rPr>
            <w:rStyle w:val="Hperlink"/>
            <w:sz w:val="20"/>
            <w:szCs w:val="20"/>
          </w:rPr>
          <w:t xml:space="preserve"> </w:t>
        </w:r>
        <w:proofErr w:type="spellStart"/>
        <w:r w:rsidRPr="001E5196" w:rsidR="006D36B1">
          <w:rPr>
            <w:rStyle w:val="Hperlink"/>
            <w:sz w:val="20"/>
            <w:szCs w:val="20"/>
          </w:rPr>
          <w:t>under</w:t>
        </w:r>
        <w:proofErr w:type="spellEnd"/>
        <w:r w:rsidRPr="001E5196" w:rsidR="006D36B1">
          <w:rPr>
            <w:rStyle w:val="Hperlink"/>
            <w:sz w:val="20"/>
            <w:szCs w:val="20"/>
          </w:rPr>
          <w:t xml:space="preserve"> </w:t>
        </w:r>
        <w:proofErr w:type="spellStart"/>
        <w:r w:rsidRPr="001E5196" w:rsidR="006D36B1">
          <w:rPr>
            <w:rStyle w:val="Hperlink"/>
            <w:sz w:val="20"/>
            <w:szCs w:val="20"/>
          </w:rPr>
          <w:t>the</w:t>
        </w:r>
        <w:proofErr w:type="spellEnd"/>
        <w:r w:rsidRPr="001E5196" w:rsidR="006D36B1">
          <w:rPr>
            <w:rStyle w:val="Hperlink"/>
            <w:sz w:val="20"/>
            <w:szCs w:val="20"/>
          </w:rPr>
          <w:t xml:space="preserve"> </w:t>
        </w:r>
        <w:proofErr w:type="spellStart"/>
        <w:r w:rsidRPr="001E5196" w:rsidR="006D36B1">
          <w:rPr>
            <w:rStyle w:val="Hperlink"/>
            <w:sz w:val="20"/>
            <w:szCs w:val="20"/>
          </w:rPr>
          <w:t>European</w:t>
        </w:r>
        <w:proofErr w:type="spellEnd"/>
        <w:r w:rsidRPr="001E5196" w:rsidR="006D36B1">
          <w:rPr>
            <w:rStyle w:val="Hperlink"/>
            <w:sz w:val="20"/>
            <w:szCs w:val="20"/>
          </w:rPr>
          <w:t xml:space="preserve"> </w:t>
        </w:r>
        <w:proofErr w:type="spellStart"/>
        <w:r w:rsidRPr="001E5196" w:rsidR="006D36B1">
          <w:rPr>
            <w:rStyle w:val="Hperlink"/>
            <w:sz w:val="20"/>
            <w:szCs w:val="20"/>
          </w:rPr>
          <w:t>Union</w:t>
        </w:r>
        <w:proofErr w:type="spellEnd"/>
        <w:r w:rsidRPr="001E5196" w:rsidR="006D36B1">
          <w:rPr>
            <w:rStyle w:val="Hperlink"/>
            <w:sz w:val="20"/>
            <w:szCs w:val="20"/>
          </w:rPr>
          <w:t xml:space="preserve"> </w:t>
        </w:r>
        <w:proofErr w:type="spellStart"/>
        <w:r w:rsidRPr="001E5196" w:rsidR="006D36B1">
          <w:rPr>
            <w:rStyle w:val="Hperlink"/>
            <w:sz w:val="20"/>
            <w:szCs w:val="20"/>
          </w:rPr>
          <w:t>Pact</w:t>
        </w:r>
        <w:proofErr w:type="spellEnd"/>
        <w:r w:rsidRPr="001E5196" w:rsidR="006D36B1">
          <w:rPr>
            <w:rStyle w:val="Hperlink"/>
            <w:sz w:val="20"/>
            <w:szCs w:val="20"/>
          </w:rPr>
          <w:t xml:space="preserve"> on </w:t>
        </w:r>
        <w:proofErr w:type="spellStart"/>
        <w:r w:rsidRPr="001E5196" w:rsidR="006D36B1">
          <w:rPr>
            <w:rStyle w:val="Hperlink"/>
            <w:sz w:val="20"/>
            <w:szCs w:val="20"/>
          </w:rPr>
          <w:t>Migration</w:t>
        </w:r>
        <w:proofErr w:type="spellEnd"/>
        <w:r w:rsidRPr="001E5196" w:rsidR="006D36B1">
          <w:rPr>
            <w:rStyle w:val="Hperlink"/>
            <w:sz w:val="20"/>
            <w:szCs w:val="20"/>
          </w:rPr>
          <w:t xml:space="preserve"> and </w:t>
        </w:r>
        <w:proofErr w:type="spellStart"/>
        <w:r w:rsidRPr="001E5196" w:rsidR="006D36B1">
          <w:rPr>
            <w:rStyle w:val="Hperlink"/>
            <w:sz w:val="20"/>
            <w:szCs w:val="20"/>
          </w:rPr>
          <w:t>Asylum</w:t>
        </w:r>
        <w:proofErr w:type="spellEnd"/>
      </w:hyperlink>
      <w:r w:rsidRPr="001E5196" w:rsidR="006D36B1">
        <w:rPr>
          <w:sz w:val="20"/>
          <w:szCs w:val="20"/>
        </w:rPr>
        <w:t xml:space="preserve">; UNHCR 2025. </w:t>
      </w:r>
      <w:hyperlink w:history="1" r:id="rId58">
        <w:r w:rsidRPr="001E5196" w:rsidR="006D36B1">
          <w:rPr>
            <w:rStyle w:val="Hperlink"/>
            <w:sz w:val="20"/>
            <w:szCs w:val="20"/>
          </w:rPr>
          <w:t xml:space="preserve">UNHCR </w:t>
        </w:r>
        <w:proofErr w:type="spellStart"/>
        <w:r w:rsidRPr="001E5196" w:rsidR="006D36B1">
          <w:rPr>
            <w:rStyle w:val="Hperlink"/>
            <w:sz w:val="20"/>
            <w:szCs w:val="20"/>
          </w:rPr>
          <w:t>Advocacy</w:t>
        </w:r>
        <w:proofErr w:type="spellEnd"/>
        <w:r w:rsidRPr="001E5196" w:rsidR="006D36B1">
          <w:rPr>
            <w:rStyle w:val="Hperlink"/>
            <w:sz w:val="20"/>
            <w:szCs w:val="20"/>
          </w:rPr>
          <w:t xml:space="preserve"> </w:t>
        </w:r>
        <w:proofErr w:type="spellStart"/>
        <w:r w:rsidRPr="001E5196" w:rsidR="006D36B1">
          <w:rPr>
            <w:rStyle w:val="Hperlink"/>
            <w:sz w:val="20"/>
            <w:szCs w:val="20"/>
          </w:rPr>
          <w:t>Brief</w:t>
        </w:r>
        <w:proofErr w:type="spellEnd"/>
        <w:r w:rsidRPr="001E5196" w:rsidR="006D36B1">
          <w:rPr>
            <w:rStyle w:val="Hperlink"/>
            <w:sz w:val="20"/>
            <w:szCs w:val="20"/>
          </w:rPr>
          <w:t xml:space="preserve">: </w:t>
        </w:r>
        <w:proofErr w:type="spellStart"/>
        <w:r w:rsidRPr="001E5196" w:rsidR="006D36B1">
          <w:rPr>
            <w:rStyle w:val="Hperlink"/>
            <w:sz w:val="20"/>
            <w:szCs w:val="20"/>
          </w:rPr>
          <w:t>Independent</w:t>
        </w:r>
        <w:proofErr w:type="spellEnd"/>
        <w:r w:rsidRPr="001E5196" w:rsidR="006D36B1">
          <w:rPr>
            <w:rStyle w:val="Hperlink"/>
            <w:sz w:val="20"/>
            <w:szCs w:val="20"/>
          </w:rPr>
          <w:t xml:space="preserve"> National Monitoring </w:t>
        </w:r>
        <w:proofErr w:type="spellStart"/>
        <w:r w:rsidRPr="001E5196" w:rsidR="006D36B1">
          <w:rPr>
            <w:rStyle w:val="Hperlink"/>
            <w:sz w:val="20"/>
            <w:szCs w:val="20"/>
          </w:rPr>
          <w:t>Mechanisms</w:t>
        </w:r>
        <w:proofErr w:type="spellEnd"/>
        <w:r w:rsidRPr="001E5196" w:rsidR="006D36B1">
          <w:rPr>
            <w:rStyle w:val="Hperlink"/>
            <w:sz w:val="20"/>
            <w:szCs w:val="20"/>
          </w:rPr>
          <w:t xml:space="preserve"> </w:t>
        </w:r>
        <w:proofErr w:type="spellStart"/>
        <w:r w:rsidRPr="001E5196" w:rsidR="006D36B1">
          <w:rPr>
            <w:rStyle w:val="Hperlink"/>
            <w:sz w:val="20"/>
            <w:szCs w:val="20"/>
          </w:rPr>
          <w:t>under</w:t>
        </w:r>
        <w:proofErr w:type="spellEnd"/>
        <w:r w:rsidRPr="001E5196" w:rsidR="006D36B1">
          <w:rPr>
            <w:rStyle w:val="Hperlink"/>
            <w:sz w:val="20"/>
            <w:szCs w:val="20"/>
          </w:rPr>
          <w:t xml:space="preserve"> </w:t>
        </w:r>
        <w:proofErr w:type="spellStart"/>
        <w:r w:rsidRPr="001E5196" w:rsidR="006D36B1">
          <w:rPr>
            <w:rStyle w:val="Hperlink"/>
            <w:sz w:val="20"/>
            <w:szCs w:val="20"/>
          </w:rPr>
          <w:t>the</w:t>
        </w:r>
        <w:proofErr w:type="spellEnd"/>
        <w:r w:rsidRPr="001E5196" w:rsidR="006D36B1">
          <w:rPr>
            <w:rStyle w:val="Hperlink"/>
            <w:sz w:val="20"/>
            <w:szCs w:val="20"/>
          </w:rPr>
          <w:t xml:space="preserve"> </w:t>
        </w:r>
        <w:proofErr w:type="spellStart"/>
        <w:r w:rsidRPr="001E5196" w:rsidR="006D36B1">
          <w:rPr>
            <w:rStyle w:val="Hperlink"/>
            <w:sz w:val="20"/>
            <w:szCs w:val="20"/>
          </w:rPr>
          <w:t>European</w:t>
        </w:r>
        <w:proofErr w:type="spellEnd"/>
        <w:r w:rsidRPr="001E5196" w:rsidR="006D36B1">
          <w:rPr>
            <w:rStyle w:val="Hperlink"/>
            <w:sz w:val="20"/>
            <w:szCs w:val="20"/>
          </w:rPr>
          <w:t xml:space="preserve"> </w:t>
        </w:r>
        <w:proofErr w:type="spellStart"/>
        <w:r w:rsidRPr="001E5196" w:rsidR="006D36B1">
          <w:rPr>
            <w:rStyle w:val="Hperlink"/>
            <w:sz w:val="20"/>
            <w:szCs w:val="20"/>
          </w:rPr>
          <w:t>Union</w:t>
        </w:r>
        <w:proofErr w:type="spellEnd"/>
        <w:r w:rsidRPr="001E5196" w:rsidR="006D36B1">
          <w:rPr>
            <w:rStyle w:val="Hperlink"/>
            <w:sz w:val="20"/>
            <w:szCs w:val="20"/>
          </w:rPr>
          <w:t xml:space="preserve"> </w:t>
        </w:r>
        <w:proofErr w:type="spellStart"/>
        <w:r w:rsidRPr="001E5196" w:rsidR="006D36B1">
          <w:rPr>
            <w:rStyle w:val="Hperlink"/>
            <w:sz w:val="20"/>
            <w:szCs w:val="20"/>
          </w:rPr>
          <w:t>Pact</w:t>
        </w:r>
        <w:proofErr w:type="spellEnd"/>
        <w:r w:rsidRPr="001E5196" w:rsidR="006D36B1">
          <w:rPr>
            <w:rStyle w:val="Hperlink"/>
            <w:sz w:val="20"/>
            <w:szCs w:val="20"/>
          </w:rPr>
          <w:t xml:space="preserve"> on </w:t>
        </w:r>
        <w:proofErr w:type="spellStart"/>
        <w:r w:rsidRPr="001E5196" w:rsidR="006D36B1">
          <w:rPr>
            <w:rStyle w:val="Hperlink"/>
            <w:sz w:val="20"/>
            <w:szCs w:val="20"/>
          </w:rPr>
          <w:t>Migration</w:t>
        </w:r>
        <w:proofErr w:type="spellEnd"/>
        <w:r w:rsidRPr="001E5196" w:rsidR="006D36B1">
          <w:rPr>
            <w:rStyle w:val="Hperlink"/>
            <w:sz w:val="20"/>
            <w:szCs w:val="20"/>
          </w:rPr>
          <w:t xml:space="preserve"> and </w:t>
        </w:r>
        <w:proofErr w:type="spellStart"/>
        <w:r w:rsidRPr="001E5196" w:rsidR="006D36B1">
          <w:rPr>
            <w:rStyle w:val="Hperlink"/>
            <w:sz w:val="20"/>
            <w:szCs w:val="20"/>
          </w:rPr>
          <w:t>Asylum</w:t>
        </w:r>
        <w:proofErr w:type="spellEnd"/>
      </w:hyperlink>
      <w:r w:rsidRPr="001E5196" w:rsidR="006D36B1">
        <w:rPr>
          <w:sz w:val="20"/>
          <w:szCs w:val="20"/>
        </w:rPr>
        <w:t xml:space="preserve">; UNHCR 2025. </w:t>
      </w:r>
      <w:hyperlink w:history="1" r:id="rId59">
        <w:proofErr w:type="spellStart"/>
        <w:r w:rsidRPr="001E5196" w:rsidR="006D36B1">
          <w:rPr>
            <w:rStyle w:val="Hperlink"/>
            <w:sz w:val="20"/>
            <w:szCs w:val="20"/>
          </w:rPr>
          <w:t>Unlocking</w:t>
        </w:r>
        <w:proofErr w:type="spellEnd"/>
        <w:r w:rsidRPr="001E5196" w:rsidR="006D36B1">
          <w:rPr>
            <w:rStyle w:val="Hperlink"/>
            <w:sz w:val="20"/>
            <w:szCs w:val="20"/>
          </w:rPr>
          <w:t xml:space="preserve"> </w:t>
        </w:r>
        <w:proofErr w:type="spellStart"/>
        <w:r w:rsidRPr="001E5196" w:rsidR="006D36B1">
          <w:rPr>
            <w:rStyle w:val="Hperlink"/>
            <w:sz w:val="20"/>
            <w:szCs w:val="20"/>
          </w:rPr>
          <w:t>rights</w:t>
        </w:r>
        <w:proofErr w:type="spellEnd"/>
        <w:r w:rsidRPr="001E5196" w:rsidR="006D36B1">
          <w:rPr>
            <w:rStyle w:val="Hperlink"/>
            <w:sz w:val="20"/>
            <w:szCs w:val="20"/>
          </w:rPr>
          <w:t xml:space="preserve">: </w:t>
        </w:r>
        <w:proofErr w:type="spellStart"/>
        <w:r w:rsidRPr="001E5196" w:rsidR="006D36B1">
          <w:rPr>
            <w:rStyle w:val="Hperlink"/>
            <w:sz w:val="20"/>
            <w:szCs w:val="20"/>
          </w:rPr>
          <w:t>towards</w:t>
        </w:r>
        <w:proofErr w:type="spellEnd"/>
        <w:r w:rsidRPr="001E5196" w:rsidR="006D36B1">
          <w:rPr>
            <w:rStyle w:val="Hperlink"/>
            <w:sz w:val="20"/>
            <w:szCs w:val="20"/>
          </w:rPr>
          <w:t xml:space="preserve"> </w:t>
        </w:r>
        <w:proofErr w:type="spellStart"/>
        <w:r w:rsidRPr="001E5196" w:rsidR="006D36B1">
          <w:rPr>
            <w:rStyle w:val="Hperlink"/>
            <w:sz w:val="20"/>
            <w:szCs w:val="20"/>
          </w:rPr>
          <w:t>ending</w:t>
        </w:r>
        <w:proofErr w:type="spellEnd"/>
        <w:r w:rsidRPr="001E5196" w:rsidR="006D36B1">
          <w:rPr>
            <w:rStyle w:val="Hperlink"/>
            <w:sz w:val="20"/>
            <w:szCs w:val="20"/>
          </w:rPr>
          <w:t xml:space="preserve"> </w:t>
        </w:r>
        <w:proofErr w:type="spellStart"/>
        <w:r w:rsidRPr="001E5196" w:rsidR="006D36B1">
          <w:rPr>
            <w:rStyle w:val="Hperlink"/>
            <w:sz w:val="20"/>
            <w:szCs w:val="20"/>
          </w:rPr>
          <w:t>immigration</w:t>
        </w:r>
        <w:proofErr w:type="spellEnd"/>
        <w:r w:rsidRPr="001E5196" w:rsidR="006D36B1">
          <w:rPr>
            <w:rStyle w:val="Hperlink"/>
            <w:sz w:val="20"/>
            <w:szCs w:val="20"/>
          </w:rPr>
          <w:t xml:space="preserve"> </w:t>
        </w:r>
        <w:proofErr w:type="spellStart"/>
        <w:r w:rsidRPr="001E5196" w:rsidR="006D36B1">
          <w:rPr>
            <w:rStyle w:val="Hperlink"/>
            <w:sz w:val="20"/>
            <w:szCs w:val="20"/>
          </w:rPr>
          <w:t>detention</w:t>
        </w:r>
        <w:proofErr w:type="spellEnd"/>
        <w:r w:rsidRPr="001E5196" w:rsidR="006D36B1">
          <w:rPr>
            <w:rStyle w:val="Hperlink"/>
            <w:sz w:val="20"/>
            <w:szCs w:val="20"/>
          </w:rPr>
          <w:t xml:space="preserve"> </w:t>
        </w:r>
        <w:proofErr w:type="spellStart"/>
        <w:r w:rsidRPr="001E5196" w:rsidR="006D36B1">
          <w:rPr>
            <w:rStyle w:val="Hperlink"/>
            <w:sz w:val="20"/>
            <w:szCs w:val="20"/>
          </w:rPr>
          <w:t>for</w:t>
        </w:r>
        <w:proofErr w:type="spellEnd"/>
        <w:r w:rsidRPr="001E5196" w:rsidR="006D36B1">
          <w:rPr>
            <w:rStyle w:val="Hperlink"/>
            <w:sz w:val="20"/>
            <w:szCs w:val="20"/>
          </w:rPr>
          <w:t xml:space="preserve"> </w:t>
        </w:r>
        <w:proofErr w:type="spellStart"/>
        <w:r w:rsidRPr="001E5196" w:rsidR="006D36B1">
          <w:rPr>
            <w:rStyle w:val="Hperlink"/>
            <w:sz w:val="20"/>
            <w:szCs w:val="20"/>
          </w:rPr>
          <w:t>asylum-seekers</w:t>
        </w:r>
        <w:proofErr w:type="spellEnd"/>
        <w:r w:rsidRPr="001E5196" w:rsidR="006D36B1">
          <w:rPr>
            <w:rStyle w:val="Hperlink"/>
            <w:sz w:val="20"/>
            <w:szCs w:val="20"/>
          </w:rPr>
          <w:t xml:space="preserve"> and </w:t>
        </w:r>
        <w:proofErr w:type="spellStart"/>
        <w:r w:rsidRPr="001E5196" w:rsidR="006D36B1">
          <w:rPr>
            <w:rStyle w:val="Hperlink"/>
            <w:sz w:val="20"/>
            <w:szCs w:val="20"/>
          </w:rPr>
          <w:t>refugees</w:t>
        </w:r>
        <w:proofErr w:type="spellEnd"/>
      </w:hyperlink>
      <w:r w:rsidRPr="001E5196" w:rsidR="001E5196">
        <w:rPr>
          <w:sz w:val="20"/>
          <w:szCs w:val="20"/>
        </w:rPr>
        <w:t>.</w:t>
      </w:r>
    </w:p>
  </w:footnote>
  <w:footnote w:id="69">
    <w:p w:rsidR="007E0BEE" w:rsidP="00A854D5" w:rsidRDefault="00A854D5" w14:paraId="00028C1E" w14:textId="491B472B">
      <w:pPr>
        <w:pStyle w:val="Allmrkusetekst"/>
      </w:pPr>
      <w:r>
        <w:rPr>
          <w:rStyle w:val="Allmrkuseviide"/>
        </w:rPr>
        <w:footnoteRef/>
      </w:r>
      <w:r>
        <w:t xml:space="preserve"> </w:t>
      </w:r>
      <w:r w:rsidRPr="001E5196" w:rsidR="007E0BEE">
        <w:t xml:space="preserve">EUAA 2024. </w:t>
      </w:r>
      <w:hyperlink w:history="1" r:id="rId60">
        <w:proofErr w:type="spellStart"/>
        <w:r w:rsidRPr="001E5196" w:rsidR="007E0BEE">
          <w:rPr>
            <w:rStyle w:val="Hperlink"/>
          </w:rPr>
          <w:t>Practical</w:t>
        </w:r>
        <w:proofErr w:type="spellEnd"/>
        <w:r w:rsidRPr="001E5196" w:rsidR="007E0BEE">
          <w:rPr>
            <w:rStyle w:val="Hperlink"/>
          </w:rPr>
          <w:t xml:space="preserve"> </w:t>
        </w:r>
        <w:proofErr w:type="spellStart"/>
        <w:r w:rsidRPr="001E5196" w:rsidR="007E0BEE">
          <w:rPr>
            <w:rStyle w:val="Hperlink"/>
          </w:rPr>
          <w:t>Guide</w:t>
        </w:r>
        <w:proofErr w:type="spellEnd"/>
        <w:r w:rsidRPr="001E5196" w:rsidR="007E0BEE">
          <w:rPr>
            <w:rStyle w:val="Hperlink"/>
          </w:rPr>
          <w:t xml:space="preserve"> on </w:t>
        </w:r>
        <w:proofErr w:type="spellStart"/>
        <w:r w:rsidRPr="001E5196" w:rsidR="007E0BEE">
          <w:rPr>
            <w:rStyle w:val="Hperlink"/>
          </w:rPr>
          <w:t>Information</w:t>
        </w:r>
        <w:proofErr w:type="spellEnd"/>
        <w:r w:rsidRPr="001E5196" w:rsidR="007E0BEE">
          <w:rPr>
            <w:rStyle w:val="Hperlink"/>
          </w:rPr>
          <w:t xml:space="preserve"> </w:t>
        </w:r>
        <w:proofErr w:type="spellStart"/>
        <w:r w:rsidRPr="001E5196" w:rsidR="007E0BEE">
          <w:rPr>
            <w:rStyle w:val="Hperlink"/>
          </w:rPr>
          <w:t>Provision</w:t>
        </w:r>
        <w:proofErr w:type="spellEnd"/>
        <w:r w:rsidRPr="001E5196" w:rsidR="007E0BEE">
          <w:rPr>
            <w:rStyle w:val="Hperlink"/>
          </w:rPr>
          <w:t xml:space="preserve"> in </w:t>
        </w:r>
        <w:proofErr w:type="spellStart"/>
        <w:r w:rsidRPr="001E5196" w:rsidR="007E0BEE">
          <w:rPr>
            <w:rStyle w:val="Hperlink"/>
          </w:rPr>
          <w:t>the</w:t>
        </w:r>
        <w:proofErr w:type="spellEnd"/>
        <w:r w:rsidRPr="001E5196" w:rsidR="007E0BEE">
          <w:rPr>
            <w:rStyle w:val="Hperlink"/>
          </w:rPr>
          <w:t xml:space="preserve"> </w:t>
        </w:r>
        <w:proofErr w:type="spellStart"/>
        <w:r w:rsidRPr="001E5196" w:rsidR="007E0BEE">
          <w:rPr>
            <w:rStyle w:val="Hperlink"/>
          </w:rPr>
          <w:t>Asylum</w:t>
        </w:r>
        <w:proofErr w:type="spellEnd"/>
        <w:r w:rsidRPr="001E5196" w:rsidR="007E0BEE">
          <w:rPr>
            <w:rStyle w:val="Hperlink"/>
          </w:rPr>
          <w:t xml:space="preserve"> </w:t>
        </w:r>
        <w:proofErr w:type="spellStart"/>
        <w:r w:rsidRPr="001E5196" w:rsidR="007E0BEE">
          <w:rPr>
            <w:rStyle w:val="Hperlink"/>
          </w:rPr>
          <w:t>Procedure</w:t>
        </w:r>
        <w:proofErr w:type="spellEnd"/>
      </w:hyperlink>
      <w:r w:rsidRPr="001E5196" w:rsidR="007E0BEE">
        <w:t xml:space="preserve">; EASO 2014. </w:t>
      </w:r>
      <w:hyperlink w:history="1" r:id="rId61">
        <w:r w:rsidRPr="001E5196" w:rsidR="007E0BEE">
          <w:rPr>
            <w:rStyle w:val="Hperlink"/>
          </w:rPr>
          <w:t xml:space="preserve">EASO </w:t>
        </w:r>
        <w:proofErr w:type="spellStart"/>
        <w:r w:rsidRPr="001E5196" w:rsidR="007E0BEE">
          <w:rPr>
            <w:rStyle w:val="Hperlink"/>
          </w:rPr>
          <w:t>Practical</w:t>
        </w:r>
        <w:proofErr w:type="spellEnd"/>
        <w:r w:rsidRPr="001E5196" w:rsidR="007E0BEE">
          <w:rPr>
            <w:rStyle w:val="Hperlink"/>
          </w:rPr>
          <w:t xml:space="preserve"> </w:t>
        </w:r>
        <w:proofErr w:type="spellStart"/>
        <w:r w:rsidRPr="001E5196" w:rsidR="007E0BEE">
          <w:rPr>
            <w:rStyle w:val="Hperlink"/>
          </w:rPr>
          <w:t>Guide</w:t>
        </w:r>
        <w:proofErr w:type="spellEnd"/>
        <w:r w:rsidRPr="001E5196" w:rsidR="007E0BEE">
          <w:rPr>
            <w:rStyle w:val="Hperlink"/>
          </w:rPr>
          <w:t xml:space="preserve">: Personal </w:t>
        </w:r>
        <w:proofErr w:type="spellStart"/>
        <w:r w:rsidRPr="001E5196" w:rsidR="007E0BEE">
          <w:rPr>
            <w:rStyle w:val="Hperlink"/>
          </w:rPr>
          <w:t>interview</w:t>
        </w:r>
        <w:proofErr w:type="spellEnd"/>
      </w:hyperlink>
      <w:r w:rsidRPr="001E5196" w:rsidR="001E5196">
        <w:t>.</w:t>
      </w:r>
    </w:p>
  </w:footnote>
  <w:footnote w:id="70">
    <w:p w:rsidRPr="009E1906" w:rsidR="007E0BEE" w:rsidP="001E5196" w:rsidRDefault="00A854D5" w14:paraId="15E4D050" w14:textId="7723EC34">
      <w:pPr>
        <w:pStyle w:val="Allmrkusetekst"/>
      </w:pPr>
      <w:r w:rsidRPr="006D4F15">
        <w:rPr>
          <w:rStyle w:val="Allmrkuseviide"/>
        </w:rPr>
        <w:footnoteRef/>
      </w:r>
      <w:r w:rsidRPr="006D4F15">
        <w:t xml:space="preserve"> </w:t>
      </w:r>
      <w:r w:rsidRPr="001E5196" w:rsidDel="007E0BEE">
        <w:t>UNHCR 2005</w:t>
      </w:r>
      <w:r w:rsidRPr="001E5196" w:rsidR="007E0BEE">
        <w:t xml:space="preserve">. </w:t>
      </w:r>
      <w:hyperlink w:history="1" r:id="rId62">
        <w:r w:rsidRPr="001E5196" w:rsidR="007E0BEE">
          <w:rPr>
            <w:rStyle w:val="Hperlink"/>
          </w:rPr>
          <w:t xml:space="preserve">UNHCR Advisory </w:t>
        </w:r>
        <w:proofErr w:type="spellStart"/>
        <w:r w:rsidRPr="001E5196" w:rsidR="007E0BEE">
          <w:rPr>
            <w:rStyle w:val="Hperlink"/>
          </w:rPr>
          <w:t>Opinion</w:t>
        </w:r>
        <w:proofErr w:type="spellEnd"/>
        <w:r w:rsidRPr="001E5196" w:rsidR="007E0BEE">
          <w:rPr>
            <w:rStyle w:val="Hperlink"/>
          </w:rPr>
          <w:t xml:space="preserve"> on </w:t>
        </w:r>
        <w:proofErr w:type="spellStart"/>
        <w:r w:rsidRPr="001E5196" w:rsidR="007E0BEE">
          <w:rPr>
            <w:rStyle w:val="Hperlink"/>
          </w:rPr>
          <w:t>the</w:t>
        </w:r>
        <w:proofErr w:type="spellEnd"/>
        <w:r w:rsidRPr="001E5196" w:rsidR="007E0BEE">
          <w:rPr>
            <w:rStyle w:val="Hperlink"/>
          </w:rPr>
          <w:t xml:space="preserve"> </w:t>
        </w:r>
        <w:proofErr w:type="spellStart"/>
        <w:r w:rsidRPr="001E5196" w:rsidR="007E0BEE">
          <w:rPr>
            <w:rStyle w:val="Hperlink"/>
          </w:rPr>
          <w:t>Rules</w:t>
        </w:r>
        <w:proofErr w:type="spellEnd"/>
        <w:r w:rsidRPr="001E5196" w:rsidR="007E0BEE">
          <w:rPr>
            <w:rStyle w:val="Hperlink"/>
          </w:rPr>
          <w:t xml:space="preserve"> of </w:t>
        </w:r>
        <w:proofErr w:type="spellStart"/>
        <w:r w:rsidRPr="001E5196" w:rsidR="007E0BEE">
          <w:rPr>
            <w:rStyle w:val="Hperlink"/>
          </w:rPr>
          <w:t>Confidentiality</w:t>
        </w:r>
        <w:proofErr w:type="spellEnd"/>
        <w:r w:rsidRPr="001E5196" w:rsidR="007E0BEE">
          <w:rPr>
            <w:rStyle w:val="Hperlink"/>
          </w:rPr>
          <w:t xml:space="preserve"> </w:t>
        </w:r>
        <w:proofErr w:type="spellStart"/>
        <w:r w:rsidRPr="001E5196" w:rsidR="007E0BEE">
          <w:rPr>
            <w:rStyle w:val="Hperlink"/>
          </w:rPr>
          <w:t>Regarding</w:t>
        </w:r>
        <w:proofErr w:type="spellEnd"/>
        <w:r w:rsidRPr="001E5196" w:rsidR="007E0BEE">
          <w:rPr>
            <w:rStyle w:val="Hperlink"/>
          </w:rPr>
          <w:t xml:space="preserve"> </w:t>
        </w:r>
        <w:proofErr w:type="spellStart"/>
        <w:r w:rsidRPr="001E5196" w:rsidR="007E0BEE">
          <w:rPr>
            <w:rStyle w:val="Hperlink"/>
          </w:rPr>
          <w:t>Asylum</w:t>
        </w:r>
        <w:proofErr w:type="spellEnd"/>
        <w:r w:rsidRPr="001E5196" w:rsidR="007E0BEE">
          <w:rPr>
            <w:rStyle w:val="Hperlink"/>
          </w:rPr>
          <w:t xml:space="preserve"> </w:t>
        </w:r>
        <w:proofErr w:type="spellStart"/>
        <w:r w:rsidRPr="001E5196" w:rsidR="007E0BEE">
          <w:rPr>
            <w:rStyle w:val="Hperlink"/>
          </w:rPr>
          <w:t>Information</w:t>
        </w:r>
        <w:proofErr w:type="spellEnd"/>
      </w:hyperlink>
    </w:p>
  </w:footnote>
  <w:footnote w:id="71">
    <w:p w:rsidRPr="00A7043D" w:rsidR="007E0BEE" w:rsidP="005E384D" w:rsidRDefault="0051071C" w14:paraId="2A7C314F" w14:textId="6415D23D">
      <w:pPr>
        <w:pStyle w:val="Allmrkusetekst"/>
      </w:pPr>
      <w:r>
        <w:rPr>
          <w:rStyle w:val="Allmrkuseviide"/>
        </w:rPr>
        <w:footnoteRef/>
      </w:r>
      <w:r w:rsidRPr="001E5196">
        <w:t xml:space="preserve"> </w:t>
      </w:r>
      <w:r w:rsidRPr="00331F04" w:rsidR="007E0BEE">
        <w:t xml:space="preserve">UNHCR 2009. </w:t>
      </w:r>
      <w:hyperlink w:history="1" r:id="rId63">
        <w:r w:rsidRPr="00331F04" w:rsidR="007E0BEE">
          <w:rPr>
            <w:rStyle w:val="Hperlink"/>
          </w:rPr>
          <w:t xml:space="preserve">UNHCR </w:t>
        </w:r>
        <w:proofErr w:type="spellStart"/>
        <w:r w:rsidRPr="00331F04" w:rsidR="007E0BEE">
          <w:rPr>
            <w:rStyle w:val="Hperlink"/>
          </w:rPr>
          <w:t>comments</w:t>
        </w:r>
        <w:proofErr w:type="spellEnd"/>
        <w:r w:rsidRPr="00331F04" w:rsidR="007E0BEE">
          <w:rPr>
            <w:rStyle w:val="Hperlink"/>
          </w:rPr>
          <w:t xml:space="preserve"> on </w:t>
        </w:r>
        <w:proofErr w:type="spellStart"/>
        <w:r w:rsidRPr="00331F04" w:rsidR="007E0BEE">
          <w:rPr>
            <w:rStyle w:val="Hperlink"/>
          </w:rPr>
          <w:t>the</w:t>
        </w:r>
        <w:proofErr w:type="spellEnd"/>
        <w:r w:rsidRPr="00331F04" w:rsidR="007E0BEE">
          <w:rPr>
            <w:rStyle w:val="Hperlink"/>
          </w:rPr>
          <w:t xml:space="preserve"> </w:t>
        </w:r>
        <w:proofErr w:type="spellStart"/>
        <w:r w:rsidRPr="00331F04" w:rsidR="007E0BEE">
          <w:rPr>
            <w:rStyle w:val="Hperlink"/>
          </w:rPr>
          <w:t>European</w:t>
        </w:r>
        <w:proofErr w:type="spellEnd"/>
        <w:r w:rsidRPr="00331F04" w:rsidR="007E0BEE">
          <w:rPr>
            <w:rStyle w:val="Hperlink"/>
          </w:rPr>
          <w:t xml:space="preserve"> </w:t>
        </w:r>
        <w:proofErr w:type="spellStart"/>
        <w:r w:rsidRPr="00331F04" w:rsidR="007E0BEE">
          <w:rPr>
            <w:rStyle w:val="Hperlink"/>
          </w:rPr>
          <w:t>Commission's</w:t>
        </w:r>
        <w:proofErr w:type="spellEnd"/>
        <w:r w:rsidRPr="00331F04" w:rsidR="007E0BEE">
          <w:rPr>
            <w:rStyle w:val="Hperlink"/>
          </w:rPr>
          <w:t xml:space="preserve"> </w:t>
        </w:r>
        <w:proofErr w:type="spellStart"/>
        <w:r w:rsidRPr="00331F04" w:rsidR="007E0BEE">
          <w:rPr>
            <w:rStyle w:val="Hperlink"/>
          </w:rPr>
          <w:t>proposal</w:t>
        </w:r>
        <w:proofErr w:type="spellEnd"/>
        <w:r w:rsidRPr="00331F04" w:rsidR="007E0BEE">
          <w:rPr>
            <w:rStyle w:val="Hperlink"/>
          </w:rPr>
          <w:t xml:space="preserve"> </w:t>
        </w:r>
        <w:proofErr w:type="spellStart"/>
        <w:r w:rsidRPr="00331F04" w:rsidR="007E0BEE">
          <w:rPr>
            <w:rStyle w:val="Hperlink"/>
          </w:rPr>
          <w:t>for</w:t>
        </w:r>
        <w:proofErr w:type="spellEnd"/>
        <w:r w:rsidRPr="00331F04" w:rsidR="007E0BEE">
          <w:rPr>
            <w:rStyle w:val="Hperlink"/>
          </w:rPr>
          <w:t xml:space="preserve"> a </w:t>
        </w:r>
        <w:proofErr w:type="spellStart"/>
        <w:r w:rsidRPr="00331F04" w:rsidR="007E0BEE">
          <w:rPr>
            <w:rStyle w:val="Hperlink"/>
          </w:rPr>
          <w:t>Directive</w:t>
        </w:r>
        <w:proofErr w:type="spellEnd"/>
        <w:r w:rsidRPr="00331F04" w:rsidR="007E0BEE">
          <w:rPr>
            <w:rStyle w:val="Hperlink"/>
          </w:rPr>
          <w:t xml:space="preserve"> of </w:t>
        </w:r>
        <w:proofErr w:type="spellStart"/>
        <w:r w:rsidRPr="00331F04" w:rsidR="007E0BEE">
          <w:rPr>
            <w:rStyle w:val="Hperlink"/>
          </w:rPr>
          <w:t>the</w:t>
        </w:r>
        <w:proofErr w:type="spellEnd"/>
        <w:r w:rsidRPr="00331F04" w:rsidR="007E0BEE">
          <w:rPr>
            <w:rStyle w:val="Hperlink"/>
          </w:rPr>
          <w:t xml:space="preserve"> </w:t>
        </w:r>
        <w:proofErr w:type="spellStart"/>
        <w:r w:rsidRPr="00331F04" w:rsidR="007E0BEE">
          <w:rPr>
            <w:rStyle w:val="Hperlink"/>
          </w:rPr>
          <w:t>European</w:t>
        </w:r>
        <w:proofErr w:type="spellEnd"/>
        <w:r w:rsidRPr="00331F04" w:rsidR="007E0BEE">
          <w:rPr>
            <w:rStyle w:val="Hperlink"/>
          </w:rPr>
          <w:t xml:space="preserve"> </w:t>
        </w:r>
        <w:proofErr w:type="spellStart"/>
        <w:r w:rsidRPr="00331F04" w:rsidR="007E0BEE">
          <w:rPr>
            <w:rStyle w:val="Hperlink"/>
          </w:rPr>
          <w:t>Parliament</w:t>
        </w:r>
        <w:proofErr w:type="spellEnd"/>
        <w:r w:rsidRPr="00331F04" w:rsidR="007E0BEE">
          <w:rPr>
            <w:rStyle w:val="Hperlink"/>
          </w:rPr>
          <w:t xml:space="preserve"> and of </w:t>
        </w:r>
        <w:proofErr w:type="spellStart"/>
        <w:r w:rsidRPr="00331F04" w:rsidR="007E0BEE">
          <w:rPr>
            <w:rStyle w:val="Hperlink"/>
          </w:rPr>
          <w:t>the</w:t>
        </w:r>
        <w:proofErr w:type="spellEnd"/>
        <w:r w:rsidRPr="00331F04" w:rsidR="007E0BEE">
          <w:rPr>
            <w:rStyle w:val="Hperlink"/>
          </w:rPr>
          <w:t xml:space="preserve"> </w:t>
        </w:r>
        <w:proofErr w:type="spellStart"/>
        <w:r w:rsidRPr="00331F04" w:rsidR="007E0BEE">
          <w:rPr>
            <w:rStyle w:val="Hperlink"/>
          </w:rPr>
          <w:t>Council</w:t>
        </w:r>
        <w:proofErr w:type="spellEnd"/>
        <w:r w:rsidRPr="00331F04" w:rsidR="007E0BEE">
          <w:rPr>
            <w:rStyle w:val="Hperlink"/>
          </w:rPr>
          <w:t xml:space="preserve"> on </w:t>
        </w:r>
        <w:proofErr w:type="spellStart"/>
        <w:r w:rsidRPr="00331F04" w:rsidR="007E0BEE">
          <w:rPr>
            <w:rStyle w:val="Hperlink"/>
          </w:rPr>
          <w:t>minimum</w:t>
        </w:r>
        <w:proofErr w:type="spellEnd"/>
        <w:r w:rsidRPr="00331F04" w:rsidR="007E0BEE">
          <w:rPr>
            <w:rStyle w:val="Hperlink"/>
          </w:rPr>
          <w:t xml:space="preserve"> </w:t>
        </w:r>
        <w:proofErr w:type="spellStart"/>
        <w:r w:rsidRPr="00331F04" w:rsidR="007E0BEE">
          <w:rPr>
            <w:rStyle w:val="Hperlink"/>
          </w:rPr>
          <w:t>standards</w:t>
        </w:r>
        <w:proofErr w:type="spellEnd"/>
        <w:r w:rsidRPr="00331F04" w:rsidR="007E0BEE">
          <w:rPr>
            <w:rStyle w:val="Hperlink"/>
          </w:rPr>
          <w:t xml:space="preserve"> on </w:t>
        </w:r>
        <w:proofErr w:type="spellStart"/>
        <w:r w:rsidRPr="00331F04" w:rsidR="007E0BEE">
          <w:rPr>
            <w:rStyle w:val="Hperlink"/>
          </w:rPr>
          <w:t>procedures</w:t>
        </w:r>
        <w:proofErr w:type="spellEnd"/>
        <w:r w:rsidRPr="00331F04" w:rsidR="007E0BEE">
          <w:rPr>
            <w:rStyle w:val="Hperlink"/>
          </w:rPr>
          <w:t xml:space="preserve"> in </w:t>
        </w:r>
        <w:proofErr w:type="spellStart"/>
        <w:r w:rsidRPr="00331F04" w:rsidR="007E0BEE">
          <w:rPr>
            <w:rStyle w:val="Hperlink"/>
          </w:rPr>
          <w:t>Member</w:t>
        </w:r>
        <w:proofErr w:type="spellEnd"/>
        <w:r w:rsidRPr="00331F04" w:rsidR="007E0BEE">
          <w:rPr>
            <w:rStyle w:val="Hperlink"/>
          </w:rPr>
          <w:t xml:space="preserve"> </w:t>
        </w:r>
        <w:proofErr w:type="spellStart"/>
        <w:r w:rsidRPr="00331F04" w:rsidR="007E0BEE">
          <w:rPr>
            <w:rStyle w:val="Hperlink"/>
          </w:rPr>
          <w:t>States</w:t>
        </w:r>
        <w:proofErr w:type="spellEnd"/>
        <w:r w:rsidRPr="00331F04" w:rsidR="007E0BEE">
          <w:rPr>
            <w:rStyle w:val="Hperlink"/>
          </w:rPr>
          <w:t xml:space="preserve"> </w:t>
        </w:r>
        <w:proofErr w:type="spellStart"/>
        <w:r w:rsidRPr="00331F04" w:rsidR="007E0BEE">
          <w:rPr>
            <w:rStyle w:val="Hperlink"/>
          </w:rPr>
          <w:t>for</w:t>
        </w:r>
        <w:proofErr w:type="spellEnd"/>
        <w:r w:rsidRPr="00331F04" w:rsidR="007E0BEE">
          <w:rPr>
            <w:rStyle w:val="Hperlink"/>
          </w:rPr>
          <w:t xml:space="preserve"> </w:t>
        </w:r>
        <w:proofErr w:type="spellStart"/>
        <w:r w:rsidRPr="00331F04" w:rsidR="007E0BEE">
          <w:rPr>
            <w:rStyle w:val="Hperlink"/>
          </w:rPr>
          <w:t>granting</w:t>
        </w:r>
        <w:proofErr w:type="spellEnd"/>
        <w:r w:rsidRPr="00331F04" w:rsidR="007E0BEE">
          <w:rPr>
            <w:rStyle w:val="Hperlink"/>
          </w:rPr>
          <w:t xml:space="preserve"> and </w:t>
        </w:r>
        <w:proofErr w:type="spellStart"/>
        <w:r w:rsidRPr="00331F04" w:rsidR="007E0BEE">
          <w:rPr>
            <w:rStyle w:val="Hperlink"/>
          </w:rPr>
          <w:t>withdrawing</w:t>
        </w:r>
        <w:proofErr w:type="spellEnd"/>
        <w:r w:rsidRPr="00331F04" w:rsidR="007E0BEE">
          <w:rPr>
            <w:rStyle w:val="Hperlink"/>
          </w:rPr>
          <w:t xml:space="preserve"> </w:t>
        </w:r>
        <w:proofErr w:type="spellStart"/>
        <w:r w:rsidRPr="00331F04" w:rsidR="007E0BEE">
          <w:rPr>
            <w:rStyle w:val="Hperlink"/>
          </w:rPr>
          <w:t>international</w:t>
        </w:r>
        <w:proofErr w:type="spellEnd"/>
        <w:r w:rsidRPr="00331F04" w:rsidR="007E0BEE">
          <w:rPr>
            <w:rStyle w:val="Hperlink"/>
          </w:rPr>
          <w:t xml:space="preserve"> </w:t>
        </w:r>
        <w:proofErr w:type="spellStart"/>
        <w:r w:rsidRPr="00331F04" w:rsidR="007E0BEE">
          <w:rPr>
            <w:rStyle w:val="Hperlink"/>
          </w:rPr>
          <w:t>protection</w:t>
        </w:r>
        <w:proofErr w:type="spellEnd"/>
      </w:hyperlink>
      <w:r w:rsidRPr="001E5196" w:rsidR="006F0D10">
        <w:t>.</w:t>
      </w:r>
    </w:p>
  </w:footnote>
  <w:footnote w:id="72">
    <w:p w:rsidR="0051071C" w:rsidP="002356E7" w:rsidRDefault="0051071C" w14:paraId="384B4C9E" w14:textId="6E298E66">
      <w:pPr>
        <w:pStyle w:val="Allmrkusetekst"/>
      </w:pPr>
      <w:r>
        <w:rPr>
          <w:rStyle w:val="Allmrkuseviide"/>
        </w:rPr>
        <w:footnoteRef/>
      </w:r>
      <w:r w:rsidR="00FD7A59">
        <w:t xml:space="preserve"> </w:t>
      </w:r>
      <w:r w:rsidRPr="001E5196" w:rsidR="002356E7">
        <w:t>UNHCR 2017.</w:t>
      </w:r>
      <w:r w:rsidR="002356E7">
        <w:t xml:space="preserve"> </w:t>
      </w:r>
      <w:hyperlink w:history="1" r:id="rId64">
        <w:r w:rsidRPr="00331F04" w:rsidR="002356E7">
          <w:rPr>
            <w:rStyle w:val="Hperlink"/>
          </w:rPr>
          <w:t xml:space="preserve">A </w:t>
        </w:r>
        <w:proofErr w:type="spellStart"/>
        <w:r w:rsidRPr="00331F04" w:rsidR="002356E7">
          <w:rPr>
            <w:rStyle w:val="Hperlink"/>
          </w:rPr>
          <w:t>guide</w:t>
        </w:r>
        <w:proofErr w:type="spellEnd"/>
        <w:r w:rsidRPr="00331F04" w:rsidR="002356E7">
          <w:rPr>
            <w:rStyle w:val="Hperlink"/>
          </w:rPr>
          <w:t xml:space="preserve"> </w:t>
        </w:r>
        <w:proofErr w:type="spellStart"/>
        <w:r w:rsidRPr="00331F04" w:rsidR="002356E7">
          <w:rPr>
            <w:rStyle w:val="Hperlink"/>
          </w:rPr>
          <w:t>to</w:t>
        </w:r>
        <w:proofErr w:type="spellEnd"/>
        <w:r w:rsidRPr="00331F04" w:rsidR="002356E7">
          <w:rPr>
            <w:rStyle w:val="Hperlink"/>
          </w:rPr>
          <w:t xml:space="preserve"> </w:t>
        </w:r>
        <w:proofErr w:type="spellStart"/>
        <w:r w:rsidRPr="00331F04" w:rsidR="002356E7">
          <w:rPr>
            <w:rStyle w:val="Hperlink"/>
          </w:rPr>
          <w:t>international</w:t>
        </w:r>
        <w:proofErr w:type="spellEnd"/>
        <w:r w:rsidRPr="00331F04" w:rsidR="002356E7">
          <w:rPr>
            <w:rStyle w:val="Hperlink"/>
          </w:rPr>
          <w:t xml:space="preserve"> </w:t>
        </w:r>
        <w:proofErr w:type="spellStart"/>
        <w:r w:rsidRPr="00331F04" w:rsidR="002356E7">
          <w:rPr>
            <w:rStyle w:val="Hperlink"/>
          </w:rPr>
          <w:t>refugee</w:t>
        </w:r>
        <w:proofErr w:type="spellEnd"/>
        <w:r w:rsidRPr="00331F04" w:rsidR="002356E7">
          <w:rPr>
            <w:rStyle w:val="Hperlink"/>
          </w:rPr>
          <w:t xml:space="preserve"> </w:t>
        </w:r>
        <w:proofErr w:type="spellStart"/>
        <w:r w:rsidRPr="00331F04" w:rsidR="002356E7">
          <w:rPr>
            <w:rStyle w:val="Hperlink"/>
          </w:rPr>
          <w:t>protection</w:t>
        </w:r>
        <w:proofErr w:type="spellEnd"/>
        <w:r w:rsidRPr="00331F04" w:rsidR="002356E7">
          <w:rPr>
            <w:rStyle w:val="Hperlink"/>
          </w:rPr>
          <w:t xml:space="preserve"> and </w:t>
        </w:r>
        <w:proofErr w:type="spellStart"/>
        <w:r w:rsidRPr="00331F04" w:rsidR="002356E7">
          <w:rPr>
            <w:rStyle w:val="Hperlink"/>
          </w:rPr>
          <w:t>building</w:t>
        </w:r>
        <w:proofErr w:type="spellEnd"/>
        <w:r w:rsidRPr="00331F04" w:rsidR="002356E7">
          <w:rPr>
            <w:rStyle w:val="Hperlink"/>
          </w:rPr>
          <w:t xml:space="preserve"> </w:t>
        </w:r>
        <w:proofErr w:type="spellStart"/>
        <w:r w:rsidRPr="00331F04" w:rsidR="002356E7">
          <w:rPr>
            <w:rStyle w:val="Hperlink"/>
          </w:rPr>
          <w:t>state</w:t>
        </w:r>
        <w:proofErr w:type="spellEnd"/>
        <w:r w:rsidRPr="00331F04" w:rsidR="002356E7">
          <w:rPr>
            <w:rStyle w:val="Hperlink"/>
          </w:rPr>
          <w:t xml:space="preserve"> </w:t>
        </w:r>
        <w:proofErr w:type="spellStart"/>
        <w:r w:rsidRPr="00331F04" w:rsidR="002356E7">
          <w:rPr>
            <w:rStyle w:val="Hperlink"/>
          </w:rPr>
          <w:t>asylum</w:t>
        </w:r>
        <w:proofErr w:type="spellEnd"/>
        <w:r w:rsidRPr="00331F04" w:rsidR="002356E7">
          <w:rPr>
            <w:rStyle w:val="Hperlink"/>
          </w:rPr>
          <w:t xml:space="preserve"> </w:t>
        </w:r>
        <w:proofErr w:type="spellStart"/>
        <w:r w:rsidRPr="00331F04" w:rsidR="002356E7">
          <w:rPr>
            <w:rStyle w:val="Hperlink"/>
          </w:rPr>
          <w:t>systems</w:t>
        </w:r>
        <w:proofErr w:type="spellEnd"/>
      </w:hyperlink>
      <w:r w:rsidRPr="001E5196" w:rsidR="006F0D10">
        <w:t>.</w:t>
      </w:r>
    </w:p>
  </w:footnote>
  <w:footnote w:id="73">
    <w:p w:rsidR="00AC2FE2" w:rsidRDefault="00AC2FE2" w14:paraId="0033B92C" w14:textId="32FF5E73">
      <w:pPr>
        <w:pStyle w:val="Allmrkusetekst"/>
      </w:pPr>
      <w:r>
        <w:rPr>
          <w:rStyle w:val="Allmrkuseviide"/>
        </w:rPr>
        <w:footnoteRef/>
      </w:r>
      <w:r>
        <w:t xml:space="preserve"> Direktiivi (EL) 2024/1346 artik</w:t>
      </w:r>
      <w:r w:rsidR="00F824B2">
        <w:t>li</w:t>
      </w:r>
      <w:r>
        <w:t xml:space="preserve"> 13 l</w:t>
      </w:r>
      <w:r w:rsidR="00F824B2">
        <w:t>õiked</w:t>
      </w:r>
      <w:r>
        <w:t xml:space="preserve"> 2b ja</w:t>
      </w:r>
      <w:r w:rsidR="00FD7A59">
        <w:t xml:space="preserve"> </w:t>
      </w:r>
      <w:r>
        <w:t>4</w:t>
      </w:r>
      <w:r w:rsidR="00006530">
        <w:t xml:space="preserve">, </w:t>
      </w:r>
      <w:r>
        <w:t>artik</w:t>
      </w:r>
      <w:r w:rsidR="00F824B2">
        <w:t>li</w:t>
      </w:r>
      <w:r>
        <w:t xml:space="preserve"> 33 l</w:t>
      </w:r>
      <w:r w:rsidR="00F824B2">
        <w:t>õige</w:t>
      </w:r>
      <w:r>
        <w:t xml:space="preserve"> 7</w:t>
      </w:r>
      <w:r w:rsidR="00390261">
        <w:t>, artikkel 38. Määruse (EL) 2024/1358 artik</w:t>
      </w:r>
      <w:r w:rsidR="00F824B2">
        <w:t>li </w:t>
      </w:r>
      <w:r w:rsidR="00390261">
        <w:t>3 l</w:t>
      </w:r>
      <w:r w:rsidR="00F824B2">
        <w:t>õige</w:t>
      </w:r>
      <w:r w:rsidR="00390261">
        <w:t xml:space="preserve"> 3</w:t>
      </w:r>
      <w:r w:rsidR="00006530">
        <w:t xml:space="preserve"> ja artikkel 48.</w:t>
      </w:r>
      <w:r w:rsidR="00FD7A59">
        <w:t xml:space="preserve"> </w:t>
      </w:r>
      <w:r w:rsidR="009B107F">
        <w:t>Määruse (EL) 2024/1351 artik</w:t>
      </w:r>
      <w:r w:rsidR="00F824B2">
        <w:t>li</w:t>
      </w:r>
      <w:r w:rsidR="009B107F">
        <w:t xml:space="preserve"> 19 l</w:t>
      </w:r>
      <w:r w:rsidR="00F824B2">
        <w:t>õike</w:t>
      </w:r>
      <w:r w:rsidR="009B107F">
        <w:t xml:space="preserve"> 1 punkt r, artik</w:t>
      </w:r>
      <w:r w:rsidR="00F824B2">
        <w:t>li</w:t>
      </w:r>
      <w:r w:rsidR="009B107F">
        <w:t xml:space="preserve"> 23 l</w:t>
      </w:r>
      <w:r w:rsidR="00F824B2">
        <w:t>õige</w:t>
      </w:r>
      <w:r w:rsidR="009B107F">
        <w:t xml:space="preserve"> 6, arti</w:t>
      </w:r>
      <w:r w:rsidR="00F824B2">
        <w:t>kli</w:t>
      </w:r>
      <w:r w:rsidR="009B107F">
        <w:t xml:space="preserve"> 23 l</w:t>
      </w:r>
      <w:r w:rsidR="00F824B2">
        <w:t>õige </w:t>
      </w:r>
      <w:r w:rsidR="009B107F">
        <w:t>3, artikkel 73. Direktiivi (EL) 2024/1346 artik</w:t>
      </w:r>
      <w:r w:rsidR="00F824B2">
        <w:t>li</w:t>
      </w:r>
      <w:r w:rsidR="009B107F">
        <w:t xml:space="preserve"> 20 l</w:t>
      </w:r>
      <w:r w:rsidR="00F824B2">
        <w:t>õige</w:t>
      </w:r>
      <w:r w:rsidR="009B107F">
        <w:t xml:space="preserve"> 8, artik</w:t>
      </w:r>
      <w:r w:rsidR="00F824B2">
        <w:t>li</w:t>
      </w:r>
      <w:r w:rsidR="009B107F">
        <w:t xml:space="preserve"> 26 l</w:t>
      </w:r>
      <w:r w:rsidR="00F824B2">
        <w:t>õige</w:t>
      </w:r>
      <w:r w:rsidR="009B107F">
        <w:t xml:space="preserve"> 6, artik</w:t>
      </w:r>
      <w:r w:rsidR="00F824B2">
        <w:t>li</w:t>
      </w:r>
      <w:r w:rsidR="009B107F">
        <w:t xml:space="preserve"> 27 l</w:t>
      </w:r>
      <w:r w:rsidR="00F824B2">
        <w:t>õiked</w:t>
      </w:r>
      <w:r w:rsidR="009B107F">
        <w:t xml:space="preserve"> 5 ja 10 ning artik</w:t>
      </w:r>
      <w:r w:rsidR="00F824B2">
        <w:t>li</w:t>
      </w:r>
      <w:r w:rsidR="009B107F">
        <w:t xml:space="preserve"> 28 l</w:t>
      </w:r>
      <w:r w:rsidR="00F824B2">
        <w:t>õige</w:t>
      </w:r>
      <w:r w:rsidR="009B107F">
        <w:t xml:space="preserve"> 2.</w:t>
      </w:r>
      <w:r w:rsidR="00254040">
        <w:t xml:space="preserve"> Määruse (EL) 2024/1348 artikkel 7, artik</w:t>
      </w:r>
      <w:r w:rsidR="00F824B2">
        <w:t>li</w:t>
      </w:r>
      <w:r w:rsidR="00254040">
        <w:t xml:space="preserve"> 13 l</w:t>
      </w:r>
      <w:r w:rsidR="00F824B2">
        <w:t>õige</w:t>
      </w:r>
      <w:r w:rsidR="00254040">
        <w:t xml:space="preserve"> 3, artik</w:t>
      </w:r>
      <w:r w:rsidR="00F824B2">
        <w:t xml:space="preserve">li </w:t>
      </w:r>
      <w:r w:rsidR="00254040">
        <w:t>23 l</w:t>
      </w:r>
      <w:r w:rsidR="00F824B2">
        <w:t>õige</w:t>
      </w:r>
      <w:r w:rsidR="00254040">
        <w:t xml:space="preserve"> 5</w:t>
      </w:r>
      <w:r w:rsidR="007F0549">
        <w:t>.</w:t>
      </w:r>
    </w:p>
  </w:footnote>
  <w:footnote w:id="74">
    <w:p w:rsidRPr="006105B7" w:rsidR="004A472D" w:rsidP="004A472D" w:rsidRDefault="004A472D" w14:paraId="05040CB9" w14:textId="77777777">
      <w:pPr>
        <w:pStyle w:val="Allmrkusetekst"/>
      </w:pPr>
      <w:r w:rsidRPr="00822857">
        <w:rPr>
          <w:rStyle w:val="Allmrkuseviide"/>
        </w:rPr>
        <w:footnoteRef/>
      </w:r>
      <w:r w:rsidRPr="00822857">
        <w:t xml:space="preserve"> </w:t>
      </w:r>
      <w:r w:rsidRPr="00702BEF">
        <w:t xml:space="preserve">Euroopa Parlamendi ja nõukogu 27. aprilli 2016. aasta määrus (EL) 2016/679 füüsiliste isikute kaitse kohta isikuandmete töötlemisel ja selliste andmete vaba liikumise ning direktiivi 95/46/EÜ kehtetuks tunnistamise kohta </w:t>
      </w:r>
      <w:r w:rsidRPr="006105B7">
        <w:t xml:space="preserve">(isikuandmete kaitse </w:t>
      </w:r>
      <w:proofErr w:type="spellStart"/>
      <w:r w:rsidRPr="006105B7">
        <w:t>üldmäärus</w:t>
      </w:r>
      <w:proofErr w:type="spellEnd"/>
      <w:r w:rsidRPr="006105B7">
        <w:t xml:space="preserve">). – </w:t>
      </w:r>
      <w:hyperlink w:history="1" r:id="rId65">
        <w:r w:rsidRPr="006105B7">
          <w:rPr>
            <w:rStyle w:val="Hperlink"/>
          </w:rPr>
          <w:t>ELT L 119, 04.05.2016, lk 1–88</w:t>
        </w:r>
      </w:hyperlink>
      <w:r w:rsidRPr="006105B7">
        <w:t>.</w:t>
      </w:r>
    </w:p>
  </w:footnote>
  <w:footnote w:id="75">
    <w:p w:rsidR="0049641C" w:rsidP="0049641C" w:rsidRDefault="0049641C" w14:paraId="0E550457" w14:textId="77777777">
      <w:pPr>
        <w:pStyle w:val="Allmrkusetekst"/>
      </w:pPr>
      <w:r>
        <w:rPr>
          <w:rStyle w:val="Allmrkuseviide"/>
        </w:rPr>
        <w:footnoteRef/>
      </w:r>
      <w:r>
        <w:t xml:space="preserve"> </w:t>
      </w:r>
      <w:hyperlink w:history="1" r:id="rId66">
        <w:proofErr w:type="spellStart"/>
        <w:r w:rsidRPr="00196CBB">
          <w:rPr>
            <w:rStyle w:val="Hperlink1"/>
          </w:rPr>
          <w:t>RKPJKo</w:t>
        </w:r>
        <w:proofErr w:type="spellEnd"/>
        <w:r>
          <w:rPr>
            <w:rStyle w:val="Hperlink1"/>
          </w:rPr>
          <w:t>,</w:t>
        </w:r>
        <w:r w:rsidRPr="00196CBB">
          <w:rPr>
            <w:rStyle w:val="Hperlink1"/>
          </w:rPr>
          <w:t xml:space="preserve"> 25.06.2009, 3-4-1-3-09</w:t>
        </w:r>
      </w:hyperlink>
      <w:r w:rsidRPr="00196CBB">
        <w:t>, p 16;</w:t>
      </w:r>
      <w:r>
        <w:t xml:space="preserve"> </w:t>
      </w:r>
      <w:hyperlink w:history="1" r:id="rId67">
        <w:proofErr w:type="spellStart"/>
        <w:r w:rsidRPr="00196CBB">
          <w:rPr>
            <w:rStyle w:val="Hperlink1"/>
          </w:rPr>
          <w:t>RKPJKo</w:t>
        </w:r>
        <w:proofErr w:type="spellEnd"/>
        <w:r>
          <w:rPr>
            <w:rStyle w:val="Hperlink1"/>
          </w:rPr>
          <w:t>,</w:t>
        </w:r>
        <w:r w:rsidRPr="00196CBB">
          <w:rPr>
            <w:rStyle w:val="Hperlink1"/>
          </w:rPr>
          <w:t xml:space="preserve"> 19.12.2019, 5-19-38/15</w:t>
        </w:r>
      </w:hyperlink>
      <w:r w:rsidRPr="00196CBB">
        <w:t>, p 96</w:t>
      </w:r>
      <w:r>
        <w:t>.</w:t>
      </w:r>
    </w:p>
  </w:footnote>
  <w:footnote w:id="76">
    <w:p w:rsidR="0049641C" w:rsidP="0049641C" w:rsidRDefault="0049641C" w14:paraId="6E943D97" w14:textId="77777777">
      <w:pPr>
        <w:pStyle w:val="Allmrkusetekst"/>
      </w:pPr>
      <w:r>
        <w:rPr>
          <w:rStyle w:val="Allmrkuseviide"/>
        </w:rPr>
        <w:footnoteRef/>
      </w:r>
      <w:r>
        <w:t xml:space="preserve"> </w:t>
      </w:r>
      <w:hyperlink w:history="1" r:id="rId68">
        <w:proofErr w:type="spellStart"/>
        <w:r w:rsidRPr="00FE3374">
          <w:rPr>
            <w:rStyle w:val="Hperlink1"/>
          </w:rPr>
          <w:t>RKHKo</w:t>
        </w:r>
        <w:proofErr w:type="spellEnd"/>
        <w:r>
          <w:rPr>
            <w:rStyle w:val="Hperlink1"/>
          </w:rPr>
          <w:t>,</w:t>
        </w:r>
        <w:r w:rsidRPr="00FE3374">
          <w:rPr>
            <w:rStyle w:val="Hperlink1"/>
          </w:rPr>
          <w:t xml:space="preserve"> 12.07.2012, 3-3-1-3-12</w:t>
        </w:r>
      </w:hyperlink>
      <w:r w:rsidRPr="00FE3374">
        <w:t>, p 19</w:t>
      </w:r>
      <w:r>
        <w:t>.</w:t>
      </w:r>
    </w:p>
  </w:footnote>
  <w:footnote w:id="77">
    <w:p w:rsidR="0049641C" w:rsidP="0049641C" w:rsidRDefault="0049641C" w14:paraId="480BCEB4" w14:textId="77777777">
      <w:pPr>
        <w:pStyle w:val="Allmrkusetekst"/>
      </w:pPr>
      <w:r>
        <w:rPr>
          <w:rStyle w:val="Allmrkuseviide"/>
        </w:rPr>
        <w:footnoteRef/>
      </w:r>
      <w:r>
        <w:t xml:space="preserve"> </w:t>
      </w:r>
      <w:proofErr w:type="spellStart"/>
      <w:r w:rsidRPr="00521FE9">
        <w:t>RKÜKo</w:t>
      </w:r>
      <w:proofErr w:type="spellEnd"/>
      <w:r>
        <w:t>,</w:t>
      </w:r>
      <w:r w:rsidRPr="00521FE9">
        <w:t xml:space="preserve"> 11.06.2019, 5-18-8/19, p 60; </w:t>
      </w:r>
      <w:proofErr w:type="spellStart"/>
      <w:r w:rsidRPr="00521FE9">
        <w:t>RKPJKo</w:t>
      </w:r>
      <w:proofErr w:type="spellEnd"/>
      <w:r>
        <w:t>,</w:t>
      </w:r>
      <w:r w:rsidRPr="00521FE9">
        <w:t xml:space="preserve"> 04.04.2011, 3-4-1-9-10, p 50; </w:t>
      </w:r>
      <w:proofErr w:type="spellStart"/>
      <w:r w:rsidRPr="00521FE9">
        <w:t>RKPJKo</w:t>
      </w:r>
      <w:proofErr w:type="spellEnd"/>
      <w:r>
        <w:t>,</w:t>
      </w:r>
      <w:r w:rsidRPr="00521FE9">
        <w:t xml:space="preserve"> 16.11.2016, 3-4-1-2-16, p 97</w:t>
      </w:r>
      <w:r>
        <w:t>. RKÜK=Riigikohtu üldkogu.</w:t>
      </w:r>
    </w:p>
  </w:footnote>
  <w:footnote w:id="78">
    <w:p w:rsidR="00784089" w:rsidRDefault="00784089" w14:paraId="682614B0" w14:textId="33B160F7">
      <w:pPr>
        <w:pStyle w:val="Allmrkusetekst"/>
      </w:pPr>
      <w:r>
        <w:rPr>
          <w:rStyle w:val="Allmrkuseviide"/>
        </w:rPr>
        <w:footnoteRef/>
      </w:r>
      <w:r>
        <w:t xml:space="preserve"> </w:t>
      </w:r>
      <w:r w:rsidR="007A7879">
        <w:t>R</w:t>
      </w:r>
      <w:r w:rsidRPr="00784089" w:rsidR="007A7879">
        <w:t>iski</w:t>
      </w:r>
      <w:r w:rsidR="007A7879">
        <w:t>rühma</w:t>
      </w:r>
      <w:r w:rsidRPr="00784089" w:rsidR="007A7879">
        <w:t xml:space="preserve"> </w:t>
      </w:r>
      <w:r w:rsidRPr="00784089">
        <w:t>kuuluvad naised ja lapsed; saatjata alaealised; selliste meditsiiniliste vajadustega isikud, mida saab rahuldada üksnes humanitaarsetel põhjustel vastuvõtmise teel;</w:t>
      </w:r>
      <w:r>
        <w:t xml:space="preserve"> </w:t>
      </w:r>
      <w:r w:rsidRPr="00784089">
        <w:t>isikud, kes vajavad humanitaarsetel põhjustel vastuvõtmist seoses õigusliku või füüsilise kaitse vajadustega, sealhulgas vägivalla- või piinamisohvrid.</w:t>
      </w:r>
    </w:p>
  </w:footnote>
  <w:footnote w:id="79">
    <w:p w:rsidR="00FD7A59" w:rsidRDefault="0086110A" w14:paraId="029C2ABF" w14:textId="15323882">
      <w:pPr>
        <w:pStyle w:val="Allmrkusetekst"/>
        <w:rPr>
          <w:i/>
          <w:iCs/>
        </w:rPr>
      </w:pPr>
      <w:r>
        <w:rPr>
          <w:rStyle w:val="Allmrkuseviide"/>
        </w:rPr>
        <w:footnoteRef/>
      </w:r>
      <w:r>
        <w:t xml:space="preserve"> </w:t>
      </w:r>
      <w:r w:rsidRPr="0086110A">
        <w:t>Euroopa Parlamendi ja nõukogu</w:t>
      </w:r>
      <w:r w:rsidR="00C10B56">
        <w:t xml:space="preserve"> </w:t>
      </w:r>
      <w:r>
        <w:t>7. juuli 2021. aasta</w:t>
      </w:r>
      <w:r w:rsidRPr="0086110A">
        <w:t xml:space="preserve"> määrus (EL) 2021/1147, millega luuakse Varjupaiga-, Rände- ja Integratsioonifond</w:t>
      </w:r>
      <w:r>
        <w:t xml:space="preserve">. – </w:t>
      </w:r>
      <w:hyperlink w:history="1" r:id="rId69">
        <w:r w:rsidRPr="0086110A">
          <w:rPr>
            <w:rStyle w:val="Hperlink"/>
          </w:rPr>
          <w:t>ELT L 251, 15.7.2021, lk 1</w:t>
        </w:r>
        <w:r w:rsidR="00C10B56">
          <w:rPr>
            <w:rStyle w:val="Hperlink"/>
          </w:rPr>
          <w:t>–</w:t>
        </w:r>
        <w:r w:rsidRPr="0086110A">
          <w:rPr>
            <w:rStyle w:val="Hperlink"/>
          </w:rPr>
          <w:t>47</w:t>
        </w:r>
        <w:r w:rsidRPr="00165FC6">
          <w:rPr>
            <w:rStyle w:val="Hperlink"/>
            <w:color w:val="auto"/>
            <w:u w:val="none"/>
          </w:rPr>
          <w:t>.</w:t>
        </w:r>
      </w:hyperlink>
    </w:p>
    <w:p w:rsidR="0086110A" w:rsidRDefault="0086110A" w14:paraId="14073DA5" w14:textId="533F14C4">
      <w:pPr>
        <w:pStyle w:val="Allmrkusetekst"/>
      </w:pPr>
    </w:p>
  </w:footnote>
  <w:footnote w:id="80">
    <w:p w:rsidRPr="00772EBA" w:rsidR="006D4F15" w:rsidP="00DB5C79" w:rsidRDefault="0087225E" w14:paraId="6F9DA33C" w14:textId="4C5EF809">
      <w:pPr>
        <w:pStyle w:val="Allmrkusetekst"/>
      </w:pPr>
      <w:r>
        <w:rPr>
          <w:rStyle w:val="Allmrkuseviide"/>
        </w:rPr>
        <w:footnoteRef/>
      </w:r>
      <w:r>
        <w:t xml:space="preserve"> </w:t>
      </w:r>
      <w:r w:rsidRPr="00BC1FE6" w:rsidR="006D4F15">
        <w:t xml:space="preserve">EUAA, 2023. </w:t>
      </w:r>
      <w:hyperlink w:history="1" r:id="rId70">
        <w:proofErr w:type="spellStart"/>
        <w:r w:rsidRPr="00772EBA" w:rsidR="006D4F15">
          <w:rPr>
            <w:rStyle w:val="Hperlink"/>
          </w:rPr>
          <w:t>Country</w:t>
        </w:r>
        <w:proofErr w:type="spellEnd"/>
        <w:r w:rsidRPr="00772EBA" w:rsidR="006D4F15">
          <w:rPr>
            <w:rStyle w:val="Hperlink"/>
          </w:rPr>
          <w:t xml:space="preserve"> of Origin </w:t>
        </w:r>
        <w:proofErr w:type="spellStart"/>
        <w:r w:rsidRPr="00772EBA" w:rsidR="006D4F15">
          <w:rPr>
            <w:rStyle w:val="Hperlink"/>
          </w:rPr>
          <w:t>Information</w:t>
        </w:r>
        <w:proofErr w:type="spellEnd"/>
        <w:r w:rsidRPr="00772EBA" w:rsidR="006D4F15">
          <w:rPr>
            <w:rStyle w:val="Hperlink"/>
          </w:rPr>
          <w:t xml:space="preserve"> (COI) </w:t>
        </w:r>
        <w:proofErr w:type="spellStart"/>
        <w:r w:rsidRPr="00772EBA" w:rsidR="006D4F15">
          <w:rPr>
            <w:rStyle w:val="Hperlink"/>
          </w:rPr>
          <w:t>Report</w:t>
        </w:r>
        <w:proofErr w:type="spellEnd"/>
        <w:r w:rsidRPr="00772EBA" w:rsidR="006D4F15">
          <w:rPr>
            <w:rStyle w:val="Hperlink"/>
          </w:rPr>
          <w:t xml:space="preserve"> </w:t>
        </w:r>
        <w:proofErr w:type="spellStart"/>
        <w:r w:rsidRPr="00772EBA" w:rsidR="006D4F15">
          <w:rPr>
            <w:rStyle w:val="Hperlink"/>
          </w:rPr>
          <w:t>Methodology</w:t>
        </w:r>
        <w:proofErr w:type="spellEnd"/>
      </w:hyperlink>
      <w:r w:rsidRPr="00772EBA" w:rsidR="006D4F15">
        <w:t xml:space="preserve">; EUAA, 2023. </w:t>
      </w:r>
      <w:hyperlink w:history="1" r:id="rId71">
        <w:proofErr w:type="spellStart"/>
        <w:r w:rsidRPr="00772EBA" w:rsidR="006D4F15">
          <w:rPr>
            <w:rStyle w:val="Hperlink"/>
          </w:rPr>
          <w:t>Country</w:t>
        </w:r>
        <w:proofErr w:type="spellEnd"/>
        <w:r w:rsidRPr="00772EBA" w:rsidR="006D4F15">
          <w:rPr>
            <w:rStyle w:val="Hperlink"/>
          </w:rPr>
          <w:t xml:space="preserve"> of Origin </w:t>
        </w:r>
        <w:proofErr w:type="spellStart"/>
        <w:r w:rsidRPr="00772EBA" w:rsidR="006D4F15">
          <w:rPr>
            <w:rStyle w:val="Hperlink"/>
          </w:rPr>
          <w:t>Information</w:t>
        </w:r>
        <w:proofErr w:type="spellEnd"/>
        <w:r w:rsidRPr="00772EBA" w:rsidR="006D4F15">
          <w:rPr>
            <w:rStyle w:val="Hperlink"/>
          </w:rPr>
          <w:t xml:space="preserve"> (COI) </w:t>
        </w:r>
        <w:proofErr w:type="spellStart"/>
        <w:r w:rsidRPr="00772EBA" w:rsidR="006D4F15">
          <w:rPr>
            <w:rStyle w:val="Hperlink"/>
          </w:rPr>
          <w:t>Reports</w:t>
        </w:r>
        <w:proofErr w:type="spellEnd"/>
        <w:r w:rsidRPr="00772EBA" w:rsidR="006D4F15">
          <w:rPr>
            <w:rStyle w:val="Hperlink"/>
          </w:rPr>
          <w:t xml:space="preserve"> </w:t>
        </w:r>
        <w:proofErr w:type="spellStart"/>
        <w:r w:rsidRPr="00772EBA" w:rsidR="006D4F15">
          <w:rPr>
            <w:rStyle w:val="Hperlink"/>
          </w:rPr>
          <w:t>Writing</w:t>
        </w:r>
        <w:proofErr w:type="spellEnd"/>
        <w:r w:rsidRPr="00772EBA" w:rsidR="006D4F15">
          <w:rPr>
            <w:rStyle w:val="Hperlink"/>
          </w:rPr>
          <w:t xml:space="preserve"> and </w:t>
        </w:r>
        <w:proofErr w:type="spellStart"/>
        <w:r w:rsidRPr="00772EBA" w:rsidR="006D4F15">
          <w:rPr>
            <w:rStyle w:val="Hperlink"/>
          </w:rPr>
          <w:t>Referencing</w:t>
        </w:r>
        <w:proofErr w:type="spellEnd"/>
        <w:r w:rsidRPr="00772EBA" w:rsidR="006D4F15">
          <w:rPr>
            <w:rStyle w:val="Hperlink"/>
          </w:rPr>
          <w:t xml:space="preserve"> </w:t>
        </w:r>
        <w:proofErr w:type="spellStart"/>
        <w:r w:rsidRPr="00772EBA" w:rsidR="006D4F15">
          <w:rPr>
            <w:rStyle w:val="Hperlink"/>
          </w:rPr>
          <w:t>Guide</w:t>
        </w:r>
        <w:proofErr w:type="spellEnd"/>
      </w:hyperlink>
      <w:r w:rsidRPr="00772EBA" w:rsidR="006D4F15">
        <w:t xml:space="preserve">; EASO, 2018. </w:t>
      </w:r>
      <w:hyperlink w:history="1" r:id="rId72">
        <w:proofErr w:type="spellStart"/>
        <w:r w:rsidRPr="00772EBA" w:rsidR="006D4F15">
          <w:rPr>
            <w:rStyle w:val="Hperlink"/>
          </w:rPr>
          <w:t>Judicial</w:t>
        </w:r>
        <w:proofErr w:type="spellEnd"/>
        <w:r w:rsidRPr="00772EBA" w:rsidR="006D4F15">
          <w:rPr>
            <w:rStyle w:val="Hperlink"/>
          </w:rPr>
          <w:t xml:space="preserve"> </w:t>
        </w:r>
        <w:proofErr w:type="spellStart"/>
        <w:r w:rsidRPr="00772EBA" w:rsidR="006D4F15">
          <w:rPr>
            <w:rStyle w:val="Hperlink"/>
          </w:rPr>
          <w:t>practical</w:t>
        </w:r>
        <w:proofErr w:type="spellEnd"/>
        <w:r w:rsidRPr="00772EBA" w:rsidR="006D4F15">
          <w:rPr>
            <w:rStyle w:val="Hperlink"/>
          </w:rPr>
          <w:t xml:space="preserve"> </w:t>
        </w:r>
        <w:proofErr w:type="spellStart"/>
        <w:r w:rsidRPr="00772EBA" w:rsidR="006D4F15">
          <w:rPr>
            <w:rStyle w:val="Hperlink"/>
          </w:rPr>
          <w:t>guide</w:t>
        </w:r>
        <w:proofErr w:type="spellEnd"/>
        <w:r w:rsidRPr="00772EBA" w:rsidR="006D4F15">
          <w:rPr>
            <w:rStyle w:val="Hperlink"/>
          </w:rPr>
          <w:t xml:space="preserve"> on </w:t>
        </w:r>
        <w:proofErr w:type="spellStart"/>
        <w:r w:rsidRPr="00772EBA" w:rsidR="006D4F15">
          <w:rPr>
            <w:rStyle w:val="Hperlink"/>
          </w:rPr>
          <w:t>country</w:t>
        </w:r>
        <w:proofErr w:type="spellEnd"/>
        <w:r w:rsidRPr="00772EBA" w:rsidR="006D4F15">
          <w:rPr>
            <w:rStyle w:val="Hperlink"/>
          </w:rPr>
          <w:t xml:space="preserve"> of </w:t>
        </w:r>
        <w:proofErr w:type="spellStart"/>
        <w:r w:rsidRPr="00772EBA" w:rsidR="006D4F15">
          <w:rPr>
            <w:rStyle w:val="Hperlink"/>
          </w:rPr>
          <w:t>origin</w:t>
        </w:r>
        <w:proofErr w:type="spellEnd"/>
        <w:r w:rsidRPr="00772EBA" w:rsidR="006D4F15">
          <w:rPr>
            <w:rStyle w:val="Hperlink"/>
          </w:rPr>
          <w:t xml:space="preserve"> </w:t>
        </w:r>
        <w:proofErr w:type="spellStart"/>
        <w:r w:rsidRPr="00772EBA" w:rsidR="006D4F15">
          <w:rPr>
            <w:rStyle w:val="Hperlink"/>
          </w:rPr>
          <w:t>information</w:t>
        </w:r>
        <w:proofErr w:type="spellEnd"/>
      </w:hyperlink>
      <w:r w:rsidRPr="00772EBA" w:rsidR="006D4F15">
        <w:t xml:space="preserve">; EASO, 2020. </w:t>
      </w:r>
      <w:hyperlink w:history="1" r:id="rId73">
        <w:proofErr w:type="spellStart"/>
        <w:r w:rsidRPr="00772EBA" w:rsidR="006D4F15">
          <w:rPr>
            <w:rStyle w:val="Hperlink"/>
          </w:rPr>
          <w:t>Practical</w:t>
        </w:r>
        <w:proofErr w:type="spellEnd"/>
        <w:r w:rsidRPr="00772EBA" w:rsidR="006D4F15">
          <w:rPr>
            <w:rStyle w:val="Hperlink"/>
          </w:rPr>
          <w:t xml:space="preserve"> </w:t>
        </w:r>
        <w:proofErr w:type="spellStart"/>
        <w:r w:rsidRPr="00772EBA" w:rsidR="006D4F15">
          <w:rPr>
            <w:rStyle w:val="Hperlink"/>
          </w:rPr>
          <w:t>guide</w:t>
        </w:r>
        <w:proofErr w:type="spellEnd"/>
        <w:r w:rsidRPr="00772EBA" w:rsidR="006D4F15">
          <w:rPr>
            <w:rStyle w:val="Hperlink"/>
          </w:rPr>
          <w:t xml:space="preserve"> on </w:t>
        </w:r>
        <w:proofErr w:type="spellStart"/>
        <w:r w:rsidRPr="00772EBA" w:rsidR="006D4F15">
          <w:rPr>
            <w:rStyle w:val="Hperlink"/>
          </w:rPr>
          <w:t>the</w:t>
        </w:r>
        <w:proofErr w:type="spellEnd"/>
        <w:r w:rsidRPr="00772EBA" w:rsidR="006D4F15">
          <w:rPr>
            <w:rStyle w:val="Hperlink"/>
          </w:rPr>
          <w:t xml:space="preserve"> </w:t>
        </w:r>
        <w:proofErr w:type="spellStart"/>
        <w:r w:rsidRPr="00772EBA" w:rsidR="006D4F15">
          <w:rPr>
            <w:rStyle w:val="Hperlink"/>
          </w:rPr>
          <w:t>use</w:t>
        </w:r>
        <w:proofErr w:type="spellEnd"/>
        <w:r w:rsidRPr="00772EBA" w:rsidR="006D4F15">
          <w:rPr>
            <w:rStyle w:val="Hperlink"/>
          </w:rPr>
          <w:t xml:space="preserve"> of </w:t>
        </w:r>
        <w:proofErr w:type="spellStart"/>
        <w:r w:rsidRPr="00772EBA" w:rsidR="006D4F15">
          <w:rPr>
            <w:rStyle w:val="Hperlink"/>
          </w:rPr>
          <w:t>country</w:t>
        </w:r>
        <w:proofErr w:type="spellEnd"/>
        <w:r w:rsidRPr="00772EBA" w:rsidR="006D4F15">
          <w:rPr>
            <w:rStyle w:val="Hperlink"/>
          </w:rPr>
          <w:t xml:space="preserve"> of </w:t>
        </w:r>
        <w:proofErr w:type="spellStart"/>
        <w:r w:rsidRPr="00772EBA" w:rsidR="006D4F15">
          <w:rPr>
            <w:rStyle w:val="Hperlink"/>
          </w:rPr>
          <w:t>origin</w:t>
        </w:r>
        <w:proofErr w:type="spellEnd"/>
        <w:r w:rsidRPr="00772EBA" w:rsidR="006D4F15">
          <w:rPr>
            <w:rStyle w:val="Hperlink"/>
          </w:rPr>
          <w:t xml:space="preserve"> </w:t>
        </w:r>
        <w:proofErr w:type="spellStart"/>
        <w:r w:rsidRPr="00772EBA" w:rsidR="006D4F15">
          <w:rPr>
            <w:rStyle w:val="Hperlink"/>
          </w:rPr>
          <w:t>information</w:t>
        </w:r>
        <w:proofErr w:type="spellEnd"/>
        <w:r w:rsidRPr="00772EBA" w:rsidR="006D4F15">
          <w:rPr>
            <w:rStyle w:val="Hperlink"/>
          </w:rPr>
          <w:t xml:space="preserve"> by</w:t>
        </w:r>
        <w:r w:rsidR="006C01D8">
          <w:rPr>
            <w:rStyle w:val="Hperlink"/>
          </w:rPr>
          <w:t xml:space="preserve"> </w:t>
        </w:r>
        <w:proofErr w:type="spellStart"/>
        <w:r w:rsidR="006C01D8">
          <w:rPr>
            <w:rStyle w:val="Hperlink"/>
          </w:rPr>
          <w:t>u</w:t>
        </w:r>
        <w:r w:rsidRPr="00772EBA" w:rsidR="006D4F15">
          <w:rPr>
            <w:rStyle w:val="Hperlink"/>
          </w:rPr>
          <w:t>se</w:t>
        </w:r>
        <w:proofErr w:type="spellEnd"/>
        <w:r w:rsidRPr="00772EBA" w:rsidR="006D4F15">
          <w:rPr>
            <w:rStyle w:val="Hperlink"/>
          </w:rPr>
          <w:t xml:space="preserve"> </w:t>
        </w:r>
        <w:proofErr w:type="spellStart"/>
        <w:r w:rsidRPr="00772EBA" w:rsidR="006D4F15">
          <w:rPr>
            <w:rStyle w:val="Hperlink"/>
          </w:rPr>
          <w:t>officers</w:t>
        </w:r>
        <w:proofErr w:type="spellEnd"/>
        <w:r w:rsidRPr="00772EBA" w:rsidR="006D4F15">
          <w:rPr>
            <w:rStyle w:val="Hperlink"/>
          </w:rPr>
          <w:t xml:space="preserve"> </w:t>
        </w:r>
        <w:proofErr w:type="spellStart"/>
        <w:r w:rsidRPr="00772EBA" w:rsidR="006D4F15">
          <w:rPr>
            <w:rStyle w:val="Hperlink"/>
          </w:rPr>
          <w:t>for</w:t>
        </w:r>
        <w:proofErr w:type="spellEnd"/>
        <w:r w:rsidRPr="00772EBA" w:rsidR="006D4F15">
          <w:rPr>
            <w:rStyle w:val="Hperlink"/>
          </w:rPr>
          <w:t xml:space="preserve"> </w:t>
        </w:r>
        <w:proofErr w:type="spellStart"/>
        <w:r w:rsidRPr="00772EBA" w:rsidR="006D4F15">
          <w:rPr>
            <w:rStyle w:val="Hperlink"/>
          </w:rPr>
          <w:t>the</w:t>
        </w:r>
        <w:proofErr w:type="spellEnd"/>
        <w:r w:rsidRPr="00772EBA" w:rsidR="006D4F15">
          <w:rPr>
            <w:rStyle w:val="Hperlink"/>
          </w:rPr>
          <w:t xml:space="preserve"> </w:t>
        </w:r>
        <w:proofErr w:type="spellStart"/>
        <w:r w:rsidRPr="00772EBA" w:rsidR="006D4F15">
          <w:rPr>
            <w:rStyle w:val="Hperlink"/>
          </w:rPr>
          <w:t>examination</w:t>
        </w:r>
        <w:proofErr w:type="spellEnd"/>
        <w:r w:rsidRPr="00772EBA" w:rsidR="006D4F15">
          <w:rPr>
            <w:rStyle w:val="Hperlink"/>
          </w:rPr>
          <w:t xml:space="preserve"> of </w:t>
        </w:r>
        <w:proofErr w:type="spellStart"/>
        <w:r w:rsidRPr="00772EBA" w:rsidR="006D4F15">
          <w:rPr>
            <w:rStyle w:val="Hperlink"/>
          </w:rPr>
          <w:t>asylum</w:t>
        </w:r>
        <w:proofErr w:type="spellEnd"/>
        <w:r w:rsidRPr="00772EBA" w:rsidR="006D4F15">
          <w:rPr>
            <w:rStyle w:val="Hperlink"/>
          </w:rPr>
          <w:t xml:space="preserve"> </w:t>
        </w:r>
        <w:proofErr w:type="spellStart"/>
        <w:r w:rsidRPr="00772EBA" w:rsidR="006D4F15">
          <w:rPr>
            <w:rStyle w:val="Hperlink"/>
          </w:rPr>
          <w:t>applications</w:t>
        </w:r>
        <w:proofErr w:type="spellEnd"/>
      </w:hyperlink>
      <w:r w:rsidRPr="00772EBA" w:rsidR="006D4F15">
        <w:t xml:space="preserve">; EUAA. </w:t>
      </w:r>
      <w:hyperlink w:history="1" r:id="rId74">
        <w:proofErr w:type="spellStart"/>
        <w:r w:rsidRPr="00772EBA" w:rsidR="006D4F15">
          <w:rPr>
            <w:rStyle w:val="Hperlink"/>
          </w:rPr>
          <w:t>Country</w:t>
        </w:r>
        <w:proofErr w:type="spellEnd"/>
        <w:r w:rsidRPr="00772EBA" w:rsidR="006D4F15">
          <w:rPr>
            <w:rStyle w:val="Hperlink"/>
          </w:rPr>
          <w:t xml:space="preserve"> </w:t>
        </w:r>
        <w:proofErr w:type="spellStart"/>
        <w:r w:rsidRPr="00772EBA" w:rsidR="006D4F15">
          <w:rPr>
            <w:rStyle w:val="Hperlink"/>
          </w:rPr>
          <w:t>guidance</w:t>
        </w:r>
        <w:proofErr w:type="spellEnd"/>
      </w:hyperlink>
      <w:r w:rsidRPr="00772EBA" w:rsidR="006D4F15">
        <w:t xml:space="preserve">; EUAA. </w:t>
      </w:r>
      <w:hyperlink w:history="1" r:id="rId75">
        <w:proofErr w:type="spellStart"/>
        <w:r w:rsidRPr="00772EBA" w:rsidR="006D4F15">
          <w:rPr>
            <w:rStyle w:val="Hperlink"/>
          </w:rPr>
          <w:t>MedCOI</w:t>
        </w:r>
        <w:proofErr w:type="spellEnd"/>
        <w:r w:rsidRPr="00772EBA" w:rsidR="006D4F15">
          <w:rPr>
            <w:rStyle w:val="Hperlink"/>
          </w:rPr>
          <w:t xml:space="preserve"> (Medical </w:t>
        </w:r>
        <w:proofErr w:type="spellStart"/>
        <w:r w:rsidRPr="00772EBA" w:rsidR="006D4F15">
          <w:rPr>
            <w:rStyle w:val="Hperlink"/>
          </w:rPr>
          <w:t>Country</w:t>
        </w:r>
        <w:proofErr w:type="spellEnd"/>
        <w:r w:rsidRPr="00772EBA" w:rsidR="006D4F15">
          <w:rPr>
            <w:rStyle w:val="Hperlink"/>
          </w:rPr>
          <w:t xml:space="preserve"> of Origin </w:t>
        </w:r>
        <w:proofErr w:type="spellStart"/>
        <w:r w:rsidRPr="00772EBA" w:rsidR="006D4F15">
          <w:rPr>
            <w:rStyle w:val="Hperlink"/>
          </w:rPr>
          <w:t>Information</w:t>
        </w:r>
        <w:proofErr w:type="spellEnd"/>
        <w:r w:rsidRPr="00772EBA" w:rsidR="006D4F15">
          <w:rPr>
            <w:rStyle w:val="Hperlink"/>
          </w:rPr>
          <w:t>)</w:t>
        </w:r>
      </w:hyperlink>
      <w:r w:rsidRPr="00BC1FE6" w:rsidR="00CD2024">
        <w:t>.</w:t>
      </w:r>
    </w:p>
    <w:p w:rsidR="006D4F15" w:rsidRDefault="006D4F15" w14:paraId="1229FB62" w14:textId="77777777">
      <w:pPr>
        <w:pStyle w:val="Allmrkusetekst"/>
      </w:pPr>
    </w:p>
  </w:footnote>
  <w:footnote w:id="81">
    <w:p w:rsidRPr="009132EE" w:rsidR="006820C3" w:rsidP="006820C3" w:rsidRDefault="006820C3" w14:paraId="31B32D6B" w14:textId="27B7AF84">
      <w:pPr>
        <w:rPr>
          <w:b/>
          <w:bCs/>
          <w:sz w:val="20"/>
          <w:szCs w:val="20"/>
        </w:rPr>
      </w:pPr>
      <w:r>
        <w:rPr>
          <w:rStyle w:val="Allmrkuseviide"/>
        </w:rPr>
        <w:footnoteRef/>
      </w:r>
      <w:r>
        <w:t xml:space="preserve"> </w:t>
      </w:r>
      <w:r w:rsidRPr="009132EE">
        <w:rPr>
          <w:sz w:val="20"/>
          <w:szCs w:val="20"/>
        </w:rPr>
        <w:t>Loetelu vastava</w:t>
      </w:r>
      <w:r w:rsidR="00C576A5">
        <w:rPr>
          <w:sz w:val="20"/>
          <w:szCs w:val="20"/>
        </w:rPr>
        <w:t>test</w:t>
      </w:r>
      <w:r w:rsidRPr="009132EE">
        <w:rPr>
          <w:sz w:val="20"/>
          <w:szCs w:val="20"/>
        </w:rPr>
        <w:t xml:space="preserve"> materjalidest: </w:t>
      </w:r>
      <w:r w:rsidR="00C34886">
        <w:rPr>
          <w:sz w:val="20"/>
          <w:szCs w:val="20"/>
        </w:rPr>
        <w:t>UNHCR</w:t>
      </w:r>
      <w:r>
        <w:rPr>
          <w:sz w:val="20"/>
          <w:szCs w:val="20"/>
        </w:rPr>
        <w:t xml:space="preserve">. </w:t>
      </w:r>
      <w:hyperlink w:history="1" r:id="rId76">
        <w:r w:rsidRPr="009132EE">
          <w:rPr>
            <w:rStyle w:val="Hperlink"/>
            <w:sz w:val="20"/>
            <w:szCs w:val="20"/>
            <w:lang w:val="en-US"/>
          </w:rPr>
          <w:t>Conclusions Adopted by the Executive Committee on the International Protection of Refugees: 1975-2009 (Conclusion No. 1-109)</w:t>
        </w:r>
      </w:hyperlink>
      <w:r w:rsidRPr="009132EE">
        <w:rPr>
          <w:sz w:val="20"/>
          <w:szCs w:val="20"/>
          <w:lang w:val="en-US"/>
        </w:rPr>
        <w:t>. Executive Committee Conclusion No 8 (XXVIII) Determination of Refugee Status (1977).</w:t>
      </w:r>
    </w:p>
    <w:p w:rsidR="00FD7A59" w:rsidP="006820C3" w:rsidRDefault="00C37935" w14:paraId="3C2095C3" w14:textId="3D4666C5">
      <w:pPr>
        <w:jc w:val="both"/>
        <w:rPr>
          <w:sz w:val="20"/>
          <w:szCs w:val="20"/>
        </w:rPr>
      </w:pPr>
      <w:r>
        <w:rPr>
          <w:sz w:val="20"/>
          <w:szCs w:val="20"/>
        </w:rPr>
        <w:t>UNHCR</w:t>
      </w:r>
      <w:r w:rsidR="006820C3">
        <w:rPr>
          <w:sz w:val="20"/>
          <w:szCs w:val="20"/>
        </w:rPr>
        <w:t xml:space="preserve">. </w:t>
      </w:r>
      <w:r w:rsidRPr="009132EE" w:rsidR="006820C3">
        <w:rPr>
          <w:sz w:val="20"/>
          <w:szCs w:val="20"/>
        </w:rPr>
        <w:t xml:space="preserve">Professor </w:t>
      </w:r>
      <w:proofErr w:type="spellStart"/>
      <w:r w:rsidRPr="009132EE" w:rsidR="006820C3">
        <w:rPr>
          <w:sz w:val="20"/>
          <w:szCs w:val="20"/>
        </w:rPr>
        <w:t>Atle</w:t>
      </w:r>
      <w:proofErr w:type="spellEnd"/>
      <w:r w:rsidRPr="009132EE" w:rsidR="006820C3">
        <w:rPr>
          <w:sz w:val="20"/>
          <w:szCs w:val="20"/>
        </w:rPr>
        <w:t xml:space="preserve"> </w:t>
      </w:r>
      <w:proofErr w:type="spellStart"/>
      <w:r w:rsidRPr="009132EE" w:rsidR="006820C3">
        <w:rPr>
          <w:sz w:val="20"/>
          <w:szCs w:val="20"/>
        </w:rPr>
        <w:t>Grahl-Madsen</w:t>
      </w:r>
      <w:proofErr w:type="spellEnd"/>
      <w:r w:rsidRPr="009132EE" w:rsidR="006820C3">
        <w:rPr>
          <w:sz w:val="20"/>
          <w:szCs w:val="20"/>
        </w:rPr>
        <w:t xml:space="preserve">, </w:t>
      </w:r>
      <w:hyperlink r:id="rId77">
        <w:proofErr w:type="spellStart"/>
        <w:r w:rsidRPr="55A7CC7C" w:rsidR="006820C3">
          <w:rPr>
            <w:rStyle w:val="Hperlink"/>
            <w:color w:val="0072BC"/>
            <w:sz w:val="20"/>
            <w:szCs w:val="20"/>
          </w:rPr>
          <w:t>Commentary</w:t>
        </w:r>
        <w:proofErr w:type="spellEnd"/>
        <w:r w:rsidRPr="55A7CC7C" w:rsidR="006820C3">
          <w:rPr>
            <w:rStyle w:val="Hperlink"/>
            <w:color w:val="0072BC"/>
            <w:sz w:val="20"/>
            <w:szCs w:val="20"/>
          </w:rPr>
          <w:t xml:space="preserve"> on </w:t>
        </w:r>
        <w:proofErr w:type="spellStart"/>
        <w:r w:rsidRPr="55A7CC7C" w:rsidR="006820C3">
          <w:rPr>
            <w:rStyle w:val="Hperlink"/>
            <w:color w:val="0072BC"/>
            <w:sz w:val="20"/>
            <w:szCs w:val="20"/>
          </w:rPr>
          <w:t>the</w:t>
        </w:r>
        <w:proofErr w:type="spellEnd"/>
        <w:r w:rsidRPr="55A7CC7C" w:rsidR="006820C3">
          <w:rPr>
            <w:rStyle w:val="Hperlink"/>
            <w:color w:val="0072BC"/>
            <w:sz w:val="20"/>
            <w:szCs w:val="20"/>
          </w:rPr>
          <w:t xml:space="preserve"> </w:t>
        </w:r>
        <w:proofErr w:type="spellStart"/>
        <w:r w:rsidRPr="55A7CC7C" w:rsidR="006820C3">
          <w:rPr>
            <w:rStyle w:val="Hperlink"/>
            <w:color w:val="0072BC"/>
            <w:sz w:val="20"/>
            <w:szCs w:val="20"/>
          </w:rPr>
          <w:t>Refugee</w:t>
        </w:r>
        <w:proofErr w:type="spellEnd"/>
        <w:r w:rsidRPr="55A7CC7C" w:rsidR="006820C3">
          <w:rPr>
            <w:rStyle w:val="Hperlink"/>
            <w:color w:val="0072BC"/>
            <w:sz w:val="20"/>
            <w:szCs w:val="20"/>
          </w:rPr>
          <w:t xml:space="preserve"> </w:t>
        </w:r>
        <w:proofErr w:type="spellStart"/>
        <w:r w:rsidRPr="55A7CC7C" w:rsidR="006820C3">
          <w:rPr>
            <w:rStyle w:val="Hperlink"/>
            <w:color w:val="0072BC"/>
            <w:sz w:val="20"/>
            <w:szCs w:val="20"/>
          </w:rPr>
          <w:t>Convention</w:t>
        </w:r>
        <w:proofErr w:type="spellEnd"/>
      </w:hyperlink>
      <w:r w:rsidRPr="009132EE" w:rsidR="006820C3">
        <w:rPr>
          <w:sz w:val="20"/>
          <w:szCs w:val="20"/>
        </w:rPr>
        <w:t xml:space="preserve">, </w:t>
      </w:r>
      <w:proofErr w:type="spellStart"/>
      <w:r w:rsidRPr="009132EE" w:rsidR="006820C3">
        <w:rPr>
          <w:sz w:val="20"/>
          <w:szCs w:val="20"/>
        </w:rPr>
        <w:t>Written</w:t>
      </w:r>
      <w:proofErr w:type="spellEnd"/>
      <w:r w:rsidRPr="009132EE" w:rsidR="006820C3">
        <w:rPr>
          <w:sz w:val="20"/>
          <w:szCs w:val="20"/>
        </w:rPr>
        <w:t xml:space="preserve"> by Professor </w:t>
      </w:r>
      <w:proofErr w:type="spellStart"/>
      <w:r w:rsidRPr="009132EE" w:rsidR="006820C3">
        <w:rPr>
          <w:sz w:val="20"/>
          <w:szCs w:val="20"/>
        </w:rPr>
        <w:t>Atle</w:t>
      </w:r>
      <w:proofErr w:type="spellEnd"/>
      <w:r w:rsidRPr="009132EE" w:rsidR="006820C3">
        <w:rPr>
          <w:sz w:val="20"/>
          <w:szCs w:val="20"/>
        </w:rPr>
        <w:t xml:space="preserve"> </w:t>
      </w:r>
      <w:proofErr w:type="spellStart"/>
      <w:r w:rsidRPr="009132EE" w:rsidR="006820C3">
        <w:rPr>
          <w:sz w:val="20"/>
          <w:szCs w:val="20"/>
        </w:rPr>
        <w:t>Grahl-Madsen</w:t>
      </w:r>
      <w:proofErr w:type="spellEnd"/>
      <w:r w:rsidRPr="009132EE" w:rsidR="006820C3">
        <w:rPr>
          <w:sz w:val="20"/>
          <w:szCs w:val="20"/>
        </w:rPr>
        <w:t xml:space="preserve"> in 1963; </w:t>
      </w:r>
      <w:proofErr w:type="spellStart"/>
      <w:r w:rsidRPr="009132EE" w:rsidR="006820C3">
        <w:rPr>
          <w:sz w:val="20"/>
          <w:szCs w:val="20"/>
        </w:rPr>
        <w:t>re-published</w:t>
      </w:r>
      <w:proofErr w:type="spellEnd"/>
      <w:r w:rsidRPr="009132EE" w:rsidR="006820C3">
        <w:rPr>
          <w:sz w:val="20"/>
          <w:szCs w:val="20"/>
        </w:rPr>
        <w:t xml:space="preserve"> by </w:t>
      </w:r>
      <w:proofErr w:type="spellStart"/>
      <w:r w:rsidRPr="009132EE" w:rsidR="006820C3">
        <w:rPr>
          <w:sz w:val="20"/>
          <w:szCs w:val="20"/>
        </w:rPr>
        <w:t>the</w:t>
      </w:r>
      <w:proofErr w:type="spellEnd"/>
      <w:r w:rsidRPr="009132EE" w:rsidR="006820C3">
        <w:rPr>
          <w:sz w:val="20"/>
          <w:szCs w:val="20"/>
        </w:rPr>
        <w:t xml:space="preserve"> </w:t>
      </w:r>
      <w:proofErr w:type="spellStart"/>
      <w:r w:rsidRPr="009132EE" w:rsidR="006820C3">
        <w:rPr>
          <w:sz w:val="20"/>
          <w:szCs w:val="20"/>
        </w:rPr>
        <w:t>Department</w:t>
      </w:r>
      <w:proofErr w:type="spellEnd"/>
      <w:r w:rsidRPr="009132EE" w:rsidR="006820C3">
        <w:rPr>
          <w:sz w:val="20"/>
          <w:szCs w:val="20"/>
        </w:rPr>
        <w:t xml:space="preserve"> of International </w:t>
      </w:r>
      <w:proofErr w:type="spellStart"/>
      <w:r w:rsidRPr="009132EE" w:rsidR="006820C3">
        <w:rPr>
          <w:sz w:val="20"/>
          <w:szCs w:val="20"/>
        </w:rPr>
        <w:t>Protection</w:t>
      </w:r>
      <w:proofErr w:type="spellEnd"/>
      <w:r w:rsidRPr="009132EE" w:rsidR="006820C3">
        <w:rPr>
          <w:sz w:val="20"/>
          <w:szCs w:val="20"/>
        </w:rPr>
        <w:t xml:space="preserve"> in </w:t>
      </w:r>
      <w:proofErr w:type="spellStart"/>
      <w:r w:rsidRPr="009132EE" w:rsidR="006820C3">
        <w:rPr>
          <w:sz w:val="20"/>
          <w:szCs w:val="20"/>
        </w:rPr>
        <w:t>October</w:t>
      </w:r>
      <w:proofErr w:type="spellEnd"/>
      <w:r w:rsidRPr="009132EE" w:rsidR="006820C3">
        <w:rPr>
          <w:sz w:val="20"/>
          <w:szCs w:val="20"/>
        </w:rPr>
        <w:t xml:space="preserve"> 1997. </w:t>
      </w:r>
      <w:proofErr w:type="spellStart"/>
      <w:r w:rsidRPr="009132EE" w:rsidR="006820C3">
        <w:rPr>
          <w:sz w:val="20"/>
          <w:szCs w:val="20"/>
        </w:rPr>
        <w:t>Article</w:t>
      </w:r>
      <w:proofErr w:type="spellEnd"/>
      <w:r w:rsidRPr="009132EE" w:rsidR="006820C3">
        <w:rPr>
          <w:sz w:val="20"/>
          <w:szCs w:val="20"/>
        </w:rPr>
        <w:t xml:space="preserve"> 16 (ACCESS TO COURTS) </w:t>
      </w:r>
      <w:proofErr w:type="spellStart"/>
      <w:r w:rsidRPr="009132EE" w:rsidR="006820C3">
        <w:rPr>
          <w:sz w:val="20"/>
          <w:szCs w:val="20"/>
        </w:rPr>
        <w:t>is</w:t>
      </w:r>
      <w:proofErr w:type="spellEnd"/>
      <w:r w:rsidRPr="009132EE" w:rsidR="006820C3">
        <w:rPr>
          <w:sz w:val="20"/>
          <w:szCs w:val="20"/>
        </w:rPr>
        <w:t xml:space="preserve"> </w:t>
      </w:r>
      <w:proofErr w:type="spellStart"/>
      <w:r w:rsidRPr="009132EE" w:rsidR="006820C3">
        <w:rPr>
          <w:sz w:val="20"/>
          <w:szCs w:val="20"/>
        </w:rPr>
        <w:t>generally</w:t>
      </w:r>
      <w:proofErr w:type="spellEnd"/>
      <w:r w:rsidRPr="009132EE" w:rsidR="006820C3">
        <w:rPr>
          <w:sz w:val="20"/>
          <w:szCs w:val="20"/>
        </w:rPr>
        <w:t xml:space="preserve"> </w:t>
      </w:r>
      <w:proofErr w:type="spellStart"/>
      <w:r w:rsidRPr="009132EE" w:rsidR="006820C3">
        <w:rPr>
          <w:sz w:val="20"/>
          <w:szCs w:val="20"/>
        </w:rPr>
        <w:t>understood</w:t>
      </w:r>
      <w:proofErr w:type="spellEnd"/>
      <w:r w:rsidRPr="009132EE" w:rsidR="006820C3">
        <w:rPr>
          <w:sz w:val="20"/>
          <w:szCs w:val="20"/>
        </w:rPr>
        <w:t xml:space="preserve"> as </w:t>
      </w:r>
      <w:proofErr w:type="spellStart"/>
      <w:r w:rsidRPr="009132EE" w:rsidR="006820C3">
        <w:rPr>
          <w:sz w:val="20"/>
          <w:szCs w:val="20"/>
        </w:rPr>
        <w:t>applying</w:t>
      </w:r>
      <w:proofErr w:type="spellEnd"/>
      <w:r w:rsidRPr="009132EE" w:rsidR="006820C3">
        <w:rPr>
          <w:sz w:val="20"/>
          <w:szCs w:val="20"/>
        </w:rPr>
        <w:t xml:space="preserve"> </w:t>
      </w:r>
      <w:proofErr w:type="spellStart"/>
      <w:r w:rsidRPr="009132EE" w:rsidR="006820C3">
        <w:rPr>
          <w:sz w:val="20"/>
          <w:szCs w:val="20"/>
        </w:rPr>
        <w:t>after</w:t>
      </w:r>
      <w:proofErr w:type="spellEnd"/>
      <w:r w:rsidRPr="009132EE" w:rsidR="006820C3">
        <w:rPr>
          <w:sz w:val="20"/>
          <w:szCs w:val="20"/>
        </w:rPr>
        <w:t xml:space="preserve"> </w:t>
      </w:r>
      <w:proofErr w:type="spellStart"/>
      <w:r w:rsidRPr="009132EE" w:rsidR="006820C3">
        <w:rPr>
          <w:sz w:val="20"/>
          <w:szCs w:val="20"/>
        </w:rPr>
        <w:t>refugee</w:t>
      </w:r>
      <w:proofErr w:type="spellEnd"/>
      <w:r w:rsidRPr="009132EE" w:rsidR="006820C3">
        <w:rPr>
          <w:sz w:val="20"/>
          <w:szCs w:val="20"/>
        </w:rPr>
        <w:t xml:space="preserve"> </w:t>
      </w:r>
      <w:proofErr w:type="spellStart"/>
      <w:r w:rsidRPr="009132EE" w:rsidR="006820C3">
        <w:rPr>
          <w:sz w:val="20"/>
          <w:szCs w:val="20"/>
        </w:rPr>
        <w:t>status</w:t>
      </w:r>
      <w:proofErr w:type="spellEnd"/>
      <w:r w:rsidRPr="009132EE" w:rsidR="006820C3">
        <w:rPr>
          <w:sz w:val="20"/>
          <w:szCs w:val="20"/>
        </w:rPr>
        <w:t xml:space="preserve"> </w:t>
      </w:r>
      <w:proofErr w:type="spellStart"/>
      <w:r w:rsidRPr="009132EE" w:rsidR="006820C3">
        <w:rPr>
          <w:sz w:val="20"/>
          <w:szCs w:val="20"/>
        </w:rPr>
        <w:t>recognition</w:t>
      </w:r>
      <w:proofErr w:type="spellEnd"/>
      <w:r w:rsidRPr="009132EE" w:rsidR="006820C3">
        <w:rPr>
          <w:sz w:val="20"/>
          <w:szCs w:val="20"/>
        </w:rPr>
        <w:t xml:space="preserve"> and in </w:t>
      </w:r>
      <w:proofErr w:type="spellStart"/>
      <w:r w:rsidRPr="009132EE" w:rsidR="006820C3">
        <w:rPr>
          <w:sz w:val="20"/>
          <w:szCs w:val="20"/>
        </w:rPr>
        <w:t>relation</w:t>
      </w:r>
      <w:proofErr w:type="spellEnd"/>
      <w:r w:rsidRPr="009132EE" w:rsidR="006820C3">
        <w:rPr>
          <w:sz w:val="20"/>
          <w:szCs w:val="20"/>
        </w:rPr>
        <w:t xml:space="preserve"> </w:t>
      </w:r>
      <w:proofErr w:type="spellStart"/>
      <w:r w:rsidRPr="009132EE" w:rsidR="006820C3">
        <w:rPr>
          <w:sz w:val="20"/>
          <w:szCs w:val="20"/>
        </w:rPr>
        <w:t>to</w:t>
      </w:r>
      <w:proofErr w:type="spellEnd"/>
      <w:r w:rsidRPr="009132EE" w:rsidR="006820C3">
        <w:rPr>
          <w:sz w:val="20"/>
          <w:szCs w:val="20"/>
        </w:rPr>
        <w:t xml:space="preserve"> </w:t>
      </w:r>
      <w:proofErr w:type="spellStart"/>
      <w:r w:rsidRPr="009132EE" w:rsidR="006820C3">
        <w:rPr>
          <w:sz w:val="20"/>
          <w:szCs w:val="20"/>
        </w:rPr>
        <w:t>civil</w:t>
      </w:r>
      <w:proofErr w:type="spellEnd"/>
      <w:r w:rsidRPr="009132EE" w:rsidR="006820C3">
        <w:rPr>
          <w:sz w:val="20"/>
          <w:szCs w:val="20"/>
        </w:rPr>
        <w:t xml:space="preserve"> </w:t>
      </w:r>
      <w:proofErr w:type="spellStart"/>
      <w:r w:rsidRPr="009132EE" w:rsidR="006820C3">
        <w:rPr>
          <w:sz w:val="20"/>
          <w:szCs w:val="20"/>
        </w:rPr>
        <w:t>proceedings</w:t>
      </w:r>
      <w:proofErr w:type="spellEnd"/>
      <w:r w:rsidRPr="009132EE" w:rsidR="006820C3">
        <w:rPr>
          <w:sz w:val="20"/>
          <w:szCs w:val="20"/>
        </w:rPr>
        <w:t xml:space="preserve">, see </w:t>
      </w:r>
      <w:proofErr w:type="spellStart"/>
      <w:r w:rsidRPr="009132EE" w:rsidR="006820C3">
        <w:rPr>
          <w:sz w:val="20"/>
          <w:szCs w:val="20"/>
        </w:rPr>
        <w:t>commentary</w:t>
      </w:r>
      <w:proofErr w:type="spellEnd"/>
      <w:r w:rsidRPr="009132EE" w:rsidR="006820C3">
        <w:rPr>
          <w:sz w:val="20"/>
          <w:szCs w:val="20"/>
        </w:rPr>
        <w:t xml:space="preserve"> on </w:t>
      </w:r>
      <w:proofErr w:type="spellStart"/>
      <w:r w:rsidRPr="009132EE" w:rsidR="006820C3">
        <w:rPr>
          <w:sz w:val="20"/>
          <w:szCs w:val="20"/>
        </w:rPr>
        <w:t>Article</w:t>
      </w:r>
      <w:proofErr w:type="spellEnd"/>
      <w:r w:rsidRPr="009132EE" w:rsidR="006820C3">
        <w:rPr>
          <w:sz w:val="20"/>
          <w:szCs w:val="20"/>
        </w:rPr>
        <w:t xml:space="preserve"> 16.</w:t>
      </w:r>
    </w:p>
    <w:p w:rsidRPr="00A67942" w:rsidR="006820C3" w:rsidP="006820C3" w:rsidRDefault="00C37935" w14:paraId="1F58C3F2" w14:textId="1A997C9B">
      <w:pPr>
        <w:pStyle w:val="Loendilik"/>
        <w:spacing w:line="240" w:lineRule="auto"/>
        <w:ind w:left="0"/>
        <w:rPr>
          <w:rFonts w:cs="Times New Roman"/>
          <w:sz w:val="20"/>
          <w:szCs w:val="20"/>
          <w:highlight w:val="yellow"/>
        </w:rPr>
      </w:pPr>
      <w:r>
        <w:rPr>
          <w:sz w:val="20"/>
          <w:szCs w:val="20"/>
        </w:rPr>
        <w:t>UNHCR</w:t>
      </w:r>
      <w:r w:rsidRPr="55A7CC7C" w:rsidR="006820C3">
        <w:rPr>
          <w:rFonts w:cs="Times New Roman"/>
          <w:sz w:val="20"/>
          <w:szCs w:val="20"/>
        </w:rPr>
        <w:t xml:space="preserve"> 2019. </w:t>
      </w:r>
      <w:hyperlink r:id="rId78">
        <w:proofErr w:type="spellStart"/>
        <w:r w:rsidRPr="55A7CC7C" w:rsidR="006820C3">
          <w:rPr>
            <w:rStyle w:val="Hperlink"/>
            <w:rFonts w:cs="Times New Roman"/>
            <w:color w:val="0072BC"/>
            <w:sz w:val="20"/>
            <w:szCs w:val="20"/>
          </w:rPr>
          <w:t>Handbook</w:t>
        </w:r>
        <w:proofErr w:type="spellEnd"/>
        <w:r w:rsidRPr="55A7CC7C" w:rsidR="006820C3">
          <w:rPr>
            <w:rStyle w:val="Hperlink"/>
            <w:rFonts w:cs="Times New Roman"/>
            <w:color w:val="0072BC"/>
            <w:sz w:val="20"/>
            <w:szCs w:val="20"/>
          </w:rPr>
          <w:t xml:space="preserve"> on </w:t>
        </w:r>
        <w:proofErr w:type="spellStart"/>
        <w:r w:rsidRPr="55A7CC7C" w:rsidR="006820C3">
          <w:rPr>
            <w:rStyle w:val="Hperlink"/>
            <w:rFonts w:cs="Times New Roman"/>
            <w:color w:val="0072BC"/>
            <w:sz w:val="20"/>
            <w:szCs w:val="20"/>
          </w:rPr>
          <w:t>Procedures</w:t>
        </w:r>
        <w:proofErr w:type="spellEnd"/>
        <w:r w:rsidRPr="55A7CC7C" w:rsidR="006820C3">
          <w:rPr>
            <w:rStyle w:val="Hperlink"/>
            <w:rFonts w:cs="Times New Roman"/>
            <w:color w:val="0072BC"/>
            <w:sz w:val="20"/>
            <w:szCs w:val="20"/>
          </w:rPr>
          <w:t xml:space="preserve"> and </w:t>
        </w:r>
        <w:proofErr w:type="spellStart"/>
        <w:r w:rsidRPr="55A7CC7C" w:rsidR="006820C3">
          <w:rPr>
            <w:rStyle w:val="Hperlink"/>
            <w:rFonts w:cs="Times New Roman"/>
            <w:color w:val="0072BC"/>
            <w:sz w:val="20"/>
            <w:szCs w:val="20"/>
          </w:rPr>
          <w:t>Criteria</w:t>
        </w:r>
        <w:proofErr w:type="spellEnd"/>
        <w:r w:rsidRPr="55A7CC7C" w:rsidR="006820C3">
          <w:rPr>
            <w:rStyle w:val="Hperlink"/>
            <w:rFonts w:cs="Times New Roman"/>
            <w:color w:val="0072BC"/>
            <w:sz w:val="20"/>
            <w:szCs w:val="20"/>
          </w:rPr>
          <w:t xml:space="preserve"> </w:t>
        </w:r>
        <w:proofErr w:type="spellStart"/>
        <w:r w:rsidRPr="55A7CC7C" w:rsidR="006820C3">
          <w:rPr>
            <w:rStyle w:val="Hperlink"/>
            <w:rFonts w:cs="Times New Roman"/>
            <w:color w:val="0072BC"/>
            <w:sz w:val="20"/>
            <w:szCs w:val="20"/>
          </w:rPr>
          <w:t>for</w:t>
        </w:r>
        <w:proofErr w:type="spellEnd"/>
        <w:r w:rsidRPr="55A7CC7C" w:rsidR="006820C3">
          <w:rPr>
            <w:rStyle w:val="Hperlink"/>
            <w:rFonts w:cs="Times New Roman"/>
            <w:color w:val="0072BC"/>
            <w:sz w:val="20"/>
            <w:szCs w:val="20"/>
          </w:rPr>
          <w:t xml:space="preserve"> </w:t>
        </w:r>
        <w:proofErr w:type="spellStart"/>
        <w:r w:rsidRPr="55A7CC7C" w:rsidR="006820C3">
          <w:rPr>
            <w:rStyle w:val="Hperlink"/>
            <w:rFonts w:cs="Times New Roman"/>
            <w:color w:val="0072BC"/>
            <w:sz w:val="20"/>
            <w:szCs w:val="20"/>
          </w:rPr>
          <w:t>Determining</w:t>
        </w:r>
        <w:proofErr w:type="spellEnd"/>
        <w:r w:rsidRPr="55A7CC7C" w:rsidR="006820C3">
          <w:rPr>
            <w:rStyle w:val="Hperlink"/>
            <w:rFonts w:cs="Times New Roman"/>
            <w:color w:val="0072BC"/>
            <w:sz w:val="20"/>
            <w:szCs w:val="20"/>
          </w:rPr>
          <w:t xml:space="preserve"> </w:t>
        </w:r>
        <w:proofErr w:type="spellStart"/>
        <w:r w:rsidRPr="55A7CC7C" w:rsidR="006820C3">
          <w:rPr>
            <w:rStyle w:val="Hperlink"/>
            <w:rFonts w:cs="Times New Roman"/>
            <w:color w:val="0072BC"/>
            <w:sz w:val="20"/>
            <w:szCs w:val="20"/>
          </w:rPr>
          <w:t>Refugee</w:t>
        </w:r>
        <w:proofErr w:type="spellEnd"/>
        <w:r w:rsidRPr="55A7CC7C" w:rsidR="006820C3">
          <w:rPr>
            <w:rStyle w:val="Hperlink"/>
            <w:rFonts w:cs="Times New Roman"/>
            <w:color w:val="0072BC"/>
            <w:sz w:val="20"/>
            <w:szCs w:val="20"/>
          </w:rPr>
          <w:t xml:space="preserve"> </w:t>
        </w:r>
        <w:proofErr w:type="spellStart"/>
        <w:r w:rsidRPr="55A7CC7C" w:rsidR="006820C3">
          <w:rPr>
            <w:rStyle w:val="Hperlink"/>
            <w:rFonts w:cs="Times New Roman"/>
            <w:color w:val="0072BC"/>
            <w:sz w:val="20"/>
            <w:szCs w:val="20"/>
          </w:rPr>
          <w:t>Status</w:t>
        </w:r>
        <w:proofErr w:type="spellEnd"/>
        <w:r w:rsidRPr="55A7CC7C" w:rsidR="006820C3">
          <w:rPr>
            <w:rStyle w:val="Hperlink"/>
            <w:rFonts w:cs="Times New Roman"/>
            <w:color w:val="0072BC"/>
            <w:sz w:val="20"/>
            <w:szCs w:val="20"/>
          </w:rPr>
          <w:t xml:space="preserve"> </w:t>
        </w:r>
        <w:proofErr w:type="spellStart"/>
        <w:r w:rsidRPr="55A7CC7C" w:rsidR="006820C3">
          <w:rPr>
            <w:rStyle w:val="Hperlink"/>
            <w:rFonts w:cs="Times New Roman"/>
            <w:color w:val="0072BC"/>
            <w:sz w:val="20"/>
            <w:szCs w:val="20"/>
          </w:rPr>
          <w:t>under</w:t>
        </w:r>
        <w:proofErr w:type="spellEnd"/>
        <w:r w:rsidRPr="55A7CC7C" w:rsidR="006820C3">
          <w:rPr>
            <w:rStyle w:val="Hperlink"/>
            <w:rFonts w:cs="Times New Roman"/>
            <w:color w:val="0072BC"/>
            <w:sz w:val="20"/>
            <w:szCs w:val="20"/>
          </w:rPr>
          <w:t xml:space="preserve"> </w:t>
        </w:r>
        <w:proofErr w:type="spellStart"/>
        <w:r w:rsidRPr="55A7CC7C" w:rsidR="006820C3">
          <w:rPr>
            <w:rStyle w:val="Hperlink"/>
            <w:rFonts w:cs="Times New Roman"/>
            <w:color w:val="0072BC"/>
            <w:sz w:val="20"/>
            <w:szCs w:val="20"/>
          </w:rPr>
          <w:t>the</w:t>
        </w:r>
        <w:proofErr w:type="spellEnd"/>
        <w:r w:rsidRPr="55A7CC7C" w:rsidR="006820C3">
          <w:rPr>
            <w:rStyle w:val="Hperlink"/>
            <w:rFonts w:cs="Times New Roman"/>
            <w:color w:val="0072BC"/>
            <w:sz w:val="20"/>
            <w:szCs w:val="20"/>
          </w:rPr>
          <w:t xml:space="preserve"> 1951 </w:t>
        </w:r>
        <w:proofErr w:type="spellStart"/>
        <w:r w:rsidRPr="55A7CC7C" w:rsidR="006820C3">
          <w:rPr>
            <w:rStyle w:val="Hperlink"/>
            <w:rFonts w:cs="Times New Roman"/>
            <w:color w:val="0072BC"/>
            <w:sz w:val="20"/>
            <w:szCs w:val="20"/>
          </w:rPr>
          <w:t>Convention</w:t>
        </w:r>
        <w:proofErr w:type="spellEnd"/>
        <w:r w:rsidRPr="55A7CC7C" w:rsidR="006820C3">
          <w:rPr>
            <w:rStyle w:val="Hperlink"/>
            <w:rFonts w:cs="Times New Roman"/>
            <w:color w:val="0072BC"/>
            <w:sz w:val="20"/>
            <w:szCs w:val="20"/>
          </w:rPr>
          <w:t xml:space="preserve"> and </w:t>
        </w:r>
        <w:proofErr w:type="spellStart"/>
        <w:r w:rsidRPr="55A7CC7C" w:rsidR="006820C3">
          <w:rPr>
            <w:rStyle w:val="Hperlink"/>
            <w:rFonts w:cs="Times New Roman"/>
            <w:color w:val="0072BC"/>
            <w:sz w:val="20"/>
            <w:szCs w:val="20"/>
          </w:rPr>
          <w:t>the</w:t>
        </w:r>
        <w:proofErr w:type="spellEnd"/>
        <w:r w:rsidRPr="55A7CC7C" w:rsidR="006820C3">
          <w:rPr>
            <w:rStyle w:val="Hperlink"/>
            <w:rFonts w:cs="Times New Roman"/>
            <w:color w:val="0072BC"/>
            <w:sz w:val="20"/>
            <w:szCs w:val="20"/>
          </w:rPr>
          <w:t xml:space="preserve"> 1967 </w:t>
        </w:r>
        <w:proofErr w:type="spellStart"/>
        <w:r w:rsidRPr="55A7CC7C" w:rsidR="006820C3">
          <w:rPr>
            <w:rStyle w:val="Hperlink"/>
            <w:rFonts w:cs="Times New Roman"/>
            <w:color w:val="0072BC"/>
            <w:sz w:val="20"/>
            <w:szCs w:val="20"/>
          </w:rPr>
          <w:t>Protocol</w:t>
        </w:r>
        <w:proofErr w:type="spellEnd"/>
        <w:r w:rsidRPr="55A7CC7C" w:rsidR="006820C3">
          <w:rPr>
            <w:rStyle w:val="Hperlink"/>
            <w:rFonts w:cs="Times New Roman"/>
            <w:color w:val="0072BC"/>
            <w:sz w:val="20"/>
            <w:szCs w:val="20"/>
          </w:rPr>
          <w:t xml:space="preserve"> </w:t>
        </w:r>
        <w:proofErr w:type="spellStart"/>
        <w:r w:rsidRPr="55A7CC7C" w:rsidR="006820C3">
          <w:rPr>
            <w:rStyle w:val="Hperlink"/>
            <w:rFonts w:cs="Times New Roman"/>
            <w:color w:val="0072BC"/>
            <w:sz w:val="20"/>
            <w:szCs w:val="20"/>
          </w:rPr>
          <w:t>relating</w:t>
        </w:r>
        <w:proofErr w:type="spellEnd"/>
        <w:r w:rsidRPr="55A7CC7C" w:rsidR="006820C3">
          <w:rPr>
            <w:rStyle w:val="Hperlink"/>
            <w:rFonts w:cs="Times New Roman"/>
            <w:color w:val="0072BC"/>
            <w:sz w:val="20"/>
            <w:szCs w:val="20"/>
          </w:rPr>
          <w:t xml:space="preserve"> </w:t>
        </w:r>
        <w:proofErr w:type="spellStart"/>
        <w:r w:rsidRPr="55A7CC7C" w:rsidR="006820C3">
          <w:rPr>
            <w:rStyle w:val="Hperlink"/>
            <w:rFonts w:cs="Times New Roman"/>
            <w:color w:val="0072BC"/>
            <w:sz w:val="20"/>
            <w:szCs w:val="20"/>
          </w:rPr>
          <w:t>to</w:t>
        </w:r>
        <w:proofErr w:type="spellEnd"/>
        <w:r w:rsidRPr="55A7CC7C" w:rsidR="006820C3">
          <w:rPr>
            <w:rStyle w:val="Hperlink"/>
            <w:rFonts w:cs="Times New Roman"/>
            <w:color w:val="0072BC"/>
            <w:sz w:val="20"/>
            <w:szCs w:val="20"/>
          </w:rPr>
          <w:t xml:space="preserve"> </w:t>
        </w:r>
        <w:proofErr w:type="spellStart"/>
        <w:r w:rsidRPr="55A7CC7C" w:rsidR="006820C3">
          <w:rPr>
            <w:rStyle w:val="Hperlink"/>
            <w:rFonts w:cs="Times New Roman"/>
            <w:color w:val="0072BC"/>
            <w:sz w:val="20"/>
            <w:szCs w:val="20"/>
          </w:rPr>
          <w:t>the</w:t>
        </w:r>
        <w:proofErr w:type="spellEnd"/>
        <w:r w:rsidRPr="55A7CC7C" w:rsidR="006820C3">
          <w:rPr>
            <w:rStyle w:val="Hperlink"/>
            <w:rFonts w:cs="Times New Roman"/>
            <w:color w:val="0072BC"/>
            <w:sz w:val="20"/>
            <w:szCs w:val="20"/>
          </w:rPr>
          <w:t xml:space="preserve"> </w:t>
        </w:r>
        <w:proofErr w:type="spellStart"/>
        <w:r w:rsidRPr="55A7CC7C" w:rsidR="006820C3">
          <w:rPr>
            <w:rStyle w:val="Hperlink"/>
            <w:rFonts w:cs="Times New Roman"/>
            <w:color w:val="0072BC"/>
            <w:sz w:val="20"/>
            <w:szCs w:val="20"/>
          </w:rPr>
          <w:t>Status</w:t>
        </w:r>
        <w:proofErr w:type="spellEnd"/>
        <w:r w:rsidRPr="55A7CC7C" w:rsidR="006820C3">
          <w:rPr>
            <w:rStyle w:val="Hperlink"/>
            <w:rFonts w:cs="Times New Roman"/>
            <w:color w:val="0072BC"/>
            <w:sz w:val="20"/>
            <w:szCs w:val="20"/>
          </w:rPr>
          <w:t xml:space="preserve"> of </w:t>
        </w:r>
        <w:proofErr w:type="spellStart"/>
        <w:r w:rsidRPr="55A7CC7C" w:rsidR="006820C3">
          <w:rPr>
            <w:rStyle w:val="Hperlink"/>
            <w:rFonts w:cs="Times New Roman"/>
            <w:color w:val="0072BC"/>
            <w:sz w:val="20"/>
            <w:szCs w:val="20"/>
          </w:rPr>
          <w:t>Refugees</w:t>
        </w:r>
        <w:proofErr w:type="spellEnd"/>
      </w:hyperlink>
      <w:r w:rsidRPr="55A7CC7C" w:rsidR="006820C3">
        <w:rPr>
          <w:rFonts w:cs="Times New Roman"/>
          <w:sz w:val="20"/>
          <w:szCs w:val="20"/>
        </w:rPr>
        <w:t xml:space="preserve">, 1 </w:t>
      </w:r>
      <w:proofErr w:type="spellStart"/>
      <w:r w:rsidRPr="55A7CC7C" w:rsidR="006820C3">
        <w:rPr>
          <w:rFonts w:cs="Times New Roman"/>
          <w:sz w:val="20"/>
          <w:szCs w:val="20"/>
        </w:rPr>
        <w:t>February</w:t>
      </w:r>
      <w:proofErr w:type="spellEnd"/>
      <w:r w:rsidRPr="55A7CC7C" w:rsidR="006820C3">
        <w:rPr>
          <w:rFonts w:cs="Times New Roman"/>
          <w:sz w:val="20"/>
          <w:szCs w:val="20"/>
        </w:rPr>
        <w:t xml:space="preserve"> 2019, </w:t>
      </w:r>
      <w:proofErr w:type="spellStart"/>
      <w:r w:rsidRPr="55A7CC7C" w:rsidR="006820C3">
        <w:rPr>
          <w:rFonts w:cs="Times New Roman"/>
          <w:sz w:val="20"/>
          <w:szCs w:val="20"/>
        </w:rPr>
        <w:t>the</w:t>
      </w:r>
      <w:proofErr w:type="spellEnd"/>
      <w:r w:rsidRPr="55A7CC7C" w:rsidR="006820C3">
        <w:rPr>
          <w:rFonts w:cs="Times New Roman"/>
          <w:sz w:val="20"/>
          <w:szCs w:val="20"/>
        </w:rPr>
        <w:t xml:space="preserve"> </w:t>
      </w:r>
      <w:proofErr w:type="spellStart"/>
      <w:r w:rsidRPr="55A7CC7C" w:rsidR="006820C3">
        <w:rPr>
          <w:rFonts w:cs="Times New Roman"/>
          <w:sz w:val="20"/>
          <w:szCs w:val="20"/>
        </w:rPr>
        <w:t>Handbook</w:t>
      </w:r>
      <w:proofErr w:type="spellEnd"/>
      <w:r w:rsidRPr="55A7CC7C" w:rsidR="006820C3">
        <w:rPr>
          <w:rFonts w:cs="Times New Roman"/>
          <w:sz w:val="20"/>
          <w:szCs w:val="20"/>
        </w:rPr>
        <w:t xml:space="preserve"> </w:t>
      </w:r>
      <w:proofErr w:type="spellStart"/>
      <w:r w:rsidRPr="55A7CC7C" w:rsidR="006820C3">
        <w:rPr>
          <w:rFonts w:cs="Times New Roman"/>
          <w:sz w:val="20"/>
          <w:szCs w:val="20"/>
        </w:rPr>
        <w:t>was</w:t>
      </w:r>
      <w:proofErr w:type="spellEnd"/>
      <w:r w:rsidRPr="55A7CC7C" w:rsidR="006820C3">
        <w:rPr>
          <w:rFonts w:cs="Times New Roman"/>
          <w:sz w:val="20"/>
          <w:szCs w:val="20"/>
        </w:rPr>
        <w:t xml:space="preserve"> </w:t>
      </w:r>
      <w:proofErr w:type="spellStart"/>
      <w:r w:rsidRPr="55A7CC7C" w:rsidR="006820C3">
        <w:rPr>
          <w:rFonts w:cs="Times New Roman"/>
          <w:sz w:val="20"/>
          <w:szCs w:val="20"/>
        </w:rPr>
        <w:t>first</w:t>
      </w:r>
      <w:proofErr w:type="spellEnd"/>
      <w:r w:rsidRPr="55A7CC7C" w:rsidR="006820C3">
        <w:rPr>
          <w:rFonts w:cs="Times New Roman"/>
          <w:sz w:val="20"/>
          <w:szCs w:val="20"/>
        </w:rPr>
        <w:t xml:space="preserve"> </w:t>
      </w:r>
      <w:proofErr w:type="spellStart"/>
      <w:r w:rsidRPr="55A7CC7C" w:rsidR="006820C3">
        <w:rPr>
          <w:rFonts w:cs="Times New Roman"/>
          <w:sz w:val="20"/>
          <w:szCs w:val="20"/>
        </w:rPr>
        <w:t>published</w:t>
      </w:r>
      <w:proofErr w:type="spellEnd"/>
      <w:r w:rsidRPr="55A7CC7C" w:rsidR="006820C3">
        <w:rPr>
          <w:rFonts w:cs="Times New Roman"/>
          <w:sz w:val="20"/>
          <w:szCs w:val="20"/>
        </w:rPr>
        <w:t xml:space="preserve"> in 1979 and </w:t>
      </w:r>
      <w:proofErr w:type="spellStart"/>
      <w:r w:rsidRPr="55A7CC7C" w:rsidR="006820C3">
        <w:rPr>
          <w:rFonts w:cs="Times New Roman"/>
          <w:sz w:val="20"/>
          <w:szCs w:val="20"/>
        </w:rPr>
        <w:t>re-issued</w:t>
      </w:r>
      <w:proofErr w:type="spellEnd"/>
      <w:r w:rsidRPr="55A7CC7C" w:rsidR="006820C3">
        <w:rPr>
          <w:rFonts w:cs="Times New Roman"/>
          <w:sz w:val="20"/>
          <w:szCs w:val="20"/>
        </w:rPr>
        <w:t xml:space="preserve"> in 1992 and in 2019, see </w:t>
      </w:r>
      <w:proofErr w:type="spellStart"/>
      <w:r w:rsidRPr="55A7CC7C" w:rsidR="006820C3">
        <w:rPr>
          <w:rFonts w:cs="Times New Roman"/>
          <w:sz w:val="20"/>
          <w:szCs w:val="20"/>
        </w:rPr>
        <w:t>para</w:t>
      </w:r>
      <w:proofErr w:type="spellEnd"/>
      <w:r w:rsidRPr="55A7CC7C" w:rsidR="006820C3">
        <w:rPr>
          <w:rFonts w:cs="Times New Roman"/>
          <w:sz w:val="20"/>
          <w:szCs w:val="20"/>
        </w:rPr>
        <w:t>. 192.</w:t>
      </w:r>
    </w:p>
    <w:p w:rsidR="00FD7A59" w:rsidP="006820C3" w:rsidRDefault="00C37935" w14:paraId="2680A516" w14:textId="24FE6DF7">
      <w:pPr>
        <w:jc w:val="both"/>
        <w:rPr>
          <w:sz w:val="20"/>
          <w:szCs w:val="20"/>
        </w:rPr>
      </w:pPr>
      <w:r>
        <w:rPr>
          <w:sz w:val="20"/>
          <w:szCs w:val="20"/>
        </w:rPr>
        <w:t>UNHCR</w:t>
      </w:r>
      <w:r w:rsidRPr="003E6C75" w:rsidR="006820C3">
        <w:rPr>
          <w:sz w:val="20"/>
          <w:szCs w:val="20"/>
        </w:rPr>
        <w:t xml:space="preserve">. </w:t>
      </w:r>
      <w:hyperlink r:id="rId79">
        <w:r w:rsidRPr="55A7CC7C" w:rsidR="006820C3">
          <w:rPr>
            <w:rStyle w:val="Hperlink"/>
            <w:sz w:val="20"/>
            <w:szCs w:val="20"/>
          </w:rPr>
          <w:t xml:space="preserve">Global </w:t>
        </w:r>
        <w:proofErr w:type="spellStart"/>
        <w:r w:rsidRPr="55A7CC7C" w:rsidR="006820C3">
          <w:rPr>
            <w:rStyle w:val="Hperlink"/>
            <w:sz w:val="20"/>
            <w:szCs w:val="20"/>
          </w:rPr>
          <w:t>Consultations</w:t>
        </w:r>
        <w:proofErr w:type="spellEnd"/>
        <w:r w:rsidRPr="55A7CC7C" w:rsidR="006820C3">
          <w:rPr>
            <w:rStyle w:val="Hperlink"/>
            <w:sz w:val="20"/>
            <w:szCs w:val="20"/>
          </w:rPr>
          <w:t xml:space="preserve"> on International </w:t>
        </w:r>
        <w:proofErr w:type="spellStart"/>
        <w:r w:rsidRPr="55A7CC7C" w:rsidR="006820C3">
          <w:rPr>
            <w:rStyle w:val="Hperlink"/>
            <w:sz w:val="20"/>
            <w:szCs w:val="20"/>
          </w:rPr>
          <w:t>Protection</w:t>
        </w:r>
        <w:proofErr w:type="spellEnd"/>
        <w:r w:rsidRPr="55A7CC7C" w:rsidR="006820C3">
          <w:rPr>
            <w:rStyle w:val="Hperlink"/>
            <w:sz w:val="20"/>
            <w:szCs w:val="20"/>
          </w:rPr>
          <w:t>/</w:t>
        </w:r>
        <w:proofErr w:type="spellStart"/>
        <w:r w:rsidRPr="55A7CC7C" w:rsidR="006820C3">
          <w:rPr>
            <w:rStyle w:val="Hperlink"/>
            <w:sz w:val="20"/>
            <w:szCs w:val="20"/>
          </w:rPr>
          <w:t>Third</w:t>
        </w:r>
        <w:proofErr w:type="spellEnd"/>
        <w:r w:rsidRPr="55A7CC7C" w:rsidR="006820C3">
          <w:rPr>
            <w:rStyle w:val="Hperlink"/>
            <w:sz w:val="20"/>
            <w:szCs w:val="20"/>
          </w:rPr>
          <w:t xml:space="preserve"> </w:t>
        </w:r>
        <w:proofErr w:type="spellStart"/>
        <w:r w:rsidRPr="55A7CC7C" w:rsidR="006820C3">
          <w:rPr>
            <w:rStyle w:val="Hperlink"/>
            <w:sz w:val="20"/>
            <w:szCs w:val="20"/>
          </w:rPr>
          <w:t>Track</w:t>
        </w:r>
        <w:proofErr w:type="spellEnd"/>
        <w:r w:rsidRPr="55A7CC7C" w:rsidR="006820C3">
          <w:rPr>
            <w:rStyle w:val="Hperlink"/>
            <w:sz w:val="20"/>
            <w:szCs w:val="20"/>
          </w:rPr>
          <w:t xml:space="preserve">: </w:t>
        </w:r>
        <w:proofErr w:type="spellStart"/>
        <w:r w:rsidRPr="55A7CC7C" w:rsidR="006820C3">
          <w:rPr>
            <w:rStyle w:val="Hperlink"/>
            <w:sz w:val="20"/>
            <w:szCs w:val="20"/>
          </w:rPr>
          <w:t>Asylum</w:t>
        </w:r>
        <w:proofErr w:type="spellEnd"/>
        <w:r w:rsidRPr="55A7CC7C" w:rsidR="006820C3">
          <w:rPr>
            <w:rStyle w:val="Hperlink"/>
            <w:sz w:val="20"/>
            <w:szCs w:val="20"/>
          </w:rPr>
          <w:t xml:space="preserve"> </w:t>
        </w:r>
        <w:proofErr w:type="spellStart"/>
        <w:r w:rsidRPr="55A7CC7C" w:rsidR="006820C3">
          <w:rPr>
            <w:rStyle w:val="Hperlink"/>
            <w:sz w:val="20"/>
            <w:szCs w:val="20"/>
          </w:rPr>
          <w:t>Processes</w:t>
        </w:r>
        <w:proofErr w:type="spellEnd"/>
        <w:r w:rsidRPr="55A7CC7C" w:rsidR="006820C3">
          <w:rPr>
            <w:rStyle w:val="Hperlink"/>
            <w:sz w:val="20"/>
            <w:szCs w:val="20"/>
          </w:rPr>
          <w:t xml:space="preserve"> (Fair and </w:t>
        </w:r>
        <w:proofErr w:type="spellStart"/>
        <w:r w:rsidRPr="55A7CC7C" w:rsidR="006820C3">
          <w:rPr>
            <w:rStyle w:val="Hperlink"/>
            <w:sz w:val="20"/>
            <w:szCs w:val="20"/>
          </w:rPr>
          <w:t>Efficient</w:t>
        </w:r>
        <w:proofErr w:type="spellEnd"/>
        <w:r w:rsidRPr="55A7CC7C" w:rsidR="006820C3">
          <w:rPr>
            <w:rStyle w:val="Hperlink"/>
            <w:sz w:val="20"/>
            <w:szCs w:val="20"/>
          </w:rPr>
          <w:t xml:space="preserve"> </w:t>
        </w:r>
        <w:proofErr w:type="spellStart"/>
        <w:r w:rsidRPr="55A7CC7C" w:rsidR="006820C3">
          <w:rPr>
            <w:rStyle w:val="Hperlink"/>
            <w:sz w:val="20"/>
            <w:szCs w:val="20"/>
          </w:rPr>
          <w:t>Asylum</w:t>
        </w:r>
        <w:proofErr w:type="spellEnd"/>
        <w:r w:rsidRPr="55A7CC7C" w:rsidR="006820C3">
          <w:rPr>
            <w:rStyle w:val="Hperlink"/>
            <w:sz w:val="20"/>
            <w:szCs w:val="20"/>
          </w:rPr>
          <w:t xml:space="preserve"> </w:t>
        </w:r>
        <w:proofErr w:type="spellStart"/>
        <w:r w:rsidRPr="55A7CC7C" w:rsidR="006820C3">
          <w:rPr>
            <w:rStyle w:val="Hperlink"/>
            <w:sz w:val="20"/>
            <w:szCs w:val="20"/>
          </w:rPr>
          <w:t>Procedures</w:t>
        </w:r>
        <w:proofErr w:type="spellEnd"/>
        <w:r w:rsidRPr="55A7CC7C" w:rsidR="006820C3">
          <w:rPr>
            <w:rStyle w:val="Hperlink"/>
            <w:sz w:val="20"/>
            <w:szCs w:val="20"/>
          </w:rPr>
          <w:t>),</w:t>
        </w:r>
      </w:hyperlink>
      <w:r w:rsidRPr="55A7CC7C" w:rsidR="006820C3">
        <w:rPr>
          <w:sz w:val="20"/>
          <w:szCs w:val="20"/>
        </w:rPr>
        <w:t xml:space="preserve"> EC/GC/01/12, 31 </w:t>
      </w:r>
      <w:proofErr w:type="spellStart"/>
      <w:r w:rsidRPr="55A7CC7C" w:rsidR="006820C3">
        <w:rPr>
          <w:sz w:val="20"/>
          <w:szCs w:val="20"/>
        </w:rPr>
        <w:t>May</w:t>
      </w:r>
      <w:proofErr w:type="spellEnd"/>
      <w:r w:rsidRPr="55A7CC7C" w:rsidR="006820C3">
        <w:rPr>
          <w:sz w:val="20"/>
          <w:szCs w:val="20"/>
        </w:rPr>
        <w:t xml:space="preserve"> 2001, </w:t>
      </w:r>
      <w:proofErr w:type="spellStart"/>
      <w:r w:rsidRPr="55A7CC7C" w:rsidR="006820C3">
        <w:rPr>
          <w:sz w:val="20"/>
          <w:szCs w:val="20"/>
        </w:rPr>
        <w:t>para</w:t>
      </w:r>
      <w:proofErr w:type="spellEnd"/>
      <w:r w:rsidRPr="55A7CC7C" w:rsidR="006820C3">
        <w:rPr>
          <w:sz w:val="20"/>
          <w:szCs w:val="20"/>
        </w:rPr>
        <w:t xml:space="preserve">. </w:t>
      </w:r>
      <w:r w:rsidRPr="003E6C75" w:rsidR="006820C3">
        <w:rPr>
          <w:sz w:val="20"/>
          <w:szCs w:val="20"/>
        </w:rPr>
        <w:t>50 (g).</w:t>
      </w:r>
    </w:p>
    <w:p w:rsidRPr="003E6C75" w:rsidR="006820C3" w:rsidP="006820C3" w:rsidRDefault="006820C3" w14:paraId="639FCA66" w14:textId="4752A533">
      <w:pPr>
        <w:jc w:val="both"/>
        <w:rPr>
          <w:sz w:val="20"/>
          <w:szCs w:val="20"/>
        </w:rPr>
      </w:pPr>
      <w:hyperlink r:id="rId80">
        <w:proofErr w:type="spellStart"/>
        <w:r w:rsidRPr="55A7CC7C">
          <w:rPr>
            <w:rStyle w:val="Hperlink"/>
            <w:color w:val="0072BC"/>
            <w:sz w:val="20"/>
            <w:szCs w:val="20"/>
          </w:rPr>
          <w:t>Improving</w:t>
        </w:r>
        <w:proofErr w:type="spellEnd"/>
        <w:r w:rsidRPr="55A7CC7C">
          <w:rPr>
            <w:rStyle w:val="Hperlink"/>
            <w:color w:val="0072BC"/>
            <w:sz w:val="20"/>
            <w:szCs w:val="20"/>
          </w:rPr>
          <w:t xml:space="preserve"> </w:t>
        </w:r>
        <w:proofErr w:type="spellStart"/>
        <w:r w:rsidRPr="55A7CC7C">
          <w:rPr>
            <w:rStyle w:val="Hperlink"/>
            <w:color w:val="0072BC"/>
            <w:sz w:val="20"/>
            <w:szCs w:val="20"/>
          </w:rPr>
          <w:t>Asylum</w:t>
        </w:r>
        <w:proofErr w:type="spellEnd"/>
        <w:r w:rsidRPr="55A7CC7C">
          <w:rPr>
            <w:rStyle w:val="Hperlink"/>
            <w:color w:val="0072BC"/>
            <w:sz w:val="20"/>
            <w:szCs w:val="20"/>
          </w:rPr>
          <w:t xml:space="preserve"> </w:t>
        </w:r>
        <w:proofErr w:type="spellStart"/>
        <w:r w:rsidRPr="55A7CC7C">
          <w:rPr>
            <w:rStyle w:val="Hperlink"/>
            <w:color w:val="0072BC"/>
            <w:sz w:val="20"/>
            <w:szCs w:val="20"/>
          </w:rPr>
          <w:t>Procedures</w:t>
        </w:r>
        <w:proofErr w:type="spellEnd"/>
        <w:r w:rsidRPr="55A7CC7C">
          <w:rPr>
            <w:rStyle w:val="Hperlink"/>
            <w:color w:val="0072BC"/>
            <w:sz w:val="20"/>
            <w:szCs w:val="20"/>
          </w:rPr>
          <w:t xml:space="preserve">: </w:t>
        </w:r>
        <w:proofErr w:type="spellStart"/>
        <w:r w:rsidRPr="55A7CC7C">
          <w:rPr>
            <w:rStyle w:val="Hperlink"/>
            <w:color w:val="0072BC"/>
            <w:sz w:val="20"/>
            <w:szCs w:val="20"/>
          </w:rPr>
          <w:t>Comparative</w:t>
        </w:r>
        <w:proofErr w:type="spellEnd"/>
        <w:r w:rsidRPr="55A7CC7C">
          <w:rPr>
            <w:rStyle w:val="Hperlink"/>
            <w:color w:val="0072BC"/>
            <w:sz w:val="20"/>
            <w:szCs w:val="20"/>
          </w:rPr>
          <w:t xml:space="preserve"> </w:t>
        </w:r>
        <w:proofErr w:type="spellStart"/>
        <w:r w:rsidRPr="55A7CC7C">
          <w:rPr>
            <w:rStyle w:val="Hperlink"/>
            <w:color w:val="0072BC"/>
            <w:sz w:val="20"/>
            <w:szCs w:val="20"/>
          </w:rPr>
          <w:t>Analysis</w:t>
        </w:r>
        <w:proofErr w:type="spellEnd"/>
        <w:r w:rsidRPr="55A7CC7C">
          <w:rPr>
            <w:rStyle w:val="Hperlink"/>
            <w:color w:val="0072BC"/>
            <w:sz w:val="20"/>
            <w:szCs w:val="20"/>
          </w:rPr>
          <w:t xml:space="preserve"> and </w:t>
        </w:r>
        <w:proofErr w:type="spellStart"/>
        <w:r w:rsidRPr="55A7CC7C">
          <w:rPr>
            <w:rStyle w:val="Hperlink"/>
            <w:color w:val="0072BC"/>
            <w:sz w:val="20"/>
            <w:szCs w:val="20"/>
          </w:rPr>
          <w:t>Recommendations</w:t>
        </w:r>
        <w:proofErr w:type="spellEnd"/>
        <w:r w:rsidRPr="55A7CC7C">
          <w:rPr>
            <w:rStyle w:val="Hperlink"/>
            <w:color w:val="0072BC"/>
            <w:sz w:val="20"/>
            <w:szCs w:val="20"/>
          </w:rPr>
          <w:t xml:space="preserve"> </w:t>
        </w:r>
        <w:proofErr w:type="spellStart"/>
        <w:r w:rsidRPr="55A7CC7C">
          <w:rPr>
            <w:rStyle w:val="Hperlink"/>
            <w:color w:val="0072BC"/>
            <w:sz w:val="20"/>
            <w:szCs w:val="20"/>
          </w:rPr>
          <w:t>for</w:t>
        </w:r>
        <w:proofErr w:type="spellEnd"/>
        <w:r w:rsidRPr="55A7CC7C">
          <w:rPr>
            <w:rStyle w:val="Hperlink"/>
            <w:color w:val="0072BC"/>
            <w:sz w:val="20"/>
            <w:szCs w:val="20"/>
          </w:rPr>
          <w:t xml:space="preserve"> Law and </w:t>
        </w:r>
        <w:proofErr w:type="spellStart"/>
        <w:r w:rsidRPr="55A7CC7C">
          <w:rPr>
            <w:rStyle w:val="Hperlink"/>
            <w:color w:val="0072BC"/>
            <w:sz w:val="20"/>
            <w:szCs w:val="20"/>
          </w:rPr>
          <w:t>Practice</w:t>
        </w:r>
        <w:proofErr w:type="spellEnd"/>
      </w:hyperlink>
      <w:r w:rsidRPr="55A7CC7C">
        <w:rPr>
          <w:sz w:val="20"/>
          <w:szCs w:val="20"/>
        </w:rPr>
        <w:t xml:space="preserve">, </w:t>
      </w:r>
      <w:proofErr w:type="spellStart"/>
      <w:r w:rsidRPr="55A7CC7C">
        <w:rPr>
          <w:sz w:val="20"/>
          <w:szCs w:val="20"/>
        </w:rPr>
        <w:t>March</w:t>
      </w:r>
      <w:proofErr w:type="spellEnd"/>
      <w:r w:rsidRPr="55A7CC7C">
        <w:rPr>
          <w:sz w:val="20"/>
          <w:szCs w:val="20"/>
        </w:rPr>
        <w:t xml:space="preserve"> 2010, see pages 87-88. </w:t>
      </w:r>
      <w:r w:rsidR="00C37935">
        <w:rPr>
          <w:sz w:val="20"/>
          <w:szCs w:val="20"/>
        </w:rPr>
        <w:t>UNHCR</w:t>
      </w:r>
      <w:r>
        <w:rPr>
          <w:sz w:val="20"/>
          <w:szCs w:val="20"/>
        </w:rPr>
        <w:t xml:space="preserve"> 2019</w:t>
      </w:r>
      <w:r w:rsidRPr="003E6C75">
        <w:rPr>
          <w:sz w:val="20"/>
          <w:szCs w:val="20"/>
        </w:rPr>
        <w:t xml:space="preserve">. </w:t>
      </w:r>
      <w:hyperlink r:id="rId81">
        <w:r w:rsidRPr="55A7CC7C">
          <w:rPr>
            <w:rStyle w:val="Hperlink"/>
            <w:sz w:val="20"/>
            <w:szCs w:val="20"/>
          </w:rPr>
          <w:t xml:space="preserve">Access </w:t>
        </w:r>
        <w:proofErr w:type="spellStart"/>
        <w:r w:rsidRPr="55A7CC7C">
          <w:rPr>
            <w:rStyle w:val="Hperlink"/>
            <w:sz w:val="20"/>
            <w:szCs w:val="20"/>
          </w:rPr>
          <w:t>to</w:t>
        </w:r>
        <w:proofErr w:type="spellEnd"/>
        <w:r w:rsidRPr="55A7CC7C">
          <w:rPr>
            <w:rStyle w:val="Hperlink"/>
            <w:sz w:val="20"/>
            <w:szCs w:val="20"/>
          </w:rPr>
          <w:t xml:space="preserve"> Legal </w:t>
        </w:r>
        <w:proofErr w:type="spellStart"/>
        <w:r w:rsidRPr="55A7CC7C">
          <w:rPr>
            <w:rStyle w:val="Hperlink"/>
            <w:sz w:val="20"/>
            <w:szCs w:val="20"/>
          </w:rPr>
          <w:t>Aid</w:t>
        </w:r>
        <w:proofErr w:type="spellEnd"/>
        <w:r w:rsidRPr="55A7CC7C">
          <w:rPr>
            <w:rStyle w:val="Hperlink"/>
            <w:sz w:val="20"/>
            <w:szCs w:val="20"/>
          </w:rPr>
          <w:t xml:space="preserve"> </w:t>
        </w:r>
        <w:proofErr w:type="spellStart"/>
        <w:r w:rsidRPr="55A7CC7C">
          <w:rPr>
            <w:rStyle w:val="Hperlink"/>
            <w:sz w:val="20"/>
            <w:szCs w:val="20"/>
          </w:rPr>
          <w:t>for</w:t>
        </w:r>
        <w:proofErr w:type="spellEnd"/>
        <w:r w:rsidRPr="55A7CC7C">
          <w:rPr>
            <w:rStyle w:val="Hperlink"/>
            <w:sz w:val="20"/>
            <w:szCs w:val="20"/>
          </w:rPr>
          <w:t xml:space="preserve"> </w:t>
        </w:r>
        <w:proofErr w:type="spellStart"/>
        <w:r w:rsidRPr="55A7CC7C">
          <w:rPr>
            <w:rStyle w:val="Hperlink"/>
            <w:sz w:val="20"/>
            <w:szCs w:val="20"/>
          </w:rPr>
          <w:t>Asylum-Seekers</w:t>
        </w:r>
        <w:proofErr w:type="spellEnd"/>
        <w:r w:rsidRPr="55A7CC7C">
          <w:rPr>
            <w:rStyle w:val="Hperlink"/>
            <w:sz w:val="20"/>
            <w:szCs w:val="20"/>
          </w:rPr>
          <w:t xml:space="preserve"> in Estonia</w:t>
        </w:r>
      </w:hyperlink>
      <w:r w:rsidRPr="55A7CC7C">
        <w:rPr>
          <w:sz w:val="20"/>
          <w:szCs w:val="20"/>
        </w:rPr>
        <w:t>.</w:t>
      </w:r>
    </w:p>
    <w:p w:rsidR="006820C3" w:rsidP="00B23862" w:rsidRDefault="00C37935" w14:paraId="0D9530A0" w14:textId="14BF685C">
      <w:pPr>
        <w:jc w:val="both"/>
      </w:pPr>
      <w:r>
        <w:rPr>
          <w:sz w:val="20"/>
          <w:szCs w:val="20"/>
        </w:rPr>
        <w:t>UNHCR</w:t>
      </w:r>
      <w:r w:rsidR="006820C3">
        <w:rPr>
          <w:sz w:val="20"/>
          <w:szCs w:val="20"/>
        </w:rPr>
        <w:t xml:space="preserve"> 2020. </w:t>
      </w:r>
      <w:hyperlink r:id="rId82">
        <w:r w:rsidRPr="55A7CC7C" w:rsidR="006820C3">
          <w:rPr>
            <w:rStyle w:val="Hperlink"/>
            <w:sz w:val="20"/>
            <w:szCs w:val="20"/>
          </w:rPr>
          <w:t xml:space="preserve">UNHCR RSD </w:t>
        </w:r>
        <w:proofErr w:type="spellStart"/>
        <w:r w:rsidRPr="55A7CC7C" w:rsidR="006820C3">
          <w:rPr>
            <w:rStyle w:val="Hperlink"/>
            <w:sz w:val="20"/>
            <w:szCs w:val="20"/>
          </w:rPr>
          <w:t>Procedural</w:t>
        </w:r>
        <w:proofErr w:type="spellEnd"/>
        <w:r w:rsidRPr="55A7CC7C" w:rsidR="006820C3">
          <w:rPr>
            <w:rStyle w:val="Hperlink"/>
            <w:sz w:val="20"/>
            <w:szCs w:val="20"/>
          </w:rPr>
          <w:t xml:space="preserve"> Standards </w:t>
        </w:r>
        <w:proofErr w:type="spellStart"/>
        <w:r w:rsidRPr="55A7CC7C" w:rsidR="006820C3">
          <w:rPr>
            <w:rStyle w:val="Hperlink"/>
            <w:sz w:val="20"/>
            <w:szCs w:val="20"/>
          </w:rPr>
          <w:t>Unit</w:t>
        </w:r>
        <w:proofErr w:type="spellEnd"/>
        <w:r w:rsidRPr="55A7CC7C" w:rsidR="006820C3">
          <w:rPr>
            <w:rStyle w:val="Hperlink"/>
            <w:sz w:val="20"/>
            <w:szCs w:val="20"/>
          </w:rPr>
          <w:t xml:space="preserve"> 2.7: Legal </w:t>
        </w:r>
        <w:proofErr w:type="spellStart"/>
        <w:r w:rsidRPr="55A7CC7C" w:rsidR="006820C3">
          <w:rPr>
            <w:rStyle w:val="Hperlink"/>
            <w:sz w:val="20"/>
            <w:szCs w:val="20"/>
          </w:rPr>
          <w:t>Representation</w:t>
        </w:r>
        <w:proofErr w:type="spellEnd"/>
        <w:r w:rsidRPr="55A7CC7C" w:rsidR="006820C3">
          <w:rPr>
            <w:rStyle w:val="Hperlink"/>
            <w:sz w:val="20"/>
            <w:szCs w:val="20"/>
          </w:rPr>
          <w:t xml:space="preserve"> in UNHCR RSD </w:t>
        </w:r>
        <w:proofErr w:type="spellStart"/>
        <w:r w:rsidRPr="55A7CC7C" w:rsidR="006820C3">
          <w:rPr>
            <w:rStyle w:val="Hperlink"/>
            <w:sz w:val="20"/>
            <w:szCs w:val="20"/>
          </w:rPr>
          <w:t>Procedures</w:t>
        </w:r>
        <w:proofErr w:type="spellEnd"/>
      </w:hyperlink>
      <w:r w:rsidRPr="55A7CC7C" w:rsidR="006820C3">
        <w:rPr>
          <w:sz w:val="20"/>
          <w:szCs w:val="20"/>
        </w:rPr>
        <w:t>.</w:t>
      </w:r>
      <w:r w:rsidR="006820C3">
        <w:rPr>
          <w:sz w:val="20"/>
          <w:szCs w:val="20"/>
        </w:rPr>
        <w:t xml:space="preserve"> </w:t>
      </w:r>
      <w:r>
        <w:rPr>
          <w:sz w:val="20"/>
          <w:szCs w:val="20"/>
        </w:rPr>
        <w:t>UNHCR</w:t>
      </w:r>
      <w:r w:rsidRPr="55A7CC7C" w:rsidR="006820C3">
        <w:rPr>
          <w:sz w:val="20"/>
          <w:szCs w:val="20"/>
        </w:rPr>
        <w:t xml:space="preserve"> 2024. </w:t>
      </w:r>
      <w:proofErr w:type="spellStart"/>
      <w:r w:rsidRPr="55A7CC7C" w:rsidR="006820C3">
        <w:rPr>
          <w:sz w:val="20"/>
          <w:szCs w:val="20"/>
        </w:rPr>
        <w:t>European</w:t>
      </w:r>
      <w:proofErr w:type="spellEnd"/>
      <w:r w:rsidRPr="55A7CC7C" w:rsidR="006820C3">
        <w:rPr>
          <w:sz w:val="20"/>
          <w:szCs w:val="20"/>
        </w:rPr>
        <w:t xml:space="preserve"> </w:t>
      </w:r>
      <w:proofErr w:type="spellStart"/>
      <w:r w:rsidRPr="55A7CC7C" w:rsidR="006820C3">
        <w:rPr>
          <w:sz w:val="20"/>
          <w:szCs w:val="20"/>
        </w:rPr>
        <w:t>Council</w:t>
      </w:r>
      <w:proofErr w:type="spellEnd"/>
      <w:r w:rsidRPr="55A7CC7C" w:rsidR="006820C3">
        <w:rPr>
          <w:sz w:val="20"/>
          <w:szCs w:val="20"/>
        </w:rPr>
        <w:t xml:space="preserve"> on </w:t>
      </w:r>
      <w:proofErr w:type="spellStart"/>
      <w:r w:rsidRPr="55A7CC7C" w:rsidR="006820C3">
        <w:rPr>
          <w:sz w:val="20"/>
          <w:szCs w:val="20"/>
        </w:rPr>
        <w:t>Refugees</w:t>
      </w:r>
      <w:proofErr w:type="spellEnd"/>
      <w:r w:rsidRPr="55A7CC7C" w:rsidR="006820C3">
        <w:rPr>
          <w:sz w:val="20"/>
          <w:szCs w:val="20"/>
        </w:rPr>
        <w:t xml:space="preserve"> and </w:t>
      </w:r>
      <w:proofErr w:type="spellStart"/>
      <w:r w:rsidRPr="55A7CC7C" w:rsidR="006820C3">
        <w:rPr>
          <w:sz w:val="20"/>
          <w:szCs w:val="20"/>
        </w:rPr>
        <w:t>Exiles</w:t>
      </w:r>
      <w:proofErr w:type="spellEnd"/>
      <w:r w:rsidRPr="55A7CC7C" w:rsidR="006820C3">
        <w:rPr>
          <w:sz w:val="20"/>
          <w:szCs w:val="20"/>
        </w:rPr>
        <w:t xml:space="preserve"> (ECRE), </w:t>
      </w:r>
      <w:hyperlink r:id="rId83">
        <w:r w:rsidRPr="55A7CC7C" w:rsidR="006820C3">
          <w:rPr>
            <w:rStyle w:val="Hperlink"/>
            <w:sz w:val="20"/>
            <w:szCs w:val="20"/>
          </w:rPr>
          <w:t xml:space="preserve">The </w:t>
        </w:r>
        <w:proofErr w:type="spellStart"/>
        <w:r w:rsidRPr="55A7CC7C" w:rsidR="006820C3">
          <w:rPr>
            <w:rStyle w:val="Hperlink"/>
            <w:sz w:val="20"/>
            <w:szCs w:val="20"/>
          </w:rPr>
          <w:t>Guarantees</w:t>
        </w:r>
        <w:proofErr w:type="spellEnd"/>
        <w:r w:rsidRPr="55A7CC7C" w:rsidR="006820C3">
          <w:rPr>
            <w:rStyle w:val="Hperlink"/>
            <w:sz w:val="20"/>
            <w:szCs w:val="20"/>
          </w:rPr>
          <w:t xml:space="preserve"> of </w:t>
        </w:r>
        <w:proofErr w:type="spellStart"/>
        <w:r w:rsidRPr="55A7CC7C" w:rsidR="006820C3">
          <w:rPr>
            <w:rStyle w:val="Hperlink"/>
            <w:sz w:val="20"/>
            <w:szCs w:val="20"/>
          </w:rPr>
          <w:t>the</w:t>
        </w:r>
        <w:proofErr w:type="spellEnd"/>
        <w:r w:rsidRPr="55A7CC7C" w:rsidR="006820C3">
          <w:rPr>
            <w:rStyle w:val="Hperlink"/>
            <w:sz w:val="20"/>
            <w:szCs w:val="20"/>
          </w:rPr>
          <w:t xml:space="preserve"> EU </w:t>
        </w:r>
        <w:proofErr w:type="spellStart"/>
        <w:r w:rsidRPr="55A7CC7C" w:rsidR="006820C3">
          <w:rPr>
            <w:rStyle w:val="Hperlink"/>
            <w:sz w:val="20"/>
            <w:szCs w:val="20"/>
          </w:rPr>
          <w:t>Charter</w:t>
        </w:r>
        <w:proofErr w:type="spellEnd"/>
        <w:r w:rsidRPr="55A7CC7C" w:rsidR="006820C3">
          <w:rPr>
            <w:rStyle w:val="Hperlink"/>
            <w:sz w:val="20"/>
            <w:szCs w:val="20"/>
          </w:rPr>
          <w:t xml:space="preserve"> of </w:t>
        </w:r>
        <w:proofErr w:type="spellStart"/>
        <w:r w:rsidRPr="55A7CC7C" w:rsidR="006820C3">
          <w:rPr>
            <w:rStyle w:val="Hperlink"/>
            <w:sz w:val="20"/>
            <w:szCs w:val="20"/>
          </w:rPr>
          <w:t>Fundamental</w:t>
        </w:r>
        <w:proofErr w:type="spellEnd"/>
        <w:r w:rsidRPr="55A7CC7C" w:rsidR="006820C3">
          <w:rPr>
            <w:rStyle w:val="Hperlink"/>
            <w:sz w:val="20"/>
            <w:szCs w:val="20"/>
          </w:rPr>
          <w:t xml:space="preserve"> </w:t>
        </w:r>
        <w:proofErr w:type="spellStart"/>
        <w:r w:rsidRPr="55A7CC7C" w:rsidR="006820C3">
          <w:rPr>
            <w:rStyle w:val="Hperlink"/>
            <w:sz w:val="20"/>
            <w:szCs w:val="20"/>
          </w:rPr>
          <w:t>Rights</w:t>
        </w:r>
        <w:proofErr w:type="spellEnd"/>
        <w:r w:rsidRPr="55A7CC7C" w:rsidR="006820C3">
          <w:rPr>
            <w:rStyle w:val="Hperlink"/>
            <w:sz w:val="20"/>
            <w:szCs w:val="20"/>
          </w:rPr>
          <w:t xml:space="preserve"> in </w:t>
        </w:r>
        <w:proofErr w:type="spellStart"/>
        <w:r w:rsidRPr="55A7CC7C" w:rsidR="006820C3">
          <w:rPr>
            <w:rStyle w:val="Hperlink"/>
            <w:sz w:val="20"/>
            <w:szCs w:val="20"/>
          </w:rPr>
          <w:t>Respect</w:t>
        </w:r>
        <w:proofErr w:type="spellEnd"/>
        <w:r w:rsidRPr="55A7CC7C" w:rsidR="006820C3">
          <w:rPr>
            <w:rStyle w:val="Hperlink"/>
            <w:sz w:val="20"/>
            <w:szCs w:val="20"/>
          </w:rPr>
          <w:t xml:space="preserve"> of Legal </w:t>
        </w:r>
        <w:proofErr w:type="spellStart"/>
        <w:r w:rsidRPr="55A7CC7C" w:rsidR="006820C3">
          <w:rPr>
            <w:rStyle w:val="Hperlink"/>
            <w:sz w:val="20"/>
            <w:szCs w:val="20"/>
          </w:rPr>
          <w:t>Counselling</w:t>
        </w:r>
        <w:proofErr w:type="spellEnd"/>
        <w:r w:rsidRPr="55A7CC7C" w:rsidR="006820C3">
          <w:rPr>
            <w:rStyle w:val="Hperlink"/>
            <w:sz w:val="20"/>
            <w:szCs w:val="20"/>
          </w:rPr>
          <w:t xml:space="preserve">, </w:t>
        </w:r>
        <w:proofErr w:type="spellStart"/>
        <w:r w:rsidRPr="55A7CC7C" w:rsidR="006820C3">
          <w:rPr>
            <w:rStyle w:val="Hperlink"/>
            <w:sz w:val="20"/>
            <w:szCs w:val="20"/>
          </w:rPr>
          <w:t>Assistance</w:t>
        </w:r>
        <w:proofErr w:type="spellEnd"/>
        <w:r w:rsidRPr="55A7CC7C" w:rsidR="006820C3">
          <w:rPr>
            <w:rStyle w:val="Hperlink"/>
            <w:sz w:val="20"/>
            <w:szCs w:val="20"/>
          </w:rPr>
          <w:t xml:space="preserve"> and </w:t>
        </w:r>
        <w:proofErr w:type="spellStart"/>
        <w:r w:rsidRPr="55A7CC7C" w:rsidR="006820C3">
          <w:rPr>
            <w:rStyle w:val="Hperlink"/>
            <w:sz w:val="20"/>
            <w:szCs w:val="20"/>
          </w:rPr>
          <w:t>Representation</w:t>
        </w:r>
        <w:proofErr w:type="spellEnd"/>
        <w:r w:rsidRPr="55A7CC7C" w:rsidR="006820C3">
          <w:rPr>
            <w:rStyle w:val="Hperlink"/>
            <w:sz w:val="20"/>
            <w:szCs w:val="20"/>
          </w:rPr>
          <w:t xml:space="preserve"> in </w:t>
        </w:r>
        <w:proofErr w:type="spellStart"/>
        <w:r w:rsidRPr="55A7CC7C" w:rsidR="006820C3">
          <w:rPr>
            <w:rStyle w:val="Hperlink"/>
            <w:sz w:val="20"/>
            <w:szCs w:val="20"/>
          </w:rPr>
          <w:t>Asylum</w:t>
        </w:r>
        <w:proofErr w:type="spellEnd"/>
        <w:r w:rsidRPr="55A7CC7C" w:rsidR="006820C3">
          <w:rPr>
            <w:rStyle w:val="Hperlink"/>
            <w:sz w:val="20"/>
            <w:szCs w:val="20"/>
          </w:rPr>
          <w:t xml:space="preserve"> </w:t>
        </w:r>
        <w:proofErr w:type="spellStart"/>
        <w:r w:rsidRPr="55A7CC7C" w:rsidR="006820C3">
          <w:rPr>
            <w:rStyle w:val="Hperlink"/>
            <w:sz w:val="20"/>
            <w:szCs w:val="20"/>
          </w:rPr>
          <w:t>Procedures</w:t>
        </w:r>
        <w:proofErr w:type="spellEnd"/>
      </w:hyperlink>
      <w:r w:rsidRPr="55A7CC7C" w:rsidR="006820C3">
        <w:rPr>
          <w:sz w:val="20"/>
          <w:szCs w:val="20"/>
        </w:rPr>
        <w:t xml:space="preserve">, Legal </w:t>
      </w:r>
      <w:proofErr w:type="spellStart"/>
      <w:r w:rsidRPr="55A7CC7C" w:rsidR="006820C3">
        <w:rPr>
          <w:sz w:val="20"/>
          <w:szCs w:val="20"/>
        </w:rPr>
        <w:t>Note</w:t>
      </w:r>
      <w:proofErr w:type="spellEnd"/>
      <w:r w:rsidRPr="55A7CC7C" w:rsidR="006820C3">
        <w:rPr>
          <w:sz w:val="20"/>
          <w:szCs w:val="20"/>
        </w:rPr>
        <w:t xml:space="preserve"> #16, </w:t>
      </w:r>
      <w:proofErr w:type="spellStart"/>
      <w:r w:rsidRPr="55A7CC7C" w:rsidR="006820C3">
        <w:rPr>
          <w:sz w:val="20"/>
          <w:szCs w:val="20"/>
        </w:rPr>
        <w:t>June</w:t>
      </w:r>
      <w:proofErr w:type="spellEnd"/>
      <w:r w:rsidRPr="55A7CC7C" w:rsidR="006820C3">
        <w:rPr>
          <w:sz w:val="20"/>
          <w:szCs w:val="20"/>
        </w:rPr>
        <w:t xml:space="preserve"> 2024.</w:t>
      </w:r>
      <w:r w:rsidR="006820C3">
        <w:rPr>
          <w:sz w:val="20"/>
          <w:szCs w:val="20"/>
        </w:rPr>
        <w:t xml:space="preserve"> </w:t>
      </w:r>
      <w:r w:rsidRPr="55A7CC7C" w:rsidR="006820C3">
        <w:rPr>
          <w:sz w:val="20"/>
          <w:szCs w:val="20"/>
        </w:rPr>
        <w:t xml:space="preserve">Euroopa Liidu Põhiõiguste Amet 2020, </w:t>
      </w:r>
      <w:hyperlink r:id="rId84">
        <w:proofErr w:type="spellStart"/>
        <w:r w:rsidRPr="55A7CC7C" w:rsidR="006820C3">
          <w:rPr>
            <w:rStyle w:val="Hperlink"/>
            <w:color w:val="0072BC"/>
            <w:sz w:val="20"/>
            <w:szCs w:val="20"/>
          </w:rPr>
          <w:t>Handbook</w:t>
        </w:r>
        <w:proofErr w:type="spellEnd"/>
        <w:r w:rsidRPr="55A7CC7C" w:rsidR="006820C3">
          <w:rPr>
            <w:rStyle w:val="Hperlink"/>
            <w:color w:val="0072BC"/>
            <w:sz w:val="20"/>
            <w:szCs w:val="20"/>
          </w:rPr>
          <w:t xml:space="preserve"> on </w:t>
        </w:r>
        <w:proofErr w:type="spellStart"/>
        <w:r w:rsidRPr="55A7CC7C" w:rsidR="006820C3">
          <w:rPr>
            <w:rStyle w:val="Hperlink"/>
            <w:color w:val="0072BC"/>
            <w:sz w:val="20"/>
            <w:szCs w:val="20"/>
          </w:rPr>
          <w:t>European</w:t>
        </w:r>
        <w:proofErr w:type="spellEnd"/>
        <w:r w:rsidRPr="55A7CC7C" w:rsidR="006820C3">
          <w:rPr>
            <w:rStyle w:val="Hperlink"/>
            <w:color w:val="0072BC"/>
            <w:sz w:val="20"/>
            <w:szCs w:val="20"/>
          </w:rPr>
          <w:t xml:space="preserve"> </w:t>
        </w:r>
        <w:proofErr w:type="spellStart"/>
        <w:r w:rsidRPr="55A7CC7C" w:rsidR="006820C3">
          <w:rPr>
            <w:rStyle w:val="Hperlink"/>
            <w:color w:val="0072BC"/>
            <w:sz w:val="20"/>
            <w:szCs w:val="20"/>
          </w:rPr>
          <w:t>law</w:t>
        </w:r>
        <w:proofErr w:type="spellEnd"/>
        <w:r w:rsidRPr="55A7CC7C" w:rsidR="006820C3">
          <w:rPr>
            <w:rStyle w:val="Hperlink"/>
            <w:color w:val="0072BC"/>
            <w:sz w:val="20"/>
            <w:szCs w:val="20"/>
          </w:rPr>
          <w:t xml:space="preserve"> </w:t>
        </w:r>
        <w:proofErr w:type="spellStart"/>
        <w:r w:rsidRPr="55A7CC7C" w:rsidR="006820C3">
          <w:rPr>
            <w:rStyle w:val="Hperlink"/>
            <w:color w:val="0072BC"/>
            <w:sz w:val="20"/>
            <w:szCs w:val="20"/>
          </w:rPr>
          <w:t>relating</w:t>
        </w:r>
        <w:proofErr w:type="spellEnd"/>
        <w:r w:rsidRPr="55A7CC7C" w:rsidR="006820C3">
          <w:rPr>
            <w:rStyle w:val="Hperlink"/>
            <w:color w:val="0072BC"/>
            <w:sz w:val="20"/>
            <w:szCs w:val="20"/>
          </w:rPr>
          <w:t xml:space="preserve"> </w:t>
        </w:r>
        <w:proofErr w:type="spellStart"/>
        <w:r w:rsidRPr="55A7CC7C" w:rsidR="006820C3">
          <w:rPr>
            <w:rStyle w:val="Hperlink"/>
            <w:color w:val="0072BC"/>
            <w:sz w:val="20"/>
            <w:szCs w:val="20"/>
          </w:rPr>
          <w:t>to</w:t>
        </w:r>
        <w:proofErr w:type="spellEnd"/>
        <w:r w:rsidRPr="55A7CC7C" w:rsidR="006820C3">
          <w:rPr>
            <w:rStyle w:val="Hperlink"/>
            <w:color w:val="0072BC"/>
            <w:sz w:val="20"/>
            <w:szCs w:val="20"/>
          </w:rPr>
          <w:t xml:space="preserve"> </w:t>
        </w:r>
        <w:proofErr w:type="spellStart"/>
        <w:r w:rsidRPr="55A7CC7C" w:rsidR="006820C3">
          <w:rPr>
            <w:rStyle w:val="Hperlink"/>
            <w:color w:val="0072BC"/>
            <w:sz w:val="20"/>
            <w:szCs w:val="20"/>
          </w:rPr>
          <w:t>asylum</w:t>
        </w:r>
        <w:proofErr w:type="spellEnd"/>
        <w:r w:rsidRPr="55A7CC7C" w:rsidR="006820C3">
          <w:rPr>
            <w:rStyle w:val="Hperlink"/>
            <w:color w:val="0072BC"/>
            <w:sz w:val="20"/>
            <w:szCs w:val="20"/>
          </w:rPr>
          <w:t xml:space="preserve">, </w:t>
        </w:r>
        <w:proofErr w:type="spellStart"/>
        <w:r w:rsidRPr="55A7CC7C" w:rsidR="006820C3">
          <w:rPr>
            <w:rStyle w:val="Hperlink"/>
            <w:color w:val="0072BC"/>
            <w:sz w:val="20"/>
            <w:szCs w:val="20"/>
          </w:rPr>
          <w:t>borders</w:t>
        </w:r>
        <w:proofErr w:type="spellEnd"/>
        <w:r w:rsidRPr="55A7CC7C" w:rsidR="006820C3">
          <w:rPr>
            <w:rStyle w:val="Hperlink"/>
            <w:color w:val="0072BC"/>
            <w:sz w:val="20"/>
            <w:szCs w:val="20"/>
          </w:rPr>
          <w:t xml:space="preserve"> and </w:t>
        </w:r>
        <w:proofErr w:type="spellStart"/>
        <w:r w:rsidRPr="55A7CC7C" w:rsidR="006820C3">
          <w:rPr>
            <w:rStyle w:val="Hperlink"/>
            <w:color w:val="0072BC"/>
            <w:sz w:val="20"/>
            <w:szCs w:val="20"/>
          </w:rPr>
          <w:t>immigration</w:t>
        </w:r>
        <w:proofErr w:type="spellEnd"/>
      </w:hyperlink>
      <w:r w:rsidRPr="55A7CC7C" w:rsidR="006820C3">
        <w:rPr>
          <w:sz w:val="20"/>
          <w:szCs w:val="20"/>
        </w:rPr>
        <w:t xml:space="preserve">, see 5.5. </w:t>
      </w:r>
      <w:r w:rsidRPr="003E6C75" w:rsidR="006820C3">
        <w:rPr>
          <w:sz w:val="20"/>
          <w:szCs w:val="20"/>
        </w:rPr>
        <w:t xml:space="preserve">Legal </w:t>
      </w:r>
      <w:proofErr w:type="spellStart"/>
      <w:r w:rsidRPr="003E6C75" w:rsidR="006820C3">
        <w:rPr>
          <w:sz w:val="20"/>
          <w:szCs w:val="20"/>
        </w:rPr>
        <w:t>assistance</w:t>
      </w:r>
      <w:proofErr w:type="spellEnd"/>
      <w:r w:rsidRPr="003E6C75" w:rsidR="006820C3">
        <w:rPr>
          <w:sz w:val="20"/>
          <w:szCs w:val="20"/>
        </w:rPr>
        <w:t xml:space="preserve"> in </w:t>
      </w:r>
      <w:proofErr w:type="spellStart"/>
      <w:r w:rsidRPr="003E6C75" w:rsidR="006820C3">
        <w:rPr>
          <w:sz w:val="20"/>
          <w:szCs w:val="20"/>
        </w:rPr>
        <w:t>asylum</w:t>
      </w:r>
      <w:proofErr w:type="spellEnd"/>
      <w:r w:rsidRPr="003E6C75" w:rsidR="006820C3">
        <w:rPr>
          <w:sz w:val="20"/>
          <w:szCs w:val="20"/>
        </w:rPr>
        <w:t xml:space="preserve"> and </w:t>
      </w:r>
      <w:proofErr w:type="spellStart"/>
      <w:r w:rsidRPr="003E6C75" w:rsidR="006820C3">
        <w:rPr>
          <w:sz w:val="20"/>
          <w:szCs w:val="20"/>
        </w:rPr>
        <w:t>return</w:t>
      </w:r>
      <w:proofErr w:type="spellEnd"/>
      <w:r w:rsidRPr="003E6C75" w:rsidR="006820C3">
        <w:rPr>
          <w:sz w:val="20"/>
          <w:szCs w:val="20"/>
        </w:rPr>
        <w:t xml:space="preserve"> </w:t>
      </w:r>
      <w:proofErr w:type="spellStart"/>
      <w:r w:rsidRPr="003E6C75" w:rsidR="006820C3">
        <w:rPr>
          <w:sz w:val="20"/>
          <w:szCs w:val="20"/>
        </w:rPr>
        <w:t>procedures</w:t>
      </w:r>
      <w:proofErr w:type="spellEnd"/>
      <w:r w:rsidRPr="003E6C75" w:rsidR="006820C3">
        <w:rPr>
          <w:sz w:val="20"/>
          <w:szCs w:val="20"/>
        </w:rPr>
        <w:t xml:space="preserve">, pages 162-164. </w:t>
      </w:r>
      <w:r w:rsidRPr="55A7CC7C" w:rsidR="006820C3">
        <w:rPr>
          <w:sz w:val="20"/>
          <w:szCs w:val="20"/>
        </w:rPr>
        <w:t xml:space="preserve">ECRE/ELENA 2017, </w:t>
      </w:r>
      <w:hyperlink r:id="rId85">
        <w:r w:rsidRPr="55A7CC7C" w:rsidR="006820C3">
          <w:rPr>
            <w:rStyle w:val="Hperlink"/>
            <w:color w:val="0072BC"/>
            <w:sz w:val="20"/>
            <w:szCs w:val="20"/>
          </w:rPr>
          <w:t xml:space="preserve">Legal </w:t>
        </w:r>
        <w:proofErr w:type="spellStart"/>
        <w:r w:rsidRPr="55A7CC7C" w:rsidR="006820C3">
          <w:rPr>
            <w:rStyle w:val="Hperlink"/>
            <w:color w:val="0072BC"/>
            <w:sz w:val="20"/>
            <w:szCs w:val="20"/>
          </w:rPr>
          <w:t>Note</w:t>
        </w:r>
        <w:proofErr w:type="spellEnd"/>
        <w:r w:rsidRPr="55A7CC7C" w:rsidR="006820C3">
          <w:rPr>
            <w:rStyle w:val="Hperlink"/>
            <w:color w:val="0072BC"/>
            <w:sz w:val="20"/>
            <w:szCs w:val="20"/>
          </w:rPr>
          <w:t xml:space="preserve"> on Access </w:t>
        </w:r>
        <w:proofErr w:type="spellStart"/>
        <w:r w:rsidRPr="55A7CC7C" w:rsidR="006820C3">
          <w:rPr>
            <w:rStyle w:val="Hperlink"/>
            <w:color w:val="0072BC"/>
            <w:sz w:val="20"/>
            <w:szCs w:val="20"/>
          </w:rPr>
          <w:t>to</w:t>
        </w:r>
        <w:proofErr w:type="spellEnd"/>
        <w:r w:rsidRPr="55A7CC7C" w:rsidR="006820C3">
          <w:rPr>
            <w:rStyle w:val="Hperlink"/>
            <w:color w:val="0072BC"/>
            <w:sz w:val="20"/>
            <w:szCs w:val="20"/>
          </w:rPr>
          <w:t xml:space="preserve"> Legal </w:t>
        </w:r>
        <w:proofErr w:type="spellStart"/>
        <w:r w:rsidRPr="55A7CC7C" w:rsidR="006820C3">
          <w:rPr>
            <w:rStyle w:val="Hperlink"/>
            <w:color w:val="0072BC"/>
            <w:sz w:val="20"/>
            <w:szCs w:val="20"/>
          </w:rPr>
          <w:t>Aid</w:t>
        </w:r>
        <w:proofErr w:type="spellEnd"/>
        <w:r w:rsidRPr="55A7CC7C" w:rsidR="006820C3">
          <w:rPr>
            <w:rStyle w:val="Hperlink"/>
            <w:color w:val="0072BC"/>
            <w:sz w:val="20"/>
            <w:szCs w:val="20"/>
          </w:rPr>
          <w:t xml:space="preserve"> In Europe</w:t>
        </w:r>
      </w:hyperlink>
      <w:r w:rsidRPr="55A7CC7C" w:rsidR="006820C3">
        <w:rPr>
          <w:sz w:val="20"/>
          <w:szCs w:val="20"/>
        </w:rPr>
        <w:t>.</w:t>
      </w:r>
      <w:r w:rsidR="006820C3">
        <w:rPr>
          <w:sz w:val="20"/>
          <w:szCs w:val="20"/>
        </w:rPr>
        <w:t xml:space="preserve"> </w:t>
      </w:r>
      <w:r w:rsidR="00C168C0">
        <w:rPr>
          <w:sz w:val="20"/>
          <w:szCs w:val="20"/>
        </w:rPr>
        <w:t>EUAA</w:t>
      </w:r>
      <w:r w:rsidRPr="008B1438" w:rsidR="006820C3">
        <w:rPr>
          <w:sz w:val="20"/>
          <w:szCs w:val="20"/>
        </w:rPr>
        <w:t xml:space="preserve"> 2024. </w:t>
      </w:r>
      <w:proofErr w:type="spellStart"/>
      <w:r w:rsidRPr="55A7CC7C" w:rsidR="006820C3">
        <w:rPr>
          <w:sz w:val="20"/>
          <w:szCs w:val="20"/>
        </w:rPr>
        <w:t>Asylum</w:t>
      </w:r>
      <w:proofErr w:type="spellEnd"/>
      <w:r w:rsidRPr="55A7CC7C" w:rsidR="006820C3">
        <w:rPr>
          <w:sz w:val="20"/>
          <w:szCs w:val="20"/>
        </w:rPr>
        <w:t xml:space="preserve"> </w:t>
      </w:r>
      <w:proofErr w:type="spellStart"/>
      <w:r w:rsidRPr="55A7CC7C" w:rsidR="006820C3">
        <w:rPr>
          <w:sz w:val="20"/>
          <w:szCs w:val="20"/>
        </w:rPr>
        <w:t>Report</w:t>
      </w:r>
      <w:proofErr w:type="spellEnd"/>
      <w:r w:rsidRPr="55A7CC7C" w:rsidR="006820C3">
        <w:rPr>
          <w:sz w:val="20"/>
          <w:szCs w:val="20"/>
        </w:rPr>
        <w:t xml:space="preserve"> 2024, </w:t>
      </w:r>
      <w:hyperlink r:id="rId86">
        <w:proofErr w:type="spellStart"/>
        <w:r w:rsidRPr="55A7CC7C" w:rsidR="006820C3">
          <w:rPr>
            <w:rStyle w:val="Hperlink"/>
            <w:sz w:val="20"/>
            <w:szCs w:val="20"/>
          </w:rPr>
          <w:t>Section</w:t>
        </w:r>
        <w:proofErr w:type="spellEnd"/>
        <w:r w:rsidRPr="55A7CC7C" w:rsidR="006820C3">
          <w:rPr>
            <w:rStyle w:val="Hperlink"/>
            <w:sz w:val="20"/>
            <w:szCs w:val="20"/>
          </w:rPr>
          <w:t xml:space="preserve"> 3.9 Legal </w:t>
        </w:r>
        <w:proofErr w:type="spellStart"/>
        <w:r w:rsidRPr="55A7CC7C" w:rsidR="006820C3">
          <w:rPr>
            <w:rStyle w:val="Hperlink"/>
            <w:sz w:val="20"/>
            <w:szCs w:val="20"/>
          </w:rPr>
          <w:t>Assistance</w:t>
        </w:r>
        <w:proofErr w:type="spellEnd"/>
        <w:r w:rsidRPr="55A7CC7C" w:rsidR="006820C3">
          <w:rPr>
            <w:rStyle w:val="Hperlink"/>
            <w:sz w:val="20"/>
            <w:szCs w:val="20"/>
          </w:rPr>
          <w:t xml:space="preserve"> and </w:t>
        </w:r>
        <w:proofErr w:type="spellStart"/>
        <w:r w:rsidRPr="55A7CC7C" w:rsidR="006820C3">
          <w:rPr>
            <w:rStyle w:val="Hperlink"/>
            <w:sz w:val="20"/>
            <w:szCs w:val="20"/>
          </w:rPr>
          <w:t>Representation</w:t>
        </w:r>
        <w:proofErr w:type="spellEnd"/>
        <w:r w:rsidRPr="00165FC6" w:rsidR="006820C3">
          <w:rPr>
            <w:rStyle w:val="Hperlink"/>
            <w:color w:val="auto"/>
            <w:sz w:val="20"/>
            <w:szCs w:val="20"/>
            <w:u w:val="none"/>
          </w:rPr>
          <w:t>.</w:t>
        </w:r>
      </w:hyperlink>
    </w:p>
  </w:footnote>
  <w:footnote w:id="82">
    <w:p w:rsidR="00FD7A59" w:rsidP="00B23862" w:rsidRDefault="00CC0A93" w14:paraId="304A06A6" w14:textId="28773CB6">
      <w:pPr>
        <w:pStyle w:val="Allmrkusetekst"/>
      </w:pPr>
      <w:r>
        <w:rPr>
          <w:rStyle w:val="Allmrkuseviide"/>
        </w:rPr>
        <w:footnoteRef/>
      </w:r>
      <w:r w:rsidR="00C25C32">
        <w:t xml:space="preserve"> </w:t>
      </w:r>
      <w:proofErr w:type="spellStart"/>
      <w:r w:rsidRPr="00C25C32" w:rsidR="00C25C32">
        <w:t>Kaldur</w:t>
      </w:r>
      <w:proofErr w:type="spellEnd"/>
      <w:r w:rsidRPr="00C25C32" w:rsidR="00C25C32">
        <w:t xml:space="preserve">, K., </w:t>
      </w:r>
      <w:proofErr w:type="spellStart"/>
      <w:r w:rsidRPr="00C25C32" w:rsidR="00C25C32">
        <w:t>Pertšjonok</w:t>
      </w:r>
      <w:proofErr w:type="spellEnd"/>
      <w:r w:rsidRPr="00C25C32" w:rsidR="00C25C32">
        <w:t xml:space="preserve">, N., </w:t>
      </w:r>
      <w:proofErr w:type="spellStart"/>
      <w:r w:rsidRPr="00C25C32" w:rsidR="00C25C32">
        <w:t>Jurkov</w:t>
      </w:r>
      <w:proofErr w:type="spellEnd"/>
      <w:r w:rsidRPr="00C25C32" w:rsidR="00C25C32">
        <w:t xml:space="preserve">, K., Pesti, M. 2023. </w:t>
      </w:r>
      <w:hyperlink w:history="1" r:id="rId87">
        <w:r w:rsidRPr="00C25C32" w:rsidR="00C25C32">
          <w:rPr>
            <w:rStyle w:val="Hperlink"/>
          </w:rPr>
          <w:t>Rahvusvahelise kaitse taotlejate ja tagasisaadetavate nõustamisteenuse analüüs.</w:t>
        </w:r>
      </w:hyperlink>
      <w:r w:rsidRPr="00C25C32" w:rsidR="00C25C32">
        <w:t xml:space="preserve"> Balti Uuringute Instituut.</w:t>
      </w:r>
    </w:p>
    <w:p w:rsidR="00CC0A93" w:rsidP="00B23862" w:rsidRDefault="00CC0A93" w14:paraId="26441B5B" w14:textId="4B3D2BE6">
      <w:pPr>
        <w:pStyle w:val="Allmrkusetekst"/>
      </w:pPr>
    </w:p>
  </w:footnote>
  <w:footnote w:id="83">
    <w:p w:rsidR="007049E4" w:rsidP="007049E4" w:rsidRDefault="007049E4" w14:paraId="389F6B8D" w14:textId="0D71AB0B">
      <w:pPr>
        <w:pStyle w:val="Allmrkusetekst"/>
      </w:pPr>
      <w:r>
        <w:rPr>
          <w:rStyle w:val="Allmrkuseviide"/>
        </w:rPr>
        <w:footnoteRef/>
      </w:r>
      <w:r>
        <w:t xml:space="preserve"> Isikut tõendavate dokumentide seadus, isikut tõendavate dokumentide seadus, kaitseväeteenistuse seadus, kodakondsuse seadus, kohtuekspertiisiseadus, konsulaarseadus, kriminaalmenetluse seadustik, politsei ja piirivalve seadus, päästeteenistuse seadus, riigipiiri seadus, vangistusseadus, välismaalasele rahvusvahelise kaitse andmise seadus, välismaalaste seadus, väljasõidukohustuse ja sissesõidukeelu seadus ja väärteomenetluse seadustik.</w:t>
      </w:r>
    </w:p>
  </w:footnote>
  <w:footnote w:id="84">
    <w:p w:rsidRPr="006D2970" w:rsidR="00401F3F" w:rsidP="00DB5C79" w:rsidRDefault="00401F3F" w14:paraId="205C1BFC" w14:textId="5089C958">
      <w:pPr>
        <w:jc w:val="both"/>
      </w:pPr>
      <w:r w:rsidRPr="00DB5C79">
        <w:rPr>
          <w:rStyle w:val="Allmrkuseviide"/>
          <w:sz w:val="20"/>
          <w:szCs w:val="20"/>
        </w:rPr>
        <w:footnoteRef/>
      </w:r>
      <w:r w:rsidRPr="00DB5C79">
        <w:rPr>
          <w:sz w:val="20"/>
          <w:szCs w:val="20"/>
        </w:rPr>
        <w:t xml:space="preserve"> </w:t>
      </w:r>
      <w:hyperlink w:history="1" r:id="rId88">
        <w:r w:rsidRPr="00DB5C79">
          <w:rPr>
            <w:rStyle w:val="Hperlink"/>
            <w:sz w:val="20"/>
            <w:szCs w:val="20"/>
          </w:rPr>
          <w:t>https://eelnoud.valitsus.ee/main/mount/docList/fcbecad5-9197-44a0-8f01-5ab4ff43a27c</w:t>
        </w:r>
      </w:hyperlink>
      <w:r w:rsidR="00FD7A59">
        <w:rPr>
          <w:sz w:val="20"/>
          <w:szCs w:val="20"/>
        </w:rPr>
        <w:t xml:space="preserve"> </w:t>
      </w:r>
      <w:r w:rsidRPr="00DB5C79">
        <w:rPr>
          <w:sz w:val="20"/>
          <w:szCs w:val="20"/>
        </w:rPr>
        <w:t>(vt alates lk 29)</w:t>
      </w:r>
      <w:r w:rsidR="00E10F18">
        <w:rPr>
          <w:sz w:val="20"/>
          <w:szCs w:val="20"/>
        </w:rPr>
        <w:t>.</w:t>
      </w:r>
    </w:p>
  </w:footnote>
  <w:footnote w:id="85">
    <w:p w:rsidR="00E02AE8" w:rsidP="00E02AE8" w:rsidRDefault="00E02AE8" w14:paraId="0DECBEB2" w14:textId="77777777">
      <w:pPr>
        <w:pStyle w:val="Allmrkusetekst"/>
      </w:pPr>
      <w:r>
        <w:rPr>
          <w:rStyle w:val="Allmrkuseviide"/>
        </w:rPr>
        <w:footnoteRef/>
      </w:r>
      <w:r>
        <w:t xml:space="preserve"> Vabariigi Valitsuse 23. detsembri 2021. aasta määrus nr 125 „</w:t>
      </w:r>
      <w:hyperlink w:history="1" r:id="rId89">
        <w:r w:rsidRPr="004A680C">
          <w:rPr>
            <w:rStyle w:val="Hperlink"/>
          </w:rPr>
          <w:t>Automaatse biomeetrilise isikutuvastuse süsteemi andmekogu põhimäärus</w:t>
        </w:r>
      </w:hyperlink>
      <w:r w:rsidRPr="004A680C">
        <w:t>“,</w:t>
      </w:r>
      <w:r>
        <w:t xml:space="preserve"> § 43.</w:t>
      </w:r>
    </w:p>
  </w:footnote>
  <w:footnote w:id="86">
    <w:p w:rsidR="00E02AE8" w:rsidP="00E02AE8" w:rsidRDefault="00E02AE8" w14:paraId="4E5C6F0E" w14:textId="77777777">
      <w:pPr>
        <w:pStyle w:val="Allmrkusetekst"/>
      </w:pPr>
      <w:r>
        <w:rPr>
          <w:rStyle w:val="Allmrkuseviide"/>
        </w:rPr>
        <w:footnoteRef/>
      </w:r>
      <w:r>
        <w:t xml:space="preserve"> </w:t>
      </w:r>
      <w:hyperlink w:history="1" r:id="rId90">
        <w:r w:rsidRPr="009B780F">
          <w:rPr>
            <w:rStyle w:val="Hperlink"/>
          </w:rPr>
          <w:t>Isikuandmete automatiseeritud töötlemisel isiku kaitse konventsioon</w:t>
        </w:r>
      </w:hyperlink>
      <w:r>
        <w:t>.</w:t>
      </w:r>
    </w:p>
  </w:footnote>
  <w:footnote w:id="87">
    <w:p w:rsidR="00E97DB8" w:rsidRDefault="00E97DB8" w14:paraId="296DF7B9" w14:textId="656E1DE5">
      <w:pPr>
        <w:pStyle w:val="Allmrkusetekst"/>
      </w:pPr>
      <w:r>
        <w:rPr>
          <w:rStyle w:val="Allmrkuseviide"/>
        </w:rPr>
        <w:footnoteRef/>
      </w:r>
      <w:r>
        <w:t xml:space="preserve"> Direktiivi </w:t>
      </w:r>
      <w:r w:rsidR="00FC7066">
        <w:t xml:space="preserve">(EL) </w:t>
      </w:r>
      <w:r>
        <w:t xml:space="preserve">2024/1346 (vastuvõtu kohta) artikli </w:t>
      </w:r>
      <w:r w:rsidR="00F07A8E">
        <w:t xml:space="preserve">11 lõike 3 </w:t>
      </w:r>
      <w:r>
        <w:t>alusel on ühtlustatud kohtuliku kontrolli tähtaeg kinnipidamise korral. Seega</w:t>
      </w:r>
      <w:r w:rsidR="00786C82">
        <w:t>,</w:t>
      </w:r>
      <w:r>
        <w:t xml:space="preserve"> kui PPA peab rahvusvahelise kaitse taotleja kinni ning taotleja esitab kohtule selle kohta kaebuse, siis peab kohus selle kaebuse läbi vaatama ning kinnipidamise õiguspärasust hindama hiljemalt 15 päeva jooksul ja erandkorras 21 päeva jooksul. Näiteks kui PPA pidas välismaalase kinni 10. juulil 2025 ja välismaalane esitab selle otsuse peale kaebuse 16. juulil, siis peab kohus kinnipidamise õiguspärasust kontrollim</w:t>
      </w:r>
      <w:r w:rsidR="00786C82">
        <w:t>a</w:t>
      </w:r>
      <w:r>
        <w:t xml:space="preserve"> hiljemalt 6. augustiks 2025.</w:t>
      </w:r>
      <w:r w:rsidR="00E001DC">
        <w:t xml:space="preserve"> Kui välismaalane kaebust ei esita, siis tuleb </w:t>
      </w:r>
      <w:proofErr w:type="spellStart"/>
      <w:r w:rsidRPr="00DB5C79" w:rsidR="00E001DC">
        <w:rPr>
          <w:i/>
        </w:rPr>
        <w:t>ex</w:t>
      </w:r>
      <w:proofErr w:type="spellEnd"/>
      <w:r w:rsidRPr="00DB5C79" w:rsidR="00E001DC">
        <w:rPr>
          <w:i/>
        </w:rPr>
        <w:t xml:space="preserve"> </w:t>
      </w:r>
      <w:proofErr w:type="spellStart"/>
      <w:r w:rsidRPr="00DB5C79" w:rsidR="00E001DC">
        <w:rPr>
          <w:i/>
        </w:rPr>
        <w:t>officio</w:t>
      </w:r>
      <w:proofErr w:type="spellEnd"/>
      <w:r w:rsidR="00E001DC">
        <w:t xml:space="preserve"> korras õiguspärasust kontrollida hiljemalt 21 päeva kinnipidamisest arvates, mis oleks 31. juuliks 2025.</w:t>
      </w:r>
    </w:p>
  </w:footnote>
  <w:footnote w:id="88">
    <w:p w:rsidRPr="005A77EA" w:rsidR="00FE5F15" w:rsidP="00FE5F15" w:rsidRDefault="005549F1" w14:paraId="3735B1E7" w14:textId="1FD808A7">
      <w:pPr>
        <w:jc w:val="both"/>
        <w:rPr>
          <w:sz w:val="16"/>
          <w:szCs w:val="16"/>
        </w:rPr>
      </w:pPr>
      <w:r w:rsidRPr="005A77EA">
        <w:rPr>
          <w:rStyle w:val="Allmrkuseviide"/>
          <w:sz w:val="20"/>
          <w:szCs w:val="20"/>
        </w:rPr>
        <w:footnoteRef/>
      </w:r>
      <w:r w:rsidRPr="005A77EA">
        <w:rPr>
          <w:sz w:val="20"/>
          <w:szCs w:val="20"/>
        </w:rPr>
        <w:t xml:space="preserve"> </w:t>
      </w:r>
      <w:r w:rsidRPr="005A77EA" w:rsidR="005A77EA">
        <w:rPr>
          <w:sz w:val="20"/>
          <w:szCs w:val="20"/>
        </w:rPr>
        <w:t>Euroopa rändevõrgustik</w:t>
      </w:r>
      <w:r w:rsidR="005A77EA">
        <w:rPr>
          <w:sz w:val="20"/>
          <w:szCs w:val="20"/>
        </w:rPr>
        <w:t xml:space="preserve"> 2025</w:t>
      </w:r>
      <w:r w:rsidRPr="005A77EA" w:rsidR="005A77EA">
        <w:rPr>
          <w:sz w:val="20"/>
          <w:szCs w:val="20"/>
        </w:rPr>
        <w:t xml:space="preserve">. </w:t>
      </w:r>
      <w:hyperlink w:history="1" r:id="rId91">
        <w:r w:rsidRPr="005A77EA" w:rsidR="005A77EA">
          <w:rPr>
            <w:rStyle w:val="Hperlink"/>
            <w:sz w:val="20"/>
            <w:szCs w:val="20"/>
            <w:lang w:val="en-US"/>
          </w:rPr>
          <w:t>Access to remedies for international protection applicants</w:t>
        </w:r>
        <w:r w:rsidRPr="00165FC6" w:rsidR="005A77EA">
          <w:rPr>
            <w:rStyle w:val="Hperlink"/>
            <w:color w:val="auto"/>
            <w:sz w:val="20"/>
            <w:szCs w:val="20"/>
            <w:u w:val="none"/>
            <w:lang w:val="en-US"/>
          </w:rPr>
          <w:t>.</w:t>
        </w:r>
      </w:hyperlink>
    </w:p>
    <w:p w:rsidR="005549F1" w:rsidRDefault="005549F1" w14:paraId="1575C9AD" w14:textId="21F6B566">
      <w:pPr>
        <w:pStyle w:val="Allmrkusetekst"/>
      </w:pPr>
    </w:p>
  </w:footnote>
  <w:footnote w:id="89">
    <w:p w:rsidR="00482814" w:rsidRDefault="00482814" w14:paraId="04173CB1" w14:textId="65AD5BDB">
      <w:pPr>
        <w:pStyle w:val="Allmrkusetekst"/>
      </w:pPr>
      <w:r>
        <w:rPr>
          <w:rStyle w:val="Allmrkuseviide"/>
        </w:rPr>
        <w:footnoteRef/>
      </w:r>
      <w:r>
        <w:t xml:space="preserve"> EMN 2025. </w:t>
      </w:r>
      <w:hyperlink w:history="1" r:id="rId92">
        <w:proofErr w:type="spellStart"/>
        <w:r w:rsidRPr="00482814">
          <w:rPr>
            <w:rStyle w:val="Hperlink"/>
          </w:rPr>
          <w:t>Family</w:t>
        </w:r>
        <w:proofErr w:type="spellEnd"/>
        <w:r w:rsidRPr="00482814">
          <w:rPr>
            <w:rStyle w:val="Hperlink"/>
          </w:rPr>
          <w:t xml:space="preserve"> </w:t>
        </w:r>
        <w:proofErr w:type="spellStart"/>
        <w:r w:rsidRPr="00482814">
          <w:rPr>
            <w:rStyle w:val="Hperlink"/>
          </w:rPr>
          <w:t>reunification</w:t>
        </w:r>
        <w:proofErr w:type="spellEnd"/>
        <w:r w:rsidRPr="00482814">
          <w:rPr>
            <w:rStyle w:val="Hperlink"/>
          </w:rPr>
          <w:t xml:space="preserve"> of </w:t>
        </w:r>
        <w:proofErr w:type="spellStart"/>
        <w:r w:rsidRPr="00482814">
          <w:rPr>
            <w:rStyle w:val="Hperlink"/>
          </w:rPr>
          <w:t>third-country</w:t>
        </w:r>
        <w:proofErr w:type="spellEnd"/>
        <w:r w:rsidRPr="00482814">
          <w:rPr>
            <w:rStyle w:val="Hperlink"/>
          </w:rPr>
          <w:t xml:space="preserve"> </w:t>
        </w:r>
        <w:proofErr w:type="spellStart"/>
        <w:r w:rsidRPr="00482814">
          <w:rPr>
            <w:rStyle w:val="Hperlink"/>
          </w:rPr>
          <w:t>nationals</w:t>
        </w:r>
        <w:proofErr w:type="spellEnd"/>
        <w:r w:rsidRPr="00482814">
          <w:rPr>
            <w:rStyle w:val="Hperlink"/>
          </w:rPr>
          <w:t xml:space="preserve">: State of </w:t>
        </w:r>
        <w:proofErr w:type="spellStart"/>
        <w:r w:rsidRPr="00482814">
          <w:rPr>
            <w:rStyle w:val="Hperlink"/>
          </w:rPr>
          <w:t>play</w:t>
        </w:r>
        <w:proofErr w:type="spellEnd"/>
        <w:r w:rsidRPr="00482814">
          <w:rPr>
            <w:rStyle w:val="Hperlink"/>
          </w:rPr>
          <w:t xml:space="preserve"> of </w:t>
        </w:r>
        <w:proofErr w:type="spellStart"/>
        <w:r w:rsidRPr="00482814">
          <w:rPr>
            <w:rStyle w:val="Hperlink"/>
          </w:rPr>
          <w:t>law</w:t>
        </w:r>
        <w:proofErr w:type="spellEnd"/>
        <w:r w:rsidRPr="00482814">
          <w:rPr>
            <w:rStyle w:val="Hperlink"/>
          </w:rPr>
          <w:t xml:space="preserve"> and </w:t>
        </w:r>
        <w:proofErr w:type="spellStart"/>
        <w:r w:rsidRPr="00482814">
          <w:rPr>
            <w:rStyle w:val="Hperlink"/>
          </w:rPr>
          <w:t>practice</w:t>
        </w:r>
        <w:proofErr w:type="spellEnd"/>
      </w:hyperlink>
    </w:p>
  </w:footnote>
  <w:footnote w:id="90">
    <w:p w:rsidRPr="008559B9" w:rsidR="008559B9" w:rsidP="00DB5C79" w:rsidRDefault="000C38C9" w14:paraId="5E5575E0" w14:textId="1B212F70">
      <w:pPr>
        <w:pStyle w:val="Allmrkusetekst"/>
      </w:pPr>
      <w:r>
        <w:rPr>
          <w:rStyle w:val="Allmrkuseviide"/>
        </w:rPr>
        <w:footnoteRef/>
      </w:r>
      <w:r>
        <w:t xml:space="preserve"> </w:t>
      </w:r>
      <w:r w:rsidRPr="008559B9" w:rsidR="008559B9">
        <w:t xml:space="preserve">Komisjoni teatis </w:t>
      </w:r>
      <w:r w:rsidR="00C1636D">
        <w:t>n</w:t>
      </w:r>
      <w:r w:rsidRPr="008559B9" w:rsidR="008559B9">
        <w:t xml:space="preserve">õukogule ja Euroopa Parlamendile </w:t>
      </w:r>
      <w:r w:rsidR="00C1636D">
        <w:t>„</w:t>
      </w:r>
      <w:r w:rsidRPr="008559B9" w:rsidR="008559B9">
        <w:t>Suunised perekonna taasühinemise õigust käsitleva direktiivi 2003/86/EÜ kohaldamiseks</w:t>
      </w:r>
      <w:r w:rsidR="00C1636D">
        <w:t>“</w:t>
      </w:r>
      <w:r w:rsidRPr="008559B9" w:rsidR="008559B9">
        <w:t xml:space="preserve"> (COM 2014) 210 </w:t>
      </w:r>
      <w:proofErr w:type="spellStart"/>
      <w:r w:rsidRPr="008559B9" w:rsidR="008559B9">
        <w:t>final</w:t>
      </w:r>
      <w:proofErr w:type="spellEnd"/>
      <w:r w:rsidRPr="008559B9" w:rsidR="008559B9">
        <w:t xml:space="preserve">). Brüssel, 2014. Kättesaadav: </w:t>
      </w:r>
      <w:hyperlink w:history="1" r:id="rId93">
        <w:r w:rsidRPr="008559B9" w:rsidR="008559B9">
          <w:rPr>
            <w:rStyle w:val="Hperlink"/>
          </w:rPr>
          <w:t>https://www.europarl.europa.eu/meetdocs/2014_2019/documents/com/com_com(2014)0210_/com_com(2014)0210_en.pdf</w:t>
        </w:r>
      </w:hyperlink>
      <w:r w:rsidR="00C1636D">
        <w:t>.</w:t>
      </w:r>
    </w:p>
    <w:p w:rsidR="000C38C9" w:rsidRDefault="000C38C9" w14:paraId="5F24D95E" w14:textId="0F980565">
      <w:pPr>
        <w:pStyle w:val="Allmrkusetekst"/>
      </w:pPr>
    </w:p>
  </w:footnote>
  <w:footnote w:id="91">
    <w:p w:rsidR="00D0460D" w:rsidRDefault="00D0460D" w14:paraId="368F1097" w14:textId="5D3723D4">
      <w:pPr>
        <w:pStyle w:val="Allmrkusetekst"/>
      </w:pPr>
      <w:r w:rsidRPr="00987764">
        <w:rPr>
          <w:rStyle w:val="Allmrkuseviide"/>
        </w:rPr>
        <w:footnoteRef/>
      </w:r>
      <w:r w:rsidR="009A0FB0">
        <w:t xml:space="preserve"> </w:t>
      </w:r>
      <w:r w:rsidRPr="00987764" w:rsidR="00987764">
        <w:t xml:space="preserve">Siseministeerium 2024. </w:t>
      </w:r>
      <w:hyperlink w:history="1" r:id="rId94">
        <w:r w:rsidRPr="00526742" w:rsidR="00987764">
          <w:rPr>
            <w:rStyle w:val="Hperlink"/>
          </w:rPr>
          <w:t>Rahvusvahelise kaitse saajate perekonnaliikmete taasühinemise regulatsiooni analüüs</w:t>
        </w:r>
        <w:r w:rsidRPr="00165FC6" w:rsidR="00987764">
          <w:rPr>
            <w:rStyle w:val="Hperlink"/>
            <w:color w:val="auto"/>
            <w:u w:val="none"/>
          </w:rPr>
          <w:t>.</w:t>
        </w:r>
      </w:hyperlink>
    </w:p>
  </w:footnote>
  <w:footnote w:id="92">
    <w:p w:rsidRPr="00146B4A" w:rsidR="00591146" w:rsidRDefault="00591146" w14:paraId="11BD22A1" w14:textId="096ABEBE">
      <w:pPr>
        <w:pStyle w:val="Allmrkusetekst"/>
        <w:rPr>
          <w:b/>
          <w:bCs/>
        </w:rPr>
      </w:pPr>
      <w:r>
        <w:rPr>
          <w:rStyle w:val="Allmrkuseviide"/>
        </w:rPr>
        <w:footnoteRef/>
      </w:r>
      <w:r w:rsidRPr="002D3B1F">
        <w:t xml:space="preserve"> </w:t>
      </w:r>
      <w:r w:rsidRPr="002D3B1F" w:rsidR="005A54C3">
        <w:t xml:space="preserve">Statistikaamet. </w:t>
      </w:r>
      <w:hyperlink w:history="1" r:id="rId95">
        <w:r w:rsidRPr="002D3B1F" w:rsidR="005A54C3">
          <w:rPr>
            <w:rStyle w:val="Hperlink"/>
          </w:rPr>
          <w:t>Arvestuslik elatusmiinimum</w:t>
        </w:r>
        <w:r w:rsidRPr="00165FC6" w:rsidR="005A54C3">
          <w:rPr>
            <w:rStyle w:val="Hperlink"/>
            <w:color w:val="auto"/>
            <w:u w:val="none"/>
          </w:rPr>
          <w:t>.</w:t>
        </w:r>
      </w:hyperlink>
      <w:r w:rsidRPr="002D3B1F" w:rsidR="005A54C3">
        <w:t xml:space="preserve"> Statistikaameti veebisait. Vaadatud 05.06.2025.</w:t>
      </w:r>
    </w:p>
  </w:footnote>
  <w:footnote w:id="93">
    <w:p w:rsidR="00E50127" w:rsidRDefault="00E50127" w14:paraId="418B6046" w14:textId="395C0712">
      <w:pPr>
        <w:pStyle w:val="Allmrkusetekst"/>
      </w:pPr>
      <w:r w:rsidRPr="002D3B1F">
        <w:rPr>
          <w:rStyle w:val="Allmrkuseviide"/>
        </w:rPr>
        <w:footnoteRef/>
      </w:r>
      <w:r w:rsidRPr="002D3B1F">
        <w:t xml:space="preserve"> </w:t>
      </w:r>
      <w:r w:rsidRPr="002D3B1F" w:rsidR="005A54C3">
        <w:t xml:space="preserve">Statistikaamet. </w:t>
      </w:r>
      <w:hyperlink w:history="1" r:id="rId96">
        <w:r w:rsidRPr="002D3B1F" w:rsidR="005A54C3">
          <w:rPr>
            <w:rStyle w:val="Hperlink"/>
          </w:rPr>
          <w:t>Arvestusliku elatusmiinimumi metoodika</w:t>
        </w:r>
      </w:hyperlink>
      <w:r w:rsidRPr="002D3B1F" w:rsidR="005A54C3">
        <w:t xml:space="preserve">. </w:t>
      </w:r>
      <w:r w:rsidRPr="002D3B1F" w:rsidR="002D3B1F">
        <w:t xml:space="preserve">Statistikaameti veebisait. </w:t>
      </w:r>
      <w:r w:rsidRPr="002D3B1F" w:rsidR="005A54C3">
        <w:t>Vaadatud 05.06.2025.</w:t>
      </w:r>
    </w:p>
  </w:footnote>
  <w:footnote w:id="94">
    <w:p w:rsidR="00FD7A59" w:rsidP="00E12C47" w:rsidRDefault="00E12C47" w14:paraId="195D62BB" w14:textId="44F6CBA3">
      <w:pPr>
        <w:pStyle w:val="Allmrkusetekst"/>
      </w:pPr>
      <w:r>
        <w:rPr>
          <w:rStyle w:val="Allmrkuseviide"/>
        </w:rPr>
        <w:footnoteRef/>
      </w:r>
      <w:r>
        <w:t xml:space="preserve"> </w:t>
      </w:r>
      <w:r w:rsidR="000C63C5">
        <w:t xml:space="preserve">EUAA 2024. </w:t>
      </w:r>
      <w:hyperlink w:history="1" r:id="rId97">
        <w:proofErr w:type="spellStart"/>
        <w:r w:rsidRPr="000C63C5" w:rsidR="000C63C5">
          <w:rPr>
            <w:rStyle w:val="Hperlink"/>
          </w:rPr>
          <w:t>Guidelines</w:t>
        </w:r>
        <w:proofErr w:type="spellEnd"/>
        <w:r w:rsidRPr="000C63C5" w:rsidR="000C63C5">
          <w:rPr>
            <w:rStyle w:val="Hperlink"/>
          </w:rPr>
          <w:t xml:space="preserve"> on </w:t>
        </w:r>
        <w:proofErr w:type="spellStart"/>
        <w:r w:rsidRPr="000C63C5" w:rsidR="000C63C5">
          <w:rPr>
            <w:rStyle w:val="Hperlink"/>
          </w:rPr>
          <w:t>Alternatives</w:t>
        </w:r>
        <w:proofErr w:type="spellEnd"/>
        <w:r w:rsidRPr="000C63C5" w:rsidR="000C63C5">
          <w:rPr>
            <w:rStyle w:val="Hperlink"/>
          </w:rPr>
          <w:t xml:space="preserve"> </w:t>
        </w:r>
        <w:proofErr w:type="spellStart"/>
        <w:r w:rsidRPr="000C63C5" w:rsidR="000C63C5">
          <w:rPr>
            <w:rStyle w:val="Hperlink"/>
          </w:rPr>
          <w:t>to</w:t>
        </w:r>
        <w:proofErr w:type="spellEnd"/>
        <w:r w:rsidRPr="000C63C5" w:rsidR="000C63C5">
          <w:rPr>
            <w:rStyle w:val="Hperlink"/>
          </w:rPr>
          <w:t xml:space="preserve"> </w:t>
        </w:r>
        <w:proofErr w:type="spellStart"/>
        <w:r w:rsidRPr="000C63C5" w:rsidR="000C63C5">
          <w:rPr>
            <w:rStyle w:val="Hperlink"/>
          </w:rPr>
          <w:t>Detention</w:t>
        </w:r>
        <w:proofErr w:type="spellEnd"/>
      </w:hyperlink>
      <w:r w:rsidR="00C95AB7">
        <w:t>.</w:t>
      </w:r>
    </w:p>
    <w:p w:rsidR="00E12C47" w:rsidP="00E12C47" w:rsidRDefault="00E12C47" w14:paraId="669EE721" w14:textId="1E918BE5">
      <w:pPr>
        <w:pStyle w:val="Allmrkusetekst"/>
      </w:pPr>
    </w:p>
  </w:footnote>
  <w:footnote w:id="95">
    <w:p w:rsidR="00C31E2E" w:rsidRDefault="00C31E2E" w14:paraId="7DF116ED" w14:textId="1BCCE203">
      <w:pPr>
        <w:pStyle w:val="Allmrkusetekst"/>
      </w:pPr>
      <w:r>
        <w:rPr>
          <w:rStyle w:val="Allmrkuseviide"/>
        </w:rPr>
        <w:footnoteRef/>
      </w:r>
      <w:r>
        <w:t xml:space="preserve"> </w:t>
      </w:r>
      <w:hyperlink w:history="1" r:id="rId98">
        <w:r w:rsidRPr="008F141D" w:rsidR="008F141D">
          <w:rPr>
            <w:rStyle w:val="Hperlink"/>
          </w:rPr>
          <w:t>RT II 2010, 14, 54</w:t>
        </w:r>
      </w:hyperlink>
      <w:r w:rsidR="00E53CC9">
        <w:t>.</w:t>
      </w:r>
    </w:p>
  </w:footnote>
  <w:footnote w:id="96">
    <w:p w:rsidRPr="008F141D" w:rsidR="008F141D" w:rsidP="008F141D" w:rsidRDefault="00C441C1" w14:paraId="1856F365" w14:textId="66DFCFAD">
      <w:pPr>
        <w:jc w:val="both"/>
        <w:rPr>
          <w:rFonts w:eastAsia="Times New Roman"/>
          <w:color w:val="202020"/>
          <w:kern w:val="0"/>
          <w:sz w:val="20"/>
          <w:szCs w:val="20"/>
          <w:lang w:eastAsia="et-EE"/>
          <w14:ligatures w14:val="none"/>
        </w:rPr>
      </w:pPr>
      <w:r w:rsidRPr="008F141D">
        <w:rPr>
          <w:rStyle w:val="Allmrkuseviide"/>
          <w:sz w:val="20"/>
          <w:szCs w:val="20"/>
        </w:rPr>
        <w:footnoteRef/>
      </w:r>
      <w:r w:rsidRPr="008F141D">
        <w:rPr>
          <w:sz w:val="20"/>
          <w:szCs w:val="20"/>
        </w:rPr>
        <w:t xml:space="preserve"> </w:t>
      </w:r>
      <w:hyperlink w:history="1" r:id="rId99">
        <w:r w:rsidRPr="008F141D" w:rsidR="008F141D">
          <w:rPr>
            <w:rStyle w:val="Hperlink"/>
            <w:rFonts w:eastAsia="Times New Roman"/>
            <w:kern w:val="0"/>
            <w:sz w:val="20"/>
            <w:szCs w:val="20"/>
            <w:lang w:eastAsia="et-EE"/>
            <w14:ligatures w14:val="none"/>
          </w:rPr>
          <w:t>RT II, 26.09.2017, 2</w:t>
        </w:r>
      </w:hyperlink>
      <w:r w:rsidR="00E53CC9">
        <w:t>.</w:t>
      </w:r>
    </w:p>
    <w:p w:rsidR="00C441C1" w:rsidRDefault="00C441C1" w14:paraId="2509879F" w14:textId="2EE3F3CD">
      <w:pPr>
        <w:pStyle w:val="Allmrkusetekst"/>
      </w:pPr>
    </w:p>
  </w:footnote>
  <w:footnote w:id="97">
    <w:p w:rsidR="004B4E67" w:rsidRDefault="004B4E67" w14:paraId="7BC2D7C6" w14:textId="7D0EACE1">
      <w:pPr>
        <w:pStyle w:val="Allmrkusetekst"/>
      </w:pPr>
      <w:r>
        <w:rPr>
          <w:rStyle w:val="Allmrkuseviide"/>
        </w:rPr>
        <w:footnoteRef/>
      </w:r>
      <w:r>
        <w:t xml:space="preserve"> </w:t>
      </w:r>
      <w:r w:rsidRPr="004B4E67">
        <w:t xml:space="preserve">Nõukogu </w:t>
      </w:r>
      <w:r w:rsidR="008F141D">
        <w:t xml:space="preserve">4. märtsi 2022. aasta </w:t>
      </w:r>
      <w:r w:rsidRPr="004B4E67">
        <w:t>rakendusotsus (EL) 2022/382, millega määratakse kindlaks Ukrainast lähtuva põgenike massilise sissevoolu olemasolu direktiivi 2001/55/EÜ artikli 5 tähenduses ning nähakse selle tulemusena ette ajutine kaitse</w:t>
      </w:r>
      <w:r w:rsidR="008F141D">
        <w:t xml:space="preserve">. – </w:t>
      </w:r>
      <w:hyperlink w:history="1" r:id="rId100">
        <w:r w:rsidRPr="008F141D" w:rsidR="008F141D">
          <w:rPr>
            <w:rStyle w:val="Hperlink"/>
          </w:rPr>
          <w:t>ELT L 71, 4.3.2022, lk 1</w:t>
        </w:r>
        <w:r w:rsidR="00C654A9">
          <w:rPr>
            <w:rStyle w:val="Hperlink"/>
          </w:rPr>
          <w:t>–</w:t>
        </w:r>
        <w:r w:rsidRPr="008F141D" w:rsidR="008F141D">
          <w:rPr>
            <w:rStyle w:val="Hperlink"/>
          </w:rPr>
          <w:t>6</w:t>
        </w:r>
        <w:r w:rsidRPr="00165FC6" w:rsidR="008F141D">
          <w:rPr>
            <w:rStyle w:val="Hperlink"/>
            <w:color w:val="auto"/>
            <w:u w:val="none"/>
          </w:rPr>
          <w:t>.</w:t>
        </w:r>
      </w:hyperlink>
    </w:p>
  </w:footnote>
  <w:footnote w:id="98">
    <w:p w:rsidR="00A04F85" w:rsidRDefault="00A04F85" w14:paraId="443AD3D4" w14:textId="5767EBBE">
      <w:pPr>
        <w:pStyle w:val="Allmrkusetekst"/>
      </w:pPr>
      <w:r>
        <w:rPr>
          <w:rStyle w:val="Allmrkuseviide"/>
        </w:rPr>
        <w:footnoteRef/>
      </w:r>
      <w:r>
        <w:t xml:space="preserve"> </w:t>
      </w:r>
      <w:r w:rsidRPr="005D5A35">
        <w:t xml:space="preserve">Nõukogu </w:t>
      </w:r>
      <w:r>
        <w:t xml:space="preserve">19. oktoobri 2023. aasta </w:t>
      </w:r>
      <w:r w:rsidRPr="005D5A35">
        <w:t>rakendusotsus (EL) 2023/2409, millega pikendatakse rakendusotsusega (EL) 2022/382 kehtestatud ajutist kaitset</w:t>
      </w:r>
      <w:r>
        <w:t xml:space="preserve">. – </w:t>
      </w:r>
      <w:hyperlink w:history="1" r:id="rId101">
        <w:r w:rsidRPr="008F141D">
          <w:rPr>
            <w:rStyle w:val="Hperlink"/>
          </w:rPr>
          <w:t>ELT L, 2023/2409, 24.10.2023</w:t>
        </w:r>
        <w:r w:rsidRPr="00165FC6">
          <w:rPr>
            <w:rStyle w:val="Hperlink"/>
            <w:color w:val="auto"/>
            <w:u w:val="none"/>
          </w:rPr>
          <w:t>.</w:t>
        </w:r>
      </w:hyperlink>
    </w:p>
  </w:footnote>
  <w:footnote w:id="99">
    <w:p w:rsidR="00A04F85" w:rsidRDefault="00A04F85" w14:paraId="122F7B14" w14:textId="30750C53">
      <w:pPr>
        <w:pStyle w:val="Allmrkusetekst"/>
      </w:pPr>
      <w:r>
        <w:rPr>
          <w:rStyle w:val="Allmrkuseviide"/>
        </w:rPr>
        <w:footnoteRef/>
      </w:r>
      <w:r>
        <w:t xml:space="preserve"> </w:t>
      </w:r>
      <w:r w:rsidRPr="005D5A35">
        <w:t xml:space="preserve">Nõukogu </w:t>
      </w:r>
      <w:r>
        <w:t xml:space="preserve">25. juuni 2024. aasta </w:t>
      </w:r>
      <w:r w:rsidRPr="005D5A35">
        <w:t>rakendusotsus (EL) 2024/1836, millega pikendatakse rakendusotsusega (EL) 2022/382 kehtestatud ajutist kaitset</w:t>
      </w:r>
      <w:r>
        <w:t xml:space="preserve">. – </w:t>
      </w:r>
      <w:hyperlink w:history="1" r:id="rId102">
        <w:r w:rsidRPr="008F141D">
          <w:rPr>
            <w:rStyle w:val="Hperlink"/>
          </w:rPr>
          <w:t>ELT L, 2024/1836, 3.7.2024</w:t>
        </w:r>
        <w:r w:rsidRPr="00165FC6">
          <w:rPr>
            <w:rStyle w:val="Hperlink"/>
            <w:color w:val="auto"/>
            <w:u w:val="none"/>
          </w:rPr>
          <w:t>.</w:t>
        </w:r>
      </w:hyperlink>
    </w:p>
  </w:footnote>
  <w:footnote w:id="100">
    <w:p w:rsidRPr="00F83A99" w:rsidR="00680ABF" w:rsidP="00680ABF" w:rsidRDefault="00680ABF" w14:paraId="1B11FA58" w14:textId="77777777">
      <w:pPr>
        <w:pStyle w:val="Allmrkusetekst"/>
        <w:rPr>
          <w:rStyle w:val="Hperlink"/>
        </w:rPr>
      </w:pPr>
      <w:r>
        <w:rPr>
          <w:rStyle w:val="Allmrkuseviide"/>
        </w:rPr>
        <w:footnoteRef/>
      </w:r>
      <w:r>
        <w:t xml:space="preserve">  UNHCR 2003. </w:t>
      </w:r>
      <w:r>
        <w:fldChar w:fldCharType="begin"/>
      </w:r>
      <w:r>
        <w:instrText>HYPERLINK "https://www.unhcr.org/media/guidelines-international-protection-no-5-application-exclusion-clauses-article-1f-1951"</w:instrText>
      </w:r>
      <w:r>
        <w:fldChar w:fldCharType="separate"/>
      </w:r>
      <w:proofErr w:type="spellStart"/>
      <w:r w:rsidRPr="00F83A99">
        <w:rPr>
          <w:rStyle w:val="Hperlink"/>
        </w:rPr>
        <w:t>Guidelines</w:t>
      </w:r>
      <w:proofErr w:type="spellEnd"/>
      <w:r w:rsidRPr="00F83A99">
        <w:rPr>
          <w:rStyle w:val="Hperlink"/>
        </w:rPr>
        <w:t xml:space="preserve"> on International </w:t>
      </w:r>
      <w:proofErr w:type="spellStart"/>
      <w:r w:rsidRPr="00F83A99">
        <w:rPr>
          <w:rStyle w:val="Hperlink"/>
        </w:rPr>
        <w:t>Protection</w:t>
      </w:r>
      <w:proofErr w:type="spellEnd"/>
      <w:r w:rsidRPr="00F83A99">
        <w:rPr>
          <w:rStyle w:val="Hperlink"/>
        </w:rPr>
        <w:t xml:space="preserve"> No. 5: </w:t>
      </w:r>
      <w:proofErr w:type="spellStart"/>
      <w:r w:rsidRPr="00F83A99">
        <w:rPr>
          <w:rStyle w:val="Hperlink"/>
        </w:rPr>
        <w:t>Application</w:t>
      </w:r>
      <w:proofErr w:type="spellEnd"/>
      <w:r w:rsidRPr="00F83A99">
        <w:rPr>
          <w:rStyle w:val="Hperlink"/>
        </w:rPr>
        <w:t xml:space="preserve"> of </w:t>
      </w:r>
      <w:proofErr w:type="spellStart"/>
      <w:r w:rsidRPr="00F83A99">
        <w:rPr>
          <w:rStyle w:val="Hperlink"/>
        </w:rPr>
        <w:t>the</w:t>
      </w:r>
      <w:proofErr w:type="spellEnd"/>
      <w:r w:rsidRPr="00F83A99">
        <w:rPr>
          <w:rStyle w:val="Hperlink"/>
        </w:rPr>
        <w:t xml:space="preserve"> </w:t>
      </w:r>
      <w:proofErr w:type="spellStart"/>
      <w:r w:rsidRPr="00F83A99">
        <w:rPr>
          <w:rStyle w:val="Hperlink"/>
        </w:rPr>
        <w:t>Exclusion</w:t>
      </w:r>
      <w:proofErr w:type="spellEnd"/>
      <w:r w:rsidRPr="00F83A99">
        <w:rPr>
          <w:rStyle w:val="Hperlink"/>
        </w:rPr>
        <w:t xml:space="preserve"> </w:t>
      </w:r>
      <w:proofErr w:type="spellStart"/>
      <w:r w:rsidRPr="00F83A99">
        <w:rPr>
          <w:rStyle w:val="Hperlink"/>
        </w:rPr>
        <w:t>Clauses</w:t>
      </w:r>
      <w:proofErr w:type="spellEnd"/>
      <w:r w:rsidRPr="00F83A99">
        <w:rPr>
          <w:rStyle w:val="Hperlink"/>
        </w:rPr>
        <w:t xml:space="preserve">: </w:t>
      </w:r>
      <w:proofErr w:type="spellStart"/>
      <w:r w:rsidRPr="00F83A99">
        <w:rPr>
          <w:rStyle w:val="Hperlink"/>
        </w:rPr>
        <w:t>Article</w:t>
      </w:r>
      <w:proofErr w:type="spellEnd"/>
      <w:r w:rsidRPr="00F83A99">
        <w:rPr>
          <w:rStyle w:val="Hperlink"/>
        </w:rPr>
        <w:t xml:space="preserve"> 1F of </w:t>
      </w:r>
      <w:proofErr w:type="spellStart"/>
      <w:r w:rsidRPr="00F83A99">
        <w:rPr>
          <w:rStyle w:val="Hperlink"/>
        </w:rPr>
        <w:t>the</w:t>
      </w:r>
      <w:proofErr w:type="spellEnd"/>
      <w:r w:rsidRPr="00F83A99">
        <w:rPr>
          <w:rStyle w:val="Hperlink"/>
        </w:rPr>
        <w:t xml:space="preserve"> 1951 </w:t>
      </w:r>
      <w:proofErr w:type="spellStart"/>
      <w:r w:rsidRPr="00F83A99">
        <w:rPr>
          <w:rStyle w:val="Hperlink"/>
        </w:rPr>
        <w:t>Convention</w:t>
      </w:r>
      <w:proofErr w:type="spellEnd"/>
      <w:r w:rsidRPr="00F83A99">
        <w:rPr>
          <w:rStyle w:val="Hperlink"/>
        </w:rPr>
        <w:t xml:space="preserve"> </w:t>
      </w:r>
      <w:proofErr w:type="spellStart"/>
      <w:r w:rsidRPr="00F83A99">
        <w:rPr>
          <w:rStyle w:val="Hperlink"/>
        </w:rPr>
        <w:t>relating</w:t>
      </w:r>
      <w:proofErr w:type="spellEnd"/>
      <w:r w:rsidRPr="00F83A99">
        <w:rPr>
          <w:rStyle w:val="Hperlink"/>
        </w:rPr>
        <w:t xml:space="preserve"> </w:t>
      </w:r>
      <w:proofErr w:type="spellStart"/>
      <w:r w:rsidRPr="00F83A99">
        <w:rPr>
          <w:rStyle w:val="Hperlink"/>
        </w:rPr>
        <w:t>to</w:t>
      </w:r>
      <w:proofErr w:type="spellEnd"/>
      <w:r w:rsidRPr="00F83A99">
        <w:rPr>
          <w:rStyle w:val="Hperlink"/>
        </w:rPr>
        <w:t xml:space="preserve"> </w:t>
      </w:r>
      <w:proofErr w:type="spellStart"/>
      <w:r w:rsidRPr="00F83A99">
        <w:rPr>
          <w:rStyle w:val="Hperlink"/>
        </w:rPr>
        <w:t>the</w:t>
      </w:r>
      <w:proofErr w:type="spellEnd"/>
      <w:r w:rsidRPr="00F83A99">
        <w:rPr>
          <w:rStyle w:val="Hperlink"/>
        </w:rPr>
        <w:t xml:space="preserve"> </w:t>
      </w:r>
      <w:proofErr w:type="spellStart"/>
      <w:r w:rsidRPr="00F83A99">
        <w:rPr>
          <w:rStyle w:val="Hperlink"/>
        </w:rPr>
        <w:t>Status</w:t>
      </w:r>
      <w:proofErr w:type="spellEnd"/>
      <w:r w:rsidRPr="00F83A99">
        <w:rPr>
          <w:rStyle w:val="Hperlink"/>
        </w:rPr>
        <w:t xml:space="preserve"> of </w:t>
      </w:r>
      <w:proofErr w:type="spellStart"/>
      <w:r w:rsidRPr="00F83A99">
        <w:rPr>
          <w:rStyle w:val="Hperlink"/>
        </w:rPr>
        <w:t>Refugees</w:t>
      </w:r>
      <w:proofErr w:type="spellEnd"/>
      <w:r w:rsidRPr="00F83A99">
        <w:rPr>
          <w:rStyle w:val="Hperlink"/>
        </w:rPr>
        <w:t xml:space="preserve"> (HCR/GIP/03/05)</w:t>
      </w:r>
    </w:p>
    <w:p w:rsidRPr="00F83A99" w:rsidR="00680ABF" w:rsidP="00680ABF" w:rsidRDefault="00680ABF" w14:paraId="1BBDD00C" w14:textId="77777777">
      <w:pPr>
        <w:pStyle w:val="Allmrkusetekst"/>
        <w:rPr>
          <w:rStyle w:val="Hperlink"/>
          <w:color w:val="auto"/>
          <w:u w:val="none"/>
        </w:rPr>
      </w:pPr>
      <w:r w:rsidRPr="00F83A99">
        <w:rPr>
          <w:rStyle w:val="Hperlink"/>
        </w:rPr>
        <w:t>HCR/GIP/03/05</w:t>
      </w:r>
      <w:r>
        <w:fldChar w:fldCharType="end"/>
      </w:r>
      <w:r>
        <w:t xml:space="preserve">; UNHCR 2003. </w:t>
      </w:r>
      <w:hyperlink w:history="1" r:id="rId103">
        <w:proofErr w:type="spellStart"/>
        <w:r w:rsidRPr="00F83A99">
          <w:rPr>
            <w:rStyle w:val="Hperlink"/>
          </w:rPr>
          <w:t>Background</w:t>
        </w:r>
        <w:proofErr w:type="spellEnd"/>
        <w:r w:rsidRPr="00F83A99">
          <w:rPr>
            <w:rStyle w:val="Hperlink"/>
          </w:rPr>
          <w:t xml:space="preserve"> </w:t>
        </w:r>
        <w:proofErr w:type="spellStart"/>
        <w:r w:rsidRPr="00F83A99">
          <w:rPr>
            <w:rStyle w:val="Hperlink"/>
          </w:rPr>
          <w:t>Note</w:t>
        </w:r>
        <w:proofErr w:type="spellEnd"/>
        <w:r w:rsidRPr="00F83A99">
          <w:rPr>
            <w:rStyle w:val="Hperlink"/>
          </w:rPr>
          <w:t xml:space="preserve"> on </w:t>
        </w:r>
        <w:proofErr w:type="spellStart"/>
        <w:r w:rsidRPr="00F83A99">
          <w:rPr>
            <w:rStyle w:val="Hperlink"/>
          </w:rPr>
          <w:t>the</w:t>
        </w:r>
        <w:proofErr w:type="spellEnd"/>
        <w:r w:rsidRPr="00F83A99">
          <w:rPr>
            <w:rStyle w:val="Hperlink"/>
          </w:rPr>
          <w:t xml:space="preserve"> </w:t>
        </w:r>
        <w:proofErr w:type="spellStart"/>
        <w:r w:rsidRPr="00F83A99">
          <w:rPr>
            <w:rStyle w:val="Hperlink"/>
          </w:rPr>
          <w:t>Application</w:t>
        </w:r>
        <w:proofErr w:type="spellEnd"/>
        <w:r w:rsidRPr="00F83A99">
          <w:rPr>
            <w:rStyle w:val="Hperlink"/>
          </w:rPr>
          <w:t xml:space="preserve"> of </w:t>
        </w:r>
        <w:proofErr w:type="spellStart"/>
        <w:r w:rsidRPr="00F83A99">
          <w:rPr>
            <w:rStyle w:val="Hperlink"/>
          </w:rPr>
          <w:t>the</w:t>
        </w:r>
        <w:proofErr w:type="spellEnd"/>
        <w:r w:rsidRPr="00F83A99">
          <w:rPr>
            <w:rStyle w:val="Hperlink"/>
          </w:rPr>
          <w:t xml:space="preserve"> </w:t>
        </w:r>
        <w:proofErr w:type="spellStart"/>
        <w:r w:rsidRPr="00F83A99">
          <w:rPr>
            <w:rStyle w:val="Hperlink"/>
          </w:rPr>
          <w:t>Exclusion</w:t>
        </w:r>
        <w:proofErr w:type="spellEnd"/>
        <w:r w:rsidRPr="00F83A99">
          <w:rPr>
            <w:rStyle w:val="Hperlink"/>
          </w:rPr>
          <w:t xml:space="preserve"> </w:t>
        </w:r>
        <w:proofErr w:type="spellStart"/>
        <w:r w:rsidRPr="00F83A99">
          <w:rPr>
            <w:rStyle w:val="Hperlink"/>
          </w:rPr>
          <w:t>Clauses</w:t>
        </w:r>
        <w:proofErr w:type="spellEnd"/>
        <w:r w:rsidRPr="00F83A99">
          <w:rPr>
            <w:rStyle w:val="Hperlink"/>
          </w:rPr>
          <w:t xml:space="preserve">: </w:t>
        </w:r>
        <w:proofErr w:type="spellStart"/>
        <w:r w:rsidRPr="00F83A99">
          <w:rPr>
            <w:rStyle w:val="Hperlink"/>
          </w:rPr>
          <w:t>Article</w:t>
        </w:r>
        <w:proofErr w:type="spellEnd"/>
        <w:r w:rsidRPr="00F83A99">
          <w:rPr>
            <w:rStyle w:val="Hperlink"/>
          </w:rPr>
          <w:t xml:space="preserve"> 1F of </w:t>
        </w:r>
        <w:proofErr w:type="spellStart"/>
        <w:r w:rsidRPr="00F83A99">
          <w:rPr>
            <w:rStyle w:val="Hperlink"/>
          </w:rPr>
          <w:t>the</w:t>
        </w:r>
        <w:proofErr w:type="spellEnd"/>
        <w:r w:rsidRPr="00F83A99">
          <w:rPr>
            <w:rStyle w:val="Hperlink"/>
          </w:rPr>
          <w:t xml:space="preserve"> 1951 </w:t>
        </w:r>
        <w:proofErr w:type="spellStart"/>
        <w:r w:rsidRPr="00F83A99">
          <w:rPr>
            <w:rStyle w:val="Hperlink"/>
          </w:rPr>
          <w:t>Convention</w:t>
        </w:r>
        <w:proofErr w:type="spellEnd"/>
        <w:r w:rsidRPr="00F83A99">
          <w:rPr>
            <w:rStyle w:val="Hperlink"/>
          </w:rPr>
          <w:t xml:space="preserve"> </w:t>
        </w:r>
        <w:proofErr w:type="spellStart"/>
        <w:r w:rsidRPr="00F83A99">
          <w:rPr>
            <w:rStyle w:val="Hperlink"/>
          </w:rPr>
          <w:t>relating</w:t>
        </w:r>
        <w:proofErr w:type="spellEnd"/>
        <w:r w:rsidRPr="00F83A99">
          <w:rPr>
            <w:rStyle w:val="Hperlink"/>
          </w:rPr>
          <w:t xml:space="preserve"> </w:t>
        </w:r>
        <w:proofErr w:type="spellStart"/>
        <w:r w:rsidRPr="00F83A99">
          <w:rPr>
            <w:rStyle w:val="Hperlink"/>
          </w:rPr>
          <w:t>to</w:t>
        </w:r>
        <w:proofErr w:type="spellEnd"/>
        <w:r w:rsidRPr="00F83A99">
          <w:rPr>
            <w:rStyle w:val="Hperlink"/>
          </w:rPr>
          <w:t xml:space="preserve"> </w:t>
        </w:r>
        <w:proofErr w:type="spellStart"/>
        <w:r w:rsidRPr="00F83A99">
          <w:rPr>
            <w:rStyle w:val="Hperlink"/>
          </w:rPr>
          <w:t>the</w:t>
        </w:r>
        <w:proofErr w:type="spellEnd"/>
        <w:r w:rsidRPr="00F83A99">
          <w:rPr>
            <w:rStyle w:val="Hperlink"/>
          </w:rPr>
          <w:t xml:space="preserve"> </w:t>
        </w:r>
        <w:proofErr w:type="spellStart"/>
        <w:r w:rsidRPr="00F83A99">
          <w:rPr>
            <w:rStyle w:val="Hperlink"/>
          </w:rPr>
          <w:t>Status</w:t>
        </w:r>
        <w:proofErr w:type="spellEnd"/>
        <w:r w:rsidRPr="00F83A99">
          <w:rPr>
            <w:rStyle w:val="Hperlink"/>
          </w:rPr>
          <w:t xml:space="preserve"> of </w:t>
        </w:r>
        <w:proofErr w:type="spellStart"/>
        <w:r w:rsidRPr="00F83A99">
          <w:rPr>
            <w:rStyle w:val="Hperlink"/>
          </w:rPr>
          <w:t>Refugees</w:t>
        </w:r>
        <w:proofErr w:type="spellEnd"/>
      </w:hyperlink>
      <w:r>
        <w:t xml:space="preserve">; </w:t>
      </w:r>
      <w:r w:rsidRPr="00F83A99">
        <w:t xml:space="preserve">UNHCR 2004. </w:t>
      </w:r>
      <w:hyperlink w:history="1" r:id="rId104">
        <w:r w:rsidRPr="00F83A99">
          <w:rPr>
            <w:rStyle w:val="Hperlink"/>
          </w:rPr>
          <w:t xml:space="preserve">UNHCR </w:t>
        </w:r>
        <w:proofErr w:type="spellStart"/>
        <w:r w:rsidRPr="00F83A99">
          <w:rPr>
            <w:rStyle w:val="Hperlink"/>
          </w:rPr>
          <w:t>Annotated</w:t>
        </w:r>
        <w:proofErr w:type="spellEnd"/>
        <w:r w:rsidRPr="00F83A99">
          <w:rPr>
            <w:rStyle w:val="Hperlink"/>
          </w:rPr>
          <w:t xml:space="preserve"> </w:t>
        </w:r>
        <w:proofErr w:type="spellStart"/>
        <w:r w:rsidRPr="00F83A99">
          <w:rPr>
            <w:rStyle w:val="Hperlink"/>
          </w:rPr>
          <w:t>Comments</w:t>
        </w:r>
        <w:proofErr w:type="spellEnd"/>
        <w:r w:rsidRPr="00F83A99">
          <w:rPr>
            <w:rStyle w:val="Hperlink"/>
          </w:rPr>
          <w:t xml:space="preserve"> on </w:t>
        </w:r>
        <w:proofErr w:type="spellStart"/>
        <w:r w:rsidRPr="00F83A99">
          <w:rPr>
            <w:rStyle w:val="Hperlink"/>
          </w:rPr>
          <w:t>the</w:t>
        </w:r>
        <w:proofErr w:type="spellEnd"/>
        <w:r w:rsidRPr="00F83A99">
          <w:rPr>
            <w:rStyle w:val="Hperlink"/>
          </w:rPr>
          <w:t xml:space="preserve"> EC </w:t>
        </w:r>
        <w:proofErr w:type="spellStart"/>
        <w:r w:rsidRPr="00F83A99">
          <w:rPr>
            <w:rStyle w:val="Hperlink"/>
          </w:rPr>
          <w:t>Council</w:t>
        </w:r>
        <w:proofErr w:type="spellEnd"/>
        <w:r w:rsidRPr="00F83A99">
          <w:rPr>
            <w:rStyle w:val="Hperlink"/>
          </w:rPr>
          <w:t xml:space="preserve"> </w:t>
        </w:r>
        <w:proofErr w:type="spellStart"/>
        <w:r w:rsidRPr="00F83A99">
          <w:rPr>
            <w:rStyle w:val="Hperlink"/>
          </w:rPr>
          <w:t>Directive</w:t>
        </w:r>
        <w:proofErr w:type="spellEnd"/>
        <w:r w:rsidRPr="00F83A99">
          <w:rPr>
            <w:rStyle w:val="Hperlink"/>
          </w:rPr>
          <w:t xml:space="preserve"> 2004/83/EC of 29 </w:t>
        </w:r>
        <w:proofErr w:type="spellStart"/>
        <w:r w:rsidRPr="00F83A99">
          <w:rPr>
            <w:rStyle w:val="Hperlink"/>
          </w:rPr>
          <w:t>April</w:t>
        </w:r>
        <w:proofErr w:type="spellEnd"/>
        <w:r w:rsidRPr="00F83A99">
          <w:rPr>
            <w:rStyle w:val="Hperlink"/>
          </w:rPr>
          <w:t xml:space="preserve"> 2004 on </w:t>
        </w:r>
        <w:proofErr w:type="spellStart"/>
        <w:r w:rsidRPr="00F83A99">
          <w:rPr>
            <w:rStyle w:val="Hperlink"/>
          </w:rPr>
          <w:t>Minimum</w:t>
        </w:r>
        <w:proofErr w:type="spellEnd"/>
        <w:r w:rsidRPr="00F83A99">
          <w:rPr>
            <w:rStyle w:val="Hperlink"/>
          </w:rPr>
          <w:t xml:space="preserve"> Standards </w:t>
        </w:r>
        <w:proofErr w:type="spellStart"/>
        <w:r w:rsidRPr="00F83A99">
          <w:rPr>
            <w:rStyle w:val="Hperlink"/>
          </w:rPr>
          <w:t>for</w:t>
        </w:r>
        <w:proofErr w:type="spellEnd"/>
        <w:r w:rsidRPr="00F83A99">
          <w:rPr>
            <w:rStyle w:val="Hperlink"/>
          </w:rPr>
          <w:t xml:space="preserve"> </w:t>
        </w:r>
        <w:proofErr w:type="spellStart"/>
        <w:r w:rsidRPr="00F83A99">
          <w:rPr>
            <w:rStyle w:val="Hperlink"/>
          </w:rPr>
          <w:t>the</w:t>
        </w:r>
        <w:proofErr w:type="spellEnd"/>
        <w:r w:rsidRPr="00F83A99">
          <w:rPr>
            <w:rStyle w:val="Hperlink"/>
          </w:rPr>
          <w:t xml:space="preserve"> </w:t>
        </w:r>
        <w:proofErr w:type="spellStart"/>
        <w:r w:rsidRPr="00F83A99">
          <w:rPr>
            <w:rStyle w:val="Hperlink"/>
          </w:rPr>
          <w:t>Qualification</w:t>
        </w:r>
        <w:proofErr w:type="spellEnd"/>
        <w:r w:rsidRPr="00F83A99">
          <w:rPr>
            <w:rStyle w:val="Hperlink"/>
          </w:rPr>
          <w:t xml:space="preserve"> and </w:t>
        </w:r>
        <w:proofErr w:type="spellStart"/>
        <w:r w:rsidRPr="00F83A99">
          <w:rPr>
            <w:rStyle w:val="Hperlink"/>
          </w:rPr>
          <w:t>Status</w:t>
        </w:r>
        <w:proofErr w:type="spellEnd"/>
        <w:r w:rsidRPr="00F83A99">
          <w:rPr>
            <w:rStyle w:val="Hperlink"/>
          </w:rPr>
          <w:t xml:space="preserve"> of </w:t>
        </w:r>
        <w:proofErr w:type="spellStart"/>
        <w:r w:rsidRPr="00F83A99">
          <w:rPr>
            <w:rStyle w:val="Hperlink"/>
          </w:rPr>
          <w:t>Third</w:t>
        </w:r>
        <w:proofErr w:type="spellEnd"/>
        <w:r w:rsidRPr="00F83A99">
          <w:rPr>
            <w:rStyle w:val="Hperlink"/>
          </w:rPr>
          <w:t xml:space="preserve"> </w:t>
        </w:r>
        <w:proofErr w:type="spellStart"/>
        <w:r w:rsidRPr="00F83A99">
          <w:rPr>
            <w:rStyle w:val="Hperlink"/>
          </w:rPr>
          <w:t>Country</w:t>
        </w:r>
        <w:proofErr w:type="spellEnd"/>
        <w:r w:rsidRPr="00F83A99">
          <w:rPr>
            <w:rStyle w:val="Hperlink"/>
          </w:rPr>
          <w:t xml:space="preserve"> </w:t>
        </w:r>
        <w:proofErr w:type="spellStart"/>
        <w:r w:rsidRPr="00F83A99">
          <w:rPr>
            <w:rStyle w:val="Hperlink"/>
          </w:rPr>
          <w:t>Nationals</w:t>
        </w:r>
        <w:proofErr w:type="spellEnd"/>
        <w:r w:rsidRPr="00F83A99">
          <w:rPr>
            <w:rStyle w:val="Hperlink"/>
          </w:rPr>
          <w:t xml:space="preserve"> </w:t>
        </w:r>
        <w:proofErr w:type="spellStart"/>
        <w:r w:rsidRPr="00F83A99">
          <w:rPr>
            <w:rStyle w:val="Hperlink"/>
          </w:rPr>
          <w:t>or</w:t>
        </w:r>
        <w:proofErr w:type="spellEnd"/>
        <w:r w:rsidRPr="00F83A99">
          <w:rPr>
            <w:rStyle w:val="Hperlink"/>
          </w:rPr>
          <w:t xml:space="preserve"> </w:t>
        </w:r>
        <w:proofErr w:type="spellStart"/>
        <w:r w:rsidRPr="00F83A99">
          <w:rPr>
            <w:rStyle w:val="Hperlink"/>
          </w:rPr>
          <w:t>Stateless</w:t>
        </w:r>
        <w:proofErr w:type="spellEnd"/>
        <w:r w:rsidRPr="00F83A99">
          <w:rPr>
            <w:rStyle w:val="Hperlink"/>
          </w:rPr>
          <w:t xml:space="preserve"> </w:t>
        </w:r>
        <w:proofErr w:type="spellStart"/>
        <w:r w:rsidRPr="00F83A99">
          <w:rPr>
            <w:rStyle w:val="Hperlink"/>
          </w:rPr>
          <w:t>Persons</w:t>
        </w:r>
        <w:proofErr w:type="spellEnd"/>
        <w:r w:rsidRPr="00F83A99">
          <w:rPr>
            <w:rStyle w:val="Hperlink"/>
          </w:rPr>
          <w:t xml:space="preserve"> as </w:t>
        </w:r>
        <w:proofErr w:type="spellStart"/>
        <w:r w:rsidRPr="00F83A99">
          <w:rPr>
            <w:rStyle w:val="Hperlink"/>
          </w:rPr>
          <w:t>Refugees</w:t>
        </w:r>
        <w:proofErr w:type="spellEnd"/>
        <w:r w:rsidRPr="00F83A99">
          <w:rPr>
            <w:rStyle w:val="Hperlink"/>
          </w:rPr>
          <w:t xml:space="preserve"> </w:t>
        </w:r>
        <w:proofErr w:type="spellStart"/>
        <w:r w:rsidRPr="00F83A99">
          <w:rPr>
            <w:rStyle w:val="Hperlink"/>
          </w:rPr>
          <w:t>or</w:t>
        </w:r>
        <w:proofErr w:type="spellEnd"/>
        <w:r w:rsidRPr="00F83A99">
          <w:rPr>
            <w:rStyle w:val="Hperlink"/>
          </w:rPr>
          <w:t xml:space="preserve"> as </w:t>
        </w:r>
        <w:proofErr w:type="spellStart"/>
        <w:r w:rsidRPr="00F83A99">
          <w:rPr>
            <w:rStyle w:val="Hperlink"/>
          </w:rPr>
          <w:t>Persons</w:t>
        </w:r>
        <w:proofErr w:type="spellEnd"/>
        <w:r w:rsidRPr="00F83A99">
          <w:rPr>
            <w:rStyle w:val="Hperlink"/>
          </w:rPr>
          <w:t xml:space="preserve"> </w:t>
        </w:r>
        <w:proofErr w:type="spellStart"/>
        <w:r w:rsidRPr="00F83A99">
          <w:rPr>
            <w:rStyle w:val="Hperlink"/>
          </w:rPr>
          <w:t>who</w:t>
        </w:r>
        <w:proofErr w:type="spellEnd"/>
        <w:r w:rsidRPr="00F83A99">
          <w:rPr>
            <w:rStyle w:val="Hperlink"/>
          </w:rPr>
          <w:t xml:space="preserve"> </w:t>
        </w:r>
        <w:proofErr w:type="spellStart"/>
        <w:r w:rsidRPr="00F83A99">
          <w:rPr>
            <w:rStyle w:val="Hperlink"/>
          </w:rPr>
          <w:t>otherwise</w:t>
        </w:r>
        <w:proofErr w:type="spellEnd"/>
        <w:r w:rsidRPr="00F83A99">
          <w:rPr>
            <w:rStyle w:val="Hperlink"/>
          </w:rPr>
          <w:t xml:space="preserve"> need International </w:t>
        </w:r>
        <w:proofErr w:type="spellStart"/>
        <w:r w:rsidRPr="00F83A99">
          <w:rPr>
            <w:rStyle w:val="Hperlink"/>
          </w:rPr>
          <w:t>Protection</w:t>
        </w:r>
        <w:proofErr w:type="spellEnd"/>
        <w:r w:rsidRPr="00F83A99">
          <w:rPr>
            <w:rStyle w:val="Hperlink"/>
          </w:rPr>
          <w:t xml:space="preserve"> and </w:t>
        </w:r>
        <w:proofErr w:type="spellStart"/>
        <w:r w:rsidRPr="00F83A99">
          <w:rPr>
            <w:rStyle w:val="Hperlink"/>
          </w:rPr>
          <w:t>the</w:t>
        </w:r>
        <w:proofErr w:type="spellEnd"/>
        <w:r w:rsidRPr="00F83A99">
          <w:rPr>
            <w:rStyle w:val="Hperlink"/>
          </w:rPr>
          <w:t xml:space="preserve"> </w:t>
        </w:r>
        <w:proofErr w:type="spellStart"/>
        <w:r w:rsidRPr="00F83A99">
          <w:rPr>
            <w:rStyle w:val="Hperlink"/>
          </w:rPr>
          <w:t>Content</w:t>
        </w:r>
        <w:proofErr w:type="spellEnd"/>
        <w:r w:rsidRPr="00F83A99">
          <w:rPr>
            <w:rStyle w:val="Hperlink"/>
          </w:rPr>
          <w:t xml:space="preserve"> of </w:t>
        </w:r>
        <w:proofErr w:type="spellStart"/>
        <w:r w:rsidRPr="00F83A99">
          <w:rPr>
            <w:rStyle w:val="Hperlink"/>
          </w:rPr>
          <w:t>the</w:t>
        </w:r>
        <w:proofErr w:type="spellEnd"/>
        <w:r w:rsidRPr="00F83A99">
          <w:rPr>
            <w:rStyle w:val="Hperlink"/>
          </w:rPr>
          <w:t xml:space="preserve"> </w:t>
        </w:r>
        <w:proofErr w:type="spellStart"/>
        <w:r w:rsidRPr="00F83A99">
          <w:rPr>
            <w:rStyle w:val="Hperlink"/>
          </w:rPr>
          <w:t>Protection</w:t>
        </w:r>
        <w:proofErr w:type="spellEnd"/>
        <w:r w:rsidRPr="00F83A99">
          <w:rPr>
            <w:rStyle w:val="Hperlink"/>
          </w:rPr>
          <w:t xml:space="preserve"> </w:t>
        </w:r>
        <w:proofErr w:type="spellStart"/>
        <w:r w:rsidRPr="00F83A99">
          <w:rPr>
            <w:rStyle w:val="Hperlink"/>
          </w:rPr>
          <w:t>granted</w:t>
        </w:r>
        <w:proofErr w:type="spellEnd"/>
        <w:r w:rsidRPr="00F83A99">
          <w:rPr>
            <w:rStyle w:val="Hperlink"/>
          </w:rPr>
          <w:t xml:space="preserve"> (OJ L 304/12 of 30.9.2004)</w:t>
        </w:r>
      </w:hyperlink>
      <w:r>
        <w:t xml:space="preserve">; UNHCR 2005. </w:t>
      </w:r>
      <w:hyperlink w:history="1" r:id="rId105">
        <w:r w:rsidRPr="00F83A99">
          <w:rPr>
            <w:rStyle w:val="Hperlink"/>
          </w:rPr>
          <w:t xml:space="preserve">UNHCR </w:t>
        </w:r>
        <w:proofErr w:type="spellStart"/>
        <w:r w:rsidRPr="00F83A99">
          <w:rPr>
            <w:rStyle w:val="Hperlink"/>
          </w:rPr>
          <w:t>Annotated</w:t>
        </w:r>
        <w:proofErr w:type="spellEnd"/>
        <w:r w:rsidRPr="00F83A99">
          <w:rPr>
            <w:rStyle w:val="Hperlink"/>
          </w:rPr>
          <w:t xml:space="preserve"> </w:t>
        </w:r>
        <w:proofErr w:type="spellStart"/>
        <w:r w:rsidRPr="00F83A99">
          <w:rPr>
            <w:rStyle w:val="Hperlink"/>
          </w:rPr>
          <w:t>Comments</w:t>
        </w:r>
        <w:proofErr w:type="spellEnd"/>
        <w:r w:rsidRPr="00F83A99">
          <w:rPr>
            <w:rStyle w:val="Hperlink"/>
          </w:rPr>
          <w:t xml:space="preserve"> on </w:t>
        </w:r>
        <w:proofErr w:type="spellStart"/>
        <w:r w:rsidRPr="00F83A99">
          <w:rPr>
            <w:rStyle w:val="Hperlink"/>
          </w:rPr>
          <w:t>the</w:t>
        </w:r>
        <w:proofErr w:type="spellEnd"/>
        <w:r w:rsidRPr="00F83A99">
          <w:rPr>
            <w:rStyle w:val="Hperlink"/>
          </w:rPr>
          <w:t xml:space="preserve"> EC </w:t>
        </w:r>
        <w:proofErr w:type="spellStart"/>
        <w:r w:rsidRPr="00F83A99">
          <w:rPr>
            <w:rStyle w:val="Hperlink"/>
          </w:rPr>
          <w:t>Council</w:t>
        </w:r>
        <w:proofErr w:type="spellEnd"/>
        <w:r w:rsidRPr="00F83A99">
          <w:rPr>
            <w:rStyle w:val="Hperlink"/>
          </w:rPr>
          <w:t xml:space="preserve"> </w:t>
        </w:r>
        <w:proofErr w:type="spellStart"/>
        <w:r w:rsidRPr="00F83A99">
          <w:rPr>
            <w:rStyle w:val="Hperlink"/>
          </w:rPr>
          <w:t>Directive</w:t>
        </w:r>
        <w:proofErr w:type="spellEnd"/>
        <w:r w:rsidRPr="00F83A99">
          <w:rPr>
            <w:rStyle w:val="Hperlink"/>
          </w:rPr>
          <w:t xml:space="preserve"> 2004/83/EC of 29 </w:t>
        </w:r>
        <w:proofErr w:type="spellStart"/>
        <w:r w:rsidRPr="00F83A99">
          <w:rPr>
            <w:rStyle w:val="Hperlink"/>
          </w:rPr>
          <w:t>April</w:t>
        </w:r>
        <w:proofErr w:type="spellEnd"/>
        <w:r w:rsidRPr="00F83A99">
          <w:rPr>
            <w:rStyle w:val="Hperlink"/>
          </w:rPr>
          <w:t xml:space="preserve"> 2004 on </w:t>
        </w:r>
        <w:proofErr w:type="spellStart"/>
        <w:r w:rsidRPr="00F83A99">
          <w:rPr>
            <w:rStyle w:val="Hperlink"/>
          </w:rPr>
          <w:t>Minimum</w:t>
        </w:r>
        <w:proofErr w:type="spellEnd"/>
        <w:r w:rsidRPr="00F83A99">
          <w:rPr>
            <w:rStyle w:val="Hperlink"/>
          </w:rPr>
          <w:t xml:space="preserve"> Standards </w:t>
        </w:r>
        <w:proofErr w:type="spellStart"/>
        <w:r w:rsidRPr="00F83A99">
          <w:rPr>
            <w:rStyle w:val="Hperlink"/>
          </w:rPr>
          <w:t>for</w:t>
        </w:r>
        <w:proofErr w:type="spellEnd"/>
        <w:r w:rsidRPr="00F83A99">
          <w:rPr>
            <w:rStyle w:val="Hperlink"/>
          </w:rPr>
          <w:t xml:space="preserve"> </w:t>
        </w:r>
        <w:proofErr w:type="spellStart"/>
        <w:r w:rsidRPr="00F83A99">
          <w:rPr>
            <w:rStyle w:val="Hperlink"/>
          </w:rPr>
          <w:t>the</w:t>
        </w:r>
        <w:proofErr w:type="spellEnd"/>
        <w:r w:rsidRPr="00F83A99">
          <w:rPr>
            <w:rStyle w:val="Hperlink"/>
          </w:rPr>
          <w:t xml:space="preserve"> </w:t>
        </w:r>
        <w:proofErr w:type="spellStart"/>
        <w:r w:rsidRPr="00F83A99">
          <w:rPr>
            <w:rStyle w:val="Hperlink"/>
          </w:rPr>
          <w:t>Qualification</w:t>
        </w:r>
        <w:proofErr w:type="spellEnd"/>
        <w:r w:rsidRPr="00F83A99">
          <w:rPr>
            <w:rStyle w:val="Hperlink"/>
          </w:rPr>
          <w:t xml:space="preserve"> and </w:t>
        </w:r>
        <w:proofErr w:type="spellStart"/>
        <w:r w:rsidRPr="00F83A99">
          <w:rPr>
            <w:rStyle w:val="Hperlink"/>
          </w:rPr>
          <w:t>Status</w:t>
        </w:r>
        <w:proofErr w:type="spellEnd"/>
        <w:r w:rsidRPr="00F83A99">
          <w:rPr>
            <w:rStyle w:val="Hperlink"/>
          </w:rPr>
          <w:t xml:space="preserve"> of </w:t>
        </w:r>
        <w:proofErr w:type="spellStart"/>
        <w:r w:rsidRPr="00F83A99">
          <w:rPr>
            <w:rStyle w:val="Hperlink"/>
          </w:rPr>
          <w:t>Third</w:t>
        </w:r>
        <w:proofErr w:type="spellEnd"/>
        <w:r w:rsidRPr="00F83A99">
          <w:rPr>
            <w:rStyle w:val="Hperlink"/>
          </w:rPr>
          <w:t xml:space="preserve"> </w:t>
        </w:r>
        <w:proofErr w:type="spellStart"/>
        <w:r w:rsidRPr="00F83A99">
          <w:rPr>
            <w:rStyle w:val="Hperlink"/>
          </w:rPr>
          <w:t>Country</w:t>
        </w:r>
        <w:proofErr w:type="spellEnd"/>
        <w:r w:rsidRPr="00F83A99">
          <w:rPr>
            <w:rStyle w:val="Hperlink"/>
          </w:rPr>
          <w:t xml:space="preserve"> </w:t>
        </w:r>
        <w:proofErr w:type="spellStart"/>
        <w:r w:rsidRPr="00F83A99">
          <w:rPr>
            <w:rStyle w:val="Hperlink"/>
          </w:rPr>
          <w:t>Nationals</w:t>
        </w:r>
        <w:proofErr w:type="spellEnd"/>
        <w:r w:rsidRPr="00F83A99">
          <w:rPr>
            <w:rStyle w:val="Hperlink"/>
          </w:rPr>
          <w:t xml:space="preserve"> </w:t>
        </w:r>
        <w:proofErr w:type="spellStart"/>
        <w:r w:rsidRPr="00F83A99">
          <w:rPr>
            <w:rStyle w:val="Hperlink"/>
          </w:rPr>
          <w:t>or</w:t>
        </w:r>
        <w:proofErr w:type="spellEnd"/>
        <w:r w:rsidRPr="00F83A99">
          <w:rPr>
            <w:rStyle w:val="Hperlink"/>
          </w:rPr>
          <w:t xml:space="preserve"> </w:t>
        </w:r>
        <w:proofErr w:type="spellStart"/>
        <w:r w:rsidRPr="00F83A99">
          <w:rPr>
            <w:rStyle w:val="Hperlink"/>
          </w:rPr>
          <w:t>Stateless</w:t>
        </w:r>
        <w:proofErr w:type="spellEnd"/>
        <w:r w:rsidRPr="00F83A99">
          <w:rPr>
            <w:rStyle w:val="Hperlink"/>
          </w:rPr>
          <w:t xml:space="preserve"> </w:t>
        </w:r>
        <w:proofErr w:type="spellStart"/>
        <w:r w:rsidRPr="00F83A99">
          <w:rPr>
            <w:rStyle w:val="Hperlink"/>
          </w:rPr>
          <w:t>Persons</w:t>
        </w:r>
        <w:proofErr w:type="spellEnd"/>
        <w:r w:rsidRPr="00F83A99">
          <w:rPr>
            <w:rStyle w:val="Hperlink"/>
          </w:rPr>
          <w:t xml:space="preserve"> as </w:t>
        </w:r>
        <w:proofErr w:type="spellStart"/>
        <w:r w:rsidRPr="00F83A99">
          <w:rPr>
            <w:rStyle w:val="Hperlink"/>
          </w:rPr>
          <w:t>Refugees</w:t>
        </w:r>
        <w:proofErr w:type="spellEnd"/>
        <w:r w:rsidRPr="00F83A99">
          <w:rPr>
            <w:rStyle w:val="Hperlink"/>
          </w:rPr>
          <w:t xml:space="preserve"> </w:t>
        </w:r>
        <w:proofErr w:type="spellStart"/>
        <w:r w:rsidRPr="00F83A99">
          <w:rPr>
            <w:rStyle w:val="Hperlink"/>
          </w:rPr>
          <w:t>or</w:t>
        </w:r>
        <w:proofErr w:type="spellEnd"/>
        <w:r w:rsidRPr="00F83A99">
          <w:rPr>
            <w:rStyle w:val="Hperlink"/>
          </w:rPr>
          <w:t xml:space="preserve"> as </w:t>
        </w:r>
        <w:proofErr w:type="spellStart"/>
        <w:r w:rsidRPr="00F83A99">
          <w:rPr>
            <w:rStyle w:val="Hperlink"/>
          </w:rPr>
          <w:t>Persons</w:t>
        </w:r>
        <w:proofErr w:type="spellEnd"/>
        <w:r w:rsidRPr="00F83A99">
          <w:rPr>
            <w:rStyle w:val="Hperlink"/>
          </w:rPr>
          <w:t xml:space="preserve"> </w:t>
        </w:r>
        <w:proofErr w:type="spellStart"/>
        <w:r w:rsidRPr="00F83A99">
          <w:rPr>
            <w:rStyle w:val="Hperlink"/>
          </w:rPr>
          <w:t>Who</w:t>
        </w:r>
        <w:proofErr w:type="spellEnd"/>
        <w:r w:rsidRPr="00F83A99">
          <w:rPr>
            <w:rStyle w:val="Hperlink"/>
          </w:rPr>
          <w:t xml:space="preserve"> </w:t>
        </w:r>
        <w:proofErr w:type="spellStart"/>
        <w:r w:rsidRPr="00F83A99">
          <w:rPr>
            <w:rStyle w:val="Hperlink"/>
          </w:rPr>
          <w:t>Otherwise</w:t>
        </w:r>
        <w:proofErr w:type="spellEnd"/>
        <w:r w:rsidRPr="00F83A99">
          <w:rPr>
            <w:rStyle w:val="Hperlink"/>
          </w:rPr>
          <w:t xml:space="preserve"> Need International </w:t>
        </w:r>
        <w:proofErr w:type="spellStart"/>
        <w:r w:rsidRPr="00F83A99">
          <w:rPr>
            <w:rStyle w:val="Hperlink"/>
          </w:rPr>
          <w:t>Protection</w:t>
        </w:r>
        <w:proofErr w:type="spellEnd"/>
        <w:r w:rsidRPr="00F83A99">
          <w:rPr>
            <w:rStyle w:val="Hperlink"/>
          </w:rPr>
          <w:t xml:space="preserve"> and </w:t>
        </w:r>
        <w:proofErr w:type="spellStart"/>
        <w:r w:rsidRPr="00F83A99">
          <w:rPr>
            <w:rStyle w:val="Hperlink"/>
          </w:rPr>
          <w:t>the</w:t>
        </w:r>
        <w:proofErr w:type="spellEnd"/>
        <w:r w:rsidRPr="00F83A99">
          <w:rPr>
            <w:rStyle w:val="Hperlink"/>
          </w:rPr>
          <w:t xml:space="preserve"> </w:t>
        </w:r>
        <w:proofErr w:type="spellStart"/>
        <w:r w:rsidRPr="00F83A99">
          <w:rPr>
            <w:rStyle w:val="Hperlink"/>
          </w:rPr>
          <w:t>Content</w:t>
        </w:r>
        <w:proofErr w:type="spellEnd"/>
        <w:r w:rsidRPr="00F83A99">
          <w:rPr>
            <w:rStyle w:val="Hperlink"/>
          </w:rPr>
          <w:t xml:space="preserve"> of </w:t>
        </w:r>
        <w:proofErr w:type="spellStart"/>
        <w:r w:rsidRPr="00F83A99">
          <w:rPr>
            <w:rStyle w:val="Hperlink"/>
          </w:rPr>
          <w:t>the</w:t>
        </w:r>
        <w:proofErr w:type="spellEnd"/>
        <w:r w:rsidRPr="00F83A99">
          <w:rPr>
            <w:rStyle w:val="Hperlink"/>
          </w:rPr>
          <w:t xml:space="preserve"> </w:t>
        </w:r>
        <w:proofErr w:type="spellStart"/>
        <w:r w:rsidRPr="00F83A99">
          <w:rPr>
            <w:rStyle w:val="Hperlink"/>
          </w:rPr>
          <w:t>Protection</w:t>
        </w:r>
        <w:proofErr w:type="spellEnd"/>
        <w:r w:rsidRPr="00F83A99">
          <w:rPr>
            <w:rStyle w:val="Hperlink"/>
          </w:rPr>
          <w:t xml:space="preserve"> </w:t>
        </w:r>
        <w:proofErr w:type="spellStart"/>
        <w:r w:rsidRPr="00F83A99">
          <w:rPr>
            <w:rStyle w:val="Hperlink"/>
          </w:rPr>
          <w:t>Granted</w:t>
        </w:r>
        <w:proofErr w:type="spellEnd"/>
        <w:r w:rsidRPr="00F83A99">
          <w:rPr>
            <w:rStyle w:val="Hperlink"/>
          </w:rPr>
          <w:t xml:space="preserve"> (OJ L 304/12 of 30.9.2004)</w:t>
        </w:r>
      </w:hyperlink>
      <w:r>
        <w:t xml:space="preserve">; UNHCR 2006. </w:t>
      </w:r>
      <w:hyperlink w:history="1" r:id="rId106">
        <w:r w:rsidRPr="00F83A99">
          <w:rPr>
            <w:rStyle w:val="Hperlink"/>
          </w:rPr>
          <w:t xml:space="preserve">UNHCR </w:t>
        </w:r>
        <w:proofErr w:type="spellStart"/>
        <w:r w:rsidRPr="00F83A99">
          <w:rPr>
            <w:rStyle w:val="Hperlink"/>
          </w:rPr>
          <w:t>Guidelines</w:t>
        </w:r>
        <w:proofErr w:type="spellEnd"/>
        <w:r w:rsidRPr="00F83A99">
          <w:rPr>
            <w:rStyle w:val="Hperlink"/>
          </w:rPr>
          <w:t xml:space="preserve"> on </w:t>
        </w:r>
        <w:proofErr w:type="spellStart"/>
        <w:r w:rsidRPr="00F83A99">
          <w:rPr>
            <w:rStyle w:val="Hperlink"/>
          </w:rPr>
          <w:t>the</w:t>
        </w:r>
        <w:proofErr w:type="spellEnd"/>
        <w:r w:rsidRPr="00F83A99">
          <w:rPr>
            <w:rStyle w:val="Hperlink"/>
          </w:rPr>
          <w:t xml:space="preserve"> </w:t>
        </w:r>
        <w:proofErr w:type="spellStart"/>
        <w:r w:rsidRPr="00F83A99">
          <w:rPr>
            <w:rStyle w:val="Hperlink"/>
          </w:rPr>
          <w:t>Application</w:t>
        </w:r>
        <w:proofErr w:type="spellEnd"/>
        <w:r w:rsidRPr="00F83A99">
          <w:rPr>
            <w:rStyle w:val="Hperlink"/>
          </w:rPr>
          <w:t xml:space="preserve"> in Mass </w:t>
        </w:r>
        <w:proofErr w:type="spellStart"/>
        <w:r w:rsidRPr="00F83A99">
          <w:rPr>
            <w:rStyle w:val="Hperlink"/>
          </w:rPr>
          <w:t>Influx</w:t>
        </w:r>
        <w:proofErr w:type="spellEnd"/>
        <w:r w:rsidRPr="00F83A99">
          <w:rPr>
            <w:rStyle w:val="Hperlink"/>
          </w:rPr>
          <w:t xml:space="preserve"> </w:t>
        </w:r>
        <w:proofErr w:type="spellStart"/>
        <w:r w:rsidRPr="00F83A99">
          <w:rPr>
            <w:rStyle w:val="Hperlink"/>
          </w:rPr>
          <w:t>Situations</w:t>
        </w:r>
        <w:proofErr w:type="spellEnd"/>
        <w:r w:rsidRPr="00F83A99">
          <w:rPr>
            <w:rStyle w:val="Hperlink"/>
          </w:rPr>
          <w:t xml:space="preserve"> of </w:t>
        </w:r>
        <w:proofErr w:type="spellStart"/>
        <w:r w:rsidRPr="00F83A99">
          <w:rPr>
            <w:rStyle w:val="Hperlink"/>
          </w:rPr>
          <w:t>the</w:t>
        </w:r>
        <w:proofErr w:type="spellEnd"/>
        <w:r w:rsidRPr="00F83A99">
          <w:rPr>
            <w:rStyle w:val="Hperlink"/>
          </w:rPr>
          <w:t xml:space="preserve"> </w:t>
        </w:r>
        <w:proofErr w:type="spellStart"/>
        <w:r w:rsidRPr="00F83A99">
          <w:rPr>
            <w:rStyle w:val="Hperlink"/>
          </w:rPr>
          <w:t>Exclusion</w:t>
        </w:r>
        <w:proofErr w:type="spellEnd"/>
        <w:r w:rsidRPr="00F83A99">
          <w:rPr>
            <w:rStyle w:val="Hperlink"/>
          </w:rPr>
          <w:t xml:space="preserve"> </w:t>
        </w:r>
        <w:proofErr w:type="spellStart"/>
        <w:r w:rsidRPr="00F83A99">
          <w:rPr>
            <w:rStyle w:val="Hperlink"/>
          </w:rPr>
          <w:t>Clauses</w:t>
        </w:r>
        <w:proofErr w:type="spellEnd"/>
        <w:r w:rsidRPr="00F83A99">
          <w:rPr>
            <w:rStyle w:val="Hperlink"/>
          </w:rPr>
          <w:t xml:space="preserve"> of </w:t>
        </w:r>
        <w:proofErr w:type="spellStart"/>
        <w:r w:rsidRPr="00F83A99">
          <w:rPr>
            <w:rStyle w:val="Hperlink"/>
          </w:rPr>
          <w:t>Article</w:t>
        </w:r>
        <w:proofErr w:type="spellEnd"/>
        <w:r w:rsidRPr="00F83A99">
          <w:rPr>
            <w:rStyle w:val="Hperlink"/>
          </w:rPr>
          <w:t xml:space="preserve"> 1F of </w:t>
        </w:r>
        <w:proofErr w:type="spellStart"/>
        <w:r w:rsidRPr="00F83A99">
          <w:rPr>
            <w:rStyle w:val="Hperlink"/>
          </w:rPr>
          <w:t>the</w:t>
        </w:r>
        <w:proofErr w:type="spellEnd"/>
        <w:r w:rsidRPr="00F83A99">
          <w:rPr>
            <w:rStyle w:val="Hperlink"/>
          </w:rPr>
          <w:t xml:space="preserve"> 1951 </w:t>
        </w:r>
        <w:proofErr w:type="spellStart"/>
        <w:r w:rsidRPr="00F83A99">
          <w:rPr>
            <w:rStyle w:val="Hperlink"/>
          </w:rPr>
          <w:t>Convention</w:t>
        </w:r>
        <w:proofErr w:type="spellEnd"/>
        <w:r w:rsidRPr="00F83A99">
          <w:rPr>
            <w:rStyle w:val="Hperlink"/>
          </w:rPr>
          <w:t xml:space="preserve"> </w:t>
        </w:r>
        <w:proofErr w:type="spellStart"/>
        <w:r w:rsidRPr="00F83A99">
          <w:rPr>
            <w:rStyle w:val="Hperlink"/>
          </w:rPr>
          <w:t>relating</w:t>
        </w:r>
        <w:proofErr w:type="spellEnd"/>
        <w:r w:rsidRPr="00F83A99">
          <w:rPr>
            <w:rStyle w:val="Hperlink"/>
          </w:rPr>
          <w:t xml:space="preserve"> </w:t>
        </w:r>
        <w:proofErr w:type="spellStart"/>
        <w:r w:rsidRPr="00F83A99">
          <w:rPr>
            <w:rStyle w:val="Hperlink"/>
          </w:rPr>
          <w:t>to</w:t>
        </w:r>
        <w:proofErr w:type="spellEnd"/>
        <w:r w:rsidRPr="00F83A99">
          <w:rPr>
            <w:rStyle w:val="Hperlink"/>
          </w:rPr>
          <w:t xml:space="preserve"> </w:t>
        </w:r>
        <w:proofErr w:type="spellStart"/>
        <w:r w:rsidRPr="00F83A99">
          <w:rPr>
            <w:rStyle w:val="Hperlink"/>
          </w:rPr>
          <w:t>the</w:t>
        </w:r>
        <w:proofErr w:type="spellEnd"/>
        <w:r w:rsidRPr="00F83A99">
          <w:rPr>
            <w:rStyle w:val="Hperlink"/>
          </w:rPr>
          <w:t xml:space="preserve"> </w:t>
        </w:r>
        <w:proofErr w:type="spellStart"/>
        <w:r w:rsidRPr="00F83A99">
          <w:rPr>
            <w:rStyle w:val="Hperlink"/>
          </w:rPr>
          <w:t>Status</w:t>
        </w:r>
        <w:proofErr w:type="spellEnd"/>
        <w:r w:rsidRPr="00F83A99">
          <w:rPr>
            <w:rStyle w:val="Hperlink"/>
          </w:rPr>
          <w:t xml:space="preserve"> of </w:t>
        </w:r>
        <w:proofErr w:type="spellStart"/>
        <w:r w:rsidRPr="00F83A99">
          <w:rPr>
            <w:rStyle w:val="Hperlink"/>
          </w:rPr>
          <w:t>Refugees</w:t>
        </w:r>
        <w:proofErr w:type="spellEnd"/>
      </w:hyperlink>
      <w:r>
        <w:t xml:space="preserve">; UNHCR 2009. </w:t>
      </w:r>
      <w:hyperlink w:history="1" r:id="rId107">
        <w:r w:rsidRPr="00F83A99">
          <w:rPr>
            <w:rStyle w:val="Hperlink"/>
          </w:rPr>
          <w:t xml:space="preserve">UNHCR </w:t>
        </w:r>
        <w:proofErr w:type="spellStart"/>
        <w:r w:rsidRPr="00F83A99">
          <w:rPr>
            <w:rStyle w:val="Hperlink"/>
          </w:rPr>
          <w:t>public</w:t>
        </w:r>
        <w:proofErr w:type="spellEnd"/>
        <w:r w:rsidRPr="00F83A99">
          <w:rPr>
            <w:rStyle w:val="Hperlink"/>
          </w:rPr>
          <w:t xml:space="preserve"> </w:t>
        </w:r>
        <w:proofErr w:type="spellStart"/>
        <w:r w:rsidRPr="00F83A99">
          <w:rPr>
            <w:rStyle w:val="Hperlink"/>
          </w:rPr>
          <w:t>statement</w:t>
        </w:r>
        <w:proofErr w:type="spellEnd"/>
        <w:r w:rsidRPr="00F83A99">
          <w:rPr>
            <w:rStyle w:val="Hperlink"/>
          </w:rPr>
          <w:t xml:space="preserve"> in </w:t>
        </w:r>
        <w:proofErr w:type="spellStart"/>
        <w:r w:rsidRPr="00F83A99">
          <w:rPr>
            <w:rStyle w:val="Hperlink"/>
          </w:rPr>
          <w:t>relation</w:t>
        </w:r>
        <w:proofErr w:type="spellEnd"/>
        <w:r w:rsidRPr="00F83A99">
          <w:rPr>
            <w:rStyle w:val="Hperlink"/>
          </w:rPr>
          <w:t xml:space="preserve"> </w:t>
        </w:r>
        <w:proofErr w:type="spellStart"/>
        <w:r w:rsidRPr="00F83A99">
          <w:rPr>
            <w:rStyle w:val="Hperlink"/>
          </w:rPr>
          <w:t>to</w:t>
        </w:r>
        <w:proofErr w:type="spellEnd"/>
        <w:r w:rsidRPr="00F83A99">
          <w:rPr>
            <w:rStyle w:val="Hperlink"/>
          </w:rPr>
          <w:t xml:space="preserve"> </w:t>
        </w:r>
        <w:proofErr w:type="spellStart"/>
        <w:r w:rsidRPr="00F83A99">
          <w:rPr>
            <w:rStyle w:val="Hperlink"/>
          </w:rPr>
          <w:t>cases</w:t>
        </w:r>
        <w:proofErr w:type="spellEnd"/>
        <w:r w:rsidRPr="00F83A99">
          <w:rPr>
            <w:rStyle w:val="Hperlink"/>
          </w:rPr>
          <w:t xml:space="preserve"> </w:t>
        </w:r>
        <w:proofErr w:type="spellStart"/>
        <w:r w:rsidRPr="00F83A99">
          <w:rPr>
            <w:rStyle w:val="Hperlink"/>
          </w:rPr>
          <w:t>Bundesrepublik</w:t>
        </w:r>
        <w:proofErr w:type="spellEnd"/>
        <w:r w:rsidRPr="00F83A99">
          <w:rPr>
            <w:rStyle w:val="Hperlink"/>
          </w:rPr>
          <w:t xml:space="preserve"> </w:t>
        </w:r>
        <w:proofErr w:type="spellStart"/>
        <w:r w:rsidRPr="00F83A99">
          <w:rPr>
            <w:rStyle w:val="Hperlink"/>
          </w:rPr>
          <w:t>Deutschland</w:t>
        </w:r>
        <w:proofErr w:type="spellEnd"/>
        <w:r w:rsidRPr="00F83A99">
          <w:rPr>
            <w:rStyle w:val="Hperlink"/>
          </w:rPr>
          <w:t xml:space="preserve"> v. B and D </w:t>
        </w:r>
        <w:proofErr w:type="spellStart"/>
        <w:r w:rsidRPr="00F83A99">
          <w:rPr>
            <w:rStyle w:val="Hperlink"/>
          </w:rPr>
          <w:t>pending</w:t>
        </w:r>
        <w:proofErr w:type="spellEnd"/>
        <w:r w:rsidRPr="00F83A99">
          <w:rPr>
            <w:rStyle w:val="Hperlink"/>
          </w:rPr>
          <w:t xml:space="preserve"> </w:t>
        </w:r>
        <w:proofErr w:type="spellStart"/>
        <w:r w:rsidRPr="00F83A99">
          <w:rPr>
            <w:rStyle w:val="Hperlink"/>
          </w:rPr>
          <w:t>before</w:t>
        </w:r>
        <w:proofErr w:type="spellEnd"/>
        <w:r w:rsidRPr="00F83A99">
          <w:rPr>
            <w:rStyle w:val="Hperlink"/>
          </w:rPr>
          <w:t xml:space="preserve"> </w:t>
        </w:r>
        <w:proofErr w:type="spellStart"/>
        <w:r w:rsidRPr="00F83A99">
          <w:rPr>
            <w:rStyle w:val="Hperlink"/>
          </w:rPr>
          <w:t>the</w:t>
        </w:r>
        <w:proofErr w:type="spellEnd"/>
        <w:r w:rsidRPr="00F83A99">
          <w:rPr>
            <w:rStyle w:val="Hperlink"/>
          </w:rPr>
          <w:t xml:space="preserve"> </w:t>
        </w:r>
        <w:proofErr w:type="spellStart"/>
        <w:r w:rsidRPr="00F83A99">
          <w:rPr>
            <w:rStyle w:val="Hperlink"/>
          </w:rPr>
          <w:t>Court</w:t>
        </w:r>
        <w:proofErr w:type="spellEnd"/>
        <w:r w:rsidRPr="00F83A99">
          <w:rPr>
            <w:rStyle w:val="Hperlink"/>
          </w:rPr>
          <w:t xml:space="preserve"> of </w:t>
        </w:r>
        <w:proofErr w:type="spellStart"/>
        <w:r w:rsidRPr="00F83A99">
          <w:rPr>
            <w:rStyle w:val="Hperlink"/>
          </w:rPr>
          <w:t>Justice</w:t>
        </w:r>
        <w:proofErr w:type="spellEnd"/>
        <w:r w:rsidRPr="00F83A99">
          <w:rPr>
            <w:rStyle w:val="Hperlink"/>
          </w:rPr>
          <w:t xml:space="preserve"> of </w:t>
        </w:r>
        <w:proofErr w:type="spellStart"/>
        <w:r w:rsidRPr="00F83A99">
          <w:rPr>
            <w:rStyle w:val="Hperlink"/>
          </w:rPr>
          <w:t>the</w:t>
        </w:r>
        <w:proofErr w:type="spellEnd"/>
        <w:r w:rsidRPr="00F83A99">
          <w:rPr>
            <w:rStyle w:val="Hperlink"/>
          </w:rPr>
          <w:t xml:space="preserve"> </w:t>
        </w:r>
        <w:proofErr w:type="spellStart"/>
        <w:r w:rsidRPr="00F83A99">
          <w:rPr>
            <w:rStyle w:val="Hperlink"/>
          </w:rPr>
          <w:t>European</w:t>
        </w:r>
        <w:proofErr w:type="spellEnd"/>
        <w:r w:rsidRPr="00F83A99">
          <w:rPr>
            <w:rStyle w:val="Hperlink"/>
          </w:rPr>
          <w:t xml:space="preserve"> </w:t>
        </w:r>
        <w:proofErr w:type="spellStart"/>
        <w:r w:rsidRPr="00F83A99">
          <w:rPr>
            <w:rStyle w:val="Hperlink"/>
          </w:rPr>
          <w:t>Union</w:t>
        </w:r>
        <w:proofErr w:type="spellEnd"/>
      </w:hyperlink>
      <w:r>
        <w:t xml:space="preserve">; UNHCR 2019. </w:t>
      </w:r>
      <w:r w:rsidRPr="00F83A99">
        <w:fldChar w:fldCharType="begin"/>
      </w:r>
      <w:r w:rsidRPr="00F83A99">
        <w:instrText>HYPERLINK "https://www.unhcr.org/media/handbook-procedures-and-criteria-determining-refugee-status-under-1951-convention-and-1967"</w:instrText>
      </w:r>
      <w:r w:rsidRPr="00F83A99">
        <w:fldChar w:fldCharType="separate"/>
      </w:r>
      <w:proofErr w:type="spellStart"/>
      <w:r w:rsidRPr="00F83A99">
        <w:rPr>
          <w:rStyle w:val="Hperlink"/>
        </w:rPr>
        <w:t>Handbook</w:t>
      </w:r>
      <w:proofErr w:type="spellEnd"/>
      <w:r w:rsidRPr="00F83A99">
        <w:rPr>
          <w:rStyle w:val="Hperlink"/>
        </w:rPr>
        <w:t xml:space="preserve"> on </w:t>
      </w:r>
      <w:proofErr w:type="spellStart"/>
      <w:r w:rsidRPr="00F83A99">
        <w:rPr>
          <w:rStyle w:val="Hperlink"/>
        </w:rPr>
        <w:t>Procedures</w:t>
      </w:r>
      <w:proofErr w:type="spellEnd"/>
      <w:r w:rsidRPr="00F83A99">
        <w:rPr>
          <w:rStyle w:val="Hperlink"/>
        </w:rPr>
        <w:t xml:space="preserve"> and </w:t>
      </w:r>
      <w:proofErr w:type="spellStart"/>
      <w:r w:rsidRPr="00F83A99">
        <w:rPr>
          <w:rStyle w:val="Hperlink"/>
        </w:rPr>
        <w:t>Criteria</w:t>
      </w:r>
      <w:proofErr w:type="spellEnd"/>
      <w:r w:rsidRPr="00F83A99">
        <w:rPr>
          <w:rStyle w:val="Hperlink"/>
        </w:rPr>
        <w:t xml:space="preserve"> </w:t>
      </w:r>
      <w:proofErr w:type="spellStart"/>
      <w:r w:rsidRPr="00F83A99">
        <w:rPr>
          <w:rStyle w:val="Hperlink"/>
        </w:rPr>
        <w:t>for</w:t>
      </w:r>
      <w:proofErr w:type="spellEnd"/>
      <w:r w:rsidRPr="00F83A99">
        <w:rPr>
          <w:rStyle w:val="Hperlink"/>
        </w:rPr>
        <w:t xml:space="preserve"> </w:t>
      </w:r>
      <w:proofErr w:type="spellStart"/>
      <w:r w:rsidRPr="00F83A99">
        <w:rPr>
          <w:rStyle w:val="Hperlink"/>
        </w:rPr>
        <w:t>Determining</w:t>
      </w:r>
      <w:proofErr w:type="spellEnd"/>
      <w:r w:rsidRPr="00F83A99">
        <w:rPr>
          <w:rStyle w:val="Hperlink"/>
        </w:rPr>
        <w:t xml:space="preserve"> </w:t>
      </w:r>
      <w:proofErr w:type="spellStart"/>
      <w:r w:rsidRPr="00F83A99">
        <w:rPr>
          <w:rStyle w:val="Hperlink"/>
        </w:rPr>
        <w:t>Refugee</w:t>
      </w:r>
      <w:proofErr w:type="spellEnd"/>
      <w:r w:rsidRPr="00F83A99">
        <w:rPr>
          <w:rStyle w:val="Hperlink"/>
        </w:rPr>
        <w:t xml:space="preserve"> </w:t>
      </w:r>
      <w:proofErr w:type="spellStart"/>
      <w:r w:rsidRPr="00F83A99">
        <w:rPr>
          <w:rStyle w:val="Hperlink"/>
        </w:rPr>
        <w:t>Status</w:t>
      </w:r>
      <w:proofErr w:type="spellEnd"/>
      <w:r w:rsidRPr="00F83A99">
        <w:rPr>
          <w:rStyle w:val="Hperlink"/>
        </w:rPr>
        <w:t xml:space="preserve"> </w:t>
      </w:r>
      <w:proofErr w:type="spellStart"/>
      <w:r w:rsidRPr="00F83A99">
        <w:rPr>
          <w:rStyle w:val="Hperlink"/>
        </w:rPr>
        <w:t>under</w:t>
      </w:r>
      <w:proofErr w:type="spellEnd"/>
      <w:r w:rsidRPr="00F83A99">
        <w:rPr>
          <w:rStyle w:val="Hperlink"/>
        </w:rPr>
        <w:t xml:space="preserve"> </w:t>
      </w:r>
      <w:proofErr w:type="spellStart"/>
      <w:r w:rsidRPr="00F83A99">
        <w:rPr>
          <w:rStyle w:val="Hperlink"/>
        </w:rPr>
        <w:t>the</w:t>
      </w:r>
      <w:proofErr w:type="spellEnd"/>
      <w:r w:rsidRPr="00F83A99">
        <w:rPr>
          <w:rStyle w:val="Hperlink"/>
        </w:rPr>
        <w:t xml:space="preserve"> 1951 </w:t>
      </w:r>
      <w:proofErr w:type="spellStart"/>
      <w:r w:rsidRPr="00F83A99">
        <w:rPr>
          <w:rStyle w:val="Hperlink"/>
        </w:rPr>
        <w:t>Convention</w:t>
      </w:r>
      <w:proofErr w:type="spellEnd"/>
      <w:r w:rsidRPr="00F83A99">
        <w:rPr>
          <w:rStyle w:val="Hperlink"/>
        </w:rPr>
        <w:t xml:space="preserve"> and </w:t>
      </w:r>
      <w:proofErr w:type="spellStart"/>
      <w:r w:rsidRPr="00F83A99">
        <w:rPr>
          <w:rStyle w:val="Hperlink"/>
        </w:rPr>
        <w:t>the</w:t>
      </w:r>
      <w:proofErr w:type="spellEnd"/>
      <w:r w:rsidRPr="00F83A99">
        <w:rPr>
          <w:rStyle w:val="Hperlink"/>
        </w:rPr>
        <w:t xml:space="preserve"> 1967 </w:t>
      </w:r>
      <w:proofErr w:type="spellStart"/>
      <w:r w:rsidRPr="00F83A99">
        <w:rPr>
          <w:rStyle w:val="Hperlink"/>
        </w:rPr>
        <w:t>Protocol</w:t>
      </w:r>
      <w:proofErr w:type="spellEnd"/>
      <w:r w:rsidRPr="00F83A99">
        <w:rPr>
          <w:rStyle w:val="Hperlink"/>
        </w:rPr>
        <w:t xml:space="preserve"> </w:t>
      </w:r>
      <w:proofErr w:type="spellStart"/>
      <w:r w:rsidRPr="00F83A99">
        <w:rPr>
          <w:rStyle w:val="Hperlink"/>
        </w:rPr>
        <w:t>relating</w:t>
      </w:r>
      <w:proofErr w:type="spellEnd"/>
      <w:r w:rsidRPr="00F83A99">
        <w:rPr>
          <w:rStyle w:val="Hperlink"/>
        </w:rPr>
        <w:t xml:space="preserve"> </w:t>
      </w:r>
      <w:proofErr w:type="spellStart"/>
      <w:r w:rsidRPr="00F83A99">
        <w:rPr>
          <w:rStyle w:val="Hperlink"/>
        </w:rPr>
        <w:t>to</w:t>
      </w:r>
      <w:proofErr w:type="spellEnd"/>
      <w:r w:rsidRPr="00F83A99">
        <w:rPr>
          <w:rStyle w:val="Hperlink"/>
        </w:rPr>
        <w:t xml:space="preserve"> </w:t>
      </w:r>
      <w:proofErr w:type="spellStart"/>
      <w:r w:rsidRPr="00F83A99">
        <w:rPr>
          <w:rStyle w:val="Hperlink"/>
        </w:rPr>
        <w:t>the</w:t>
      </w:r>
      <w:proofErr w:type="spellEnd"/>
      <w:r w:rsidRPr="00F83A99">
        <w:rPr>
          <w:rStyle w:val="Hperlink"/>
        </w:rPr>
        <w:t xml:space="preserve"> </w:t>
      </w:r>
      <w:proofErr w:type="spellStart"/>
      <w:r w:rsidRPr="00F83A99">
        <w:rPr>
          <w:rStyle w:val="Hperlink"/>
        </w:rPr>
        <w:t>Status</w:t>
      </w:r>
      <w:proofErr w:type="spellEnd"/>
      <w:r w:rsidRPr="00F83A99">
        <w:rPr>
          <w:rStyle w:val="Hperlink"/>
        </w:rPr>
        <w:t xml:space="preserve"> of </w:t>
      </w:r>
      <w:proofErr w:type="spellStart"/>
      <w:r w:rsidRPr="00F83A99">
        <w:rPr>
          <w:rStyle w:val="Hperlink"/>
        </w:rPr>
        <w:t>Refugees</w:t>
      </w:r>
      <w:proofErr w:type="spellEnd"/>
    </w:p>
    <w:p w:rsidR="00680ABF" w:rsidP="00680ABF" w:rsidRDefault="00680ABF" w14:paraId="5BE31A2D" w14:textId="77777777">
      <w:pPr>
        <w:pStyle w:val="Allmrkusetekst"/>
      </w:pPr>
      <w:r w:rsidRPr="00F83A99">
        <w:rPr>
          <w:rStyle w:val="Hperlink"/>
        </w:rPr>
        <w:t>HCR/1P/4/</w:t>
      </w:r>
      <w:proofErr w:type="spellStart"/>
      <w:r w:rsidRPr="00F83A99">
        <w:rPr>
          <w:rStyle w:val="Hperlink"/>
        </w:rPr>
        <w:t>Eng</w:t>
      </w:r>
      <w:proofErr w:type="spellEnd"/>
      <w:r w:rsidRPr="00F83A99">
        <w:rPr>
          <w:rStyle w:val="Hperlink"/>
        </w:rPr>
        <w:t>/REV.2</w:t>
      </w:r>
      <w:r w:rsidRPr="00F83A99">
        <w:fldChar w:fldCharType="end"/>
      </w:r>
    </w:p>
    <w:p w:rsidR="00680ABF" w:rsidP="00680ABF" w:rsidRDefault="00680ABF" w14:paraId="32700491" w14:textId="77777777">
      <w:pPr>
        <w:pStyle w:val="Allmrkusetekst"/>
      </w:pPr>
    </w:p>
  </w:footnote>
  <w:footnote w:id="101">
    <w:p w:rsidR="000262A7" w:rsidRDefault="000262A7" w14:paraId="4BEAD8DE" w14:textId="4AB033D6">
      <w:pPr>
        <w:pStyle w:val="Allmrkusetekst"/>
      </w:pPr>
      <w:r>
        <w:rPr>
          <w:rStyle w:val="Allmrkuseviide"/>
        </w:rPr>
        <w:footnoteRef/>
      </w:r>
      <w:r>
        <w:t xml:space="preserve"> </w:t>
      </w:r>
      <w:r w:rsidRPr="000262A7">
        <w:t>Euroopa Parlamendi ja nõukogu</w:t>
      </w:r>
      <w:r>
        <w:t xml:space="preserve"> 29. aprilli 2004. aasta</w:t>
      </w:r>
      <w:r w:rsidRPr="000262A7">
        <w:t xml:space="preserve"> määrus (EÜ) nr 883/2004,</w:t>
      </w:r>
      <w:r>
        <w:t xml:space="preserve"> </w:t>
      </w:r>
      <w:r w:rsidRPr="000262A7">
        <w:t>sotsiaalkindlustussüsteemide kooskõlastamise kohta (EMP</w:t>
      </w:r>
      <w:r w:rsidR="00294B8B">
        <w:t>-</w:t>
      </w:r>
      <w:r w:rsidRPr="000262A7">
        <w:t>s ja Šveitsis kohaldatav tekst)</w:t>
      </w:r>
      <w:r>
        <w:t xml:space="preserve">. – </w:t>
      </w:r>
      <w:hyperlink w:history="1" r:id="rId108">
        <w:r w:rsidRPr="000262A7">
          <w:rPr>
            <w:rStyle w:val="Hperlink"/>
          </w:rPr>
          <w:t>ELT L 166, 30.4.2004, lk. 1–123</w:t>
        </w:r>
      </w:hyperlink>
      <w:r>
        <w:t>.</w:t>
      </w:r>
    </w:p>
  </w:footnote>
  <w:footnote w:id="102">
    <w:p w:rsidR="00FD7A59" w:rsidRDefault="004E4689" w14:paraId="2EA169F7" w14:textId="6A25C3E2">
      <w:pPr>
        <w:pStyle w:val="Allmrkusetekst"/>
      </w:pPr>
      <w:r>
        <w:rPr>
          <w:rStyle w:val="Allmrkuseviide"/>
        </w:rPr>
        <w:footnoteRef/>
      </w:r>
      <w:r>
        <w:t xml:space="preserve"> </w:t>
      </w:r>
      <w:hyperlink w:history="1" r:id="rId109">
        <w:r w:rsidRPr="00FA60AD">
          <w:rPr>
            <w:rStyle w:val="Hperlink"/>
          </w:rPr>
          <w:t>https://www.integratsioon.ee/</w:t>
        </w:r>
      </w:hyperlink>
      <w:r w:rsidR="001E6180">
        <w:t>.</w:t>
      </w:r>
    </w:p>
    <w:p w:rsidR="004E4689" w:rsidRDefault="004E4689" w14:paraId="2A44843A" w14:textId="5672A687">
      <w:pPr>
        <w:pStyle w:val="Allmrkusetekst"/>
      </w:pPr>
    </w:p>
  </w:footnote>
  <w:footnote w:id="103">
    <w:p w:rsidRPr="003579C0" w:rsidR="000B37E9" w:rsidP="00DB5C79" w:rsidRDefault="000B37E9" w14:paraId="7E211023" w14:textId="2A03919C">
      <w:pPr>
        <w:jc w:val="both"/>
        <w:rPr>
          <w:b/>
          <w:sz w:val="20"/>
          <w:szCs w:val="20"/>
        </w:rPr>
      </w:pPr>
      <w:r w:rsidRPr="00663663">
        <w:rPr>
          <w:rStyle w:val="Allmrkuseviide"/>
          <w:sz w:val="20"/>
          <w:szCs w:val="20"/>
        </w:rPr>
        <w:footnoteRef/>
      </w:r>
      <w:r w:rsidRPr="00663663" w:rsidR="00663663">
        <w:rPr>
          <w:sz w:val="20"/>
          <w:szCs w:val="20"/>
        </w:rPr>
        <w:t xml:space="preserve"> </w:t>
      </w:r>
      <w:r w:rsidR="00C37935">
        <w:rPr>
          <w:sz w:val="20"/>
          <w:szCs w:val="20"/>
        </w:rPr>
        <w:t>UNHCR</w:t>
      </w:r>
      <w:r w:rsidRPr="0050150A" w:rsidR="0050150A">
        <w:rPr>
          <w:sz w:val="20"/>
          <w:szCs w:val="20"/>
        </w:rPr>
        <w:t xml:space="preserve"> 2015</w:t>
      </w:r>
      <w:r w:rsidRPr="0050150A" w:rsidR="00663663">
        <w:rPr>
          <w:sz w:val="20"/>
          <w:szCs w:val="20"/>
        </w:rPr>
        <w:t xml:space="preserve">. </w:t>
      </w:r>
      <w:hyperlink w:history="1" r:id="rId110">
        <w:r w:rsidRPr="0050150A" w:rsidR="00663663">
          <w:rPr>
            <w:rStyle w:val="Hperlink"/>
            <w:sz w:val="20"/>
            <w:szCs w:val="20"/>
            <w:lang w:val="en-US"/>
          </w:rPr>
          <w:t>UNHCR Annotated Comments to Directive 2013/33/EU of the European Parliament and Council of 26 June 2013 laying down standards for the reception of applicants for international protection (recast).</w:t>
        </w:r>
      </w:hyperlink>
      <w:r w:rsidRPr="0050150A" w:rsidR="0050150A">
        <w:t>;</w:t>
      </w:r>
      <w:r w:rsidRPr="0050150A">
        <w:rPr>
          <w:sz w:val="20"/>
          <w:szCs w:val="20"/>
          <w:lang w:val="en-US"/>
        </w:rPr>
        <w:t xml:space="preserve"> </w:t>
      </w:r>
      <w:bookmarkStart w:name="_Hlk212191793" w:id="111"/>
      <w:r w:rsidR="00C37935">
        <w:rPr>
          <w:sz w:val="20"/>
          <w:szCs w:val="20"/>
        </w:rPr>
        <w:t>UNHCR</w:t>
      </w:r>
      <w:r w:rsidRPr="00DB5C79" w:rsidR="0050150A">
        <w:rPr>
          <w:sz w:val="20"/>
          <w:szCs w:val="20"/>
        </w:rPr>
        <w:t xml:space="preserve"> 2025, </w:t>
      </w:r>
      <w:hyperlink w:history="1" r:id="rId111">
        <w:r w:rsidRPr="0050150A" w:rsidR="00663663">
          <w:rPr>
            <w:rStyle w:val="Hperlink"/>
            <w:sz w:val="20"/>
            <w:szCs w:val="20"/>
            <w:lang w:val="en-US"/>
          </w:rPr>
          <w:t>Livelihoods and Economic Inclusion</w:t>
        </w:r>
      </w:hyperlink>
      <w:r w:rsidRPr="0050150A" w:rsidR="00663663">
        <w:rPr>
          <w:sz w:val="20"/>
          <w:szCs w:val="20"/>
          <w:lang w:val="en-US"/>
        </w:rPr>
        <w:t>.</w:t>
      </w:r>
      <w:r w:rsidRPr="0050150A" w:rsidR="00663663">
        <w:rPr>
          <w:b/>
          <w:bCs/>
          <w:sz w:val="20"/>
          <w:szCs w:val="20"/>
        </w:rPr>
        <w:t xml:space="preserve"> </w:t>
      </w:r>
      <w:r w:rsidR="00C37935">
        <w:rPr>
          <w:sz w:val="20"/>
          <w:szCs w:val="20"/>
        </w:rPr>
        <w:t>UNHCR</w:t>
      </w:r>
      <w:r w:rsidRPr="00DB5C79" w:rsidR="0050150A">
        <w:rPr>
          <w:sz w:val="20"/>
          <w:szCs w:val="20"/>
        </w:rPr>
        <w:t xml:space="preserve">, </w:t>
      </w:r>
      <w:hyperlink w:history="1" r:id="rId112">
        <w:r w:rsidRPr="0050150A" w:rsidR="003579C0">
          <w:rPr>
            <w:rStyle w:val="Hperlink"/>
            <w:sz w:val="20"/>
            <w:szCs w:val="20"/>
            <w:lang w:val="en-US"/>
          </w:rPr>
          <w:t>UNHCR's Integration Handbook for Resettled Refugees</w:t>
        </w:r>
      </w:hyperlink>
      <w:r w:rsidRPr="0050150A" w:rsidR="003579C0">
        <w:rPr>
          <w:sz w:val="20"/>
          <w:szCs w:val="20"/>
          <w:lang w:val="en-US"/>
        </w:rPr>
        <w:t xml:space="preserve">. </w:t>
      </w:r>
      <w:r w:rsidR="00C37935">
        <w:rPr>
          <w:sz w:val="20"/>
          <w:szCs w:val="20"/>
        </w:rPr>
        <w:t>UNHCR</w:t>
      </w:r>
      <w:r w:rsidRPr="00DB5C79" w:rsidR="0050150A">
        <w:rPr>
          <w:sz w:val="20"/>
          <w:szCs w:val="20"/>
        </w:rPr>
        <w:t xml:space="preserve"> 2024, </w:t>
      </w:r>
      <w:hyperlink w:history="1" r:id="rId113">
        <w:r w:rsidRPr="0050150A" w:rsidR="003579C0">
          <w:rPr>
            <w:rStyle w:val="Hperlink"/>
            <w:sz w:val="20"/>
            <w:szCs w:val="20"/>
            <w:lang w:val="en-US"/>
          </w:rPr>
          <w:t>2024 Policy brief Promoting Refugee Integration and Inclusion Empowering Municipalities Across Europe</w:t>
        </w:r>
        <w:r w:rsidRPr="00165FC6" w:rsidR="003579C0">
          <w:rPr>
            <w:rStyle w:val="Hperlink"/>
            <w:color w:val="auto"/>
            <w:sz w:val="20"/>
            <w:szCs w:val="20"/>
            <w:u w:val="none"/>
            <w:lang w:val="en-US"/>
          </w:rPr>
          <w:t>.</w:t>
        </w:r>
      </w:hyperlink>
      <w:bookmarkEnd w:id="111"/>
    </w:p>
  </w:footnote>
  <w:footnote w:id="104">
    <w:p w:rsidRPr="008C5D72" w:rsidR="00E62A03" w:rsidP="00DB5C79" w:rsidRDefault="00E62A03" w14:paraId="60733779" w14:textId="758FC2C7">
      <w:pPr>
        <w:jc w:val="both"/>
        <w:rPr>
          <w:sz w:val="20"/>
          <w:szCs w:val="20"/>
        </w:rPr>
      </w:pPr>
      <w:r w:rsidRPr="003579C0">
        <w:rPr>
          <w:rStyle w:val="Allmrkuseviide"/>
          <w:sz w:val="20"/>
          <w:szCs w:val="20"/>
        </w:rPr>
        <w:footnoteRef/>
      </w:r>
      <w:r w:rsidRPr="003579C0" w:rsidR="003579C0">
        <w:rPr>
          <w:sz w:val="20"/>
          <w:szCs w:val="20"/>
        </w:rPr>
        <w:t xml:space="preserve"> </w:t>
      </w:r>
      <w:r w:rsidR="00C168C0">
        <w:rPr>
          <w:sz w:val="20"/>
          <w:szCs w:val="20"/>
        </w:rPr>
        <w:t>EUAA</w:t>
      </w:r>
      <w:r w:rsidRPr="003579C0" w:rsidR="003579C0">
        <w:rPr>
          <w:sz w:val="20"/>
          <w:szCs w:val="20"/>
        </w:rPr>
        <w:t xml:space="preserve"> 2024. </w:t>
      </w:r>
      <w:hyperlink w:history="1" w:anchor=":~:text=Please%20cite%20as%3A%20EUAA%2C%20Guidance%20on%20Reception%3A%20Operational,aspects%20of%20the%20CEAS%2C%20complementing%20EASO%E2%80%99s%202016%20guidance" r:id="rId114">
        <w:r w:rsidRPr="003579C0" w:rsidR="003579C0">
          <w:rPr>
            <w:rStyle w:val="Hperlink"/>
            <w:sz w:val="20"/>
            <w:szCs w:val="20"/>
            <w:lang w:val="en-US"/>
          </w:rPr>
          <w:t>Guidance on Reception. Operational standards and indicators.</w:t>
        </w:r>
      </w:hyperlink>
      <w:r w:rsidRPr="008C5D72">
        <w:rPr>
          <w:sz w:val="20"/>
          <w:szCs w:val="20"/>
        </w:rPr>
        <w:t xml:space="preserve"> </w:t>
      </w:r>
      <w:r w:rsidRPr="003579C0">
        <w:rPr>
          <w:sz w:val="20"/>
          <w:szCs w:val="20"/>
        </w:rPr>
        <w:t>Osa 12</w:t>
      </w:r>
      <w:r w:rsidRPr="003579C0" w:rsidR="003579C0">
        <w:rPr>
          <w:sz w:val="20"/>
          <w:szCs w:val="20"/>
        </w:rPr>
        <w:t>.</w:t>
      </w:r>
    </w:p>
  </w:footnote>
  <w:footnote w:id="105">
    <w:p w:rsidR="00FD7A59" w:rsidP="00B434C3" w:rsidRDefault="000B5DC3" w14:paraId="016AEDE5" w14:textId="569A9247">
      <w:pPr>
        <w:rPr>
          <w:sz w:val="20"/>
          <w:szCs w:val="20"/>
        </w:rPr>
      </w:pPr>
      <w:r w:rsidRPr="009037FE">
        <w:rPr>
          <w:rStyle w:val="Allmrkuseviide"/>
          <w:sz w:val="20"/>
          <w:szCs w:val="20"/>
        </w:rPr>
        <w:footnoteRef/>
      </w:r>
      <w:r w:rsidRPr="009037FE">
        <w:rPr>
          <w:sz w:val="20"/>
          <w:szCs w:val="20"/>
        </w:rPr>
        <w:t xml:space="preserve"> </w:t>
      </w:r>
      <w:proofErr w:type="spellStart"/>
      <w:r w:rsidR="00B434C3">
        <w:rPr>
          <w:sz w:val="20"/>
          <w:szCs w:val="20"/>
        </w:rPr>
        <w:t>Multi</w:t>
      </w:r>
      <w:proofErr w:type="spellEnd"/>
      <w:r w:rsidR="00B434C3">
        <w:rPr>
          <w:sz w:val="20"/>
          <w:szCs w:val="20"/>
        </w:rPr>
        <w:t xml:space="preserve"> Kulti </w:t>
      </w:r>
      <w:proofErr w:type="spellStart"/>
      <w:r w:rsidR="00B434C3">
        <w:rPr>
          <w:sz w:val="20"/>
          <w:szCs w:val="20"/>
        </w:rPr>
        <w:t>Collective</w:t>
      </w:r>
      <w:proofErr w:type="spellEnd"/>
      <w:r w:rsidR="00B434C3">
        <w:rPr>
          <w:sz w:val="20"/>
          <w:szCs w:val="20"/>
        </w:rPr>
        <w:t xml:space="preserve">, </w:t>
      </w:r>
      <w:proofErr w:type="spellStart"/>
      <w:r w:rsidR="00B434C3">
        <w:rPr>
          <w:sz w:val="20"/>
          <w:szCs w:val="20"/>
        </w:rPr>
        <w:t>Bulgarian</w:t>
      </w:r>
      <w:proofErr w:type="spellEnd"/>
      <w:r w:rsidR="00B434C3">
        <w:rPr>
          <w:sz w:val="20"/>
          <w:szCs w:val="20"/>
        </w:rPr>
        <w:t xml:space="preserve"> </w:t>
      </w:r>
      <w:proofErr w:type="spellStart"/>
      <w:r w:rsidR="00B434C3">
        <w:rPr>
          <w:sz w:val="20"/>
          <w:szCs w:val="20"/>
        </w:rPr>
        <w:t>Council</w:t>
      </w:r>
      <w:proofErr w:type="spellEnd"/>
      <w:r w:rsidR="00B434C3">
        <w:rPr>
          <w:sz w:val="20"/>
          <w:szCs w:val="20"/>
        </w:rPr>
        <w:t xml:space="preserve"> on </w:t>
      </w:r>
      <w:proofErr w:type="spellStart"/>
      <w:r w:rsidR="00B434C3">
        <w:rPr>
          <w:sz w:val="20"/>
          <w:szCs w:val="20"/>
        </w:rPr>
        <w:t>Refugees</w:t>
      </w:r>
      <w:proofErr w:type="spellEnd"/>
      <w:r w:rsidR="00B434C3">
        <w:rPr>
          <w:sz w:val="20"/>
          <w:szCs w:val="20"/>
        </w:rPr>
        <w:t xml:space="preserve"> and </w:t>
      </w:r>
      <w:proofErr w:type="spellStart"/>
      <w:r w:rsidR="00B434C3">
        <w:rPr>
          <w:sz w:val="20"/>
          <w:szCs w:val="20"/>
        </w:rPr>
        <w:t>Migrants</w:t>
      </w:r>
      <w:proofErr w:type="spellEnd"/>
      <w:r w:rsidR="00B434C3">
        <w:rPr>
          <w:sz w:val="20"/>
          <w:szCs w:val="20"/>
        </w:rPr>
        <w:t xml:space="preserve">, UNHCR Bulgaria, 2022. </w:t>
      </w:r>
      <w:hyperlink w:history="1" r:id="rId115">
        <w:proofErr w:type="spellStart"/>
        <w:r w:rsidRPr="00B434C3" w:rsidR="00B434C3">
          <w:rPr>
            <w:rStyle w:val="Hperlink"/>
            <w:sz w:val="20"/>
            <w:szCs w:val="20"/>
          </w:rPr>
          <w:t>Manifesto</w:t>
        </w:r>
        <w:proofErr w:type="spellEnd"/>
        <w:r w:rsidRPr="00B434C3" w:rsidR="00B434C3">
          <w:rPr>
            <w:rStyle w:val="Hperlink"/>
            <w:sz w:val="20"/>
            <w:szCs w:val="20"/>
          </w:rPr>
          <w:t xml:space="preserve"> on </w:t>
        </w:r>
        <w:proofErr w:type="spellStart"/>
        <w:r w:rsidRPr="00B434C3" w:rsidR="00B434C3">
          <w:rPr>
            <w:rStyle w:val="Hperlink"/>
            <w:sz w:val="20"/>
            <w:szCs w:val="20"/>
          </w:rPr>
          <w:t>Refugee</w:t>
        </w:r>
        <w:proofErr w:type="spellEnd"/>
        <w:r w:rsidRPr="00B434C3" w:rsidR="00B434C3">
          <w:rPr>
            <w:rStyle w:val="Hperlink"/>
            <w:sz w:val="20"/>
            <w:szCs w:val="20"/>
          </w:rPr>
          <w:t xml:space="preserve"> </w:t>
        </w:r>
        <w:proofErr w:type="spellStart"/>
        <w:r w:rsidRPr="00B434C3" w:rsidR="00B434C3">
          <w:rPr>
            <w:rStyle w:val="Hperlink"/>
            <w:sz w:val="20"/>
            <w:szCs w:val="20"/>
          </w:rPr>
          <w:t>Integration</w:t>
        </w:r>
        <w:proofErr w:type="spellEnd"/>
        <w:r w:rsidRPr="00B434C3" w:rsidR="00B434C3">
          <w:rPr>
            <w:rStyle w:val="Hperlink"/>
            <w:sz w:val="20"/>
            <w:szCs w:val="20"/>
          </w:rPr>
          <w:t xml:space="preserve"> in Bulgaria</w:t>
        </w:r>
      </w:hyperlink>
      <w:bookmarkStart w:name="_Hlk212197088" w:id="112"/>
      <w:r w:rsidRPr="00DF57D5" w:rsidR="00DF57D5">
        <w:rPr>
          <w:sz w:val="20"/>
          <w:szCs w:val="20"/>
        </w:rPr>
        <w:t>.</w:t>
      </w:r>
    </w:p>
    <w:p w:rsidRPr="00FD1319" w:rsidR="00B434C3" w:rsidP="00B434C3" w:rsidRDefault="00B434C3" w14:paraId="5CE16069" w14:textId="5E977841">
      <w:pPr>
        <w:rPr>
          <w:rFonts w:eastAsia="Times New Roman"/>
          <w:kern w:val="0"/>
          <w:sz w:val="20"/>
          <w:szCs w:val="20"/>
          <w14:ligatures w14:val="none"/>
        </w:rPr>
      </w:pPr>
      <w:r>
        <w:rPr>
          <w:rFonts w:eastAsia="Times New Roman"/>
          <w:kern w:val="0"/>
          <w:sz w:val="20"/>
          <w:szCs w:val="20"/>
          <w14:ligatures w14:val="none"/>
        </w:rPr>
        <w:t xml:space="preserve">Iirimaa 2021. </w:t>
      </w:r>
      <w:hyperlink w:history="1" r:id="rId116">
        <w:r w:rsidRPr="00FD1319">
          <w:rPr>
            <w:rStyle w:val="Hperlink"/>
            <w:rFonts w:eastAsia="Times New Roman"/>
            <w:kern w:val="0"/>
            <w:sz w:val="20"/>
            <w:szCs w:val="20"/>
            <w14:ligatures w14:val="none"/>
          </w:rPr>
          <w:t xml:space="preserve">A </w:t>
        </w:r>
        <w:proofErr w:type="spellStart"/>
        <w:r w:rsidRPr="00FD1319">
          <w:rPr>
            <w:rStyle w:val="Hperlink"/>
            <w:rFonts w:eastAsia="Times New Roman"/>
            <w:kern w:val="0"/>
            <w:sz w:val="20"/>
            <w:szCs w:val="20"/>
            <w14:ligatures w14:val="none"/>
          </w:rPr>
          <w:t>White</w:t>
        </w:r>
        <w:proofErr w:type="spellEnd"/>
        <w:r w:rsidRPr="00FD1319">
          <w:rPr>
            <w:rStyle w:val="Hperlink"/>
            <w:rFonts w:eastAsia="Times New Roman"/>
            <w:kern w:val="0"/>
            <w:sz w:val="20"/>
            <w:szCs w:val="20"/>
            <w14:ligatures w14:val="none"/>
          </w:rPr>
          <w:t xml:space="preserve"> </w:t>
        </w:r>
        <w:proofErr w:type="spellStart"/>
        <w:r w:rsidRPr="00FD1319">
          <w:rPr>
            <w:rStyle w:val="Hperlink"/>
            <w:rFonts w:eastAsia="Times New Roman"/>
            <w:kern w:val="0"/>
            <w:sz w:val="20"/>
            <w:szCs w:val="20"/>
            <w14:ligatures w14:val="none"/>
          </w:rPr>
          <w:t>Paper</w:t>
        </w:r>
        <w:proofErr w:type="spellEnd"/>
        <w:r w:rsidRPr="00FD1319">
          <w:rPr>
            <w:rStyle w:val="Hperlink"/>
            <w:rFonts w:eastAsia="Times New Roman"/>
            <w:kern w:val="0"/>
            <w:sz w:val="20"/>
            <w:szCs w:val="20"/>
            <w14:ligatures w14:val="none"/>
          </w:rPr>
          <w:t xml:space="preserve"> </w:t>
        </w:r>
        <w:proofErr w:type="spellStart"/>
        <w:r w:rsidRPr="00FD1319">
          <w:rPr>
            <w:rStyle w:val="Hperlink"/>
            <w:rFonts w:eastAsia="Times New Roman"/>
            <w:kern w:val="0"/>
            <w:sz w:val="20"/>
            <w:szCs w:val="20"/>
            <w14:ligatures w14:val="none"/>
          </w:rPr>
          <w:t>to</w:t>
        </w:r>
        <w:proofErr w:type="spellEnd"/>
        <w:r w:rsidRPr="00FD1319">
          <w:rPr>
            <w:rStyle w:val="Hperlink"/>
            <w:rFonts w:eastAsia="Times New Roman"/>
            <w:kern w:val="0"/>
            <w:sz w:val="20"/>
            <w:szCs w:val="20"/>
            <w14:ligatures w14:val="none"/>
          </w:rPr>
          <w:t xml:space="preserve"> End </w:t>
        </w:r>
        <w:proofErr w:type="spellStart"/>
        <w:r w:rsidRPr="00FD1319">
          <w:rPr>
            <w:rStyle w:val="Hperlink"/>
            <w:rFonts w:eastAsia="Times New Roman"/>
            <w:kern w:val="0"/>
            <w:sz w:val="20"/>
            <w:szCs w:val="20"/>
            <w14:ligatures w14:val="none"/>
          </w:rPr>
          <w:t>Direct</w:t>
        </w:r>
        <w:proofErr w:type="spellEnd"/>
        <w:r w:rsidRPr="00FD1319">
          <w:rPr>
            <w:rStyle w:val="Hperlink"/>
            <w:rFonts w:eastAsia="Times New Roman"/>
            <w:kern w:val="0"/>
            <w:sz w:val="20"/>
            <w:szCs w:val="20"/>
            <w14:ligatures w14:val="none"/>
          </w:rPr>
          <w:t xml:space="preserve"> </w:t>
        </w:r>
        <w:proofErr w:type="spellStart"/>
        <w:r w:rsidRPr="00FD1319">
          <w:rPr>
            <w:rStyle w:val="Hperlink"/>
            <w:rFonts w:eastAsia="Times New Roman"/>
            <w:kern w:val="0"/>
            <w:sz w:val="20"/>
            <w:szCs w:val="20"/>
            <w14:ligatures w14:val="none"/>
          </w:rPr>
          <w:t>Provision</w:t>
        </w:r>
        <w:proofErr w:type="spellEnd"/>
        <w:r w:rsidRPr="00FD1319">
          <w:rPr>
            <w:rStyle w:val="Hperlink"/>
            <w:rFonts w:eastAsia="Times New Roman"/>
            <w:kern w:val="0"/>
            <w:sz w:val="20"/>
            <w:szCs w:val="20"/>
            <w14:ligatures w14:val="none"/>
          </w:rPr>
          <w:t xml:space="preserve"> and </w:t>
        </w:r>
        <w:proofErr w:type="spellStart"/>
        <w:r w:rsidRPr="00FD1319">
          <w:rPr>
            <w:rStyle w:val="Hperlink"/>
            <w:rFonts w:eastAsia="Times New Roman"/>
            <w:kern w:val="0"/>
            <w:sz w:val="20"/>
            <w:szCs w:val="20"/>
            <w14:ligatures w14:val="none"/>
          </w:rPr>
          <w:t>to</w:t>
        </w:r>
        <w:proofErr w:type="spellEnd"/>
        <w:r w:rsidRPr="00FD1319">
          <w:rPr>
            <w:rStyle w:val="Hperlink"/>
            <w:rFonts w:eastAsia="Times New Roman"/>
            <w:kern w:val="0"/>
            <w:sz w:val="20"/>
            <w:szCs w:val="20"/>
            <w14:ligatures w14:val="none"/>
          </w:rPr>
          <w:t xml:space="preserve"> </w:t>
        </w:r>
        <w:proofErr w:type="spellStart"/>
        <w:r w:rsidRPr="00FD1319">
          <w:rPr>
            <w:rStyle w:val="Hperlink"/>
            <w:rFonts w:eastAsia="Times New Roman"/>
            <w:kern w:val="0"/>
            <w:sz w:val="20"/>
            <w:szCs w:val="20"/>
            <w14:ligatures w14:val="none"/>
          </w:rPr>
          <w:t>Establish</w:t>
        </w:r>
        <w:proofErr w:type="spellEnd"/>
        <w:r w:rsidRPr="00FD1319">
          <w:rPr>
            <w:rStyle w:val="Hperlink"/>
            <w:rFonts w:eastAsia="Times New Roman"/>
            <w:kern w:val="0"/>
            <w:sz w:val="20"/>
            <w:szCs w:val="20"/>
            <w14:ligatures w14:val="none"/>
          </w:rPr>
          <w:t xml:space="preserve"> a New International </w:t>
        </w:r>
        <w:proofErr w:type="spellStart"/>
        <w:r w:rsidRPr="00FD1319">
          <w:rPr>
            <w:rStyle w:val="Hperlink"/>
            <w:rFonts w:eastAsia="Times New Roman"/>
            <w:kern w:val="0"/>
            <w:sz w:val="20"/>
            <w:szCs w:val="20"/>
            <w14:ligatures w14:val="none"/>
          </w:rPr>
          <w:t>Protection</w:t>
        </w:r>
        <w:proofErr w:type="spellEnd"/>
        <w:r w:rsidRPr="00FD1319">
          <w:rPr>
            <w:rStyle w:val="Hperlink"/>
            <w:rFonts w:eastAsia="Times New Roman"/>
            <w:kern w:val="0"/>
            <w:sz w:val="20"/>
            <w:szCs w:val="20"/>
            <w14:ligatures w14:val="none"/>
          </w:rPr>
          <w:t xml:space="preserve"> </w:t>
        </w:r>
        <w:proofErr w:type="spellStart"/>
        <w:r w:rsidRPr="00FD1319">
          <w:rPr>
            <w:rStyle w:val="Hperlink"/>
            <w:rFonts w:eastAsia="Times New Roman"/>
            <w:kern w:val="0"/>
            <w:sz w:val="20"/>
            <w:szCs w:val="20"/>
            <w14:ligatures w14:val="none"/>
          </w:rPr>
          <w:t>Support</w:t>
        </w:r>
        <w:proofErr w:type="spellEnd"/>
        <w:r w:rsidRPr="00FD1319">
          <w:rPr>
            <w:rStyle w:val="Hperlink"/>
            <w:rFonts w:eastAsia="Times New Roman"/>
            <w:kern w:val="0"/>
            <w:sz w:val="20"/>
            <w:szCs w:val="20"/>
            <w14:ligatures w14:val="none"/>
          </w:rPr>
          <w:t xml:space="preserve"> Service</w:t>
        </w:r>
      </w:hyperlink>
      <w:r>
        <w:rPr>
          <w:rFonts w:eastAsia="Times New Roman"/>
          <w:kern w:val="0"/>
          <w:sz w:val="20"/>
          <w:szCs w:val="20"/>
          <w14:ligatures w14:val="none"/>
        </w:rPr>
        <w:t xml:space="preserve">; </w:t>
      </w:r>
      <w:r w:rsidRPr="00DF57D5">
        <w:rPr>
          <w:sz w:val="20"/>
          <w:szCs w:val="20"/>
        </w:rPr>
        <w:t xml:space="preserve">Saksamaa: </w:t>
      </w:r>
      <w:proofErr w:type="spellStart"/>
      <w:r w:rsidRPr="00DF57D5">
        <w:rPr>
          <w:sz w:val="20"/>
          <w:szCs w:val="20"/>
        </w:rPr>
        <w:t>Federal</w:t>
      </w:r>
      <w:proofErr w:type="spellEnd"/>
      <w:r w:rsidRPr="00DF57D5">
        <w:rPr>
          <w:sz w:val="20"/>
          <w:szCs w:val="20"/>
        </w:rPr>
        <w:t xml:space="preserve"> Office </w:t>
      </w:r>
      <w:proofErr w:type="spellStart"/>
      <w:r w:rsidRPr="00DF57D5">
        <w:rPr>
          <w:sz w:val="20"/>
          <w:szCs w:val="20"/>
        </w:rPr>
        <w:t>for</w:t>
      </w:r>
      <w:proofErr w:type="spellEnd"/>
      <w:r w:rsidRPr="00DF57D5">
        <w:rPr>
          <w:sz w:val="20"/>
          <w:szCs w:val="20"/>
        </w:rPr>
        <w:t xml:space="preserve"> </w:t>
      </w:r>
      <w:proofErr w:type="spellStart"/>
      <w:r w:rsidRPr="00DF57D5">
        <w:rPr>
          <w:sz w:val="20"/>
          <w:szCs w:val="20"/>
        </w:rPr>
        <w:t>Migration</w:t>
      </w:r>
      <w:proofErr w:type="spellEnd"/>
      <w:r w:rsidRPr="00DF57D5">
        <w:rPr>
          <w:sz w:val="20"/>
          <w:szCs w:val="20"/>
        </w:rPr>
        <w:t xml:space="preserve"> and </w:t>
      </w:r>
      <w:proofErr w:type="spellStart"/>
      <w:r w:rsidRPr="00DF57D5">
        <w:rPr>
          <w:sz w:val="20"/>
          <w:szCs w:val="20"/>
        </w:rPr>
        <w:t>Refugees</w:t>
      </w:r>
      <w:proofErr w:type="spellEnd"/>
      <w:r w:rsidRPr="00DF57D5">
        <w:rPr>
          <w:sz w:val="20"/>
          <w:szCs w:val="20"/>
        </w:rPr>
        <w:t xml:space="preserve">, </w:t>
      </w:r>
      <w:hyperlink w:history="1" r:id="rId117">
        <w:proofErr w:type="spellStart"/>
        <w:r w:rsidRPr="00DF57D5">
          <w:rPr>
            <w:rStyle w:val="Hperlink"/>
            <w:sz w:val="20"/>
            <w:szCs w:val="20"/>
          </w:rPr>
          <w:t>Integration</w:t>
        </w:r>
        <w:proofErr w:type="spellEnd"/>
        <w:r w:rsidRPr="00DF57D5">
          <w:rPr>
            <w:rStyle w:val="Hperlink"/>
            <w:sz w:val="20"/>
            <w:szCs w:val="20"/>
          </w:rPr>
          <w:t xml:space="preserve"> </w:t>
        </w:r>
        <w:proofErr w:type="spellStart"/>
        <w:r w:rsidRPr="00DF57D5">
          <w:rPr>
            <w:rStyle w:val="Hperlink"/>
            <w:sz w:val="20"/>
            <w:szCs w:val="20"/>
          </w:rPr>
          <w:t>Courses</w:t>
        </w:r>
        <w:proofErr w:type="spellEnd"/>
        <w:r w:rsidRPr="00DF57D5">
          <w:rPr>
            <w:rStyle w:val="Hperlink"/>
            <w:sz w:val="20"/>
            <w:szCs w:val="20"/>
          </w:rPr>
          <w:t xml:space="preserve"> </w:t>
        </w:r>
        <w:proofErr w:type="spellStart"/>
        <w:r w:rsidRPr="00DF57D5">
          <w:rPr>
            <w:rStyle w:val="Hperlink"/>
            <w:sz w:val="20"/>
            <w:szCs w:val="20"/>
          </w:rPr>
          <w:t>for</w:t>
        </w:r>
        <w:proofErr w:type="spellEnd"/>
        <w:r w:rsidRPr="00DF57D5">
          <w:rPr>
            <w:rStyle w:val="Hperlink"/>
            <w:sz w:val="20"/>
            <w:szCs w:val="20"/>
          </w:rPr>
          <w:t xml:space="preserve"> </w:t>
        </w:r>
        <w:proofErr w:type="spellStart"/>
        <w:r w:rsidRPr="00DF57D5">
          <w:rPr>
            <w:rStyle w:val="Hperlink"/>
            <w:sz w:val="20"/>
            <w:szCs w:val="20"/>
          </w:rPr>
          <w:t>asylum</w:t>
        </w:r>
        <w:proofErr w:type="spellEnd"/>
        <w:r w:rsidRPr="00DF57D5">
          <w:rPr>
            <w:rStyle w:val="Hperlink"/>
            <w:sz w:val="20"/>
            <w:szCs w:val="20"/>
          </w:rPr>
          <w:t xml:space="preserve"> </w:t>
        </w:r>
        <w:proofErr w:type="spellStart"/>
        <w:r w:rsidRPr="00DF57D5">
          <w:rPr>
            <w:rStyle w:val="Hperlink"/>
            <w:sz w:val="20"/>
            <w:szCs w:val="20"/>
          </w:rPr>
          <w:t>applicants</w:t>
        </w:r>
        <w:proofErr w:type="spellEnd"/>
        <w:r w:rsidRPr="00DF57D5">
          <w:rPr>
            <w:rStyle w:val="Hperlink"/>
            <w:sz w:val="20"/>
            <w:szCs w:val="20"/>
          </w:rPr>
          <w:t xml:space="preserve"> and </w:t>
        </w:r>
        <w:proofErr w:type="spellStart"/>
        <w:r w:rsidRPr="00DF57D5">
          <w:rPr>
            <w:rStyle w:val="Hperlink"/>
            <w:sz w:val="20"/>
            <w:szCs w:val="20"/>
          </w:rPr>
          <w:t>persons</w:t>
        </w:r>
        <w:proofErr w:type="spellEnd"/>
        <w:r w:rsidRPr="00DF57D5">
          <w:rPr>
            <w:rStyle w:val="Hperlink"/>
            <w:sz w:val="20"/>
            <w:szCs w:val="20"/>
          </w:rPr>
          <w:t xml:space="preserve"> </w:t>
        </w:r>
        <w:proofErr w:type="spellStart"/>
        <w:r w:rsidRPr="00DF57D5">
          <w:rPr>
            <w:rStyle w:val="Hperlink"/>
            <w:sz w:val="20"/>
            <w:szCs w:val="20"/>
          </w:rPr>
          <w:t>whose</w:t>
        </w:r>
        <w:proofErr w:type="spellEnd"/>
        <w:r w:rsidRPr="00DF57D5">
          <w:rPr>
            <w:rStyle w:val="Hperlink"/>
            <w:sz w:val="20"/>
            <w:szCs w:val="20"/>
          </w:rPr>
          <w:t xml:space="preserve"> </w:t>
        </w:r>
        <w:proofErr w:type="spellStart"/>
        <w:r w:rsidRPr="00DF57D5">
          <w:rPr>
            <w:rStyle w:val="Hperlink"/>
            <w:sz w:val="20"/>
            <w:szCs w:val="20"/>
          </w:rPr>
          <w:t>deportation</w:t>
        </w:r>
        <w:proofErr w:type="spellEnd"/>
        <w:r w:rsidRPr="00DF57D5">
          <w:rPr>
            <w:rStyle w:val="Hperlink"/>
            <w:sz w:val="20"/>
            <w:szCs w:val="20"/>
          </w:rPr>
          <w:t xml:space="preserve"> </w:t>
        </w:r>
        <w:proofErr w:type="spellStart"/>
        <w:r w:rsidRPr="00DF57D5">
          <w:rPr>
            <w:rStyle w:val="Hperlink"/>
            <w:sz w:val="20"/>
            <w:szCs w:val="20"/>
          </w:rPr>
          <w:t>has</w:t>
        </w:r>
        <w:proofErr w:type="spellEnd"/>
        <w:r w:rsidRPr="00DF57D5">
          <w:rPr>
            <w:rStyle w:val="Hperlink"/>
            <w:sz w:val="20"/>
            <w:szCs w:val="20"/>
          </w:rPr>
          <w:t xml:space="preserve"> </w:t>
        </w:r>
        <w:proofErr w:type="spellStart"/>
        <w:r w:rsidRPr="00DF57D5">
          <w:rPr>
            <w:rStyle w:val="Hperlink"/>
            <w:sz w:val="20"/>
            <w:szCs w:val="20"/>
          </w:rPr>
          <w:t>been</w:t>
        </w:r>
        <w:proofErr w:type="spellEnd"/>
        <w:r w:rsidRPr="00DF57D5">
          <w:rPr>
            <w:rStyle w:val="Hperlink"/>
            <w:sz w:val="20"/>
            <w:szCs w:val="20"/>
          </w:rPr>
          <w:t xml:space="preserve"> </w:t>
        </w:r>
        <w:proofErr w:type="spellStart"/>
        <w:r w:rsidRPr="00DF57D5">
          <w:rPr>
            <w:rStyle w:val="Hperlink"/>
            <w:sz w:val="20"/>
            <w:szCs w:val="20"/>
          </w:rPr>
          <w:t>temporarily</w:t>
        </w:r>
        <w:proofErr w:type="spellEnd"/>
        <w:r w:rsidRPr="00DF57D5">
          <w:rPr>
            <w:rStyle w:val="Hperlink"/>
            <w:sz w:val="20"/>
            <w:szCs w:val="20"/>
          </w:rPr>
          <w:t xml:space="preserve"> </w:t>
        </w:r>
        <w:proofErr w:type="spellStart"/>
        <w:r w:rsidRPr="00DF57D5">
          <w:rPr>
            <w:rStyle w:val="Hperlink"/>
            <w:sz w:val="20"/>
            <w:szCs w:val="20"/>
          </w:rPr>
          <w:t>suspended</w:t>
        </w:r>
        <w:proofErr w:type="spellEnd"/>
      </w:hyperlink>
      <w:r>
        <w:rPr>
          <w:sz w:val="20"/>
          <w:szCs w:val="20"/>
        </w:rPr>
        <w:t xml:space="preserve">; UNHCR 2024. </w:t>
      </w:r>
      <w:hyperlink w:history="1" r:id="rId118">
        <w:r w:rsidRPr="00FD1319">
          <w:rPr>
            <w:rStyle w:val="Hperlink"/>
            <w:sz w:val="20"/>
            <w:szCs w:val="20"/>
          </w:rPr>
          <w:t xml:space="preserve">UNHCR </w:t>
        </w:r>
        <w:proofErr w:type="spellStart"/>
        <w:r w:rsidRPr="00FD1319">
          <w:rPr>
            <w:rStyle w:val="Hperlink"/>
            <w:sz w:val="20"/>
            <w:szCs w:val="20"/>
          </w:rPr>
          <w:t>Advancing</w:t>
        </w:r>
        <w:proofErr w:type="spellEnd"/>
        <w:r w:rsidRPr="00FD1319">
          <w:rPr>
            <w:rStyle w:val="Hperlink"/>
            <w:sz w:val="20"/>
            <w:szCs w:val="20"/>
          </w:rPr>
          <w:t xml:space="preserve"> </w:t>
        </w:r>
        <w:proofErr w:type="spellStart"/>
        <w:r w:rsidRPr="00FD1319">
          <w:rPr>
            <w:rStyle w:val="Hperlink"/>
            <w:sz w:val="20"/>
            <w:szCs w:val="20"/>
          </w:rPr>
          <w:t>Refugee</w:t>
        </w:r>
        <w:proofErr w:type="spellEnd"/>
        <w:r w:rsidRPr="00FD1319">
          <w:rPr>
            <w:rStyle w:val="Hperlink"/>
            <w:sz w:val="20"/>
            <w:szCs w:val="20"/>
          </w:rPr>
          <w:t xml:space="preserve"> </w:t>
        </w:r>
        <w:proofErr w:type="spellStart"/>
        <w:r w:rsidRPr="00FD1319">
          <w:rPr>
            <w:rStyle w:val="Hperlink"/>
            <w:sz w:val="20"/>
            <w:szCs w:val="20"/>
          </w:rPr>
          <w:t>Integration</w:t>
        </w:r>
        <w:proofErr w:type="spellEnd"/>
        <w:r w:rsidRPr="00FD1319">
          <w:rPr>
            <w:rStyle w:val="Hperlink"/>
            <w:sz w:val="20"/>
            <w:szCs w:val="20"/>
          </w:rPr>
          <w:t xml:space="preserve"> in </w:t>
        </w:r>
        <w:proofErr w:type="spellStart"/>
        <w:r w:rsidRPr="00FD1319">
          <w:rPr>
            <w:rStyle w:val="Hperlink"/>
            <w:sz w:val="20"/>
            <w:szCs w:val="20"/>
          </w:rPr>
          <w:t>Greece</w:t>
        </w:r>
        <w:proofErr w:type="spellEnd"/>
      </w:hyperlink>
      <w:r>
        <w:rPr>
          <w:rFonts w:eastAsia="Times New Roman"/>
          <w:kern w:val="0"/>
          <w:sz w:val="20"/>
          <w:szCs w:val="20"/>
          <w14:ligatures w14:val="none"/>
        </w:rPr>
        <w:t xml:space="preserve">; </w:t>
      </w:r>
      <w:r w:rsidRPr="00924913">
        <w:rPr>
          <w:rFonts w:eastAsia="Times New Roman"/>
          <w:kern w:val="0"/>
          <w:sz w:val="20"/>
          <w:szCs w:val="20"/>
          <w14:ligatures w14:val="none"/>
        </w:rPr>
        <w:t>Euro</w:t>
      </w:r>
      <w:r>
        <w:rPr>
          <w:rFonts w:eastAsia="Times New Roman"/>
          <w:kern w:val="0"/>
          <w:sz w:val="20"/>
          <w:szCs w:val="20"/>
          <w14:ligatures w14:val="none"/>
        </w:rPr>
        <w:t>opa rändevõrgustik 2025.</w:t>
      </w:r>
      <w:r w:rsidRPr="00924913">
        <w:rPr>
          <w:rFonts w:eastAsia="Times New Roman"/>
          <w:kern w:val="0"/>
          <w:sz w:val="20"/>
          <w:szCs w:val="20"/>
          <w14:ligatures w14:val="none"/>
        </w:rPr>
        <w:t xml:space="preserve"> </w:t>
      </w:r>
      <w:hyperlink w:history="1" r:id="rId119">
        <w:proofErr w:type="spellStart"/>
        <w:r w:rsidRPr="00924913">
          <w:rPr>
            <w:rStyle w:val="Hperlink"/>
            <w:rFonts w:eastAsia="Times New Roman"/>
            <w:kern w:val="0"/>
            <w:sz w:val="20"/>
            <w:szCs w:val="20"/>
            <w14:ligatures w14:val="none"/>
          </w:rPr>
          <w:t>Designing</w:t>
        </w:r>
        <w:proofErr w:type="spellEnd"/>
        <w:r w:rsidRPr="00924913">
          <w:rPr>
            <w:rStyle w:val="Hperlink"/>
            <w:rFonts w:eastAsia="Times New Roman"/>
            <w:kern w:val="0"/>
            <w:sz w:val="20"/>
            <w:szCs w:val="20"/>
            <w14:ligatures w14:val="none"/>
          </w:rPr>
          <w:t xml:space="preserve"> </w:t>
        </w:r>
        <w:proofErr w:type="spellStart"/>
        <w:r w:rsidRPr="00924913">
          <w:rPr>
            <w:rStyle w:val="Hperlink"/>
            <w:rFonts w:eastAsia="Times New Roman"/>
            <w:kern w:val="0"/>
            <w:sz w:val="20"/>
            <w:szCs w:val="20"/>
            <w14:ligatures w14:val="none"/>
          </w:rPr>
          <w:t>Migration</w:t>
        </w:r>
        <w:proofErr w:type="spellEnd"/>
        <w:r w:rsidRPr="00924913">
          <w:rPr>
            <w:rStyle w:val="Hperlink"/>
            <w:rFonts w:eastAsia="Times New Roman"/>
            <w:kern w:val="0"/>
            <w:sz w:val="20"/>
            <w:szCs w:val="20"/>
            <w14:ligatures w14:val="none"/>
          </w:rPr>
          <w:t xml:space="preserve"> </w:t>
        </w:r>
        <w:proofErr w:type="spellStart"/>
        <w:r w:rsidRPr="00924913">
          <w:rPr>
            <w:rStyle w:val="Hperlink"/>
            <w:rFonts w:eastAsia="Times New Roman"/>
            <w:kern w:val="0"/>
            <w:sz w:val="20"/>
            <w:szCs w:val="20"/>
            <w14:ligatures w14:val="none"/>
          </w:rPr>
          <w:t>Strategies</w:t>
        </w:r>
        <w:proofErr w:type="spellEnd"/>
      </w:hyperlink>
      <w:r w:rsidR="00973E1B">
        <w:rPr>
          <w:rFonts w:eastAsia="Times New Roman"/>
          <w:kern w:val="0"/>
          <w:sz w:val="20"/>
          <w:szCs w:val="20"/>
          <w14:ligatures w14:val="none"/>
        </w:rPr>
        <w:t>.</w:t>
      </w:r>
    </w:p>
    <w:bookmarkEnd w:id="112"/>
    <w:p w:rsidRPr="008C5D72" w:rsidR="008C5D72" w:rsidP="008C5D72" w:rsidRDefault="008C5D72" w14:paraId="6F3E219A" w14:textId="63EAF26C">
      <w:pPr>
        <w:jc w:val="both"/>
        <w:rPr>
          <w:rFonts w:eastAsia="Times New Roman"/>
          <w:color w:val="0072BC"/>
          <w:kern w:val="0"/>
          <w:sz w:val="20"/>
          <w:szCs w:val="20"/>
          <w14:ligatures w14:val="none"/>
        </w:rPr>
      </w:pPr>
    </w:p>
    <w:p w:rsidRPr="008C5D72" w:rsidR="000B5DC3" w:rsidP="000B5DC3" w:rsidRDefault="000B5DC3" w14:paraId="29774312" w14:textId="3D9C115F">
      <w:pPr>
        <w:rPr>
          <w:rFonts w:eastAsia="Times New Roman"/>
          <w:color w:val="0072BC"/>
          <w:kern w:val="0"/>
          <w:sz w:val="20"/>
          <w:szCs w:val="20"/>
          <w14:ligatures w14:val="none"/>
        </w:rPr>
      </w:pPr>
    </w:p>
    <w:p w:rsidRPr="000B5DC3" w:rsidR="000B5DC3" w:rsidP="000B5DC3" w:rsidRDefault="000B5DC3" w14:paraId="71F5E6CD" w14:textId="5F54DB49">
      <w:pPr>
        <w:rPr>
          <w:b/>
          <w:bCs/>
          <w:i/>
          <w:iCs/>
          <w:sz w:val="20"/>
          <w:szCs w:val="20"/>
        </w:rPr>
      </w:pPr>
    </w:p>
    <w:p w:rsidRPr="000B5DC3" w:rsidR="000B5DC3" w:rsidRDefault="000B5DC3" w14:paraId="044B8103" w14:textId="01A43452">
      <w:pPr>
        <w:pStyle w:val="Allmrkusetekst"/>
      </w:pPr>
    </w:p>
  </w:footnote>
  <w:footnote w:id="106">
    <w:p w:rsidR="00D00645" w:rsidP="00D00645" w:rsidRDefault="00D00645" w14:paraId="730D722C" w14:textId="77777777">
      <w:pPr>
        <w:pStyle w:val="Allmrkusetekst"/>
      </w:pPr>
      <w:r>
        <w:rPr>
          <w:rStyle w:val="Allmrkuseviide"/>
        </w:rPr>
        <w:footnoteRef/>
      </w:r>
      <w:r>
        <w:t xml:space="preserve"> Ajutine kaitse, rahvusvaheline kaitse, VRKS-i alusel antud </w:t>
      </w:r>
      <w:r w:rsidRPr="00402D15">
        <w:t>elamisl</w:t>
      </w:r>
      <w:r>
        <w:t>uba</w:t>
      </w:r>
      <w:r w:rsidRPr="00402D15">
        <w:t xml:space="preserve"> ja selle pikendami</w:t>
      </w:r>
      <w:r>
        <w:t>ne</w:t>
      </w:r>
      <w:r w:rsidRPr="00402D15">
        <w:t xml:space="preserve"> või kehtetuks tunnistami</w:t>
      </w:r>
      <w:r>
        <w:t>ne</w:t>
      </w:r>
      <w:r w:rsidRPr="00402D15">
        <w:t xml:space="preserve">, välismaalase Euroopa Liidu liikmesriigile </w:t>
      </w:r>
      <w:r>
        <w:t>üleandmine, nendes menetlustes</w:t>
      </w:r>
      <w:r w:rsidRPr="00402D15">
        <w:t xml:space="preserve"> antud haldusakti ja sooritatud </w:t>
      </w:r>
      <w:r>
        <w:t>toimingu</w:t>
      </w:r>
      <w:r w:rsidRPr="00402D15">
        <w:t xml:space="preserve"> ning taustakontrolli, kinnipidamise ja kohanemisprogrammiga seotud </w:t>
      </w:r>
      <w:r>
        <w:t>toimingu andmed</w:t>
      </w:r>
      <w:r w:rsidRPr="00402D15">
        <w:t>.</w:t>
      </w:r>
    </w:p>
  </w:footnote>
  <w:footnote w:id="107">
    <w:p w:rsidR="00D30C73" w:rsidRDefault="00D30C73" w14:paraId="0E01EBE7" w14:textId="1813FB8B">
      <w:pPr>
        <w:pStyle w:val="Allmrkusetekst"/>
      </w:pPr>
      <w:r>
        <w:rPr>
          <w:rStyle w:val="Allmrkuseviide"/>
        </w:rPr>
        <w:footnoteRef/>
      </w:r>
      <w:r>
        <w:t xml:space="preserve"> E</w:t>
      </w:r>
      <w:r w:rsidRPr="00B6664F">
        <w:t xml:space="preserve">uroopa </w:t>
      </w:r>
      <w:r>
        <w:t>P</w:t>
      </w:r>
      <w:r w:rsidRPr="00B6664F">
        <w:t xml:space="preserve">arlamendi ja nõukogu </w:t>
      </w:r>
      <w:r>
        <w:t xml:space="preserve">15. märtsi 2017. aasta </w:t>
      </w:r>
      <w:r w:rsidRPr="00B6664F">
        <w:t>direktiiv (</w:t>
      </w:r>
      <w:r>
        <w:t>EL</w:t>
      </w:r>
      <w:r w:rsidRPr="00B6664F">
        <w:t>) 2017/541</w:t>
      </w:r>
      <w:r>
        <w:t xml:space="preserve"> </w:t>
      </w:r>
      <w:r w:rsidRPr="00B6664F">
        <w:t>terrorismivastase võitluse kohta, millega asendatakse nõukogu raamotsus 2002/475/JSK ning muudetakse nõukogu otsust 2005/671/JSK</w:t>
      </w:r>
      <w:r>
        <w:t xml:space="preserve">. – </w:t>
      </w:r>
      <w:hyperlink w:history="1" r:id="rId120">
        <w:r w:rsidRPr="00684B95">
          <w:rPr>
            <w:rStyle w:val="Hperlink"/>
            <w:rFonts w:eastAsiaTheme="majorEastAsia"/>
          </w:rPr>
          <w:t>ELT L 88, 31.3.2017, lk 6–21</w:t>
        </w:r>
      </w:hyperlink>
      <w:r>
        <w:t>.</w:t>
      </w:r>
    </w:p>
  </w:footnote>
  <w:footnote w:id="108">
    <w:p w:rsidR="00D30C73" w:rsidRDefault="00D30C73" w14:paraId="26C79B25" w14:textId="5B823034">
      <w:pPr>
        <w:pStyle w:val="Allmrkusetekst"/>
      </w:pPr>
      <w:r>
        <w:rPr>
          <w:rStyle w:val="Allmrkuseviide"/>
        </w:rPr>
        <w:footnoteRef/>
      </w:r>
      <w:r>
        <w:t xml:space="preserve"> </w:t>
      </w:r>
      <w:r w:rsidRPr="006B4494">
        <w:t>Nõukogu 13. juuni 2002</w:t>
      </w:r>
      <w:r>
        <w:t>. aasta raamotsus</w:t>
      </w:r>
      <w:r w:rsidR="008820FE">
        <w:t xml:space="preserve"> 2002/584/JSK</w:t>
      </w:r>
      <w:r w:rsidRPr="006B4494">
        <w:t xml:space="preserve"> Euroopa vahistamismääruse ja </w:t>
      </w:r>
      <w:proofErr w:type="spellStart"/>
      <w:r w:rsidRPr="006B4494">
        <w:t>liikmesriikidevahelise</w:t>
      </w:r>
      <w:proofErr w:type="spellEnd"/>
      <w:r w:rsidRPr="006B4494">
        <w:t xml:space="preserve"> üleandmiskorra kohta</w:t>
      </w:r>
      <w:r>
        <w:t xml:space="preserve">. – </w:t>
      </w:r>
      <w:hyperlink w:history="1" r:id="rId121">
        <w:r w:rsidRPr="006B4494">
          <w:rPr>
            <w:rStyle w:val="Hperlink"/>
            <w:rFonts w:eastAsiaTheme="majorEastAsia"/>
          </w:rPr>
          <w:t>ELT L 190, 18.7.2002, lk 1–20</w:t>
        </w:r>
      </w:hyperlink>
      <w:r>
        <w:t>.</w:t>
      </w:r>
    </w:p>
  </w:footnote>
  <w:footnote w:id="109">
    <w:p w:rsidR="00FD7A59" w:rsidP="00303A4D" w:rsidRDefault="00303A4D" w14:paraId="7E351067" w14:textId="4195A6E2">
      <w:pPr>
        <w:pStyle w:val="Allmrkusetekst"/>
      </w:pPr>
      <w:r w:rsidRPr="00B406D4">
        <w:rPr>
          <w:rStyle w:val="Allmrkuseviide"/>
        </w:rPr>
        <w:footnoteRef/>
      </w:r>
      <w:r w:rsidRPr="00B406D4">
        <w:t xml:space="preserve"> Nõukogu 23. juuni 2008. aasta otsus 2008/633/JSK, mis käsitleb liikmesriikide määratud ametiasutuste ja Europoli juurdepääsu viisainfosüsteemile (VIS) terroriaktide ja muude raskete kuritegude vältimise, avastamise ja uurimise eesmärkidel. – </w:t>
      </w:r>
      <w:hyperlink w:history="1" r:id="rId122">
        <w:r w:rsidRPr="00B406D4">
          <w:rPr>
            <w:rStyle w:val="Hperlink"/>
          </w:rPr>
          <w:t>ELT L 218, 13.8.2008, lk 129–136</w:t>
        </w:r>
      </w:hyperlink>
      <w:r w:rsidRPr="00B406D4">
        <w:t>.</w:t>
      </w:r>
    </w:p>
    <w:p w:rsidRPr="00B406D4" w:rsidR="00303A4D" w:rsidP="00303A4D" w:rsidRDefault="00303A4D" w14:paraId="30261049" w14:textId="6AA95545">
      <w:pPr>
        <w:pStyle w:val="Allmrkusetekst"/>
      </w:pPr>
    </w:p>
  </w:footnote>
  <w:footnote w:id="110">
    <w:p w:rsidR="00737EF2" w:rsidRDefault="00737EF2" w14:paraId="1538D428" w14:textId="03B79A08">
      <w:pPr>
        <w:pStyle w:val="Allmrkusetekst"/>
      </w:pPr>
      <w:r>
        <w:rPr>
          <w:rStyle w:val="Allmrkuseviide"/>
        </w:rPr>
        <w:footnoteRef/>
      </w:r>
      <w:r>
        <w:t xml:space="preserve"> </w:t>
      </w:r>
      <w:r w:rsidRPr="00407DD0">
        <w:t xml:space="preserve">Euroopa Parlamendi ja nõukogu 13. juuli 2009. aasta määrus (EÜ) nr 810/2009, millega kehtestatakse ühenduse viisaeeskiri (viisaeeskiri). – </w:t>
      </w:r>
      <w:hyperlink w:history="1" r:id="rId123">
        <w:r w:rsidRPr="00407DD0">
          <w:rPr>
            <w:rStyle w:val="Hperlink"/>
            <w:rFonts w:eastAsiaTheme="majorEastAsia"/>
          </w:rPr>
          <w:t>ELT L 243, 15.9.2009, lk 1–58</w:t>
        </w:r>
      </w:hyperlink>
      <w:r w:rsidRPr="00407DD0">
        <w:t>.</w:t>
      </w:r>
    </w:p>
  </w:footnote>
  <w:footnote w:id="111">
    <w:p w:rsidR="006554EC" w:rsidP="006554EC" w:rsidRDefault="006554EC" w14:paraId="42981F93" w14:textId="77777777">
      <w:pPr>
        <w:pStyle w:val="Allmrkusetekst"/>
      </w:pPr>
      <w:r>
        <w:rPr>
          <w:rStyle w:val="Allmrkuseviide"/>
        </w:rPr>
        <w:footnoteRef/>
      </w:r>
      <w:r>
        <w:t xml:space="preserve"> E</w:t>
      </w:r>
      <w:r w:rsidRPr="00B6664F">
        <w:t xml:space="preserve">uroopa </w:t>
      </w:r>
      <w:r>
        <w:t>P</w:t>
      </w:r>
      <w:r w:rsidRPr="00B6664F">
        <w:t xml:space="preserve">arlamendi ja nõukogu </w:t>
      </w:r>
      <w:r>
        <w:t xml:space="preserve">15. märtsi 2017. aasta </w:t>
      </w:r>
      <w:r w:rsidRPr="00B6664F">
        <w:t>direktiiv (</w:t>
      </w:r>
      <w:r>
        <w:t>EL</w:t>
      </w:r>
      <w:r w:rsidRPr="00B6664F">
        <w:t>) 2017/541</w:t>
      </w:r>
      <w:r>
        <w:t xml:space="preserve"> </w:t>
      </w:r>
      <w:r w:rsidRPr="00B6664F">
        <w:t>terrorismivastase võitluse kohta, millega asendatakse nõukogu raamotsus 2002/475/JSK ning muudetakse nõukogu otsust 2005/671/JSK</w:t>
      </w:r>
      <w:r>
        <w:t xml:space="preserve">. – </w:t>
      </w:r>
      <w:hyperlink w:history="1" r:id="rId124">
        <w:r w:rsidRPr="00684B95">
          <w:rPr>
            <w:rStyle w:val="Hperlink"/>
            <w:rFonts w:eastAsiaTheme="majorEastAsia"/>
          </w:rPr>
          <w:t>ELT L 88, 31.3.2017, lk 6–21</w:t>
        </w:r>
      </w:hyperlink>
      <w:r>
        <w:t>.</w:t>
      </w:r>
    </w:p>
  </w:footnote>
  <w:footnote w:id="112">
    <w:p w:rsidR="00105F26" w:rsidRDefault="00105F26" w14:paraId="69C682E0" w14:textId="6AB490AE">
      <w:pPr>
        <w:pStyle w:val="Allmrkusetekst"/>
      </w:pPr>
      <w:r>
        <w:rPr>
          <w:rStyle w:val="Allmrkuseviide"/>
        </w:rPr>
        <w:footnoteRef/>
      </w:r>
      <w:r w:rsidR="0067320E">
        <w:t xml:space="preserve"> </w:t>
      </w:r>
      <w:hyperlink w:history="1" r:id="rId125">
        <w:proofErr w:type="spellStart"/>
        <w:r w:rsidRPr="00105F26">
          <w:rPr>
            <w:rStyle w:val="Hperlink"/>
          </w:rPr>
          <w:t>RKHKo</w:t>
        </w:r>
        <w:proofErr w:type="spellEnd"/>
        <w:r w:rsidRPr="00105F26">
          <w:rPr>
            <w:rStyle w:val="Hperlink"/>
          </w:rPr>
          <w:t>, 03.05.2019, 3-18-89, p 14</w:t>
        </w:r>
        <w:r w:rsidRPr="00165FC6">
          <w:rPr>
            <w:rStyle w:val="Hperlink"/>
            <w:color w:val="auto"/>
            <w:u w:val="none"/>
          </w:rPr>
          <w:t>.</w:t>
        </w:r>
      </w:hyperlink>
    </w:p>
  </w:footnote>
  <w:footnote w:id="113">
    <w:p w:rsidR="00C24C13" w:rsidP="00C24C13" w:rsidRDefault="00C24C13" w14:paraId="6A3F9BAA" w14:textId="0732FB76">
      <w:pPr>
        <w:pStyle w:val="Allmrkusetekst"/>
      </w:pPr>
      <w:r>
        <w:rPr>
          <w:rStyle w:val="Allmrkuseviide"/>
          <w:rFonts w:eastAsiaTheme="majorEastAsia"/>
        </w:rPr>
        <w:footnoteRef/>
      </w:r>
      <w:r>
        <w:t xml:space="preserve"> Nõukogu 25. novembri 2003. aasta direktiiv 2003/110/EÜ abi kohta läbisõidu puhul seoses väljasaatmisega õhuteed pidi.</w:t>
      </w:r>
      <w:r w:rsidRPr="002A5048">
        <w:t xml:space="preserve"> </w:t>
      </w:r>
      <w:r w:rsidRPr="0063422B">
        <w:t>–</w:t>
      </w:r>
      <w:r>
        <w:t xml:space="preserve"> </w:t>
      </w:r>
      <w:hyperlink w:history="1" r:id="rId126">
        <w:r w:rsidRPr="0009176A">
          <w:rPr>
            <w:rStyle w:val="Hperlink"/>
            <w:rFonts w:eastAsiaTheme="majorEastAsia"/>
          </w:rPr>
          <w:t xml:space="preserve">ELT L 321/26, </w:t>
        </w:r>
        <w:r w:rsidR="00AF792C">
          <w:rPr>
            <w:rStyle w:val="Hperlink"/>
            <w:rFonts w:eastAsiaTheme="majorEastAsia"/>
          </w:rPr>
          <w:t>0</w:t>
        </w:r>
        <w:r w:rsidRPr="0009176A">
          <w:rPr>
            <w:rStyle w:val="Hperlink"/>
            <w:rFonts w:eastAsiaTheme="majorEastAsia"/>
          </w:rPr>
          <w:t>6.12.2003, lk 233–238</w:t>
        </w:r>
        <w:r w:rsidRPr="00165FC6">
          <w:rPr>
            <w:rStyle w:val="Hperlink"/>
            <w:rFonts w:eastAsiaTheme="majorEastAsia"/>
            <w:color w:val="auto"/>
            <w:u w:val="none"/>
          </w:rPr>
          <w:t>.</w:t>
        </w:r>
      </w:hyperlink>
    </w:p>
  </w:footnote>
  <w:footnote w:id="114">
    <w:p w:rsidRPr="002E4A26" w:rsidR="00C24C13" w:rsidP="00C24C13" w:rsidRDefault="00C24C13" w14:paraId="2543B5DB" w14:textId="77777777">
      <w:pPr>
        <w:pStyle w:val="Allmrkusetekst"/>
      </w:pPr>
      <w:r w:rsidRPr="002E4A26">
        <w:rPr>
          <w:rStyle w:val="Allmrkuseviide"/>
          <w:rFonts w:eastAsiaTheme="majorEastAsia"/>
        </w:rPr>
        <w:footnoteRef/>
      </w:r>
      <w:r w:rsidRPr="002E4A26">
        <w:t xml:space="preserve"> Vt täpsemalt Euroopa Kohtu 6. detsembri 2011. aasta otsus kohtuasjas C-329/11, </w:t>
      </w:r>
      <w:proofErr w:type="spellStart"/>
      <w:r w:rsidRPr="002E4A26">
        <w:t>Alexandre</w:t>
      </w:r>
      <w:proofErr w:type="spellEnd"/>
      <w:r w:rsidRPr="002E4A26">
        <w:t xml:space="preserve"> </w:t>
      </w:r>
      <w:proofErr w:type="spellStart"/>
      <w:r w:rsidRPr="002E4A26">
        <w:t>Achughbabian</w:t>
      </w:r>
      <w:proofErr w:type="spellEnd"/>
      <w:r w:rsidRPr="002E4A26">
        <w:t xml:space="preserve"> </w:t>
      </w:r>
      <w:r w:rsidRPr="002E4A26">
        <w:rPr>
          <w:i/>
          <w:iCs/>
        </w:rPr>
        <w:t xml:space="preserve">vs. </w:t>
      </w:r>
      <w:proofErr w:type="spellStart"/>
      <w:r w:rsidRPr="002E4A26">
        <w:t>Préfet</w:t>
      </w:r>
      <w:proofErr w:type="spellEnd"/>
      <w:r w:rsidRPr="002E4A26">
        <w:t xml:space="preserve"> </w:t>
      </w:r>
      <w:proofErr w:type="spellStart"/>
      <w:r w:rsidRPr="002E4A26">
        <w:t>du</w:t>
      </w:r>
      <w:proofErr w:type="spellEnd"/>
      <w:r w:rsidRPr="002E4A26">
        <w:t xml:space="preserve"> </w:t>
      </w:r>
      <w:proofErr w:type="spellStart"/>
      <w:r w:rsidRPr="002E4A26">
        <w:t>Val</w:t>
      </w:r>
      <w:proofErr w:type="spellEnd"/>
      <w:r w:rsidRPr="002E4A26">
        <w:t>-de-</w:t>
      </w:r>
      <w:proofErr w:type="spellStart"/>
      <w:r w:rsidRPr="002E4A26">
        <w:t>Marne</w:t>
      </w:r>
      <w:proofErr w:type="spellEnd"/>
      <w:r w:rsidRPr="002E4A26">
        <w:t xml:space="preserve">, </w:t>
      </w:r>
      <w:hyperlink w:history="1" r:id="rId127">
        <w:r w:rsidRPr="0009176A">
          <w:rPr>
            <w:rStyle w:val="Hperlink"/>
            <w:rFonts w:eastAsiaTheme="majorEastAsia"/>
          </w:rPr>
          <w:t>ECLI:EU:C:2011:807, p-d 29 ja 30</w:t>
        </w:r>
        <w:r w:rsidRPr="00165FC6">
          <w:rPr>
            <w:rStyle w:val="Hperlink"/>
            <w:rFonts w:eastAsiaTheme="majorEastAsia"/>
            <w:color w:val="auto"/>
            <w:u w:val="none"/>
          </w:rPr>
          <w:t>.</w:t>
        </w:r>
        <w:r w:rsidRPr="0009176A">
          <w:rPr>
            <w:rStyle w:val="Hperlink"/>
            <w:rFonts w:eastAsiaTheme="majorEastAsia"/>
          </w:rPr>
          <w:t xml:space="preserve"> </w:t>
        </w:r>
      </w:hyperlink>
    </w:p>
  </w:footnote>
  <w:footnote w:id="115">
    <w:p w:rsidR="00C24C13" w:rsidP="00C24C13" w:rsidRDefault="00C24C13" w14:paraId="31A45805" w14:textId="77777777">
      <w:pPr>
        <w:pStyle w:val="Allmrkusetekst"/>
      </w:pPr>
      <w:r>
        <w:rPr>
          <w:rStyle w:val="Allmrkuseviide"/>
          <w:rFonts w:eastAsiaTheme="majorEastAsia"/>
        </w:rPr>
        <w:footnoteRef/>
      </w:r>
      <w:r>
        <w:t xml:space="preserve"> Euroopa Parlamendi ja nõukogu 9. märtsi 2016. aasta määruses (EL) 2016/399, mis käsitleb isikute üle piiri liikumist reguleerivaid liidu eeskirju (Schengeni piirieeskirjad). </w:t>
      </w:r>
      <w:r w:rsidRPr="0063422B">
        <w:t xml:space="preserve">– </w:t>
      </w:r>
      <w:hyperlink w:history="1" r:id="rId128">
        <w:r w:rsidRPr="004A3874">
          <w:rPr>
            <w:rStyle w:val="Hperlink"/>
            <w:rFonts w:eastAsiaTheme="majorEastAsia"/>
          </w:rPr>
          <w:t>ELT L 77, 23.03.2016, lk 1–52</w:t>
        </w:r>
        <w:r w:rsidRPr="00165FC6">
          <w:rPr>
            <w:rStyle w:val="Hperlink"/>
            <w:rFonts w:eastAsiaTheme="majorEastAsia"/>
            <w:color w:val="auto"/>
            <w:u w:val="none"/>
          </w:rPr>
          <w:t xml:space="preserve">. </w:t>
        </w:r>
      </w:hyperlink>
    </w:p>
  </w:footnote>
  <w:footnote w:id="116">
    <w:p w:rsidR="00C24C13" w:rsidP="00C24C13" w:rsidRDefault="00C24C13" w14:paraId="08D179E8" w14:textId="77777777">
      <w:pPr>
        <w:pStyle w:val="Allmrkusetekst"/>
      </w:pPr>
      <w:r w:rsidRPr="002E4A26">
        <w:rPr>
          <w:rStyle w:val="Allmrkuseviide"/>
          <w:rFonts w:eastAsiaTheme="majorEastAsia"/>
        </w:rPr>
        <w:footnoteRef/>
      </w:r>
      <w:r w:rsidRPr="002E4A26">
        <w:t xml:space="preserve"> Vt täpsemalt Euroopa Kohtu 18. detsembri 2014. aasta otsus kohtuasjas C</w:t>
      </w:r>
      <w:r w:rsidRPr="002E4A26">
        <w:noBreakHyphen/>
        <w:t xml:space="preserve">562/13, </w:t>
      </w:r>
      <w:proofErr w:type="spellStart"/>
      <w:r w:rsidRPr="002E4A26">
        <w:t>Centre</w:t>
      </w:r>
      <w:proofErr w:type="spellEnd"/>
      <w:r w:rsidRPr="002E4A26">
        <w:t xml:space="preserve"> </w:t>
      </w:r>
      <w:proofErr w:type="spellStart"/>
      <w:r w:rsidRPr="002E4A26">
        <w:t>public</w:t>
      </w:r>
      <w:proofErr w:type="spellEnd"/>
      <w:r w:rsidRPr="002E4A26">
        <w:t xml:space="preserve"> </w:t>
      </w:r>
      <w:proofErr w:type="spellStart"/>
      <w:r w:rsidRPr="002E4A26">
        <w:t>d’action</w:t>
      </w:r>
      <w:proofErr w:type="spellEnd"/>
      <w:r w:rsidRPr="002E4A26">
        <w:t xml:space="preserve"> </w:t>
      </w:r>
      <w:proofErr w:type="spellStart"/>
      <w:r w:rsidRPr="002E4A26">
        <w:t>sociale</w:t>
      </w:r>
      <w:proofErr w:type="spellEnd"/>
      <w:r w:rsidRPr="002E4A26">
        <w:t xml:space="preserve"> </w:t>
      </w:r>
      <w:proofErr w:type="spellStart"/>
      <w:r w:rsidRPr="002E4A26">
        <w:t>d’Ottignies</w:t>
      </w:r>
      <w:proofErr w:type="spellEnd"/>
      <w:r w:rsidRPr="002E4A26">
        <w:t>-</w:t>
      </w:r>
      <w:proofErr w:type="spellStart"/>
      <w:r w:rsidRPr="002E4A26">
        <w:t>Louvain</w:t>
      </w:r>
      <w:proofErr w:type="spellEnd"/>
      <w:r w:rsidRPr="002E4A26">
        <w:t>-la-</w:t>
      </w:r>
      <w:proofErr w:type="spellStart"/>
      <w:r w:rsidRPr="002E4A26">
        <w:t>Neuve</w:t>
      </w:r>
      <w:proofErr w:type="spellEnd"/>
      <w:r w:rsidRPr="002E4A26">
        <w:t xml:space="preserve"> vs </w:t>
      </w:r>
      <w:proofErr w:type="spellStart"/>
      <w:r w:rsidRPr="002E4A26">
        <w:t>Moussa</w:t>
      </w:r>
      <w:proofErr w:type="spellEnd"/>
      <w:r w:rsidRPr="002E4A26">
        <w:t xml:space="preserve"> </w:t>
      </w:r>
      <w:proofErr w:type="spellStart"/>
      <w:r w:rsidRPr="002E4A26">
        <w:t>Abdida</w:t>
      </w:r>
      <w:proofErr w:type="spellEnd"/>
      <w:r w:rsidRPr="002E4A26">
        <w:t xml:space="preserve">, </w:t>
      </w:r>
      <w:hyperlink w:history="1" r:id="rId129">
        <w:r w:rsidRPr="0009176A">
          <w:rPr>
            <w:rStyle w:val="Hperlink"/>
            <w:rFonts w:eastAsiaTheme="majorEastAsia"/>
          </w:rPr>
          <w:t>ECLI:EU:C:2014:2453, p-d 41-42</w:t>
        </w:r>
        <w:r w:rsidRPr="00165FC6">
          <w:rPr>
            <w:rStyle w:val="Hperlink"/>
            <w:rFonts w:eastAsiaTheme="majorEastAsia"/>
            <w:color w:val="auto"/>
            <w:u w:val="none"/>
          </w:rPr>
          <w:t>.</w:t>
        </w:r>
      </w:hyperlink>
    </w:p>
  </w:footnote>
  <w:footnote w:id="117">
    <w:p w:rsidR="00FD7A59" w:rsidP="00BB3CF8" w:rsidRDefault="009802BE" w14:paraId="54C331AF" w14:textId="1EB782C0">
      <w:pPr>
        <w:pStyle w:val="Allmrkusetekst"/>
        <w:jc w:val="left"/>
      </w:pPr>
      <w:r>
        <w:rPr>
          <w:rStyle w:val="Allmrkuseviide"/>
          <w:rFonts w:eastAsiaTheme="majorEastAsia"/>
        </w:rPr>
        <w:footnoteRef/>
      </w:r>
      <w:r w:rsidRPr="002E4A26">
        <w:t xml:space="preserve"> Euroopa Kohtu</w:t>
      </w:r>
      <w:r>
        <w:t xml:space="preserve"> 6. oktoobri 2022</w:t>
      </w:r>
      <w:r w:rsidR="009D7948">
        <w:t>. aasta</w:t>
      </w:r>
      <w:r>
        <w:t xml:space="preserve"> otsus kohtuasjas </w:t>
      </w:r>
      <w:r w:rsidRPr="00BF776C">
        <w:t>C</w:t>
      </w:r>
      <w:r w:rsidRPr="00BF776C">
        <w:noBreakHyphen/>
        <w:t>241/21</w:t>
      </w:r>
      <w:r>
        <w:t>, I.</w:t>
      </w:r>
      <w:r w:rsidR="009D7948">
        <w:t xml:space="preserve"> </w:t>
      </w:r>
      <w:r>
        <w:t xml:space="preserve">L. </w:t>
      </w:r>
      <w:r w:rsidRPr="00165FC6">
        <w:rPr>
          <w:i/>
          <w:iCs/>
        </w:rPr>
        <w:t>vs</w:t>
      </w:r>
      <w:r w:rsidRPr="00165FC6" w:rsidR="009D7948">
        <w:rPr>
          <w:i/>
          <w:iCs/>
        </w:rPr>
        <w:t>.</w:t>
      </w:r>
      <w:r>
        <w:t xml:space="preserve"> Politsei- ja Piirivalveamet, </w:t>
      </w:r>
      <w:hyperlink w:history="1" r:id="rId130">
        <w:r w:rsidRPr="007A2E95">
          <w:rPr>
            <w:rStyle w:val="Hperlink"/>
            <w:rFonts w:eastAsiaTheme="majorEastAsia"/>
          </w:rPr>
          <w:t>ECLI:EU:C:2022:753, p</w:t>
        </w:r>
        <w:r w:rsidRPr="007A2E95" w:rsidR="00BB3CF8">
          <w:rPr>
            <w:rStyle w:val="Hperlink"/>
            <w:rFonts w:eastAsiaTheme="majorEastAsia"/>
          </w:rPr>
          <w:t>unkt</w:t>
        </w:r>
        <w:r w:rsidRPr="007A2E95">
          <w:rPr>
            <w:rStyle w:val="Hperlink"/>
            <w:rFonts w:eastAsiaTheme="majorEastAsia"/>
          </w:rPr>
          <w:t xml:space="preserve"> 36</w:t>
        </w:r>
        <w:r w:rsidRPr="00165FC6">
          <w:rPr>
            <w:rStyle w:val="Hperlink"/>
            <w:rFonts w:eastAsiaTheme="majorEastAsia"/>
            <w:color w:val="auto"/>
            <w:u w:val="none"/>
          </w:rPr>
          <w:t>.</w:t>
        </w:r>
      </w:hyperlink>
    </w:p>
    <w:p w:rsidR="009802BE" w:rsidP="00BB3CF8" w:rsidRDefault="009802BE" w14:paraId="0CF88025" w14:textId="65DF579E">
      <w:pPr>
        <w:pStyle w:val="Allmrkusetekst"/>
        <w:jc w:val="left"/>
      </w:pPr>
    </w:p>
  </w:footnote>
  <w:footnote w:id="118">
    <w:p w:rsidR="00FD7A59" w:rsidP="007B6213" w:rsidRDefault="7E00FD51" w14:paraId="5F55EC1A" w14:textId="30E6C435">
      <w:pPr>
        <w:rPr>
          <w:sz w:val="20"/>
          <w:szCs w:val="20"/>
        </w:rPr>
      </w:pPr>
      <w:r w:rsidRPr="00D264C1">
        <w:rPr>
          <w:rStyle w:val="Allmrkuseviide"/>
          <w:sz w:val="20"/>
          <w:szCs w:val="20"/>
        </w:rPr>
        <w:footnoteRef/>
      </w:r>
      <w:r w:rsidRPr="00D264C1" w:rsidR="007F2C80">
        <w:rPr>
          <w:sz w:val="20"/>
          <w:szCs w:val="20"/>
        </w:rPr>
        <w:t xml:space="preserve"> Nõukogu </w:t>
      </w:r>
      <w:r w:rsidR="00D264C1">
        <w:rPr>
          <w:sz w:val="20"/>
          <w:szCs w:val="20"/>
        </w:rPr>
        <w:t xml:space="preserve">1. detsembri 2005. aasta </w:t>
      </w:r>
      <w:r w:rsidRPr="00D264C1" w:rsidR="007F2C80">
        <w:rPr>
          <w:sz w:val="20"/>
          <w:szCs w:val="20"/>
        </w:rPr>
        <w:t>direktiiv 2005/85/EÜ liikmesriikides pagulasseisundi omistamise ja äravõtmise menetluse miinimumnõuete kohta</w:t>
      </w:r>
      <w:r w:rsidR="00D264C1">
        <w:rPr>
          <w:sz w:val="20"/>
          <w:szCs w:val="20"/>
        </w:rPr>
        <w:t>.</w:t>
      </w:r>
      <w:r w:rsidRPr="00D264C1" w:rsidR="007F2C80">
        <w:rPr>
          <w:sz w:val="20"/>
          <w:szCs w:val="20"/>
        </w:rPr>
        <w:t xml:space="preserve"> – </w:t>
      </w:r>
      <w:hyperlink w:history="1" r:id="rId131">
        <w:r w:rsidRPr="00D264C1" w:rsidR="007F2C80">
          <w:rPr>
            <w:rStyle w:val="Hperlink"/>
            <w:sz w:val="20"/>
            <w:szCs w:val="20"/>
          </w:rPr>
          <w:t>ELT L 326, 13.12.2005 lk 13-3</w:t>
        </w:r>
        <w:r w:rsidRPr="00D264C1" w:rsidR="00EB7FD8">
          <w:rPr>
            <w:rStyle w:val="Hperlink"/>
            <w:sz w:val="20"/>
            <w:szCs w:val="20"/>
          </w:rPr>
          <w:t>4</w:t>
        </w:r>
      </w:hyperlink>
      <w:r w:rsidRPr="00D264C1" w:rsidR="007F2C80">
        <w:rPr>
          <w:sz w:val="20"/>
          <w:szCs w:val="20"/>
        </w:rPr>
        <w:t>.</w:t>
      </w:r>
    </w:p>
    <w:p w:rsidRPr="00D264C1" w:rsidR="7E00FD51" w:rsidP="007B6213" w:rsidRDefault="7E00FD51" w14:paraId="34DB05A8" w14:textId="551AD3EA">
      <w:pPr>
        <w:rPr>
          <w:sz w:val="20"/>
          <w:szCs w:val="20"/>
        </w:rPr>
      </w:pPr>
    </w:p>
  </w:footnote>
  <w:footnote w:id="119">
    <w:p w:rsidR="002E66CD" w:rsidP="002E66CD" w:rsidRDefault="002E66CD" w14:paraId="46E54D0A" w14:textId="523C5A08">
      <w:pPr>
        <w:pStyle w:val="Allmrkusetekst"/>
      </w:pPr>
      <w:r>
        <w:rPr>
          <w:rStyle w:val="Allmrkuseviide"/>
        </w:rPr>
        <w:footnoteRef/>
      </w:r>
      <w:r>
        <w:t xml:space="preserve"> </w:t>
      </w:r>
      <w:hyperlink w:history="1" r:id="rId132">
        <w:proofErr w:type="spellStart"/>
        <w:r>
          <w:rPr>
            <w:rStyle w:val="Hyperlink1"/>
          </w:rPr>
          <w:t>RKPJKo</w:t>
        </w:r>
        <w:proofErr w:type="spellEnd"/>
        <w:r>
          <w:rPr>
            <w:rStyle w:val="Hyperlink1"/>
          </w:rPr>
          <w:t>, 25.06.2009, 3-4-1-3-09</w:t>
        </w:r>
      </w:hyperlink>
      <w:r>
        <w:t>, p</w:t>
      </w:r>
      <w:r w:rsidR="00830A9D">
        <w:t>unkt</w:t>
      </w:r>
      <w:r>
        <w:t xml:space="preserve"> 16; </w:t>
      </w:r>
      <w:hyperlink w:history="1" r:id="rId133">
        <w:proofErr w:type="spellStart"/>
        <w:r>
          <w:rPr>
            <w:rStyle w:val="Hyperlink1"/>
          </w:rPr>
          <w:t>RKPJKo</w:t>
        </w:r>
        <w:proofErr w:type="spellEnd"/>
        <w:r>
          <w:rPr>
            <w:rStyle w:val="Hyperlink1"/>
          </w:rPr>
          <w:t>, 19.12.2019, 5-19-38/15</w:t>
        </w:r>
      </w:hyperlink>
      <w:r>
        <w:t>, p</w:t>
      </w:r>
      <w:r w:rsidR="00830A9D">
        <w:t>unkt</w:t>
      </w:r>
      <w:r>
        <w:t xml:space="preserve"> 96. </w:t>
      </w:r>
      <w:proofErr w:type="spellStart"/>
      <w:r>
        <w:t>RKPJKo</w:t>
      </w:r>
      <w:proofErr w:type="spellEnd"/>
      <w:r>
        <w:t xml:space="preserve"> = Riigikohtu põhiseaduslikkuse järelevalve kolleegiumi kohtuotsus.</w:t>
      </w:r>
    </w:p>
  </w:footnote>
  <w:footnote w:id="120">
    <w:p w:rsidR="002E66CD" w:rsidP="002E66CD" w:rsidRDefault="002E66CD" w14:paraId="65C9577D" w14:textId="318EBC4E">
      <w:pPr>
        <w:pStyle w:val="Allmrkusetekst"/>
      </w:pPr>
      <w:r>
        <w:rPr>
          <w:rStyle w:val="Allmrkuseviide"/>
        </w:rPr>
        <w:footnoteRef/>
      </w:r>
      <w:r>
        <w:t xml:space="preserve"> </w:t>
      </w:r>
      <w:hyperlink w:history="1" r:id="rId134">
        <w:proofErr w:type="spellStart"/>
        <w:r>
          <w:rPr>
            <w:rStyle w:val="Hyperlink1"/>
          </w:rPr>
          <w:t>RKHKo</w:t>
        </w:r>
        <w:proofErr w:type="spellEnd"/>
        <w:r>
          <w:rPr>
            <w:rStyle w:val="Hyperlink1"/>
          </w:rPr>
          <w:t>, 12.07.2012, 3-3-1-3-12</w:t>
        </w:r>
      </w:hyperlink>
      <w:r>
        <w:t>, p</w:t>
      </w:r>
      <w:r w:rsidR="00830A9D">
        <w:t>unkt</w:t>
      </w:r>
      <w:r>
        <w:t xml:space="preserve"> 19.</w:t>
      </w:r>
    </w:p>
  </w:footnote>
  <w:footnote w:id="121">
    <w:p w:rsidR="002E66CD" w:rsidP="002E66CD" w:rsidRDefault="002E66CD" w14:paraId="782E54F6" w14:textId="3CB47C06">
      <w:pPr>
        <w:pStyle w:val="Allmrkusetekst"/>
      </w:pPr>
      <w:r>
        <w:rPr>
          <w:rStyle w:val="Allmrkuseviide"/>
        </w:rPr>
        <w:footnoteRef/>
      </w:r>
      <w:r>
        <w:t xml:space="preserve"> </w:t>
      </w:r>
      <w:proofErr w:type="spellStart"/>
      <w:r>
        <w:t>RKÜKo</w:t>
      </w:r>
      <w:proofErr w:type="spellEnd"/>
      <w:r>
        <w:t>, 11.06.2019, 5-18-8/19, p</w:t>
      </w:r>
      <w:r w:rsidR="00067A86">
        <w:t>unkt</w:t>
      </w:r>
      <w:r>
        <w:t xml:space="preserve"> 60; </w:t>
      </w:r>
      <w:proofErr w:type="spellStart"/>
      <w:r>
        <w:t>RKPJKo</w:t>
      </w:r>
      <w:proofErr w:type="spellEnd"/>
      <w:r>
        <w:t>, 04.04.2011, 3-4-1-9-10, p</w:t>
      </w:r>
      <w:r w:rsidR="00067A86">
        <w:t>unkt</w:t>
      </w:r>
      <w:r>
        <w:t xml:space="preserve"> 50; </w:t>
      </w:r>
      <w:proofErr w:type="spellStart"/>
      <w:r>
        <w:t>RKPJKo</w:t>
      </w:r>
      <w:proofErr w:type="spellEnd"/>
      <w:r>
        <w:t>, 16.11.2016, 3-4-1-2-16, p</w:t>
      </w:r>
      <w:r w:rsidR="00067A86">
        <w:t>unkt</w:t>
      </w:r>
      <w:r>
        <w:t xml:space="preserve"> 97. </w:t>
      </w:r>
      <w:proofErr w:type="spellStart"/>
      <w:r>
        <w:t>RKÜKo</w:t>
      </w:r>
      <w:proofErr w:type="spellEnd"/>
      <w:r>
        <w:t xml:space="preserve"> = Riigikohtu üldkogu kohtuotsus.</w:t>
      </w:r>
    </w:p>
  </w:footnote>
  <w:footnote w:id="122">
    <w:p w:rsidR="002E66CD" w:rsidP="002E66CD" w:rsidRDefault="002E66CD" w14:paraId="247E598E" w14:textId="72936A33">
      <w:pPr>
        <w:pStyle w:val="Allmrkusetekst"/>
      </w:pPr>
      <w:r>
        <w:rPr>
          <w:rStyle w:val="Allmrkuseviide"/>
        </w:rPr>
        <w:footnoteRef/>
      </w:r>
      <w:r>
        <w:t xml:space="preserve"> </w:t>
      </w:r>
      <w:hyperlink w:history="1" r:id="rId135">
        <w:proofErr w:type="spellStart"/>
        <w:r w:rsidRPr="00E9539B">
          <w:rPr>
            <w:rStyle w:val="Hperlink"/>
          </w:rPr>
          <w:t>RKÜKo</w:t>
        </w:r>
        <w:proofErr w:type="spellEnd"/>
        <w:r w:rsidRPr="00E9539B">
          <w:rPr>
            <w:rStyle w:val="Hperlink"/>
          </w:rPr>
          <w:t>, 21.06.2011, 3-4-1-16-10</w:t>
        </w:r>
      </w:hyperlink>
      <w:r>
        <w:t>, p</w:t>
      </w:r>
      <w:r w:rsidR="005F78FC">
        <w:t>unkt</w:t>
      </w:r>
      <w:r>
        <w:t xml:space="preserve"> 5. </w:t>
      </w:r>
      <w:proofErr w:type="spellStart"/>
      <w:r>
        <w:t>RKÜKo</w:t>
      </w:r>
      <w:proofErr w:type="spellEnd"/>
      <w:r>
        <w:t xml:space="preserve"> = Riigikohtu </w:t>
      </w:r>
      <w:proofErr w:type="spellStart"/>
      <w:r>
        <w:t>üldkohtu</w:t>
      </w:r>
      <w:proofErr w:type="spellEnd"/>
      <w:r>
        <w:t xml:space="preserve"> kohtuotsus.</w:t>
      </w:r>
    </w:p>
  </w:footnote>
  <w:footnote w:id="123">
    <w:p w:rsidR="002E66CD" w:rsidP="002E66CD" w:rsidRDefault="002E66CD" w14:paraId="1E3E5D8D" w14:textId="7814C268">
      <w:pPr>
        <w:pStyle w:val="Allmrkusetekst"/>
      </w:pPr>
      <w:r>
        <w:rPr>
          <w:rStyle w:val="Allmrkuseviide"/>
        </w:rPr>
        <w:footnoteRef/>
      </w:r>
      <w:r>
        <w:t xml:space="preserve"> </w:t>
      </w:r>
      <w:hyperlink w:history="1" r:id="rId136">
        <w:proofErr w:type="spellStart"/>
        <w:r w:rsidRPr="00354384">
          <w:rPr>
            <w:rStyle w:val="Hperlink"/>
          </w:rPr>
          <w:t>RKÜKo</w:t>
        </w:r>
        <w:proofErr w:type="spellEnd"/>
        <w:r w:rsidRPr="00354384">
          <w:rPr>
            <w:rStyle w:val="Hperlink"/>
          </w:rPr>
          <w:t>, 07.06.2011, 3-4-1-12-10</w:t>
        </w:r>
      </w:hyperlink>
      <w:r>
        <w:t>, p</w:t>
      </w:r>
      <w:r w:rsidR="005F78FC">
        <w:t>unkt</w:t>
      </w:r>
      <w:r>
        <w:t xml:space="preserve"> 31.</w:t>
      </w:r>
    </w:p>
  </w:footnote>
  <w:footnote w:id="124">
    <w:p w:rsidR="002E66CD" w:rsidP="002E66CD" w:rsidRDefault="002E66CD" w14:paraId="5997B034" w14:textId="77777777">
      <w:pPr>
        <w:pStyle w:val="Allmrkusetekst"/>
      </w:pPr>
      <w:r>
        <w:rPr>
          <w:rStyle w:val="Allmrkuseviide"/>
        </w:rPr>
        <w:footnoteRef/>
      </w:r>
      <w:r>
        <w:t xml:space="preserve"> Sealsamas.</w:t>
      </w:r>
    </w:p>
  </w:footnote>
  <w:footnote w:id="125">
    <w:p w:rsidR="002E66CD" w:rsidP="002E66CD" w:rsidRDefault="002E66CD" w14:paraId="2B4FADC2" w14:textId="101C42AA">
      <w:pPr>
        <w:pStyle w:val="Allmrkusetekst"/>
      </w:pPr>
      <w:r>
        <w:rPr>
          <w:rStyle w:val="Allmrkuseviide"/>
        </w:rPr>
        <w:footnoteRef/>
      </w:r>
      <w:r>
        <w:t xml:space="preserve"> </w:t>
      </w:r>
      <w:hyperlink w:history="1" r:id="rId137">
        <w:proofErr w:type="spellStart"/>
        <w:r w:rsidRPr="00E9539B">
          <w:rPr>
            <w:rStyle w:val="Hperlink"/>
          </w:rPr>
          <w:t>RKHKm</w:t>
        </w:r>
        <w:proofErr w:type="spellEnd"/>
        <w:r w:rsidRPr="00E9539B">
          <w:rPr>
            <w:rStyle w:val="Hperlink"/>
          </w:rPr>
          <w:t>, 24.03.2025, 3-24-951, p</w:t>
        </w:r>
        <w:r w:rsidR="00F90580">
          <w:rPr>
            <w:rStyle w:val="Hperlink"/>
          </w:rPr>
          <w:t>unkt</w:t>
        </w:r>
        <w:r w:rsidRPr="00E9539B">
          <w:rPr>
            <w:rStyle w:val="Hperlink"/>
          </w:rPr>
          <w:t xml:space="preserve"> 11.</w:t>
        </w:r>
      </w:hyperlink>
      <w:r>
        <w:t xml:space="preserve"> </w:t>
      </w:r>
      <w:proofErr w:type="spellStart"/>
      <w:r>
        <w:t>RKHKm</w:t>
      </w:r>
      <w:proofErr w:type="spellEnd"/>
      <w:r>
        <w:t xml:space="preserve"> = Riigikohtu halduskolleegiumi kohtumäärus.</w:t>
      </w:r>
    </w:p>
  </w:footnote>
  <w:footnote w:id="126">
    <w:p w:rsidR="002E66CD" w:rsidP="002E66CD" w:rsidRDefault="002E66CD" w14:paraId="2AC9B06A" w14:textId="71348B88">
      <w:pPr>
        <w:pStyle w:val="Allmrkusetekst"/>
      </w:pPr>
      <w:r>
        <w:rPr>
          <w:rStyle w:val="Allmrkuseviide"/>
        </w:rPr>
        <w:footnoteRef/>
      </w:r>
      <w:r>
        <w:t xml:space="preserve"> </w:t>
      </w:r>
      <w:hyperlink w:history="1" r:id="rId138">
        <w:proofErr w:type="spellStart"/>
        <w:r w:rsidRPr="008712EF">
          <w:rPr>
            <w:rStyle w:val="Hperlink"/>
          </w:rPr>
          <w:t>RKPJKo</w:t>
        </w:r>
        <w:proofErr w:type="spellEnd"/>
        <w:r w:rsidRPr="008712EF">
          <w:rPr>
            <w:rStyle w:val="Hperlink"/>
          </w:rPr>
          <w:t>, 10.12.2013, 3-4-1-20-13</w:t>
        </w:r>
      </w:hyperlink>
      <w:r w:rsidRPr="008712EF">
        <w:t>, p</w:t>
      </w:r>
      <w:r w:rsidR="00103C2E">
        <w:t>unkt</w:t>
      </w:r>
      <w:r w:rsidRPr="008712EF">
        <w:t> 56</w:t>
      </w:r>
      <w:r>
        <w:t>.</w:t>
      </w:r>
    </w:p>
  </w:footnote>
  <w:footnote w:id="127">
    <w:p w:rsidR="002E66CD" w:rsidP="002E66CD" w:rsidRDefault="002E66CD" w14:paraId="16818A2F" w14:textId="454FAD28">
      <w:pPr>
        <w:pStyle w:val="Allmrkusetekst"/>
      </w:pPr>
      <w:r>
        <w:rPr>
          <w:rStyle w:val="Allmrkuseviide"/>
        </w:rPr>
        <w:footnoteRef/>
      </w:r>
      <w:r>
        <w:t xml:space="preserve"> </w:t>
      </w:r>
      <w:hyperlink w:history="1" r:id="rId139">
        <w:proofErr w:type="spellStart"/>
        <w:r w:rsidRPr="002211FE">
          <w:rPr>
            <w:rStyle w:val="Hperlink"/>
          </w:rPr>
          <w:t>RKPJKo</w:t>
        </w:r>
        <w:proofErr w:type="spellEnd"/>
        <w:r w:rsidRPr="002211FE">
          <w:rPr>
            <w:rStyle w:val="Hperlink"/>
          </w:rPr>
          <w:t>, 28.09.2021, 5-21-4/13</w:t>
        </w:r>
      </w:hyperlink>
      <w:r w:rsidRPr="000E7B2C">
        <w:t>, p</w:t>
      </w:r>
      <w:r w:rsidR="00103C2E">
        <w:t>unkt</w:t>
      </w:r>
      <w:r w:rsidRPr="000E7B2C">
        <w:t xml:space="preserve"> </w:t>
      </w:r>
      <w:r>
        <w:t>43.</w:t>
      </w:r>
    </w:p>
  </w:footnote>
  <w:footnote w:id="128">
    <w:p w:rsidRPr="001A6C4F" w:rsidR="002E66CD" w:rsidP="002E66CD" w:rsidRDefault="002E66CD" w14:paraId="029EDEFB" w14:textId="5C162675">
      <w:pPr>
        <w:pStyle w:val="Allmrkusetekst"/>
      </w:pPr>
      <w:r>
        <w:rPr>
          <w:rStyle w:val="Allmrkuseviide"/>
        </w:rPr>
        <w:footnoteRef/>
      </w:r>
      <w:r>
        <w:t xml:space="preserve"> </w:t>
      </w:r>
      <w:hyperlink w:history="1" r:id="rId140">
        <w:proofErr w:type="spellStart"/>
        <w:r w:rsidRPr="00956450">
          <w:rPr>
            <w:rStyle w:val="Hperlink"/>
          </w:rPr>
          <w:t>RKHKm</w:t>
        </w:r>
        <w:proofErr w:type="spellEnd"/>
        <w:r w:rsidRPr="00956450">
          <w:rPr>
            <w:rStyle w:val="Hperlink"/>
          </w:rPr>
          <w:t xml:space="preserve"> 29.01.2015, 3-3-1-52-14</w:t>
        </w:r>
      </w:hyperlink>
      <w:r>
        <w:t>, p</w:t>
      </w:r>
      <w:r w:rsidR="001A6C4F">
        <w:t>unkt</w:t>
      </w:r>
      <w:r>
        <w:t xml:space="preserve"> 12: </w:t>
      </w:r>
      <w:r w:rsidRPr="001A6C4F">
        <w:t>„</w:t>
      </w:r>
      <w:r w:rsidRPr="00174000">
        <w:t>Eeltoodust nähtuvalt on VRKS § 36</w:t>
      </w:r>
      <w:r w:rsidRPr="00174000">
        <w:rPr>
          <w:vertAlign w:val="superscript"/>
        </w:rPr>
        <w:t>1</w:t>
      </w:r>
      <w:r w:rsidRPr="00174000">
        <w:t xml:space="preserve"> l</w:t>
      </w:r>
      <w:r w:rsidRPr="00174000" w:rsidR="0004403B">
        <w:t>õike</w:t>
      </w:r>
      <w:r w:rsidRPr="00174000">
        <w:t> 2 p‑de 1, 2, 3, 4, 5 ja 7 kohaldamine seotud põgenemise ohuga.</w:t>
      </w:r>
      <w:r w:rsidRPr="001A6C4F">
        <w:t>“</w:t>
      </w:r>
    </w:p>
  </w:footnote>
  <w:footnote w:id="129">
    <w:p w:rsidR="00FD7A59" w:rsidRDefault="00792F19" w14:paraId="7E4F8000" w14:textId="4CA5D2CE">
      <w:pPr>
        <w:pStyle w:val="Allmrkusetekst"/>
      </w:pPr>
      <w:r>
        <w:rPr>
          <w:rStyle w:val="Allmrkuseviide"/>
        </w:rPr>
        <w:footnoteRef/>
      </w:r>
      <w:r>
        <w:t xml:space="preserve"> Tulbas on kajastatud kõik rahvusvahelise kaitse taotlused</w:t>
      </w:r>
      <w:r w:rsidR="00C024EC">
        <w:t>, sealhulgas</w:t>
      </w:r>
      <w:r>
        <w:t xml:space="preserve"> korduvad või pereliikmete esitatud taotlused.</w:t>
      </w:r>
    </w:p>
    <w:p w:rsidR="00792F19" w:rsidRDefault="00792F19" w14:paraId="4721BFF5" w14:textId="4D44DF3C">
      <w:pPr>
        <w:pStyle w:val="Allmrkusetekst"/>
      </w:pPr>
    </w:p>
  </w:footnote>
  <w:footnote w:id="130">
    <w:p w:rsidR="00F26B38" w:rsidRDefault="00F26B38" w14:paraId="784C7AF6" w14:textId="5F827234">
      <w:pPr>
        <w:pStyle w:val="Allmrkusetekst"/>
      </w:pPr>
      <w:r>
        <w:rPr>
          <w:rStyle w:val="Allmrkuseviide"/>
        </w:rPr>
        <w:footnoteRef/>
      </w:r>
      <w:r>
        <w:t xml:space="preserve"> </w:t>
      </w:r>
      <w:hyperlink w:history="1" r:id="rId141">
        <w:r w:rsidRPr="00CE4B3A" w:rsidR="00CE4B3A">
          <w:rPr>
            <w:rStyle w:val="Hperlink"/>
          </w:rPr>
          <w:t>Maa-, haldus- ja ringkonnakohtu kohtunike ja kohtunikuabide arv ning jagunemine kohtumajade vahel</w:t>
        </w:r>
        <w:r w:rsidR="005E16D2">
          <w:rPr>
            <w:rStyle w:val="Hperlink"/>
          </w:rPr>
          <w:t xml:space="preserve"> </w:t>
        </w:r>
        <w:r w:rsidRPr="00CE4B3A" w:rsidR="00CE4B3A">
          <w:rPr>
            <w:rStyle w:val="Hperlink"/>
          </w:rPr>
          <w:t>–</w:t>
        </w:r>
        <w:r w:rsidR="005E16D2">
          <w:rPr>
            <w:rStyle w:val="Hperlink"/>
          </w:rPr>
          <w:t xml:space="preserve"> </w:t>
        </w:r>
        <w:r w:rsidRPr="00CE4B3A" w:rsidR="00CE4B3A">
          <w:rPr>
            <w:rStyle w:val="Hperlink"/>
          </w:rPr>
          <w:t>Riigi Teataja</w:t>
        </w:r>
      </w:hyperlink>
      <w:r w:rsidR="005E16D2">
        <w:t>.</w:t>
      </w:r>
    </w:p>
  </w:footnote>
  <w:footnote w:id="131">
    <w:p w:rsidR="008473F2" w:rsidRDefault="008473F2" w14:paraId="12A72AAD" w14:textId="2DBD785B">
      <w:pPr>
        <w:pStyle w:val="Allmrkusetekst"/>
      </w:pPr>
      <w:r>
        <w:rPr>
          <w:rStyle w:val="Allmrkuseviide"/>
        </w:rPr>
        <w:footnoteRef/>
      </w:r>
      <w:r>
        <w:t xml:space="preserve"> Kriisivalmidusega seotud muudatusele keskendub punkt 6.1.3</w:t>
      </w:r>
      <w:r w:rsidR="005E16D2">
        <w:t>.</w:t>
      </w:r>
    </w:p>
  </w:footnote>
  <w:footnote w:id="132">
    <w:p w:rsidR="00D134EE" w:rsidRDefault="00D134EE" w14:paraId="199E32BE" w14:textId="28C0F339">
      <w:pPr>
        <w:pStyle w:val="Allmrkusetekst"/>
      </w:pPr>
      <w:r>
        <w:rPr>
          <w:rStyle w:val="Allmrkuseviide"/>
        </w:rPr>
        <w:footnoteRef/>
      </w:r>
      <w:r>
        <w:t xml:space="preserve"> Täpsustatud osas „6.4</w:t>
      </w:r>
      <w:r w:rsidR="00AA1225">
        <w:t>.</w:t>
      </w:r>
      <w:r>
        <w:t xml:space="preserve"> Taotlejatele ja kaitse</w:t>
      </w:r>
      <w:r w:rsidR="000653BF">
        <w:t xml:space="preserve"> </w:t>
      </w:r>
      <w:r>
        <w:t>saajatele suunatud kohanemismeetmed“</w:t>
      </w:r>
      <w:r w:rsidR="00AA1225">
        <w:t>.</w:t>
      </w:r>
    </w:p>
  </w:footnote>
  <w:footnote w:id="133">
    <w:p w:rsidR="00FD7A59" w:rsidRDefault="00CD2201" w14:paraId="4AEE890B" w14:textId="34C7D4F8">
      <w:pPr>
        <w:pStyle w:val="Allmrkusetekst"/>
      </w:pPr>
      <w:r>
        <w:rPr>
          <w:rStyle w:val="Allmrkuseviide"/>
        </w:rPr>
        <w:footnoteRef/>
      </w:r>
      <w:r>
        <w:t xml:space="preserve"> Täpsem ülevaade tabelis nr 4.</w:t>
      </w:r>
    </w:p>
    <w:p w:rsidR="00CD2201" w:rsidRDefault="00CD2201" w14:paraId="4E09B08B" w14:textId="3F8A22EE">
      <w:pPr>
        <w:pStyle w:val="Allmrkusetekst"/>
      </w:pPr>
    </w:p>
  </w:footnote>
  <w:footnote w:id="134">
    <w:p w:rsidR="000C3232" w:rsidRDefault="000C3232" w14:paraId="56E38F53" w14:textId="17F5F101">
      <w:pPr>
        <w:pStyle w:val="Allmrkusetekst"/>
      </w:pPr>
      <w:r>
        <w:rPr>
          <w:rStyle w:val="Allmrkuseviide"/>
        </w:rPr>
        <w:footnoteRef/>
      </w:r>
      <w:r>
        <w:t xml:space="preserve"> Solidaarsusmehhanismi rakendami</w:t>
      </w:r>
      <w:r w:rsidR="002136A0">
        <w:t>st</w:t>
      </w:r>
      <w:r>
        <w:t xml:space="preserve"> on käsitletud osas 6.3</w:t>
      </w:r>
      <w:r w:rsidR="007018AA">
        <w:t>.</w:t>
      </w:r>
    </w:p>
  </w:footnote>
  <w:footnote w:id="135">
    <w:p w:rsidR="00294A7D" w:rsidRDefault="00294A7D" w14:paraId="2366FDF8" w14:textId="5E6C7391">
      <w:pPr>
        <w:pStyle w:val="Allmrkusetekst"/>
      </w:pPr>
      <w:r>
        <w:rPr>
          <w:rStyle w:val="Allmrkuseviide"/>
        </w:rPr>
        <w:footnoteRef/>
      </w:r>
      <w:r>
        <w:t xml:space="preserve"> Abivajadusest lähtudes võivad osaleda ka teised EL</w:t>
      </w:r>
      <w:r w:rsidR="00C1068B">
        <w:t>-i</w:t>
      </w:r>
      <w:r>
        <w:t xml:space="preserve"> asutused, n</w:t>
      </w:r>
      <w:r w:rsidR="00C1068B">
        <w:t>äiteks</w:t>
      </w:r>
      <w:r>
        <w:t xml:space="preserve"> </w:t>
      </w:r>
      <w:proofErr w:type="spellStart"/>
      <w:r>
        <w:t>Frontex</w:t>
      </w:r>
      <w:proofErr w:type="spellEnd"/>
      <w:r w:rsidR="00C1068B">
        <w:t>.</w:t>
      </w:r>
    </w:p>
  </w:footnote>
  <w:footnote w:id="136">
    <w:p w:rsidR="00FC4C2E" w:rsidRDefault="00FC4C2E" w14:paraId="5E9ABA5F" w14:textId="3D83F48A">
      <w:pPr>
        <w:pStyle w:val="Allmrkusetekst"/>
      </w:pPr>
      <w:r>
        <w:rPr>
          <w:rStyle w:val="Allmrkuseviide"/>
        </w:rPr>
        <w:footnoteRef/>
      </w:r>
      <w:r>
        <w:t xml:space="preserve"> </w:t>
      </w:r>
      <w:r w:rsidR="00742568">
        <w:t xml:space="preserve">Rahvusvahelise kaitse </w:t>
      </w:r>
      <w:proofErr w:type="spellStart"/>
      <w:r w:rsidR="00742568">
        <w:t>poodlemiseks</w:t>
      </w:r>
      <w:proofErr w:type="spellEnd"/>
      <w:r w:rsidR="00742568">
        <w:t xml:space="preserve"> nimetatakse nähtust, kui üks välismaalane esitab rahvusvahelise kaitse taotlused mitmes liikmesriigis ja liigub seetõttu loata läbi mitme liikmesriigi transiidina. Sellise </w:t>
      </w:r>
      <w:proofErr w:type="spellStart"/>
      <w:r w:rsidR="00742568">
        <w:t>poodlemise</w:t>
      </w:r>
      <w:proofErr w:type="spellEnd"/>
      <w:r w:rsidR="00742568">
        <w:t xml:space="preserve"> vältimiseks on loodud vastutava liikmesriigi määramise menetlus ja sõrmejälgede andmebaas, mille tulemusel on ainult üks liikmesriik kohustatud välismaalase taotluse läbi vaatama. EL õiguse kohaselt ei ole välismaalasel õigust valida, milline riik tema rahvusvahelise kaitse taotluse sisuliselt läbi vaatab ja tal on kohustus esitada selline taotlus esimeses liikmesriigis kuhu ta saabub.</w:t>
      </w:r>
    </w:p>
  </w:footnote>
  <w:footnote w:id="137">
    <w:p w:rsidR="001E272C" w:rsidRDefault="001E272C" w14:paraId="796819AD" w14:textId="4567D83E">
      <w:pPr>
        <w:pStyle w:val="Allmrkusetekst"/>
      </w:pPr>
      <w:r>
        <w:rPr>
          <w:rStyle w:val="Allmrkuseviide"/>
        </w:rPr>
        <w:footnoteRef/>
      </w:r>
      <w:r>
        <w:t xml:space="preserve"> </w:t>
      </w:r>
      <w:hyperlink w:history="1" r:id="rId142">
        <w:r w:rsidR="00C168C0">
          <w:t xml:space="preserve">EUAA 2024. </w:t>
        </w:r>
        <w:hyperlink w:history="1" r:id="rId143">
          <w:r w:rsidRPr="00F8212D" w:rsidR="00C168C0">
            <w:rPr>
              <w:rStyle w:val="Hperlink"/>
            </w:rPr>
            <w:t>Guidelines on Alternatives to Detention</w:t>
          </w:r>
        </w:hyperlink>
      </w:hyperlink>
      <w:r w:rsidRPr="00CF6185" w:rsidR="00CF6185">
        <w:t>.</w:t>
      </w:r>
    </w:p>
  </w:footnote>
  <w:footnote w:id="138">
    <w:p w:rsidR="00CB1E42" w:rsidP="00CB1E42" w:rsidRDefault="00CB1E42" w14:paraId="69598197" w14:textId="1E77171A">
      <w:pPr>
        <w:pStyle w:val="Allmrkusetekst"/>
      </w:pPr>
      <w:r>
        <w:rPr>
          <w:rStyle w:val="Allmrkuseviide"/>
        </w:rPr>
        <w:footnoteRef/>
      </w:r>
      <w:r>
        <w:t xml:space="preserve"> Välismaalaste sihtrühma suurust ei ole võimalik täpselt määratleda, kuid viimase kümne aasta statistika alusel võib järeldada ja prognoosida, et kinnipidamiskeskuses pikemalt kui 48 tundi viibib ühe aasta lõikes alla 100 välismaalase, kes on esitanud rahvusvahelise kaitse taotluse või kelle rahvusvahelise kaitse menetlus lõppes keelduva otsusega ning kes kuuluvad väljasaatmisele</w:t>
      </w:r>
      <w:r w:rsidR="00887339">
        <w:t>.</w:t>
      </w:r>
    </w:p>
  </w:footnote>
  <w:footnote w:id="139">
    <w:p w:rsidR="00D5685A" w:rsidP="00691F55" w:rsidRDefault="00D5685A" w14:paraId="74584548" w14:textId="29E8880F">
      <w:pPr>
        <w:pStyle w:val="Allmrkusetekst"/>
      </w:pPr>
      <w:r>
        <w:rPr>
          <w:rStyle w:val="Allmrkuseviide"/>
        </w:rPr>
        <w:footnoteRef/>
      </w:r>
      <w:r>
        <w:t xml:space="preserve"> Edasikaevatud rahvusvahelise kaitse otsused ei pruugi käia sama aasta RVK ja AJK kohta.</w:t>
      </w:r>
    </w:p>
  </w:footnote>
  <w:footnote w:id="140">
    <w:p w:rsidR="00A3288A" w:rsidRDefault="00A3288A" w14:paraId="0C938CD7" w14:textId="63B78C10">
      <w:pPr>
        <w:pStyle w:val="Allmrkusetekst"/>
      </w:pPr>
      <w:r>
        <w:rPr>
          <w:rStyle w:val="Allmrkuseviide"/>
        </w:rPr>
        <w:footnoteRef/>
      </w:r>
      <w:r>
        <w:t xml:space="preserve"> </w:t>
      </w:r>
      <w:r w:rsidR="00656B21">
        <w:t>01.06</w:t>
      </w:r>
      <w:r>
        <w:t>.2025</w:t>
      </w:r>
      <w:r w:rsidR="0089539C">
        <w:t>. aasta</w:t>
      </w:r>
      <w:r>
        <w:t xml:space="preserve"> seisuga</w:t>
      </w:r>
      <w:r w:rsidR="0089539C">
        <w:t>.</w:t>
      </w:r>
    </w:p>
  </w:footnote>
  <w:footnote w:id="141">
    <w:p w:rsidR="008801D6" w:rsidP="008801D6" w:rsidRDefault="008801D6" w14:paraId="6024C1D7" w14:textId="405B9645">
      <w:pPr>
        <w:pStyle w:val="Allmrkusetekst"/>
      </w:pPr>
      <w:r>
        <w:rPr>
          <w:rStyle w:val="Allmrkuseviide"/>
        </w:rPr>
        <w:footnoteRef/>
      </w:r>
      <w:r>
        <w:t xml:space="preserve"> 01.06.2025</w:t>
      </w:r>
      <w:r w:rsidR="00770E3F">
        <w:t>. aasta</w:t>
      </w:r>
      <w:r>
        <w:t xml:space="preserve"> seisuga</w:t>
      </w:r>
      <w:r w:rsidR="00770E3F">
        <w:t>.</w:t>
      </w:r>
    </w:p>
  </w:footnote>
  <w:footnote w:id="142">
    <w:p w:rsidR="00341B95" w:rsidP="00341B95" w:rsidRDefault="00341B95" w14:paraId="6CF3709E" w14:textId="77777777">
      <w:pPr>
        <w:pStyle w:val="Allmrkusetekst"/>
      </w:pPr>
      <w:r>
        <w:rPr>
          <w:rStyle w:val="Allmrkuseviide"/>
          <w:rFonts w:eastAsiaTheme="majorEastAsia"/>
        </w:rPr>
        <w:footnoteRef/>
      </w:r>
      <w:r>
        <w:t xml:space="preserve"> Statistikaamet. </w:t>
      </w:r>
      <w:hyperlink w:history="1" r:id="rId144">
        <w:r w:rsidRPr="0062655C">
          <w:rPr>
            <w:rStyle w:val="Hperlink"/>
            <w:rFonts w:eastAsiaTheme="majorEastAsia"/>
          </w:rPr>
          <w:t>Rahvaarv</w:t>
        </w:r>
      </w:hyperlink>
      <w:r>
        <w:t>.</w:t>
      </w:r>
    </w:p>
  </w:footnote>
  <w:footnote w:id="143">
    <w:p w:rsidR="00341B95" w:rsidP="00341B95" w:rsidRDefault="00341B95" w14:paraId="466DB460" w14:textId="77777777">
      <w:pPr>
        <w:pStyle w:val="Allmrkusetekst"/>
      </w:pPr>
      <w:r>
        <w:rPr>
          <w:rStyle w:val="Allmrkuseviide"/>
          <w:rFonts w:eastAsiaTheme="majorEastAsia"/>
        </w:rPr>
        <w:footnoteRef/>
      </w:r>
      <w:r>
        <w:t xml:space="preserve"> Statistikaamet. </w:t>
      </w:r>
      <w:hyperlink w:history="1" r:id="rId145">
        <w:r w:rsidRPr="0062655C">
          <w:rPr>
            <w:rStyle w:val="Hperlink"/>
            <w:rFonts w:eastAsiaTheme="majorEastAsia"/>
          </w:rPr>
          <w:t>Rahvaarv</w:t>
        </w:r>
      </w:hyperlink>
      <w:r>
        <w:t>.</w:t>
      </w:r>
    </w:p>
  </w:footnote>
  <w:footnote w:id="144">
    <w:p w:rsidR="00B61EAE" w:rsidRDefault="00B61EAE" w14:paraId="2FCE355E" w14:textId="0EE3D5FD">
      <w:pPr>
        <w:pStyle w:val="Allmrkusetekst"/>
      </w:pPr>
      <w:r>
        <w:rPr>
          <w:rStyle w:val="Allmrkuseviide"/>
        </w:rPr>
        <w:footnoteRef/>
      </w:r>
      <w:r>
        <w:t xml:space="preserve"> Ülevaade toetuse saanud meetmetest </w:t>
      </w:r>
      <w:r w:rsidR="00E30809">
        <w:t>–</w:t>
      </w:r>
      <w:r>
        <w:t xml:space="preserve"> </w:t>
      </w:r>
      <w:hyperlink w:history="1" r:id="rId146">
        <w:r w:rsidRPr="00B61EAE">
          <w:rPr>
            <w:rStyle w:val="Hperlink"/>
          </w:rPr>
          <w:t>Varjupaiga-, Rände- ja Integratsioonifond (AMIF) periood 2021</w:t>
        </w:r>
        <w:r w:rsidR="00106247">
          <w:rPr>
            <w:rStyle w:val="Hperlink"/>
          </w:rPr>
          <w:t>–</w:t>
        </w:r>
        <w:r w:rsidRPr="00B61EAE">
          <w:rPr>
            <w:rStyle w:val="Hperlink"/>
          </w:rPr>
          <w:t>2027 | Siseministeerium</w:t>
        </w:r>
      </w:hyperlink>
      <w:r w:rsidR="00F71A24">
        <w:t>.</w:t>
      </w:r>
    </w:p>
  </w:footnote>
  <w:footnote w:id="145">
    <w:p w:rsidR="00EE2FE2" w:rsidP="00EE2FE2" w:rsidRDefault="00EE2FE2" w14:paraId="7167509A" w14:textId="109BDDB8">
      <w:pPr>
        <w:pStyle w:val="Allmrkusetekst"/>
      </w:pPr>
      <w:r>
        <w:rPr>
          <w:rStyle w:val="Allmrkuseviide"/>
        </w:rPr>
        <w:footnoteRef/>
      </w:r>
      <w:r>
        <w:t xml:space="preserve"> </w:t>
      </w:r>
      <w:r w:rsidR="00B81A3B">
        <w:t>EK</w:t>
      </w:r>
      <w:r w:rsidRPr="003F5BA4" w:rsidR="003F5BA4">
        <w:t xml:space="preserve"> rände ja siseasjade peadirektoraadi peadirektori 19. detsembri 2024. aasta otsus </w:t>
      </w:r>
      <w:hyperlink w:history="1" r:id="rId147">
        <w:r w:rsidRPr="003F5BA4" w:rsidR="003F5BA4">
          <w:rPr>
            <w:rStyle w:val="Hperlink"/>
          </w:rPr>
          <w:t>„</w:t>
        </w:r>
        <w:proofErr w:type="spellStart"/>
        <w:r w:rsidRPr="003F5BA4" w:rsidR="003F5BA4">
          <w:rPr>
            <w:rStyle w:val="Hperlink"/>
          </w:rPr>
          <w:t>Decision</w:t>
        </w:r>
        <w:proofErr w:type="spellEnd"/>
        <w:r w:rsidRPr="003F5BA4" w:rsidR="003F5BA4">
          <w:rPr>
            <w:rStyle w:val="Hperlink"/>
          </w:rPr>
          <w:t xml:space="preserve"> of </w:t>
        </w:r>
        <w:proofErr w:type="spellStart"/>
        <w:r w:rsidRPr="003F5BA4" w:rsidR="003F5BA4">
          <w:rPr>
            <w:rStyle w:val="Hperlink"/>
          </w:rPr>
          <w:t>the</w:t>
        </w:r>
        <w:proofErr w:type="spellEnd"/>
        <w:r w:rsidRPr="003F5BA4" w:rsidR="003F5BA4">
          <w:rPr>
            <w:rStyle w:val="Hperlink"/>
          </w:rPr>
          <w:t xml:space="preserve"> </w:t>
        </w:r>
        <w:proofErr w:type="spellStart"/>
        <w:r w:rsidRPr="003F5BA4" w:rsidR="003F5BA4">
          <w:rPr>
            <w:rStyle w:val="Hperlink"/>
          </w:rPr>
          <w:t>Director</w:t>
        </w:r>
        <w:proofErr w:type="spellEnd"/>
        <w:r w:rsidRPr="003F5BA4" w:rsidR="003F5BA4">
          <w:rPr>
            <w:rStyle w:val="Hperlink"/>
          </w:rPr>
          <w:t xml:space="preserve">-General </w:t>
        </w:r>
        <w:proofErr w:type="spellStart"/>
        <w:r w:rsidRPr="003F5BA4" w:rsidR="003F5BA4">
          <w:rPr>
            <w:rStyle w:val="Hperlink"/>
          </w:rPr>
          <w:t>for</w:t>
        </w:r>
        <w:proofErr w:type="spellEnd"/>
        <w:r w:rsidRPr="003F5BA4" w:rsidR="003F5BA4">
          <w:rPr>
            <w:rStyle w:val="Hperlink"/>
          </w:rPr>
          <w:t xml:space="preserve"> </w:t>
        </w:r>
        <w:proofErr w:type="spellStart"/>
        <w:r w:rsidRPr="003F5BA4" w:rsidR="003F5BA4">
          <w:rPr>
            <w:rStyle w:val="Hperlink"/>
          </w:rPr>
          <w:t>Migration</w:t>
        </w:r>
        <w:proofErr w:type="spellEnd"/>
        <w:r w:rsidRPr="003F5BA4" w:rsidR="003F5BA4">
          <w:rPr>
            <w:rStyle w:val="Hperlink"/>
          </w:rPr>
          <w:t xml:space="preserve"> and Home </w:t>
        </w:r>
        <w:proofErr w:type="spellStart"/>
        <w:r w:rsidRPr="003F5BA4" w:rsidR="003F5BA4">
          <w:rPr>
            <w:rStyle w:val="Hperlink"/>
          </w:rPr>
          <w:t>affairs</w:t>
        </w:r>
        <w:proofErr w:type="spellEnd"/>
        <w:r w:rsidRPr="003F5BA4" w:rsidR="003F5BA4">
          <w:rPr>
            <w:rStyle w:val="Hperlink"/>
          </w:rPr>
          <w:t xml:space="preserve"> on a non-</w:t>
        </w:r>
        <w:proofErr w:type="spellStart"/>
        <w:r w:rsidRPr="003F5BA4" w:rsidR="003F5BA4">
          <w:rPr>
            <w:rStyle w:val="Hperlink"/>
          </w:rPr>
          <w:t>substantial</w:t>
        </w:r>
        <w:proofErr w:type="spellEnd"/>
        <w:r w:rsidRPr="003F5BA4" w:rsidR="003F5BA4">
          <w:rPr>
            <w:rStyle w:val="Hperlink"/>
          </w:rPr>
          <w:t xml:space="preserve"> </w:t>
        </w:r>
        <w:proofErr w:type="spellStart"/>
        <w:r w:rsidRPr="003F5BA4" w:rsidR="003F5BA4">
          <w:rPr>
            <w:rStyle w:val="Hperlink"/>
          </w:rPr>
          <w:t>amendment</w:t>
        </w:r>
        <w:proofErr w:type="spellEnd"/>
        <w:r w:rsidRPr="003F5BA4" w:rsidR="003F5BA4">
          <w:rPr>
            <w:rStyle w:val="Hperlink"/>
          </w:rPr>
          <w:t xml:space="preserve"> </w:t>
        </w:r>
        <w:proofErr w:type="spellStart"/>
        <w:r w:rsidRPr="003F5BA4" w:rsidR="003F5BA4">
          <w:rPr>
            <w:rStyle w:val="Hperlink"/>
          </w:rPr>
          <w:t>to</w:t>
        </w:r>
        <w:proofErr w:type="spellEnd"/>
        <w:r w:rsidRPr="003F5BA4" w:rsidR="003F5BA4">
          <w:rPr>
            <w:rStyle w:val="Hperlink"/>
          </w:rPr>
          <w:t xml:space="preserve"> </w:t>
        </w:r>
        <w:proofErr w:type="spellStart"/>
        <w:r w:rsidRPr="003F5BA4" w:rsidR="003F5BA4">
          <w:rPr>
            <w:rStyle w:val="Hperlink"/>
          </w:rPr>
          <w:t>Commission</w:t>
        </w:r>
        <w:proofErr w:type="spellEnd"/>
        <w:r w:rsidRPr="003F5BA4" w:rsidR="003F5BA4">
          <w:rPr>
            <w:rStyle w:val="Hperlink"/>
          </w:rPr>
          <w:t xml:space="preserve"> </w:t>
        </w:r>
        <w:proofErr w:type="spellStart"/>
        <w:r w:rsidRPr="003F5BA4" w:rsidR="003F5BA4">
          <w:rPr>
            <w:rStyle w:val="Hperlink"/>
          </w:rPr>
          <w:t>Implementing</w:t>
        </w:r>
        <w:proofErr w:type="spellEnd"/>
        <w:r w:rsidRPr="003F5BA4" w:rsidR="003F5BA4">
          <w:rPr>
            <w:rStyle w:val="Hperlink"/>
          </w:rPr>
          <w:t xml:space="preserve"> </w:t>
        </w:r>
        <w:proofErr w:type="spellStart"/>
        <w:r w:rsidRPr="003F5BA4" w:rsidR="003F5BA4">
          <w:rPr>
            <w:rStyle w:val="Hperlink"/>
          </w:rPr>
          <w:t>Decision</w:t>
        </w:r>
        <w:proofErr w:type="spellEnd"/>
        <w:r w:rsidRPr="003F5BA4" w:rsidR="003F5BA4">
          <w:rPr>
            <w:rStyle w:val="Hperlink"/>
          </w:rPr>
          <w:t xml:space="preserve"> C(2022) 8993 </w:t>
        </w:r>
        <w:proofErr w:type="spellStart"/>
        <w:r w:rsidRPr="003F5BA4" w:rsidR="003F5BA4">
          <w:rPr>
            <w:rStyle w:val="Hperlink"/>
          </w:rPr>
          <w:t>final</w:t>
        </w:r>
        <w:proofErr w:type="spellEnd"/>
        <w:r w:rsidRPr="003F5BA4" w:rsidR="003F5BA4">
          <w:rPr>
            <w:rStyle w:val="Hperlink"/>
          </w:rPr>
          <w:t xml:space="preserve"> on </w:t>
        </w:r>
        <w:proofErr w:type="spellStart"/>
        <w:r w:rsidRPr="003F5BA4" w:rsidR="003F5BA4">
          <w:rPr>
            <w:rStyle w:val="Hperlink"/>
          </w:rPr>
          <w:t>the</w:t>
        </w:r>
        <w:proofErr w:type="spellEnd"/>
        <w:r w:rsidRPr="003F5BA4" w:rsidR="003F5BA4">
          <w:rPr>
            <w:rStyle w:val="Hperlink"/>
          </w:rPr>
          <w:t xml:space="preserve"> </w:t>
        </w:r>
        <w:proofErr w:type="spellStart"/>
        <w:r w:rsidRPr="003F5BA4" w:rsidR="003F5BA4">
          <w:rPr>
            <w:rStyle w:val="Hperlink"/>
          </w:rPr>
          <w:t>financing</w:t>
        </w:r>
        <w:proofErr w:type="spellEnd"/>
        <w:r w:rsidRPr="003F5BA4" w:rsidR="003F5BA4">
          <w:rPr>
            <w:rStyle w:val="Hperlink"/>
          </w:rPr>
          <w:t xml:space="preserve"> of </w:t>
        </w:r>
        <w:proofErr w:type="spellStart"/>
        <w:r w:rsidRPr="003F5BA4" w:rsidR="003F5BA4">
          <w:rPr>
            <w:rStyle w:val="Hperlink"/>
          </w:rPr>
          <w:t>the</w:t>
        </w:r>
        <w:proofErr w:type="spellEnd"/>
        <w:r w:rsidRPr="003F5BA4" w:rsidR="003F5BA4">
          <w:rPr>
            <w:rStyle w:val="Hperlink"/>
          </w:rPr>
          <w:t xml:space="preserve"> </w:t>
        </w:r>
        <w:proofErr w:type="spellStart"/>
        <w:r w:rsidRPr="003F5BA4" w:rsidR="003F5BA4">
          <w:rPr>
            <w:rStyle w:val="Hperlink"/>
          </w:rPr>
          <w:t>components</w:t>
        </w:r>
        <w:proofErr w:type="spellEnd"/>
        <w:r w:rsidRPr="003F5BA4" w:rsidR="003F5BA4">
          <w:rPr>
            <w:rStyle w:val="Hperlink"/>
          </w:rPr>
          <w:t xml:space="preserve"> of </w:t>
        </w:r>
        <w:proofErr w:type="spellStart"/>
        <w:r w:rsidRPr="003F5BA4" w:rsidR="003F5BA4">
          <w:rPr>
            <w:rStyle w:val="Hperlink"/>
          </w:rPr>
          <w:t>the</w:t>
        </w:r>
        <w:proofErr w:type="spellEnd"/>
        <w:r w:rsidRPr="003F5BA4" w:rsidR="003F5BA4">
          <w:rPr>
            <w:rStyle w:val="Hperlink"/>
          </w:rPr>
          <w:t xml:space="preserve"> </w:t>
        </w:r>
        <w:proofErr w:type="spellStart"/>
        <w:r w:rsidRPr="003F5BA4" w:rsidR="003F5BA4">
          <w:rPr>
            <w:rStyle w:val="Hperlink"/>
          </w:rPr>
          <w:t>Thematic</w:t>
        </w:r>
        <w:proofErr w:type="spellEnd"/>
        <w:r w:rsidRPr="003F5BA4" w:rsidR="003F5BA4">
          <w:rPr>
            <w:rStyle w:val="Hperlink"/>
          </w:rPr>
          <w:t xml:space="preserve"> </w:t>
        </w:r>
        <w:proofErr w:type="spellStart"/>
        <w:r w:rsidRPr="003F5BA4" w:rsidR="003F5BA4">
          <w:rPr>
            <w:rStyle w:val="Hperlink"/>
          </w:rPr>
          <w:t>Facility</w:t>
        </w:r>
        <w:proofErr w:type="spellEnd"/>
        <w:r w:rsidRPr="003F5BA4" w:rsidR="003F5BA4">
          <w:rPr>
            <w:rStyle w:val="Hperlink"/>
          </w:rPr>
          <w:t xml:space="preserve"> </w:t>
        </w:r>
        <w:proofErr w:type="spellStart"/>
        <w:r w:rsidRPr="003F5BA4" w:rsidR="003F5BA4">
          <w:rPr>
            <w:rStyle w:val="Hperlink"/>
          </w:rPr>
          <w:t>under</w:t>
        </w:r>
        <w:proofErr w:type="spellEnd"/>
        <w:r w:rsidRPr="003F5BA4" w:rsidR="003F5BA4">
          <w:rPr>
            <w:rStyle w:val="Hperlink"/>
          </w:rPr>
          <w:t xml:space="preserve"> </w:t>
        </w:r>
        <w:proofErr w:type="spellStart"/>
        <w:r w:rsidRPr="003F5BA4" w:rsidR="003F5BA4">
          <w:rPr>
            <w:rStyle w:val="Hperlink"/>
          </w:rPr>
          <w:t>the</w:t>
        </w:r>
        <w:proofErr w:type="spellEnd"/>
        <w:r w:rsidRPr="003F5BA4" w:rsidR="003F5BA4">
          <w:rPr>
            <w:rStyle w:val="Hperlink"/>
          </w:rPr>
          <w:t xml:space="preserve"> </w:t>
        </w:r>
        <w:proofErr w:type="spellStart"/>
        <w:r w:rsidRPr="003F5BA4" w:rsidR="003F5BA4">
          <w:rPr>
            <w:rStyle w:val="Hperlink"/>
          </w:rPr>
          <w:t>Integrated</w:t>
        </w:r>
        <w:proofErr w:type="spellEnd"/>
        <w:r w:rsidRPr="003F5BA4" w:rsidR="003F5BA4">
          <w:rPr>
            <w:rStyle w:val="Hperlink"/>
          </w:rPr>
          <w:t xml:space="preserve"> </w:t>
        </w:r>
        <w:proofErr w:type="spellStart"/>
        <w:r w:rsidRPr="003F5BA4" w:rsidR="003F5BA4">
          <w:rPr>
            <w:rStyle w:val="Hperlink"/>
          </w:rPr>
          <w:t>Border</w:t>
        </w:r>
        <w:proofErr w:type="spellEnd"/>
        <w:r w:rsidRPr="003F5BA4" w:rsidR="003F5BA4">
          <w:rPr>
            <w:rStyle w:val="Hperlink"/>
          </w:rPr>
          <w:t xml:space="preserve"> Management Fund, </w:t>
        </w:r>
        <w:proofErr w:type="spellStart"/>
        <w:r w:rsidRPr="003F5BA4" w:rsidR="003F5BA4">
          <w:rPr>
            <w:rStyle w:val="Hperlink"/>
          </w:rPr>
          <w:t>the</w:t>
        </w:r>
        <w:proofErr w:type="spellEnd"/>
        <w:r w:rsidRPr="003F5BA4" w:rsidR="003F5BA4">
          <w:rPr>
            <w:rStyle w:val="Hperlink"/>
          </w:rPr>
          <w:t xml:space="preserve"> Instrument </w:t>
        </w:r>
        <w:proofErr w:type="spellStart"/>
        <w:r w:rsidRPr="003F5BA4" w:rsidR="003F5BA4">
          <w:rPr>
            <w:rStyle w:val="Hperlink"/>
          </w:rPr>
          <w:t>for</w:t>
        </w:r>
        <w:proofErr w:type="spellEnd"/>
        <w:r w:rsidRPr="003F5BA4" w:rsidR="003F5BA4">
          <w:rPr>
            <w:rStyle w:val="Hperlink"/>
          </w:rPr>
          <w:t xml:space="preserve"> </w:t>
        </w:r>
        <w:proofErr w:type="spellStart"/>
        <w:r w:rsidRPr="003F5BA4" w:rsidR="003F5BA4">
          <w:rPr>
            <w:rStyle w:val="Hperlink"/>
          </w:rPr>
          <w:t>Financial</w:t>
        </w:r>
        <w:proofErr w:type="spellEnd"/>
        <w:r w:rsidRPr="003F5BA4" w:rsidR="003F5BA4">
          <w:rPr>
            <w:rStyle w:val="Hperlink"/>
          </w:rPr>
          <w:t xml:space="preserve"> </w:t>
        </w:r>
        <w:proofErr w:type="spellStart"/>
        <w:r w:rsidRPr="003F5BA4" w:rsidR="003F5BA4">
          <w:rPr>
            <w:rStyle w:val="Hperlink"/>
          </w:rPr>
          <w:t>Support</w:t>
        </w:r>
        <w:proofErr w:type="spellEnd"/>
        <w:r w:rsidRPr="003F5BA4" w:rsidR="003F5BA4">
          <w:rPr>
            <w:rStyle w:val="Hperlink"/>
          </w:rPr>
          <w:t xml:space="preserve"> </w:t>
        </w:r>
        <w:proofErr w:type="spellStart"/>
        <w:r w:rsidRPr="003F5BA4" w:rsidR="003F5BA4">
          <w:rPr>
            <w:rStyle w:val="Hperlink"/>
          </w:rPr>
          <w:t>for</w:t>
        </w:r>
        <w:proofErr w:type="spellEnd"/>
        <w:r w:rsidRPr="003F5BA4" w:rsidR="003F5BA4">
          <w:rPr>
            <w:rStyle w:val="Hperlink"/>
          </w:rPr>
          <w:t xml:space="preserve"> </w:t>
        </w:r>
        <w:proofErr w:type="spellStart"/>
        <w:r w:rsidRPr="003F5BA4" w:rsidR="003F5BA4">
          <w:rPr>
            <w:rStyle w:val="Hperlink"/>
          </w:rPr>
          <w:t>Border</w:t>
        </w:r>
        <w:proofErr w:type="spellEnd"/>
        <w:r w:rsidRPr="003F5BA4" w:rsidR="003F5BA4">
          <w:rPr>
            <w:rStyle w:val="Hperlink"/>
          </w:rPr>
          <w:t xml:space="preserve"> Management and Visa </w:t>
        </w:r>
        <w:proofErr w:type="spellStart"/>
        <w:r w:rsidRPr="003F5BA4" w:rsidR="003F5BA4">
          <w:rPr>
            <w:rStyle w:val="Hperlink"/>
          </w:rPr>
          <w:t>Policy</w:t>
        </w:r>
        <w:proofErr w:type="spellEnd"/>
        <w:r w:rsidRPr="003F5BA4" w:rsidR="003F5BA4">
          <w:rPr>
            <w:rStyle w:val="Hperlink"/>
          </w:rPr>
          <w:t xml:space="preserve">, and </w:t>
        </w:r>
        <w:proofErr w:type="spellStart"/>
        <w:r w:rsidRPr="003F5BA4" w:rsidR="003F5BA4">
          <w:rPr>
            <w:rStyle w:val="Hperlink"/>
          </w:rPr>
          <w:t>adoption</w:t>
        </w:r>
        <w:proofErr w:type="spellEnd"/>
        <w:r w:rsidRPr="003F5BA4" w:rsidR="003F5BA4">
          <w:rPr>
            <w:rStyle w:val="Hperlink"/>
          </w:rPr>
          <w:t xml:space="preserve"> of </w:t>
        </w:r>
        <w:proofErr w:type="spellStart"/>
        <w:r w:rsidRPr="003F5BA4" w:rsidR="003F5BA4">
          <w:rPr>
            <w:rStyle w:val="Hperlink"/>
          </w:rPr>
          <w:t>the</w:t>
        </w:r>
        <w:proofErr w:type="spellEnd"/>
        <w:r w:rsidRPr="003F5BA4" w:rsidR="003F5BA4">
          <w:rPr>
            <w:rStyle w:val="Hperlink"/>
          </w:rPr>
          <w:t xml:space="preserve"> </w:t>
        </w:r>
        <w:proofErr w:type="spellStart"/>
        <w:r w:rsidRPr="003F5BA4" w:rsidR="003F5BA4">
          <w:rPr>
            <w:rStyle w:val="Hperlink"/>
          </w:rPr>
          <w:t>work</w:t>
        </w:r>
        <w:proofErr w:type="spellEnd"/>
        <w:r w:rsidRPr="003F5BA4" w:rsidR="003F5BA4">
          <w:rPr>
            <w:rStyle w:val="Hperlink"/>
          </w:rPr>
          <w:t xml:space="preserve"> programme </w:t>
        </w:r>
        <w:proofErr w:type="spellStart"/>
        <w:r w:rsidRPr="003F5BA4" w:rsidR="003F5BA4">
          <w:rPr>
            <w:rStyle w:val="Hperlink"/>
          </w:rPr>
          <w:t>for</w:t>
        </w:r>
        <w:proofErr w:type="spellEnd"/>
        <w:r w:rsidRPr="003F5BA4" w:rsidR="003F5BA4">
          <w:rPr>
            <w:rStyle w:val="Hperlink"/>
          </w:rPr>
          <w:t xml:space="preserve"> </w:t>
        </w:r>
        <w:proofErr w:type="spellStart"/>
        <w:r w:rsidRPr="003F5BA4" w:rsidR="003F5BA4">
          <w:rPr>
            <w:rStyle w:val="Hperlink"/>
          </w:rPr>
          <w:t>the</w:t>
        </w:r>
        <w:proofErr w:type="spellEnd"/>
        <w:r w:rsidRPr="003F5BA4" w:rsidR="003F5BA4">
          <w:rPr>
            <w:rStyle w:val="Hperlink"/>
          </w:rPr>
          <w:t xml:space="preserve"> </w:t>
        </w:r>
        <w:proofErr w:type="spellStart"/>
        <w:r w:rsidRPr="003F5BA4" w:rsidR="003F5BA4">
          <w:rPr>
            <w:rStyle w:val="Hperlink"/>
          </w:rPr>
          <w:t>years</w:t>
        </w:r>
        <w:proofErr w:type="spellEnd"/>
        <w:r w:rsidRPr="003F5BA4" w:rsidR="003F5BA4">
          <w:rPr>
            <w:rStyle w:val="Hperlink"/>
          </w:rPr>
          <w:t xml:space="preserve"> 2023, 2024 and 2025“</w:t>
        </w:r>
      </w:hyperlink>
      <w:r w:rsidR="003F5BA4">
        <w:t xml:space="preserve">; </w:t>
      </w:r>
      <w:hyperlink w:history="1" r:id="rId148">
        <w:r w:rsidRPr="002F1956" w:rsidR="002F1956">
          <w:rPr>
            <w:rStyle w:val="Hperlink"/>
          </w:rPr>
          <w:t xml:space="preserve">Euroopa Komisjoni 08. mai 2025 rakendusotsus „COMMISSION IMPLEMENTING DECISION </w:t>
        </w:r>
        <w:proofErr w:type="spellStart"/>
        <w:r w:rsidRPr="002F1956" w:rsidR="002F1956">
          <w:rPr>
            <w:rStyle w:val="Hperlink"/>
          </w:rPr>
          <w:t>amending</w:t>
        </w:r>
        <w:proofErr w:type="spellEnd"/>
        <w:r w:rsidRPr="002F1956" w:rsidR="002F1956">
          <w:rPr>
            <w:rStyle w:val="Hperlink"/>
          </w:rPr>
          <w:t xml:space="preserve"> </w:t>
        </w:r>
        <w:proofErr w:type="spellStart"/>
        <w:r w:rsidRPr="002F1956" w:rsidR="002F1956">
          <w:rPr>
            <w:rStyle w:val="Hperlink"/>
          </w:rPr>
          <w:t>Implementing</w:t>
        </w:r>
        <w:proofErr w:type="spellEnd"/>
        <w:r w:rsidRPr="002F1956" w:rsidR="002F1956">
          <w:rPr>
            <w:rStyle w:val="Hperlink"/>
          </w:rPr>
          <w:t xml:space="preserve"> </w:t>
        </w:r>
        <w:proofErr w:type="spellStart"/>
        <w:r w:rsidRPr="002F1956" w:rsidR="002F1956">
          <w:rPr>
            <w:rStyle w:val="Hperlink"/>
          </w:rPr>
          <w:t>Decision</w:t>
        </w:r>
        <w:proofErr w:type="spellEnd"/>
        <w:r w:rsidRPr="002F1956" w:rsidR="002F1956">
          <w:rPr>
            <w:rStyle w:val="Hperlink"/>
          </w:rPr>
          <w:t xml:space="preserve"> C(2022) 8340 </w:t>
        </w:r>
        <w:proofErr w:type="spellStart"/>
        <w:r w:rsidRPr="002F1956" w:rsidR="002F1956">
          <w:rPr>
            <w:rStyle w:val="Hperlink"/>
          </w:rPr>
          <w:t>final</w:t>
        </w:r>
        <w:proofErr w:type="spellEnd"/>
        <w:r w:rsidRPr="002F1956" w:rsidR="002F1956">
          <w:rPr>
            <w:rStyle w:val="Hperlink"/>
          </w:rPr>
          <w:t xml:space="preserve"> on </w:t>
        </w:r>
        <w:proofErr w:type="spellStart"/>
        <w:r w:rsidRPr="002F1956" w:rsidR="002F1956">
          <w:rPr>
            <w:rStyle w:val="Hperlink"/>
          </w:rPr>
          <w:t>the</w:t>
        </w:r>
        <w:proofErr w:type="spellEnd"/>
        <w:r w:rsidRPr="002F1956" w:rsidR="002F1956">
          <w:rPr>
            <w:rStyle w:val="Hperlink"/>
          </w:rPr>
          <w:t xml:space="preserve"> </w:t>
        </w:r>
        <w:proofErr w:type="spellStart"/>
        <w:r w:rsidRPr="002F1956" w:rsidR="002F1956">
          <w:rPr>
            <w:rStyle w:val="Hperlink"/>
          </w:rPr>
          <w:t>financing</w:t>
        </w:r>
        <w:proofErr w:type="spellEnd"/>
        <w:r w:rsidRPr="002F1956" w:rsidR="002F1956">
          <w:rPr>
            <w:rStyle w:val="Hperlink"/>
          </w:rPr>
          <w:t xml:space="preserve"> of </w:t>
        </w:r>
        <w:proofErr w:type="spellStart"/>
        <w:r w:rsidRPr="002F1956" w:rsidR="002F1956">
          <w:rPr>
            <w:rStyle w:val="Hperlink"/>
          </w:rPr>
          <w:t>components</w:t>
        </w:r>
        <w:proofErr w:type="spellEnd"/>
        <w:r w:rsidRPr="002F1956" w:rsidR="002F1956">
          <w:rPr>
            <w:rStyle w:val="Hperlink"/>
          </w:rPr>
          <w:t xml:space="preserve"> of </w:t>
        </w:r>
        <w:proofErr w:type="spellStart"/>
        <w:r w:rsidRPr="002F1956" w:rsidR="002F1956">
          <w:rPr>
            <w:rStyle w:val="Hperlink"/>
          </w:rPr>
          <w:t>the</w:t>
        </w:r>
        <w:proofErr w:type="spellEnd"/>
        <w:r w:rsidRPr="002F1956" w:rsidR="002F1956">
          <w:rPr>
            <w:rStyle w:val="Hperlink"/>
          </w:rPr>
          <w:t xml:space="preserve"> </w:t>
        </w:r>
        <w:proofErr w:type="spellStart"/>
        <w:r w:rsidRPr="002F1956" w:rsidR="002F1956">
          <w:rPr>
            <w:rStyle w:val="Hperlink"/>
          </w:rPr>
          <w:t>Thematic</w:t>
        </w:r>
        <w:proofErr w:type="spellEnd"/>
        <w:r w:rsidRPr="002F1956" w:rsidR="002F1956">
          <w:rPr>
            <w:rStyle w:val="Hperlink"/>
          </w:rPr>
          <w:t xml:space="preserve"> </w:t>
        </w:r>
        <w:proofErr w:type="spellStart"/>
        <w:r w:rsidRPr="002F1956" w:rsidR="002F1956">
          <w:rPr>
            <w:rStyle w:val="Hperlink"/>
          </w:rPr>
          <w:t>Facility</w:t>
        </w:r>
        <w:proofErr w:type="spellEnd"/>
        <w:r w:rsidRPr="002F1956" w:rsidR="002F1956">
          <w:rPr>
            <w:rStyle w:val="Hperlink"/>
          </w:rPr>
          <w:t xml:space="preserve"> </w:t>
        </w:r>
        <w:proofErr w:type="spellStart"/>
        <w:r w:rsidRPr="002F1956" w:rsidR="002F1956">
          <w:rPr>
            <w:rStyle w:val="Hperlink"/>
          </w:rPr>
          <w:t>under</w:t>
        </w:r>
        <w:proofErr w:type="spellEnd"/>
        <w:r w:rsidRPr="002F1956" w:rsidR="002F1956">
          <w:rPr>
            <w:rStyle w:val="Hperlink"/>
          </w:rPr>
          <w:t xml:space="preserve"> </w:t>
        </w:r>
        <w:proofErr w:type="spellStart"/>
        <w:r w:rsidRPr="002F1956" w:rsidR="002F1956">
          <w:rPr>
            <w:rStyle w:val="Hperlink"/>
          </w:rPr>
          <w:t>the</w:t>
        </w:r>
        <w:proofErr w:type="spellEnd"/>
        <w:r w:rsidRPr="002F1956" w:rsidR="002F1956">
          <w:rPr>
            <w:rStyle w:val="Hperlink"/>
          </w:rPr>
          <w:t xml:space="preserve"> </w:t>
        </w:r>
        <w:proofErr w:type="spellStart"/>
        <w:r w:rsidRPr="002F1956" w:rsidR="002F1956">
          <w:rPr>
            <w:rStyle w:val="Hperlink"/>
          </w:rPr>
          <w:t>Asylum</w:t>
        </w:r>
        <w:proofErr w:type="spellEnd"/>
        <w:r w:rsidRPr="002F1956" w:rsidR="002F1956">
          <w:rPr>
            <w:rStyle w:val="Hperlink"/>
          </w:rPr>
          <w:t xml:space="preserve">, </w:t>
        </w:r>
        <w:proofErr w:type="spellStart"/>
        <w:r w:rsidRPr="002F1956" w:rsidR="002F1956">
          <w:rPr>
            <w:rStyle w:val="Hperlink"/>
          </w:rPr>
          <w:t>Migration</w:t>
        </w:r>
        <w:proofErr w:type="spellEnd"/>
        <w:r w:rsidRPr="002F1956" w:rsidR="002F1956">
          <w:rPr>
            <w:rStyle w:val="Hperlink"/>
          </w:rPr>
          <w:t xml:space="preserve"> and </w:t>
        </w:r>
        <w:proofErr w:type="spellStart"/>
        <w:r w:rsidRPr="002F1956" w:rsidR="002F1956">
          <w:rPr>
            <w:rStyle w:val="Hperlink"/>
          </w:rPr>
          <w:t>Integration</w:t>
        </w:r>
        <w:proofErr w:type="spellEnd"/>
        <w:r w:rsidRPr="002F1956" w:rsidR="002F1956">
          <w:rPr>
            <w:rStyle w:val="Hperlink"/>
          </w:rPr>
          <w:t xml:space="preserve"> Fund and </w:t>
        </w:r>
        <w:proofErr w:type="spellStart"/>
        <w:r w:rsidRPr="002F1956" w:rsidR="002F1956">
          <w:rPr>
            <w:rStyle w:val="Hperlink"/>
          </w:rPr>
          <w:t>adoption</w:t>
        </w:r>
        <w:proofErr w:type="spellEnd"/>
        <w:r w:rsidRPr="002F1956" w:rsidR="002F1956">
          <w:rPr>
            <w:rStyle w:val="Hperlink"/>
          </w:rPr>
          <w:t xml:space="preserve"> of </w:t>
        </w:r>
        <w:proofErr w:type="spellStart"/>
        <w:r w:rsidRPr="002F1956" w:rsidR="002F1956">
          <w:rPr>
            <w:rStyle w:val="Hperlink"/>
          </w:rPr>
          <w:t>the</w:t>
        </w:r>
        <w:proofErr w:type="spellEnd"/>
        <w:r w:rsidRPr="002F1956" w:rsidR="002F1956">
          <w:rPr>
            <w:rStyle w:val="Hperlink"/>
          </w:rPr>
          <w:t xml:space="preserve"> Work Programme </w:t>
        </w:r>
        <w:proofErr w:type="spellStart"/>
        <w:r w:rsidRPr="002F1956" w:rsidR="002F1956">
          <w:rPr>
            <w:rStyle w:val="Hperlink"/>
          </w:rPr>
          <w:t>for</w:t>
        </w:r>
        <w:proofErr w:type="spellEnd"/>
        <w:r w:rsidRPr="002F1956" w:rsidR="002F1956">
          <w:rPr>
            <w:rStyle w:val="Hperlink"/>
          </w:rPr>
          <w:t xml:space="preserve"> 2023, 2024 and 2025</w:t>
        </w:r>
      </w:hyperlink>
      <w:r w:rsidR="002F1956">
        <w:t>“</w:t>
      </w:r>
      <w:r w:rsidR="00F71A24">
        <w:t>.</w:t>
      </w:r>
    </w:p>
  </w:footnote>
  <w:footnote w:id="146">
    <w:p w:rsidR="00855394" w:rsidRDefault="00855394" w14:paraId="2497B1EB" w14:textId="7A14CB78">
      <w:pPr>
        <w:pStyle w:val="Allmrkusetekst"/>
      </w:pPr>
      <w:r>
        <w:rPr>
          <w:rStyle w:val="Allmrkuseviide"/>
        </w:rPr>
        <w:footnoteRef/>
      </w:r>
      <w:r>
        <w:t xml:space="preserve"> Ülevaade toetuse saanud meetmetest </w:t>
      </w:r>
      <w:r w:rsidR="00E30809">
        <w:t>–</w:t>
      </w:r>
      <w:r w:rsidR="001E6CE3">
        <w:t xml:space="preserve"> </w:t>
      </w:r>
      <w:hyperlink w:history="1" r:id="rId149">
        <w:r w:rsidRPr="00855394">
          <w:rPr>
            <w:rStyle w:val="Hperlink"/>
          </w:rPr>
          <w:t>Piirihalduse ja viisapoliitika rahastu (BMVI) periood 2021</w:t>
        </w:r>
        <w:r w:rsidR="00106247">
          <w:rPr>
            <w:rStyle w:val="Hperlink"/>
          </w:rPr>
          <w:t>–</w:t>
        </w:r>
        <w:r w:rsidRPr="00855394">
          <w:rPr>
            <w:rStyle w:val="Hperlink"/>
          </w:rPr>
          <w:t>2027 | Siseministeerium</w:t>
        </w:r>
      </w:hyperlink>
      <w:r w:rsidR="00F71A24">
        <w:t>.</w:t>
      </w:r>
    </w:p>
  </w:footnote>
  <w:footnote w:id="147">
    <w:p w:rsidR="00643EC5" w:rsidRDefault="00643EC5" w14:paraId="22F3B214" w14:textId="196BBC05">
      <w:pPr>
        <w:pStyle w:val="Allmrkusetekst"/>
      </w:pPr>
      <w:r>
        <w:rPr>
          <w:rStyle w:val="Allmrkuseviide"/>
        </w:rPr>
        <w:footnoteRef/>
      </w:r>
      <w:r>
        <w:t xml:space="preserve"> Menetluse kuludesse pole arvestatud võimalikku tekkivat mastaabisäästu sama perekonna laste menetlustes</w:t>
      </w:r>
      <w:r w:rsidR="00D30732">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B3305D"/>
    <w:multiLevelType w:val="hybridMultilevel"/>
    <w:tmpl w:val="412A53B6"/>
    <w:lvl w:ilvl="0" w:tplc="64CA1970">
      <w:start w:val="1"/>
      <w:numFmt w:val="bullet"/>
      <w:lvlText w:val="-"/>
      <w:lvlJc w:val="left"/>
      <w:pPr>
        <w:ind w:left="720" w:hanging="360"/>
      </w:pPr>
      <w:rPr>
        <w:rFonts w:hint="default" w:ascii="Times New Roman" w:hAnsi="Times New Roman" w:cs="Times New Roman" w:eastAsiaTheme="minorHAnsi"/>
      </w:rPr>
    </w:lvl>
    <w:lvl w:ilvl="1" w:tplc="04250003">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1" w15:restartNumberingAfterBreak="0">
    <w:nsid w:val="0B1427DA"/>
    <w:multiLevelType w:val="hybridMultilevel"/>
    <w:tmpl w:val="965A8744"/>
    <w:lvl w:ilvl="0" w:tplc="04250001">
      <w:start w:val="1"/>
      <w:numFmt w:val="bullet"/>
      <w:lvlText w:val=""/>
      <w:lvlJc w:val="left"/>
      <w:pPr>
        <w:ind w:left="720" w:hanging="360"/>
      </w:pPr>
      <w:rPr>
        <w:rFonts w:hint="default" w:ascii="Symbol" w:hAnsi="Symbol"/>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2" w15:restartNumberingAfterBreak="0">
    <w:nsid w:val="11F101C2"/>
    <w:multiLevelType w:val="hybridMultilevel"/>
    <w:tmpl w:val="616E48DA"/>
    <w:lvl w:ilvl="0" w:tplc="04250011">
      <w:start w:val="1"/>
      <w:numFmt w:val="decimal"/>
      <w:lvlText w:val="%1)"/>
      <w:lvlJc w:val="left"/>
      <w:pPr>
        <w:ind w:left="720" w:hanging="360"/>
      </w:p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start w:val="1"/>
      <w:numFmt w:val="decimal"/>
      <w:lvlText w:val="%4."/>
      <w:lvlJc w:val="left"/>
      <w:pPr>
        <w:ind w:left="2880" w:hanging="360"/>
      </w:pPr>
    </w:lvl>
    <w:lvl w:ilvl="4" w:tplc="04250019">
      <w:start w:val="1"/>
      <w:numFmt w:val="lowerLetter"/>
      <w:lvlText w:val="%5."/>
      <w:lvlJc w:val="left"/>
      <w:pPr>
        <w:ind w:left="3600" w:hanging="360"/>
      </w:pPr>
    </w:lvl>
    <w:lvl w:ilvl="5" w:tplc="0425001B">
      <w:start w:val="1"/>
      <w:numFmt w:val="lowerRoman"/>
      <w:lvlText w:val="%6."/>
      <w:lvlJc w:val="right"/>
      <w:pPr>
        <w:ind w:left="4320" w:hanging="180"/>
      </w:pPr>
    </w:lvl>
    <w:lvl w:ilvl="6" w:tplc="0425000F">
      <w:start w:val="1"/>
      <w:numFmt w:val="decimal"/>
      <w:lvlText w:val="%7."/>
      <w:lvlJc w:val="left"/>
      <w:pPr>
        <w:ind w:left="5040" w:hanging="360"/>
      </w:pPr>
    </w:lvl>
    <w:lvl w:ilvl="7" w:tplc="04250019">
      <w:start w:val="1"/>
      <w:numFmt w:val="lowerLetter"/>
      <w:lvlText w:val="%8."/>
      <w:lvlJc w:val="left"/>
      <w:pPr>
        <w:ind w:left="5760" w:hanging="360"/>
      </w:pPr>
    </w:lvl>
    <w:lvl w:ilvl="8" w:tplc="0425001B">
      <w:start w:val="1"/>
      <w:numFmt w:val="lowerRoman"/>
      <w:lvlText w:val="%9."/>
      <w:lvlJc w:val="right"/>
      <w:pPr>
        <w:ind w:left="6480" w:hanging="180"/>
      </w:pPr>
    </w:lvl>
  </w:abstractNum>
  <w:abstractNum w:abstractNumId="3" w15:restartNumberingAfterBreak="0">
    <w:nsid w:val="175836BF"/>
    <w:multiLevelType w:val="hybridMultilevel"/>
    <w:tmpl w:val="17CC3236"/>
    <w:lvl w:ilvl="0" w:tplc="9FC28214">
      <w:start w:val="1"/>
      <w:numFmt w:val="bullet"/>
      <w:lvlText w:val=""/>
      <w:lvlJc w:val="left"/>
      <w:pPr>
        <w:ind w:left="360" w:hanging="360"/>
      </w:pPr>
      <w:rPr>
        <w:rFonts w:hint="default" w:ascii="Symbol" w:hAnsi="Symbol"/>
      </w:rPr>
    </w:lvl>
    <w:lvl w:ilvl="1" w:tplc="04250003">
      <w:start w:val="1"/>
      <w:numFmt w:val="bullet"/>
      <w:lvlText w:val="o"/>
      <w:lvlJc w:val="left"/>
      <w:pPr>
        <w:ind w:left="1080" w:hanging="360"/>
      </w:pPr>
      <w:rPr>
        <w:rFonts w:hint="default" w:ascii="Courier New" w:hAnsi="Courier New" w:cs="Courier New"/>
      </w:rPr>
    </w:lvl>
    <w:lvl w:ilvl="2" w:tplc="04250005">
      <w:start w:val="1"/>
      <w:numFmt w:val="bullet"/>
      <w:lvlText w:val=""/>
      <w:lvlJc w:val="left"/>
      <w:pPr>
        <w:ind w:left="1800" w:hanging="360"/>
      </w:pPr>
      <w:rPr>
        <w:rFonts w:hint="default" w:ascii="Wingdings" w:hAnsi="Wingdings"/>
      </w:rPr>
    </w:lvl>
    <w:lvl w:ilvl="3" w:tplc="04250001">
      <w:start w:val="1"/>
      <w:numFmt w:val="bullet"/>
      <w:lvlText w:val=""/>
      <w:lvlJc w:val="left"/>
      <w:pPr>
        <w:ind w:left="2520" w:hanging="360"/>
      </w:pPr>
      <w:rPr>
        <w:rFonts w:hint="default" w:ascii="Symbol" w:hAnsi="Symbol"/>
      </w:rPr>
    </w:lvl>
    <w:lvl w:ilvl="4" w:tplc="04250003">
      <w:start w:val="1"/>
      <w:numFmt w:val="bullet"/>
      <w:lvlText w:val="o"/>
      <w:lvlJc w:val="left"/>
      <w:pPr>
        <w:ind w:left="3240" w:hanging="360"/>
      </w:pPr>
      <w:rPr>
        <w:rFonts w:hint="default" w:ascii="Courier New" w:hAnsi="Courier New" w:cs="Courier New"/>
      </w:rPr>
    </w:lvl>
    <w:lvl w:ilvl="5" w:tplc="04250005">
      <w:start w:val="1"/>
      <w:numFmt w:val="bullet"/>
      <w:lvlText w:val=""/>
      <w:lvlJc w:val="left"/>
      <w:pPr>
        <w:ind w:left="3960" w:hanging="360"/>
      </w:pPr>
      <w:rPr>
        <w:rFonts w:hint="default" w:ascii="Wingdings" w:hAnsi="Wingdings"/>
      </w:rPr>
    </w:lvl>
    <w:lvl w:ilvl="6" w:tplc="04250001">
      <w:start w:val="1"/>
      <w:numFmt w:val="bullet"/>
      <w:lvlText w:val=""/>
      <w:lvlJc w:val="left"/>
      <w:pPr>
        <w:ind w:left="4680" w:hanging="360"/>
      </w:pPr>
      <w:rPr>
        <w:rFonts w:hint="default" w:ascii="Symbol" w:hAnsi="Symbol"/>
      </w:rPr>
    </w:lvl>
    <w:lvl w:ilvl="7" w:tplc="04250003">
      <w:start w:val="1"/>
      <w:numFmt w:val="bullet"/>
      <w:lvlText w:val="o"/>
      <w:lvlJc w:val="left"/>
      <w:pPr>
        <w:ind w:left="5400" w:hanging="360"/>
      </w:pPr>
      <w:rPr>
        <w:rFonts w:hint="default" w:ascii="Courier New" w:hAnsi="Courier New" w:cs="Courier New"/>
      </w:rPr>
    </w:lvl>
    <w:lvl w:ilvl="8" w:tplc="04250005">
      <w:start w:val="1"/>
      <w:numFmt w:val="bullet"/>
      <w:lvlText w:val=""/>
      <w:lvlJc w:val="left"/>
      <w:pPr>
        <w:ind w:left="6120" w:hanging="360"/>
      </w:pPr>
      <w:rPr>
        <w:rFonts w:hint="default" w:ascii="Wingdings" w:hAnsi="Wingdings"/>
      </w:rPr>
    </w:lvl>
  </w:abstractNum>
  <w:abstractNum w:abstractNumId="4" w15:restartNumberingAfterBreak="0">
    <w:nsid w:val="189A12F6"/>
    <w:multiLevelType w:val="hybridMultilevel"/>
    <w:tmpl w:val="BFBC499A"/>
    <w:lvl w:ilvl="0" w:tplc="3E083DAE">
      <w:start w:val="22"/>
      <w:numFmt w:val="bullet"/>
      <w:lvlText w:val=""/>
      <w:lvlJc w:val="left"/>
      <w:pPr>
        <w:ind w:left="720" w:hanging="360"/>
      </w:pPr>
      <w:rPr>
        <w:rFonts w:hint="default" w:ascii="Symbol" w:hAnsi="Symbol" w:eastAsiaTheme="minorHAnsi" w:cstheme="minorBidi"/>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5" w15:restartNumberingAfterBreak="0">
    <w:nsid w:val="1C5F2CF3"/>
    <w:multiLevelType w:val="hybridMultilevel"/>
    <w:tmpl w:val="BD365638"/>
    <w:lvl w:ilvl="0" w:tplc="AF0AC7AC">
      <w:start w:val="1"/>
      <w:numFmt w:val="bullet"/>
      <w:lvlText w:val="-"/>
      <w:lvlJc w:val="left"/>
      <w:pPr>
        <w:ind w:left="720" w:hanging="360"/>
      </w:pPr>
      <w:rPr>
        <w:rFonts w:hint="default" w:ascii="Times New Roman" w:hAnsi="Times New Roman" w:cs="Times New Roman" w:eastAsiaTheme="minorHAnsi"/>
      </w:rPr>
    </w:lvl>
    <w:lvl w:ilvl="1" w:tplc="04250003">
      <w:start w:val="1"/>
      <w:numFmt w:val="bullet"/>
      <w:lvlText w:val="o"/>
      <w:lvlJc w:val="left"/>
      <w:pPr>
        <w:ind w:left="1440" w:hanging="360"/>
      </w:pPr>
      <w:rPr>
        <w:rFonts w:hint="default" w:ascii="Courier New" w:hAnsi="Courier New" w:cs="Courier New"/>
      </w:rPr>
    </w:lvl>
    <w:lvl w:ilvl="2" w:tplc="04250005">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6" w15:restartNumberingAfterBreak="0">
    <w:nsid w:val="1D7E2861"/>
    <w:multiLevelType w:val="hybridMultilevel"/>
    <w:tmpl w:val="7D162F24"/>
    <w:lvl w:ilvl="0" w:tplc="CB66B402">
      <w:start w:val="1"/>
      <w:numFmt w:val="bullet"/>
      <w:lvlText w:val=""/>
      <w:lvlJc w:val="left"/>
      <w:pPr>
        <w:ind w:left="1440" w:hanging="360"/>
      </w:pPr>
      <w:rPr>
        <w:rFonts w:ascii="Symbol" w:hAnsi="Symbol"/>
      </w:rPr>
    </w:lvl>
    <w:lvl w:ilvl="1" w:tplc="4F7C9A78">
      <w:start w:val="1"/>
      <w:numFmt w:val="bullet"/>
      <w:lvlText w:val=""/>
      <w:lvlJc w:val="left"/>
      <w:pPr>
        <w:ind w:left="1440" w:hanging="360"/>
      </w:pPr>
      <w:rPr>
        <w:rFonts w:ascii="Symbol" w:hAnsi="Symbol"/>
      </w:rPr>
    </w:lvl>
    <w:lvl w:ilvl="2" w:tplc="6A14F476">
      <w:start w:val="1"/>
      <w:numFmt w:val="bullet"/>
      <w:lvlText w:val=""/>
      <w:lvlJc w:val="left"/>
      <w:pPr>
        <w:ind w:left="1440" w:hanging="360"/>
      </w:pPr>
      <w:rPr>
        <w:rFonts w:ascii="Symbol" w:hAnsi="Symbol"/>
      </w:rPr>
    </w:lvl>
    <w:lvl w:ilvl="3" w:tplc="188E507E">
      <w:start w:val="1"/>
      <w:numFmt w:val="bullet"/>
      <w:lvlText w:val=""/>
      <w:lvlJc w:val="left"/>
      <w:pPr>
        <w:ind w:left="1440" w:hanging="360"/>
      </w:pPr>
      <w:rPr>
        <w:rFonts w:ascii="Symbol" w:hAnsi="Symbol"/>
      </w:rPr>
    </w:lvl>
    <w:lvl w:ilvl="4" w:tplc="668A56FA">
      <w:start w:val="1"/>
      <w:numFmt w:val="bullet"/>
      <w:lvlText w:val=""/>
      <w:lvlJc w:val="left"/>
      <w:pPr>
        <w:ind w:left="1440" w:hanging="360"/>
      </w:pPr>
      <w:rPr>
        <w:rFonts w:ascii="Symbol" w:hAnsi="Symbol"/>
      </w:rPr>
    </w:lvl>
    <w:lvl w:ilvl="5" w:tplc="2578BC7C">
      <w:start w:val="1"/>
      <w:numFmt w:val="bullet"/>
      <w:lvlText w:val=""/>
      <w:lvlJc w:val="left"/>
      <w:pPr>
        <w:ind w:left="1440" w:hanging="360"/>
      </w:pPr>
      <w:rPr>
        <w:rFonts w:ascii="Symbol" w:hAnsi="Symbol"/>
      </w:rPr>
    </w:lvl>
    <w:lvl w:ilvl="6" w:tplc="546C473A">
      <w:start w:val="1"/>
      <w:numFmt w:val="bullet"/>
      <w:lvlText w:val=""/>
      <w:lvlJc w:val="left"/>
      <w:pPr>
        <w:ind w:left="1440" w:hanging="360"/>
      </w:pPr>
      <w:rPr>
        <w:rFonts w:ascii="Symbol" w:hAnsi="Symbol"/>
      </w:rPr>
    </w:lvl>
    <w:lvl w:ilvl="7" w:tplc="E39A4676">
      <w:start w:val="1"/>
      <w:numFmt w:val="bullet"/>
      <w:lvlText w:val=""/>
      <w:lvlJc w:val="left"/>
      <w:pPr>
        <w:ind w:left="1440" w:hanging="360"/>
      </w:pPr>
      <w:rPr>
        <w:rFonts w:ascii="Symbol" w:hAnsi="Symbol"/>
      </w:rPr>
    </w:lvl>
    <w:lvl w:ilvl="8" w:tplc="A872961E">
      <w:start w:val="1"/>
      <w:numFmt w:val="bullet"/>
      <w:lvlText w:val=""/>
      <w:lvlJc w:val="left"/>
      <w:pPr>
        <w:ind w:left="1440" w:hanging="360"/>
      </w:pPr>
      <w:rPr>
        <w:rFonts w:ascii="Symbol" w:hAnsi="Symbol"/>
      </w:rPr>
    </w:lvl>
  </w:abstractNum>
  <w:abstractNum w:abstractNumId="7" w15:restartNumberingAfterBreak="0">
    <w:nsid w:val="1DC018D2"/>
    <w:multiLevelType w:val="hybridMultilevel"/>
    <w:tmpl w:val="D8B8C318"/>
    <w:lvl w:ilvl="0" w:tplc="04250001">
      <w:start w:val="1"/>
      <w:numFmt w:val="bullet"/>
      <w:lvlText w:val=""/>
      <w:lvlJc w:val="left"/>
      <w:pPr>
        <w:ind w:left="720" w:hanging="360"/>
      </w:pPr>
      <w:rPr>
        <w:rFonts w:hint="default" w:ascii="Symbol" w:hAnsi="Symbol"/>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8" w15:restartNumberingAfterBreak="0">
    <w:nsid w:val="1E764818"/>
    <w:multiLevelType w:val="hybridMultilevel"/>
    <w:tmpl w:val="E4BCB5D4"/>
    <w:lvl w:ilvl="0" w:tplc="AF0AC7AC">
      <w:start w:val="1"/>
      <w:numFmt w:val="bullet"/>
      <w:lvlText w:val="-"/>
      <w:lvlJc w:val="left"/>
      <w:pPr>
        <w:ind w:left="720" w:hanging="360"/>
      </w:pPr>
      <w:rPr>
        <w:rFonts w:hint="default" w:ascii="Times New Roman" w:hAnsi="Times New Roman" w:cs="Times New Roman" w:eastAsiaTheme="minorHAnsi"/>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9" w15:restartNumberingAfterBreak="0">
    <w:nsid w:val="22CC3327"/>
    <w:multiLevelType w:val="hybridMultilevel"/>
    <w:tmpl w:val="240075A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0" w15:restartNumberingAfterBreak="0">
    <w:nsid w:val="23FF32B2"/>
    <w:multiLevelType w:val="hybridMultilevel"/>
    <w:tmpl w:val="485C4D04"/>
    <w:lvl w:ilvl="0" w:tplc="04250001">
      <w:start w:val="1"/>
      <w:numFmt w:val="bullet"/>
      <w:lvlText w:val=""/>
      <w:lvlJc w:val="left"/>
      <w:pPr>
        <w:ind w:left="360" w:hanging="360"/>
      </w:pPr>
      <w:rPr>
        <w:rFonts w:hint="default" w:ascii="Symbol" w:hAnsi="Symbol"/>
      </w:rPr>
    </w:lvl>
    <w:lvl w:ilvl="1" w:tplc="04250003" w:tentative="1">
      <w:start w:val="1"/>
      <w:numFmt w:val="bullet"/>
      <w:lvlText w:val="o"/>
      <w:lvlJc w:val="left"/>
      <w:pPr>
        <w:ind w:left="1080" w:hanging="360"/>
      </w:pPr>
      <w:rPr>
        <w:rFonts w:hint="default" w:ascii="Courier New" w:hAnsi="Courier New" w:cs="Courier New"/>
      </w:rPr>
    </w:lvl>
    <w:lvl w:ilvl="2" w:tplc="04250005" w:tentative="1">
      <w:start w:val="1"/>
      <w:numFmt w:val="bullet"/>
      <w:lvlText w:val=""/>
      <w:lvlJc w:val="left"/>
      <w:pPr>
        <w:ind w:left="1800" w:hanging="360"/>
      </w:pPr>
      <w:rPr>
        <w:rFonts w:hint="default" w:ascii="Wingdings" w:hAnsi="Wingdings"/>
      </w:rPr>
    </w:lvl>
    <w:lvl w:ilvl="3" w:tplc="04250001" w:tentative="1">
      <w:start w:val="1"/>
      <w:numFmt w:val="bullet"/>
      <w:lvlText w:val=""/>
      <w:lvlJc w:val="left"/>
      <w:pPr>
        <w:ind w:left="2520" w:hanging="360"/>
      </w:pPr>
      <w:rPr>
        <w:rFonts w:hint="default" w:ascii="Symbol" w:hAnsi="Symbol"/>
      </w:rPr>
    </w:lvl>
    <w:lvl w:ilvl="4" w:tplc="04250003" w:tentative="1">
      <w:start w:val="1"/>
      <w:numFmt w:val="bullet"/>
      <w:lvlText w:val="o"/>
      <w:lvlJc w:val="left"/>
      <w:pPr>
        <w:ind w:left="3240" w:hanging="360"/>
      </w:pPr>
      <w:rPr>
        <w:rFonts w:hint="default" w:ascii="Courier New" w:hAnsi="Courier New" w:cs="Courier New"/>
      </w:rPr>
    </w:lvl>
    <w:lvl w:ilvl="5" w:tplc="04250005" w:tentative="1">
      <w:start w:val="1"/>
      <w:numFmt w:val="bullet"/>
      <w:lvlText w:val=""/>
      <w:lvlJc w:val="left"/>
      <w:pPr>
        <w:ind w:left="3960" w:hanging="360"/>
      </w:pPr>
      <w:rPr>
        <w:rFonts w:hint="default" w:ascii="Wingdings" w:hAnsi="Wingdings"/>
      </w:rPr>
    </w:lvl>
    <w:lvl w:ilvl="6" w:tplc="04250001" w:tentative="1">
      <w:start w:val="1"/>
      <w:numFmt w:val="bullet"/>
      <w:lvlText w:val=""/>
      <w:lvlJc w:val="left"/>
      <w:pPr>
        <w:ind w:left="4680" w:hanging="360"/>
      </w:pPr>
      <w:rPr>
        <w:rFonts w:hint="default" w:ascii="Symbol" w:hAnsi="Symbol"/>
      </w:rPr>
    </w:lvl>
    <w:lvl w:ilvl="7" w:tplc="04250003" w:tentative="1">
      <w:start w:val="1"/>
      <w:numFmt w:val="bullet"/>
      <w:lvlText w:val="o"/>
      <w:lvlJc w:val="left"/>
      <w:pPr>
        <w:ind w:left="5400" w:hanging="360"/>
      </w:pPr>
      <w:rPr>
        <w:rFonts w:hint="default" w:ascii="Courier New" w:hAnsi="Courier New" w:cs="Courier New"/>
      </w:rPr>
    </w:lvl>
    <w:lvl w:ilvl="8" w:tplc="04250005" w:tentative="1">
      <w:start w:val="1"/>
      <w:numFmt w:val="bullet"/>
      <w:lvlText w:val=""/>
      <w:lvlJc w:val="left"/>
      <w:pPr>
        <w:ind w:left="6120" w:hanging="360"/>
      </w:pPr>
      <w:rPr>
        <w:rFonts w:hint="default" w:ascii="Wingdings" w:hAnsi="Wingdings"/>
      </w:rPr>
    </w:lvl>
  </w:abstractNum>
  <w:abstractNum w:abstractNumId="11" w15:restartNumberingAfterBreak="0">
    <w:nsid w:val="26026749"/>
    <w:multiLevelType w:val="hybridMultilevel"/>
    <w:tmpl w:val="668A52AA"/>
    <w:lvl w:ilvl="0" w:tplc="04250001">
      <w:start w:val="1"/>
      <w:numFmt w:val="bullet"/>
      <w:lvlText w:val=""/>
      <w:lvlJc w:val="left"/>
      <w:pPr>
        <w:ind w:left="720" w:hanging="360"/>
      </w:pPr>
      <w:rPr>
        <w:rFonts w:hint="default" w:ascii="Symbol" w:hAnsi="Symbol"/>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12" w15:restartNumberingAfterBreak="0">
    <w:nsid w:val="28F328A1"/>
    <w:multiLevelType w:val="hybridMultilevel"/>
    <w:tmpl w:val="644E9CBE"/>
    <w:lvl w:ilvl="0" w:tplc="04250011">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3" w15:restartNumberingAfterBreak="0">
    <w:nsid w:val="29375A05"/>
    <w:multiLevelType w:val="hybridMultilevel"/>
    <w:tmpl w:val="82AC82F8"/>
    <w:lvl w:ilvl="0" w:tplc="09788DFA">
      <w:start w:val="1"/>
      <w:numFmt w:val="bullet"/>
      <w:lvlText w:val=""/>
      <w:lvlJc w:val="left"/>
      <w:pPr>
        <w:ind w:left="1440" w:hanging="360"/>
      </w:pPr>
      <w:rPr>
        <w:rFonts w:ascii="Symbol" w:hAnsi="Symbol"/>
      </w:rPr>
    </w:lvl>
    <w:lvl w:ilvl="1" w:tplc="14F07820">
      <w:start w:val="1"/>
      <w:numFmt w:val="bullet"/>
      <w:lvlText w:val=""/>
      <w:lvlJc w:val="left"/>
      <w:pPr>
        <w:ind w:left="1440" w:hanging="360"/>
      </w:pPr>
      <w:rPr>
        <w:rFonts w:ascii="Symbol" w:hAnsi="Symbol"/>
      </w:rPr>
    </w:lvl>
    <w:lvl w:ilvl="2" w:tplc="E9D40500">
      <w:start w:val="1"/>
      <w:numFmt w:val="bullet"/>
      <w:lvlText w:val=""/>
      <w:lvlJc w:val="left"/>
      <w:pPr>
        <w:ind w:left="1440" w:hanging="360"/>
      </w:pPr>
      <w:rPr>
        <w:rFonts w:ascii="Symbol" w:hAnsi="Symbol"/>
      </w:rPr>
    </w:lvl>
    <w:lvl w:ilvl="3" w:tplc="0DE427F6">
      <w:start w:val="1"/>
      <w:numFmt w:val="bullet"/>
      <w:lvlText w:val=""/>
      <w:lvlJc w:val="left"/>
      <w:pPr>
        <w:ind w:left="1440" w:hanging="360"/>
      </w:pPr>
      <w:rPr>
        <w:rFonts w:ascii="Symbol" w:hAnsi="Symbol"/>
      </w:rPr>
    </w:lvl>
    <w:lvl w:ilvl="4" w:tplc="5DB67DC6">
      <w:start w:val="1"/>
      <w:numFmt w:val="bullet"/>
      <w:lvlText w:val=""/>
      <w:lvlJc w:val="left"/>
      <w:pPr>
        <w:ind w:left="1440" w:hanging="360"/>
      </w:pPr>
      <w:rPr>
        <w:rFonts w:ascii="Symbol" w:hAnsi="Symbol"/>
      </w:rPr>
    </w:lvl>
    <w:lvl w:ilvl="5" w:tplc="9F7E0E4A">
      <w:start w:val="1"/>
      <w:numFmt w:val="bullet"/>
      <w:lvlText w:val=""/>
      <w:lvlJc w:val="left"/>
      <w:pPr>
        <w:ind w:left="1440" w:hanging="360"/>
      </w:pPr>
      <w:rPr>
        <w:rFonts w:ascii="Symbol" w:hAnsi="Symbol"/>
      </w:rPr>
    </w:lvl>
    <w:lvl w:ilvl="6" w:tplc="B2446B44">
      <w:start w:val="1"/>
      <w:numFmt w:val="bullet"/>
      <w:lvlText w:val=""/>
      <w:lvlJc w:val="left"/>
      <w:pPr>
        <w:ind w:left="1440" w:hanging="360"/>
      </w:pPr>
      <w:rPr>
        <w:rFonts w:ascii="Symbol" w:hAnsi="Symbol"/>
      </w:rPr>
    </w:lvl>
    <w:lvl w:ilvl="7" w:tplc="66982DE0">
      <w:start w:val="1"/>
      <w:numFmt w:val="bullet"/>
      <w:lvlText w:val=""/>
      <w:lvlJc w:val="left"/>
      <w:pPr>
        <w:ind w:left="1440" w:hanging="360"/>
      </w:pPr>
      <w:rPr>
        <w:rFonts w:ascii="Symbol" w:hAnsi="Symbol"/>
      </w:rPr>
    </w:lvl>
    <w:lvl w:ilvl="8" w:tplc="606449E0">
      <w:start w:val="1"/>
      <w:numFmt w:val="bullet"/>
      <w:lvlText w:val=""/>
      <w:lvlJc w:val="left"/>
      <w:pPr>
        <w:ind w:left="1440" w:hanging="360"/>
      </w:pPr>
      <w:rPr>
        <w:rFonts w:ascii="Symbol" w:hAnsi="Symbol"/>
      </w:rPr>
    </w:lvl>
  </w:abstractNum>
  <w:abstractNum w:abstractNumId="14" w15:restartNumberingAfterBreak="0">
    <w:nsid w:val="29556883"/>
    <w:multiLevelType w:val="hybridMultilevel"/>
    <w:tmpl w:val="74ECF8B4"/>
    <w:lvl w:ilvl="0" w:tplc="04250011">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5" w15:restartNumberingAfterBreak="0">
    <w:nsid w:val="29BA0E7B"/>
    <w:multiLevelType w:val="hybridMultilevel"/>
    <w:tmpl w:val="6ED2F1B2"/>
    <w:lvl w:ilvl="0" w:tplc="04250001">
      <w:start w:val="1"/>
      <w:numFmt w:val="bullet"/>
      <w:lvlText w:val=""/>
      <w:lvlJc w:val="left"/>
      <w:pPr>
        <w:ind w:left="720" w:hanging="360"/>
      </w:pPr>
      <w:rPr>
        <w:rFonts w:hint="default" w:ascii="Symbol" w:hAnsi="Symbol"/>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16" w15:restartNumberingAfterBreak="0">
    <w:nsid w:val="2E036378"/>
    <w:multiLevelType w:val="hybridMultilevel"/>
    <w:tmpl w:val="74BA7586"/>
    <w:lvl w:ilvl="0" w:tplc="04250001">
      <w:start w:val="1"/>
      <w:numFmt w:val="bullet"/>
      <w:lvlText w:val=""/>
      <w:lvlJc w:val="left"/>
      <w:pPr>
        <w:ind w:left="720" w:hanging="360"/>
      </w:pPr>
      <w:rPr>
        <w:rFonts w:hint="default" w:ascii="Symbol" w:hAnsi="Symbol"/>
      </w:rPr>
    </w:lvl>
    <w:lvl w:ilvl="1" w:tplc="04250003">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17" w15:restartNumberingAfterBreak="0">
    <w:nsid w:val="31582ED3"/>
    <w:multiLevelType w:val="hybridMultilevel"/>
    <w:tmpl w:val="43C2CF1E"/>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8" w15:restartNumberingAfterBreak="0">
    <w:nsid w:val="31F82DFB"/>
    <w:multiLevelType w:val="multilevel"/>
    <w:tmpl w:val="38DA8C32"/>
    <w:lvl w:ilvl="0">
      <w:start w:val="1"/>
      <w:numFmt w:val="bullet"/>
      <w:lvlText w:val=""/>
      <w:lvlJc w:val="left"/>
      <w:pPr>
        <w:tabs>
          <w:tab w:val="num" w:pos="720"/>
        </w:tabs>
        <w:ind w:left="720" w:hanging="360"/>
      </w:pPr>
      <w:rPr>
        <w:rFonts w:hint="default" w:ascii="Symbol" w:hAnsi="Symbol"/>
        <w:color w:val="auto"/>
        <w:sz w:val="20"/>
      </w:rPr>
    </w:lvl>
    <w:lvl w:ilvl="1">
      <w:start w:val="1"/>
      <w:numFmt w:val="bullet"/>
      <w:lvlText w:val="o"/>
      <w:lvlJc w:val="left"/>
      <w:pPr>
        <w:tabs>
          <w:tab w:val="num" w:pos="1440"/>
        </w:tabs>
        <w:ind w:left="1440" w:hanging="360"/>
      </w:pPr>
      <w:rPr>
        <w:rFonts w:hint="default" w:ascii="Courier New" w:hAnsi="Courier New" w:cs="Times New Roman"/>
        <w:sz w:val="20"/>
      </w:rPr>
    </w:lvl>
    <w:lvl w:ilvl="2">
      <w:start w:val="1"/>
      <w:numFmt w:val="bullet"/>
      <w:lvlText w:val=""/>
      <w:lvlJc w:val="left"/>
      <w:pPr>
        <w:tabs>
          <w:tab w:val="num" w:pos="2160"/>
        </w:tabs>
        <w:ind w:left="2160" w:hanging="360"/>
      </w:pPr>
      <w:rPr>
        <w:rFonts w:hint="default" w:ascii="Wingdings" w:hAnsi="Wingdings"/>
        <w:sz w:val="20"/>
      </w:rPr>
    </w:lvl>
    <w:lvl w:ilvl="3">
      <w:start w:val="1"/>
      <w:numFmt w:val="bullet"/>
      <w:lvlText w:val=""/>
      <w:lvlJc w:val="left"/>
      <w:pPr>
        <w:tabs>
          <w:tab w:val="num" w:pos="2880"/>
        </w:tabs>
        <w:ind w:left="2880" w:hanging="360"/>
      </w:pPr>
      <w:rPr>
        <w:rFonts w:hint="default" w:ascii="Wingdings" w:hAnsi="Wingdings"/>
        <w:sz w:val="20"/>
      </w:rPr>
    </w:lvl>
    <w:lvl w:ilvl="4">
      <w:start w:val="1"/>
      <w:numFmt w:val="bullet"/>
      <w:lvlText w:val=""/>
      <w:lvlJc w:val="left"/>
      <w:pPr>
        <w:tabs>
          <w:tab w:val="num" w:pos="3600"/>
        </w:tabs>
        <w:ind w:left="3600" w:hanging="360"/>
      </w:pPr>
      <w:rPr>
        <w:rFonts w:hint="default" w:ascii="Wingdings" w:hAnsi="Wingdings"/>
        <w:sz w:val="20"/>
      </w:rPr>
    </w:lvl>
    <w:lvl w:ilvl="5">
      <w:start w:val="1"/>
      <w:numFmt w:val="bullet"/>
      <w:lvlText w:val=""/>
      <w:lvlJc w:val="left"/>
      <w:pPr>
        <w:tabs>
          <w:tab w:val="num" w:pos="4320"/>
        </w:tabs>
        <w:ind w:left="4320" w:hanging="360"/>
      </w:pPr>
      <w:rPr>
        <w:rFonts w:hint="default" w:ascii="Wingdings" w:hAnsi="Wingdings"/>
        <w:sz w:val="20"/>
      </w:rPr>
    </w:lvl>
    <w:lvl w:ilvl="6">
      <w:start w:val="1"/>
      <w:numFmt w:val="bullet"/>
      <w:lvlText w:val=""/>
      <w:lvlJc w:val="left"/>
      <w:pPr>
        <w:tabs>
          <w:tab w:val="num" w:pos="5040"/>
        </w:tabs>
        <w:ind w:left="5040" w:hanging="360"/>
      </w:pPr>
      <w:rPr>
        <w:rFonts w:hint="default" w:ascii="Wingdings" w:hAnsi="Wingdings"/>
        <w:sz w:val="20"/>
      </w:rPr>
    </w:lvl>
    <w:lvl w:ilvl="7">
      <w:start w:val="1"/>
      <w:numFmt w:val="bullet"/>
      <w:lvlText w:val=""/>
      <w:lvlJc w:val="left"/>
      <w:pPr>
        <w:tabs>
          <w:tab w:val="num" w:pos="5760"/>
        </w:tabs>
        <w:ind w:left="5760" w:hanging="360"/>
      </w:pPr>
      <w:rPr>
        <w:rFonts w:hint="default" w:ascii="Wingdings" w:hAnsi="Wingdings"/>
        <w:sz w:val="20"/>
      </w:rPr>
    </w:lvl>
    <w:lvl w:ilvl="8">
      <w:start w:val="1"/>
      <w:numFmt w:val="bullet"/>
      <w:lvlText w:val=""/>
      <w:lvlJc w:val="left"/>
      <w:pPr>
        <w:tabs>
          <w:tab w:val="num" w:pos="6480"/>
        </w:tabs>
        <w:ind w:left="6480" w:hanging="360"/>
      </w:pPr>
      <w:rPr>
        <w:rFonts w:hint="default" w:ascii="Wingdings" w:hAnsi="Wingdings"/>
        <w:sz w:val="20"/>
      </w:rPr>
    </w:lvl>
  </w:abstractNum>
  <w:abstractNum w:abstractNumId="19" w15:restartNumberingAfterBreak="0">
    <w:nsid w:val="34630670"/>
    <w:multiLevelType w:val="hybridMultilevel"/>
    <w:tmpl w:val="7F3450D0"/>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0" w15:restartNumberingAfterBreak="0">
    <w:nsid w:val="35C21546"/>
    <w:multiLevelType w:val="hybridMultilevel"/>
    <w:tmpl w:val="F5AC5F6E"/>
    <w:lvl w:ilvl="0" w:tplc="04250001">
      <w:start w:val="1"/>
      <w:numFmt w:val="bullet"/>
      <w:lvlText w:val=""/>
      <w:lvlJc w:val="left"/>
      <w:pPr>
        <w:ind w:left="720" w:hanging="360"/>
      </w:pPr>
      <w:rPr>
        <w:rFonts w:hint="default" w:ascii="Symbol" w:hAnsi="Symbol"/>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21" w15:restartNumberingAfterBreak="0">
    <w:nsid w:val="366634F5"/>
    <w:multiLevelType w:val="hybridMultilevel"/>
    <w:tmpl w:val="A0185D02"/>
    <w:lvl w:ilvl="0" w:tplc="977C03F8">
      <w:start w:val="1"/>
      <w:numFmt w:val="decimal"/>
      <w:lvlText w:val="%1."/>
      <w:lvlJc w:val="left"/>
      <w:pPr>
        <w:ind w:left="1020" w:hanging="360"/>
      </w:pPr>
    </w:lvl>
    <w:lvl w:ilvl="1" w:tplc="912CCBB0">
      <w:start w:val="1"/>
      <w:numFmt w:val="decimal"/>
      <w:lvlText w:val="%2."/>
      <w:lvlJc w:val="left"/>
      <w:pPr>
        <w:ind w:left="1020" w:hanging="360"/>
      </w:pPr>
    </w:lvl>
    <w:lvl w:ilvl="2" w:tplc="A1000B58">
      <w:start w:val="1"/>
      <w:numFmt w:val="decimal"/>
      <w:lvlText w:val="%3."/>
      <w:lvlJc w:val="left"/>
      <w:pPr>
        <w:ind w:left="1020" w:hanging="360"/>
      </w:pPr>
    </w:lvl>
    <w:lvl w:ilvl="3" w:tplc="7A30116E">
      <w:start w:val="1"/>
      <w:numFmt w:val="decimal"/>
      <w:lvlText w:val="%4."/>
      <w:lvlJc w:val="left"/>
      <w:pPr>
        <w:ind w:left="1020" w:hanging="360"/>
      </w:pPr>
    </w:lvl>
    <w:lvl w:ilvl="4" w:tplc="06FC3294">
      <w:start w:val="1"/>
      <w:numFmt w:val="decimal"/>
      <w:lvlText w:val="%5."/>
      <w:lvlJc w:val="left"/>
      <w:pPr>
        <w:ind w:left="1020" w:hanging="360"/>
      </w:pPr>
    </w:lvl>
    <w:lvl w:ilvl="5" w:tplc="B6964D82">
      <w:start w:val="1"/>
      <w:numFmt w:val="decimal"/>
      <w:lvlText w:val="%6."/>
      <w:lvlJc w:val="left"/>
      <w:pPr>
        <w:ind w:left="1020" w:hanging="360"/>
      </w:pPr>
    </w:lvl>
    <w:lvl w:ilvl="6" w:tplc="D9E82594">
      <w:start w:val="1"/>
      <w:numFmt w:val="decimal"/>
      <w:lvlText w:val="%7."/>
      <w:lvlJc w:val="left"/>
      <w:pPr>
        <w:ind w:left="1020" w:hanging="360"/>
      </w:pPr>
    </w:lvl>
    <w:lvl w:ilvl="7" w:tplc="170691A8">
      <w:start w:val="1"/>
      <w:numFmt w:val="decimal"/>
      <w:lvlText w:val="%8."/>
      <w:lvlJc w:val="left"/>
      <w:pPr>
        <w:ind w:left="1020" w:hanging="360"/>
      </w:pPr>
    </w:lvl>
    <w:lvl w:ilvl="8" w:tplc="732E3254">
      <w:start w:val="1"/>
      <w:numFmt w:val="decimal"/>
      <w:lvlText w:val="%9."/>
      <w:lvlJc w:val="left"/>
      <w:pPr>
        <w:ind w:left="1020" w:hanging="360"/>
      </w:pPr>
    </w:lvl>
  </w:abstractNum>
  <w:abstractNum w:abstractNumId="22" w15:restartNumberingAfterBreak="0">
    <w:nsid w:val="38072A57"/>
    <w:multiLevelType w:val="hybridMultilevel"/>
    <w:tmpl w:val="1F0EABAC"/>
    <w:lvl w:ilvl="0" w:tplc="77AEE1DA">
      <w:start w:val="1"/>
      <w:numFmt w:val="bullet"/>
      <w:lvlText w:val=""/>
      <w:lvlJc w:val="left"/>
      <w:pPr>
        <w:ind w:left="1440" w:hanging="360"/>
      </w:pPr>
      <w:rPr>
        <w:rFonts w:ascii="Symbol" w:hAnsi="Symbol"/>
      </w:rPr>
    </w:lvl>
    <w:lvl w:ilvl="1" w:tplc="0F848BD4">
      <w:start w:val="1"/>
      <w:numFmt w:val="bullet"/>
      <w:lvlText w:val=""/>
      <w:lvlJc w:val="left"/>
      <w:pPr>
        <w:ind w:left="1440" w:hanging="360"/>
      </w:pPr>
      <w:rPr>
        <w:rFonts w:ascii="Symbol" w:hAnsi="Symbol"/>
      </w:rPr>
    </w:lvl>
    <w:lvl w:ilvl="2" w:tplc="AAF6112A">
      <w:start w:val="1"/>
      <w:numFmt w:val="bullet"/>
      <w:lvlText w:val=""/>
      <w:lvlJc w:val="left"/>
      <w:pPr>
        <w:ind w:left="1440" w:hanging="360"/>
      </w:pPr>
      <w:rPr>
        <w:rFonts w:ascii="Symbol" w:hAnsi="Symbol"/>
      </w:rPr>
    </w:lvl>
    <w:lvl w:ilvl="3" w:tplc="BF6873DC">
      <w:start w:val="1"/>
      <w:numFmt w:val="bullet"/>
      <w:lvlText w:val=""/>
      <w:lvlJc w:val="left"/>
      <w:pPr>
        <w:ind w:left="1440" w:hanging="360"/>
      </w:pPr>
      <w:rPr>
        <w:rFonts w:ascii="Symbol" w:hAnsi="Symbol"/>
      </w:rPr>
    </w:lvl>
    <w:lvl w:ilvl="4" w:tplc="20524C18">
      <w:start w:val="1"/>
      <w:numFmt w:val="bullet"/>
      <w:lvlText w:val=""/>
      <w:lvlJc w:val="left"/>
      <w:pPr>
        <w:ind w:left="1440" w:hanging="360"/>
      </w:pPr>
      <w:rPr>
        <w:rFonts w:ascii="Symbol" w:hAnsi="Symbol"/>
      </w:rPr>
    </w:lvl>
    <w:lvl w:ilvl="5" w:tplc="93468F3C">
      <w:start w:val="1"/>
      <w:numFmt w:val="bullet"/>
      <w:lvlText w:val=""/>
      <w:lvlJc w:val="left"/>
      <w:pPr>
        <w:ind w:left="1440" w:hanging="360"/>
      </w:pPr>
      <w:rPr>
        <w:rFonts w:ascii="Symbol" w:hAnsi="Symbol"/>
      </w:rPr>
    </w:lvl>
    <w:lvl w:ilvl="6" w:tplc="6C9C3C60">
      <w:start w:val="1"/>
      <w:numFmt w:val="bullet"/>
      <w:lvlText w:val=""/>
      <w:lvlJc w:val="left"/>
      <w:pPr>
        <w:ind w:left="1440" w:hanging="360"/>
      </w:pPr>
      <w:rPr>
        <w:rFonts w:ascii="Symbol" w:hAnsi="Symbol"/>
      </w:rPr>
    </w:lvl>
    <w:lvl w:ilvl="7" w:tplc="B5FC2EA0">
      <w:start w:val="1"/>
      <w:numFmt w:val="bullet"/>
      <w:lvlText w:val=""/>
      <w:lvlJc w:val="left"/>
      <w:pPr>
        <w:ind w:left="1440" w:hanging="360"/>
      </w:pPr>
      <w:rPr>
        <w:rFonts w:ascii="Symbol" w:hAnsi="Symbol"/>
      </w:rPr>
    </w:lvl>
    <w:lvl w:ilvl="8" w:tplc="22545570">
      <w:start w:val="1"/>
      <w:numFmt w:val="bullet"/>
      <w:lvlText w:val=""/>
      <w:lvlJc w:val="left"/>
      <w:pPr>
        <w:ind w:left="1440" w:hanging="360"/>
      </w:pPr>
      <w:rPr>
        <w:rFonts w:ascii="Symbol" w:hAnsi="Symbol"/>
      </w:rPr>
    </w:lvl>
  </w:abstractNum>
  <w:abstractNum w:abstractNumId="23" w15:restartNumberingAfterBreak="0">
    <w:nsid w:val="387A4ED6"/>
    <w:multiLevelType w:val="hybridMultilevel"/>
    <w:tmpl w:val="5B369A3E"/>
    <w:lvl w:ilvl="0" w:tplc="04250003">
      <w:start w:val="1"/>
      <w:numFmt w:val="bullet"/>
      <w:lvlText w:val="o"/>
      <w:lvlJc w:val="left"/>
      <w:pPr>
        <w:ind w:left="1440" w:hanging="360"/>
      </w:pPr>
      <w:rPr>
        <w:rFonts w:hint="default" w:ascii="Courier New" w:hAnsi="Courier New" w:cs="Courier New"/>
      </w:rPr>
    </w:lvl>
    <w:lvl w:ilvl="1" w:tplc="04250003" w:tentative="1">
      <w:start w:val="1"/>
      <w:numFmt w:val="bullet"/>
      <w:lvlText w:val="o"/>
      <w:lvlJc w:val="left"/>
      <w:pPr>
        <w:ind w:left="2160" w:hanging="360"/>
      </w:pPr>
      <w:rPr>
        <w:rFonts w:hint="default" w:ascii="Courier New" w:hAnsi="Courier New" w:cs="Courier New"/>
      </w:rPr>
    </w:lvl>
    <w:lvl w:ilvl="2" w:tplc="04250005" w:tentative="1">
      <w:start w:val="1"/>
      <w:numFmt w:val="bullet"/>
      <w:lvlText w:val=""/>
      <w:lvlJc w:val="left"/>
      <w:pPr>
        <w:ind w:left="2880" w:hanging="360"/>
      </w:pPr>
      <w:rPr>
        <w:rFonts w:hint="default" w:ascii="Wingdings" w:hAnsi="Wingdings"/>
      </w:rPr>
    </w:lvl>
    <w:lvl w:ilvl="3" w:tplc="04250001" w:tentative="1">
      <w:start w:val="1"/>
      <w:numFmt w:val="bullet"/>
      <w:lvlText w:val=""/>
      <w:lvlJc w:val="left"/>
      <w:pPr>
        <w:ind w:left="3600" w:hanging="360"/>
      </w:pPr>
      <w:rPr>
        <w:rFonts w:hint="default" w:ascii="Symbol" w:hAnsi="Symbol"/>
      </w:rPr>
    </w:lvl>
    <w:lvl w:ilvl="4" w:tplc="04250003" w:tentative="1">
      <w:start w:val="1"/>
      <w:numFmt w:val="bullet"/>
      <w:lvlText w:val="o"/>
      <w:lvlJc w:val="left"/>
      <w:pPr>
        <w:ind w:left="4320" w:hanging="360"/>
      </w:pPr>
      <w:rPr>
        <w:rFonts w:hint="default" w:ascii="Courier New" w:hAnsi="Courier New" w:cs="Courier New"/>
      </w:rPr>
    </w:lvl>
    <w:lvl w:ilvl="5" w:tplc="04250005" w:tentative="1">
      <w:start w:val="1"/>
      <w:numFmt w:val="bullet"/>
      <w:lvlText w:val=""/>
      <w:lvlJc w:val="left"/>
      <w:pPr>
        <w:ind w:left="5040" w:hanging="360"/>
      </w:pPr>
      <w:rPr>
        <w:rFonts w:hint="default" w:ascii="Wingdings" w:hAnsi="Wingdings"/>
      </w:rPr>
    </w:lvl>
    <w:lvl w:ilvl="6" w:tplc="04250001" w:tentative="1">
      <w:start w:val="1"/>
      <w:numFmt w:val="bullet"/>
      <w:lvlText w:val=""/>
      <w:lvlJc w:val="left"/>
      <w:pPr>
        <w:ind w:left="5760" w:hanging="360"/>
      </w:pPr>
      <w:rPr>
        <w:rFonts w:hint="default" w:ascii="Symbol" w:hAnsi="Symbol"/>
      </w:rPr>
    </w:lvl>
    <w:lvl w:ilvl="7" w:tplc="04250003" w:tentative="1">
      <w:start w:val="1"/>
      <w:numFmt w:val="bullet"/>
      <w:lvlText w:val="o"/>
      <w:lvlJc w:val="left"/>
      <w:pPr>
        <w:ind w:left="6480" w:hanging="360"/>
      </w:pPr>
      <w:rPr>
        <w:rFonts w:hint="default" w:ascii="Courier New" w:hAnsi="Courier New" w:cs="Courier New"/>
      </w:rPr>
    </w:lvl>
    <w:lvl w:ilvl="8" w:tplc="04250005" w:tentative="1">
      <w:start w:val="1"/>
      <w:numFmt w:val="bullet"/>
      <w:lvlText w:val=""/>
      <w:lvlJc w:val="left"/>
      <w:pPr>
        <w:ind w:left="7200" w:hanging="360"/>
      </w:pPr>
      <w:rPr>
        <w:rFonts w:hint="default" w:ascii="Wingdings" w:hAnsi="Wingdings"/>
      </w:rPr>
    </w:lvl>
  </w:abstractNum>
  <w:abstractNum w:abstractNumId="24" w15:restartNumberingAfterBreak="0">
    <w:nsid w:val="39D313E8"/>
    <w:multiLevelType w:val="hybridMultilevel"/>
    <w:tmpl w:val="FF74C950"/>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5" w15:restartNumberingAfterBreak="0">
    <w:nsid w:val="3AB2011D"/>
    <w:multiLevelType w:val="hybridMultilevel"/>
    <w:tmpl w:val="EBE2DB0E"/>
    <w:lvl w:ilvl="0" w:tplc="1B8081D8">
      <w:numFmt w:val="bullet"/>
      <w:lvlText w:val=""/>
      <w:lvlJc w:val="left"/>
      <w:pPr>
        <w:ind w:left="720" w:hanging="360"/>
      </w:pPr>
      <w:rPr>
        <w:rFonts w:hint="default" w:ascii="Symbol" w:hAnsi="Symbol" w:cs="Times New Roman" w:eastAsiaTheme="minorHAnsi"/>
      </w:rPr>
    </w:lvl>
    <w:lvl w:ilvl="1" w:tplc="04250003">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26" w15:restartNumberingAfterBreak="0">
    <w:nsid w:val="3BDC3599"/>
    <w:multiLevelType w:val="hybridMultilevel"/>
    <w:tmpl w:val="B758584A"/>
    <w:lvl w:ilvl="0" w:tplc="04250011">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7" w15:restartNumberingAfterBreak="0">
    <w:nsid w:val="3C844365"/>
    <w:multiLevelType w:val="hybridMultilevel"/>
    <w:tmpl w:val="6D002734"/>
    <w:lvl w:ilvl="0" w:tplc="04250001">
      <w:start w:val="1"/>
      <w:numFmt w:val="bullet"/>
      <w:lvlText w:val=""/>
      <w:lvlJc w:val="left"/>
      <w:pPr>
        <w:ind w:left="720" w:hanging="360"/>
      </w:pPr>
      <w:rPr>
        <w:rFonts w:hint="default" w:ascii="Symbol" w:hAnsi="Symbol"/>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28" w15:restartNumberingAfterBreak="0">
    <w:nsid w:val="3D007319"/>
    <w:multiLevelType w:val="hybridMultilevel"/>
    <w:tmpl w:val="E94EF87C"/>
    <w:lvl w:ilvl="0" w:tplc="4998A800">
      <w:start w:val="1"/>
      <w:numFmt w:val="decimal"/>
      <w:lvlText w:val="%1."/>
      <w:lvlJc w:val="left"/>
      <w:pPr>
        <w:ind w:left="720" w:hanging="360"/>
      </w:pPr>
      <w:rPr>
        <w:rFonts w:ascii="Times New Roman" w:hAnsi="Times New Roman" w:eastAsiaTheme="minorHAnsi" w:cstheme="minorBidi"/>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9" w15:restartNumberingAfterBreak="0">
    <w:nsid w:val="3F5437DB"/>
    <w:multiLevelType w:val="hybridMultilevel"/>
    <w:tmpl w:val="01182E26"/>
    <w:lvl w:ilvl="0" w:tplc="0BEA743E">
      <w:start w:val="4"/>
      <w:numFmt w:val="bullet"/>
      <w:lvlText w:val="-"/>
      <w:lvlJc w:val="left"/>
      <w:pPr>
        <w:ind w:left="720" w:hanging="360"/>
      </w:pPr>
      <w:rPr>
        <w:rFonts w:hint="default" w:ascii="Times New Roman" w:hAnsi="Times New Roman" w:cs="Times New Roman" w:eastAsiaTheme="minorHAnsi"/>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30" w15:restartNumberingAfterBreak="0">
    <w:nsid w:val="40327096"/>
    <w:multiLevelType w:val="hybridMultilevel"/>
    <w:tmpl w:val="F698C9BC"/>
    <w:lvl w:ilvl="0" w:tplc="04250001">
      <w:start w:val="1"/>
      <w:numFmt w:val="bullet"/>
      <w:lvlText w:val=""/>
      <w:lvlJc w:val="left"/>
      <w:pPr>
        <w:ind w:left="720" w:hanging="360"/>
      </w:pPr>
      <w:rPr>
        <w:rFonts w:hint="default" w:ascii="Symbol" w:hAnsi="Symbol"/>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31" w15:restartNumberingAfterBreak="0">
    <w:nsid w:val="406471BE"/>
    <w:multiLevelType w:val="hybridMultilevel"/>
    <w:tmpl w:val="DB48E19C"/>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2" w15:restartNumberingAfterBreak="0">
    <w:nsid w:val="41617281"/>
    <w:multiLevelType w:val="hybridMultilevel"/>
    <w:tmpl w:val="211815D6"/>
    <w:lvl w:ilvl="0" w:tplc="300000D2">
      <w:start w:val="1"/>
      <w:numFmt w:val="decimal"/>
      <w:lvlText w:val="%1."/>
      <w:lvlJc w:val="left"/>
      <w:pPr>
        <w:ind w:left="1440" w:hanging="360"/>
      </w:pPr>
    </w:lvl>
    <w:lvl w:ilvl="1" w:tplc="B4A82448">
      <w:start w:val="1"/>
      <w:numFmt w:val="decimal"/>
      <w:lvlText w:val="%2."/>
      <w:lvlJc w:val="left"/>
      <w:pPr>
        <w:ind w:left="1440" w:hanging="360"/>
      </w:pPr>
    </w:lvl>
    <w:lvl w:ilvl="2" w:tplc="58DA1944">
      <w:start w:val="1"/>
      <w:numFmt w:val="decimal"/>
      <w:lvlText w:val="%3."/>
      <w:lvlJc w:val="left"/>
      <w:pPr>
        <w:ind w:left="1440" w:hanging="360"/>
      </w:pPr>
    </w:lvl>
    <w:lvl w:ilvl="3" w:tplc="9394216E">
      <w:start w:val="1"/>
      <w:numFmt w:val="decimal"/>
      <w:lvlText w:val="%4."/>
      <w:lvlJc w:val="left"/>
      <w:pPr>
        <w:ind w:left="1440" w:hanging="360"/>
      </w:pPr>
    </w:lvl>
    <w:lvl w:ilvl="4" w:tplc="DC12606E">
      <w:start w:val="1"/>
      <w:numFmt w:val="decimal"/>
      <w:lvlText w:val="%5."/>
      <w:lvlJc w:val="left"/>
      <w:pPr>
        <w:ind w:left="1440" w:hanging="360"/>
      </w:pPr>
    </w:lvl>
    <w:lvl w:ilvl="5" w:tplc="D5E40360">
      <w:start w:val="1"/>
      <w:numFmt w:val="decimal"/>
      <w:lvlText w:val="%6."/>
      <w:lvlJc w:val="left"/>
      <w:pPr>
        <w:ind w:left="1440" w:hanging="360"/>
      </w:pPr>
    </w:lvl>
    <w:lvl w:ilvl="6" w:tplc="DA1CF0CA">
      <w:start w:val="1"/>
      <w:numFmt w:val="decimal"/>
      <w:lvlText w:val="%7."/>
      <w:lvlJc w:val="left"/>
      <w:pPr>
        <w:ind w:left="1440" w:hanging="360"/>
      </w:pPr>
    </w:lvl>
    <w:lvl w:ilvl="7" w:tplc="14E26E0E">
      <w:start w:val="1"/>
      <w:numFmt w:val="decimal"/>
      <w:lvlText w:val="%8."/>
      <w:lvlJc w:val="left"/>
      <w:pPr>
        <w:ind w:left="1440" w:hanging="360"/>
      </w:pPr>
    </w:lvl>
    <w:lvl w:ilvl="8" w:tplc="8F80AA9E">
      <w:start w:val="1"/>
      <w:numFmt w:val="decimal"/>
      <w:lvlText w:val="%9."/>
      <w:lvlJc w:val="left"/>
      <w:pPr>
        <w:ind w:left="1440" w:hanging="360"/>
      </w:pPr>
    </w:lvl>
  </w:abstractNum>
  <w:abstractNum w:abstractNumId="33" w15:restartNumberingAfterBreak="0">
    <w:nsid w:val="41D1270E"/>
    <w:multiLevelType w:val="hybridMultilevel"/>
    <w:tmpl w:val="BBFE9630"/>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34" w15:restartNumberingAfterBreak="0">
    <w:nsid w:val="45CC5AEC"/>
    <w:multiLevelType w:val="hybridMultilevel"/>
    <w:tmpl w:val="DB8E878E"/>
    <w:lvl w:ilvl="0" w:tplc="0425000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467370A4"/>
    <w:multiLevelType w:val="hybridMultilevel"/>
    <w:tmpl w:val="34EEF6FA"/>
    <w:lvl w:ilvl="0" w:tplc="04250017">
      <w:start w:val="1"/>
      <w:numFmt w:val="lowerLetter"/>
      <w:lvlText w:val="%1)"/>
      <w:lvlJc w:val="left"/>
      <w:pPr>
        <w:ind w:left="1080" w:hanging="360"/>
      </w:p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36" w15:restartNumberingAfterBreak="0">
    <w:nsid w:val="4DBF5B0C"/>
    <w:multiLevelType w:val="hybridMultilevel"/>
    <w:tmpl w:val="3F82AA34"/>
    <w:lvl w:ilvl="0" w:tplc="31C85000">
      <w:start w:val="1"/>
      <w:numFmt w:val="decimal"/>
      <w:lvlText w:val="%1."/>
      <w:lvlJc w:val="left"/>
      <w:pPr>
        <w:ind w:left="681" w:hanging="360"/>
      </w:pPr>
      <w:rPr>
        <w:rFonts w:hint="default" w:asciiTheme="minorHAnsi" w:hAnsiTheme="minorHAnsi" w:cstheme="minorBidi"/>
      </w:rPr>
    </w:lvl>
    <w:lvl w:ilvl="1" w:tplc="04250019" w:tentative="1">
      <w:start w:val="1"/>
      <w:numFmt w:val="lowerLetter"/>
      <w:lvlText w:val="%2."/>
      <w:lvlJc w:val="left"/>
      <w:pPr>
        <w:ind w:left="1401" w:hanging="360"/>
      </w:pPr>
    </w:lvl>
    <w:lvl w:ilvl="2" w:tplc="0425001B" w:tentative="1">
      <w:start w:val="1"/>
      <w:numFmt w:val="lowerRoman"/>
      <w:lvlText w:val="%3."/>
      <w:lvlJc w:val="right"/>
      <w:pPr>
        <w:ind w:left="2121" w:hanging="180"/>
      </w:pPr>
    </w:lvl>
    <w:lvl w:ilvl="3" w:tplc="0425000F" w:tentative="1">
      <w:start w:val="1"/>
      <w:numFmt w:val="decimal"/>
      <w:lvlText w:val="%4."/>
      <w:lvlJc w:val="left"/>
      <w:pPr>
        <w:ind w:left="2841" w:hanging="360"/>
      </w:pPr>
    </w:lvl>
    <w:lvl w:ilvl="4" w:tplc="04250019" w:tentative="1">
      <w:start w:val="1"/>
      <w:numFmt w:val="lowerLetter"/>
      <w:lvlText w:val="%5."/>
      <w:lvlJc w:val="left"/>
      <w:pPr>
        <w:ind w:left="3561" w:hanging="360"/>
      </w:pPr>
    </w:lvl>
    <w:lvl w:ilvl="5" w:tplc="0425001B" w:tentative="1">
      <w:start w:val="1"/>
      <w:numFmt w:val="lowerRoman"/>
      <w:lvlText w:val="%6."/>
      <w:lvlJc w:val="right"/>
      <w:pPr>
        <w:ind w:left="4281" w:hanging="180"/>
      </w:pPr>
    </w:lvl>
    <w:lvl w:ilvl="6" w:tplc="0425000F" w:tentative="1">
      <w:start w:val="1"/>
      <w:numFmt w:val="decimal"/>
      <w:lvlText w:val="%7."/>
      <w:lvlJc w:val="left"/>
      <w:pPr>
        <w:ind w:left="5001" w:hanging="360"/>
      </w:pPr>
    </w:lvl>
    <w:lvl w:ilvl="7" w:tplc="04250019" w:tentative="1">
      <w:start w:val="1"/>
      <w:numFmt w:val="lowerLetter"/>
      <w:lvlText w:val="%8."/>
      <w:lvlJc w:val="left"/>
      <w:pPr>
        <w:ind w:left="5721" w:hanging="360"/>
      </w:pPr>
    </w:lvl>
    <w:lvl w:ilvl="8" w:tplc="0425001B" w:tentative="1">
      <w:start w:val="1"/>
      <w:numFmt w:val="lowerRoman"/>
      <w:lvlText w:val="%9."/>
      <w:lvlJc w:val="right"/>
      <w:pPr>
        <w:ind w:left="6441" w:hanging="180"/>
      </w:pPr>
    </w:lvl>
  </w:abstractNum>
  <w:abstractNum w:abstractNumId="37" w15:restartNumberingAfterBreak="0">
    <w:nsid w:val="4E8475C4"/>
    <w:multiLevelType w:val="hybridMultilevel"/>
    <w:tmpl w:val="51EE8CC8"/>
    <w:lvl w:ilvl="0" w:tplc="AF0AC7AC">
      <w:start w:val="1"/>
      <w:numFmt w:val="bullet"/>
      <w:lvlText w:val="-"/>
      <w:lvlJc w:val="left"/>
      <w:pPr>
        <w:ind w:left="720" w:hanging="360"/>
      </w:pPr>
      <w:rPr>
        <w:rFonts w:hint="default" w:ascii="Times New Roman" w:hAnsi="Times New Roman" w:cs="Times New Roman" w:eastAsiaTheme="minorHAnsi"/>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38" w15:restartNumberingAfterBreak="0">
    <w:nsid w:val="4F104D1C"/>
    <w:multiLevelType w:val="hybridMultilevel"/>
    <w:tmpl w:val="C846C7A2"/>
    <w:lvl w:ilvl="0" w:tplc="321E0F22">
      <w:start w:val="1"/>
      <w:numFmt w:val="bullet"/>
      <w:lvlText w:val=""/>
      <w:lvlJc w:val="left"/>
      <w:pPr>
        <w:ind w:left="1440" w:hanging="360"/>
      </w:pPr>
      <w:rPr>
        <w:rFonts w:ascii="Symbol" w:hAnsi="Symbol"/>
      </w:rPr>
    </w:lvl>
    <w:lvl w:ilvl="1" w:tplc="EFD68B04">
      <w:start w:val="1"/>
      <w:numFmt w:val="bullet"/>
      <w:lvlText w:val=""/>
      <w:lvlJc w:val="left"/>
      <w:pPr>
        <w:ind w:left="1440" w:hanging="360"/>
      </w:pPr>
      <w:rPr>
        <w:rFonts w:ascii="Symbol" w:hAnsi="Symbol"/>
      </w:rPr>
    </w:lvl>
    <w:lvl w:ilvl="2" w:tplc="ACEEB4BA">
      <w:start w:val="1"/>
      <w:numFmt w:val="bullet"/>
      <w:lvlText w:val=""/>
      <w:lvlJc w:val="left"/>
      <w:pPr>
        <w:ind w:left="1440" w:hanging="360"/>
      </w:pPr>
      <w:rPr>
        <w:rFonts w:ascii="Symbol" w:hAnsi="Symbol"/>
      </w:rPr>
    </w:lvl>
    <w:lvl w:ilvl="3" w:tplc="F4E0E6EA">
      <w:start w:val="1"/>
      <w:numFmt w:val="bullet"/>
      <w:lvlText w:val=""/>
      <w:lvlJc w:val="left"/>
      <w:pPr>
        <w:ind w:left="1440" w:hanging="360"/>
      </w:pPr>
      <w:rPr>
        <w:rFonts w:ascii="Symbol" w:hAnsi="Symbol"/>
      </w:rPr>
    </w:lvl>
    <w:lvl w:ilvl="4" w:tplc="52EA323C">
      <w:start w:val="1"/>
      <w:numFmt w:val="bullet"/>
      <w:lvlText w:val=""/>
      <w:lvlJc w:val="left"/>
      <w:pPr>
        <w:ind w:left="1440" w:hanging="360"/>
      </w:pPr>
      <w:rPr>
        <w:rFonts w:ascii="Symbol" w:hAnsi="Symbol"/>
      </w:rPr>
    </w:lvl>
    <w:lvl w:ilvl="5" w:tplc="90F0DCC2">
      <w:start w:val="1"/>
      <w:numFmt w:val="bullet"/>
      <w:lvlText w:val=""/>
      <w:lvlJc w:val="left"/>
      <w:pPr>
        <w:ind w:left="1440" w:hanging="360"/>
      </w:pPr>
      <w:rPr>
        <w:rFonts w:ascii="Symbol" w:hAnsi="Symbol"/>
      </w:rPr>
    </w:lvl>
    <w:lvl w:ilvl="6" w:tplc="8DC89CF2">
      <w:start w:val="1"/>
      <w:numFmt w:val="bullet"/>
      <w:lvlText w:val=""/>
      <w:lvlJc w:val="left"/>
      <w:pPr>
        <w:ind w:left="1440" w:hanging="360"/>
      </w:pPr>
      <w:rPr>
        <w:rFonts w:ascii="Symbol" w:hAnsi="Symbol"/>
      </w:rPr>
    </w:lvl>
    <w:lvl w:ilvl="7" w:tplc="8FA2C900">
      <w:start w:val="1"/>
      <w:numFmt w:val="bullet"/>
      <w:lvlText w:val=""/>
      <w:lvlJc w:val="left"/>
      <w:pPr>
        <w:ind w:left="1440" w:hanging="360"/>
      </w:pPr>
      <w:rPr>
        <w:rFonts w:ascii="Symbol" w:hAnsi="Symbol"/>
      </w:rPr>
    </w:lvl>
    <w:lvl w:ilvl="8" w:tplc="881E7BCC">
      <w:start w:val="1"/>
      <w:numFmt w:val="bullet"/>
      <w:lvlText w:val=""/>
      <w:lvlJc w:val="left"/>
      <w:pPr>
        <w:ind w:left="1440" w:hanging="360"/>
      </w:pPr>
      <w:rPr>
        <w:rFonts w:ascii="Symbol" w:hAnsi="Symbol"/>
      </w:rPr>
    </w:lvl>
  </w:abstractNum>
  <w:abstractNum w:abstractNumId="39" w15:restartNumberingAfterBreak="0">
    <w:nsid w:val="51200444"/>
    <w:multiLevelType w:val="hybridMultilevel"/>
    <w:tmpl w:val="0F14B850"/>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0" w15:restartNumberingAfterBreak="0">
    <w:nsid w:val="536101EF"/>
    <w:multiLevelType w:val="hybridMultilevel"/>
    <w:tmpl w:val="D888881A"/>
    <w:lvl w:ilvl="0" w:tplc="F72E66A0">
      <w:start w:val="1"/>
      <w:numFmt w:val="bullet"/>
      <w:lvlText w:val=""/>
      <w:lvlJc w:val="left"/>
      <w:pPr>
        <w:ind w:left="1440" w:hanging="360"/>
      </w:pPr>
      <w:rPr>
        <w:rFonts w:ascii="Symbol" w:hAnsi="Symbol"/>
      </w:rPr>
    </w:lvl>
    <w:lvl w:ilvl="1" w:tplc="A9827834">
      <w:start w:val="1"/>
      <w:numFmt w:val="bullet"/>
      <w:lvlText w:val=""/>
      <w:lvlJc w:val="left"/>
      <w:pPr>
        <w:ind w:left="1440" w:hanging="360"/>
      </w:pPr>
      <w:rPr>
        <w:rFonts w:ascii="Symbol" w:hAnsi="Symbol"/>
      </w:rPr>
    </w:lvl>
    <w:lvl w:ilvl="2" w:tplc="E908679C">
      <w:start w:val="1"/>
      <w:numFmt w:val="bullet"/>
      <w:lvlText w:val=""/>
      <w:lvlJc w:val="left"/>
      <w:pPr>
        <w:ind w:left="1440" w:hanging="360"/>
      </w:pPr>
      <w:rPr>
        <w:rFonts w:ascii="Symbol" w:hAnsi="Symbol"/>
      </w:rPr>
    </w:lvl>
    <w:lvl w:ilvl="3" w:tplc="2A100F1A">
      <w:start w:val="1"/>
      <w:numFmt w:val="bullet"/>
      <w:lvlText w:val=""/>
      <w:lvlJc w:val="left"/>
      <w:pPr>
        <w:ind w:left="1440" w:hanging="360"/>
      </w:pPr>
      <w:rPr>
        <w:rFonts w:ascii="Symbol" w:hAnsi="Symbol"/>
      </w:rPr>
    </w:lvl>
    <w:lvl w:ilvl="4" w:tplc="DEFAA464">
      <w:start w:val="1"/>
      <w:numFmt w:val="bullet"/>
      <w:lvlText w:val=""/>
      <w:lvlJc w:val="left"/>
      <w:pPr>
        <w:ind w:left="1440" w:hanging="360"/>
      </w:pPr>
      <w:rPr>
        <w:rFonts w:ascii="Symbol" w:hAnsi="Symbol"/>
      </w:rPr>
    </w:lvl>
    <w:lvl w:ilvl="5" w:tplc="0C1E237E">
      <w:start w:val="1"/>
      <w:numFmt w:val="bullet"/>
      <w:lvlText w:val=""/>
      <w:lvlJc w:val="left"/>
      <w:pPr>
        <w:ind w:left="1440" w:hanging="360"/>
      </w:pPr>
      <w:rPr>
        <w:rFonts w:ascii="Symbol" w:hAnsi="Symbol"/>
      </w:rPr>
    </w:lvl>
    <w:lvl w:ilvl="6" w:tplc="E7507E9A">
      <w:start w:val="1"/>
      <w:numFmt w:val="bullet"/>
      <w:lvlText w:val=""/>
      <w:lvlJc w:val="left"/>
      <w:pPr>
        <w:ind w:left="1440" w:hanging="360"/>
      </w:pPr>
      <w:rPr>
        <w:rFonts w:ascii="Symbol" w:hAnsi="Symbol"/>
      </w:rPr>
    </w:lvl>
    <w:lvl w:ilvl="7" w:tplc="723E3E72">
      <w:start w:val="1"/>
      <w:numFmt w:val="bullet"/>
      <w:lvlText w:val=""/>
      <w:lvlJc w:val="left"/>
      <w:pPr>
        <w:ind w:left="1440" w:hanging="360"/>
      </w:pPr>
      <w:rPr>
        <w:rFonts w:ascii="Symbol" w:hAnsi="Symbol"/>
      </w:rPr>
    </w:lvl>
    <w:lvl w:ilvl="8" w:tplc="2CF880C6">
      <w:start w:val="1"/>
      <w:numFmt w:val="bullet"/>
      <w:lvlText w:val=""/>
      <w:lvlJc w:val="left"/>
      <w:pPr>
        <w:ind w:left="1440" w:hanging="360"/>
      </w:pPr>
      <w:rPr>
        <w:rFonts w:ascii="Symbol" w:hAnsi="Symbol"/>
      </w:rPr>
    </w:lvl>
  </w:abstractNum>
  <w:abstractNum w:abstractNumId="41" w15:restartNumberingAfterBreak="0">
    <w:nsid w:val="5966740F"/>
    <w:multiLevelType w:val="hybridMultilevel"/>
    <w:tmpl w:val="4D10AC56"/>
    <w:lvl w:ilvl="0" w:tplc="04250001">
      <w:start w:val="1"/>
      <w:numFmt w:val="bullet"/>
      <w:lvlText w:val=""/>
      <w:lvlJc w:val="left"/>
      <w:pPr>
        <w:ind w:left="360" w:hanging="360"/>
      </w:pPr>
      <w:rPr>
        <w:rFonts w:hint="default" w:ascii="Symbol" w:hAnsi="Symbol"/>
      </w:rPr>
    </w:lvl>
    <w:lvl w:ilvl="1" w:tplc="04250003" w:tentative="1">
      <w:start w:val="1"/>
      <w:numFmt w:val="bullet"/>
      <w:lvlText w:val="o"/>
      <w:lvlJc w:val="left"/>
      <w:pPr>
        <w:ind w:left="1080" w:hanging="360"/>
      </w:pPr>
      <w:rPr>
        <w:rFonts w:hint="default" w:ascii="Courier New" w:hAnsi="Courier New" w:cs="Courier New"/>
      </w:rPr>
    </w:lvl>
    <w:lvl w:ilvl="2" w:tplc="04250005" w:tentative="1">
      <w:start w:val="1"/>
      <w:numFmt w:val="bullet"/>
      <w:lvlText w:val=""/>
      <w:lvlJc w:val="left"/>
      <w:pPr>
        <w:ind w:left="1800" w:hanging="360"/>
      </w:pPr>
      <w:rPr>
        <w:rFonts w:hint="default" w:ascii="Wingdings" w:hAnsi="Wingdings"/>
      </w:rPr>
    </w:lvl>
    <w:lvl w:ilvl="3" w:tplc="04250001" w:tentative="1">
      <w:start w:val="1"/>
      <w:numFmt w:val="bullet"/>
      <w:lvlText w:val=""/>
      <w:lvlJc w:val="left"/>
      <w:pPr>
        <w:ind w:left="2520" w:hanging="360"/>
      </w:pPr>
      <w:rPr>
        <w:rFonts w:hint="default" w:ascii="Symbol" w:hAnsi="Symbol"/>
      </w:rPr>
    </w:lvl>
    <w:lvl w:ilvl="4" w:tplc="04250003" w:tentative="1">
      <w:start w:val="1"/>
      <w:numFmt w:val="bullet"/>
      <w:lvlText w:val="o"/>
      <w:lvlJc w:val="left"/>
      <w:pPr>
        <w:ind w:left="3240" w:hanging="360"/>
      </w:pPr>
      <w:rPr>
        <w:rFonts w:hint="default" w:ascii="Courier New" w:hAnsi="Courier New" w:cs="Courier New"/>
      </w:rPr>
    </w:lvl>
    <w:lvl w:ilvl="5" w:tplc="04250005" w:tentative="1">
      <w:start w:val="1"/>
      <w:numFmt w:val="bullet"/>
      <w:lvlText w:val=""/>
      <w:lvlJc w:val="left"/>
      <w:pPr>
        <w:ind w:left="3960" w:hanging="360"/>
      </w:pPr>
      <w:rPr>
        <w:rFonts w:hint="default" w:ascii="Wingdings" w:hAnsi="Wingdings"/>
      </w:rPr>
    </w:lvl>
    <w:lvl w:ilvl="6" w:tplc="04250001" w:tentative="1">
      <w:start w:val="1"/>
      <w:numFmt w:val="bullet"/>
      <w:lvlText w:val=""/>
      <w:lvlJc w:val="left"/>
      <w:pPr>
        <w:ind w:left="4680" w:hanging="360"/>
      </w:pPr>
      <w:rPr>
        <w:rFonts w:hint="default" w:ascii="Symbol" w:hAnsi="Symbol"/>
      </w:rPr>
    </w:lvl>
    <w:lvl w:ilvl="7" w:tplc="04250003" w:tentative="1">
      <w:start w:val="1"/>
      <w:numFmt w:val="bullet"/>
      <w:lvlText w:val="o"/>
      <w:lvlJc w:val="left"/>
      <w:pPr>
        <w:ind w:left="5400" w:hanging="360"/>
      </w:pPr>
      <w:rPr>
        <w:rFonts w:hint="default" w:ascii="Courier New" w:hAnsi="Courier New" w:cs="Courier New"/>
      </w:rPr>
    </w:lvl>
    <w:lvl w:ilvl="8" w:tplc="04250005" w:tentative="1">
      <w:start w:val="1"/>
      <w:numFmt w:val="bullet"/>
      <w:lvlText w:val=""/>
      <w:lvlJc w:val="left"/>
      <w:pPr>
        <w:ind w:left="6120" w:hanging="360"/>
      </w:pPr>
      <w:rPr>
        <w:rFonts w:hint="default" w:ascii="Wingdings" w:hAnsi="Wingdings"/>
      </w:rPr>
    </w:lvl>
  </w:abstractNum>
  <w:abstractNum w:abstractNumId="42" w15:restartNumberingAfterBreak="0">
    <w:nsid w:val="5AC463AD"/>
    <w:multiLevelType w:val="hybridMultilevel"/>
    <w:tmpl w:val="0D40A7E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3" w15:restartNumberingAfterBreak="0">
    <w:nsid w:val="5B510774"/>
    <w:multiLevelType w:val="hybridMultilevel"/>
    <w:tmpl w:val="1D28CE1C"/>
    <w:lvl w:ilvl="0" w:tplc="04250001">
      <w:start w:val="1"/>
      <w:numFmt w:val="bullet"/>
      <w:lvlText w:val=""/>
      <w:lvlJc w:val="left"/>
      <w:pPr>
        <w:ind w:left="720" w:hanging="360"/>
      </w:pPr>
      <w:rPr>
        <w:rFonts w:hint="default" w:ascii="Symbol" w:hAnsi="Symbol"/>
      </w:rPr>
    </w:lvl>
    <w:lvl w:ilvl="1" w:tplc="04250003">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44" w15:restartNumberingAfterBreak="0">
    <w:nsid w:val="5C3D520E"/>
    <w:multiLevelType w:val="hybridMultilevel"/>
    <w:tmpl w:val="C69A8D32"/>
    <w:lvl w:ilvl="0" w:tplc="04250003">
      <w:start w:val="1"/>
      <w:numFmt w:val="bullet"/>
      <w:lvlText w:val="o"/>
      <w:lvlJc w:val="left"/>
      <w:pPr>
        <w:ind w:left="720" w:hanging="360"/>
      </w:pPr>
      <w:rPr>
        <w:rFonts w:hint="default" w:ascii="Courier New" w:hAnsi="Courier New" w:cs="Courier New"/>
      </w:rPr>
    </w:lvl>
    <w:lvl w:ilvl="1" w:tplc="FFFFFFFF">
      <w:start w:val="1"/>
      <w:numFmt w:val="bullet"/>
      <w:lvlText w:val="o"/>
      <w:lvlJc w:val="left"/>
      <w:pPr>
        <w:ind w:left="1440" w:hanging="360"/>
      </w:pPr>
      <w:rPr>
        <w:rFonts w:hint="default" w:ascii="Courier New" w:hAnsi="Courier New" w:cs="Courier New"/>
      </w:rPr>
    </w:lvl>
    <w:lvl w:ilvl="2" w:tplc="FFFFFFFF" w:tentative="1">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45" w15:restartNumberingAfterBreak="0">
    <w:nsid w:val="5DCE7D7D"/>
    <w:multiLevelType w:val="hybridMultilevel"/>
    <w:tmpl w:val="AA0ADDF2"/>
    <w:lvl w:ilvl="0" w:tplc="04250017">
      <w:start w:val="1"/>
      <w:numFmt w:val="lowerLetter"/>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6" w15:restartNumberingAfterBreak="0">
    <w:nsid w:val="5F2312D8"/>
    <w:multiLevelType w:val="hybridMultilevel"/>
    <w:tmpl w:val="1AEC17F8"/>
    <w:lvl w:ilvl="0" w:tplc="04250017">
      <w:start w:val="1"/>
      <w:numFmt w:val="lowerLetter"/>
      <w:lvlText w:val="%1)"/>
      <w:lvlJc w:val="left"/>
      <w:pPr>
        <w:ind w:left="1080" w:hanging="360"/>
      </w:p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47" w15:restartNumberingAfterBreak="0">
    <w:nsid w:val="616821C3"/>
    <w:multiLevelType w:val="hybridMultilevel"/>
    <w:tmpl w:val="89A295EC"/>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8" w15:restartNumberingAfterBreak="0">
    <w:nsid w:val="64B247A6"/>
    <w:multiLevelType w:val="hybridMultilevel"/>
    <w:tmpl w:val="BDACF1B0"/>
    <w:lvl w:ilvl="0" w:tplc="04250003">
      <w:start w:val="1"/>
      <w:numFmt w:val="bullet"/>
      <w:lvlText w:val="o"/>
      <w:lvlJc w:val="left"/>
      <w:pPr>
        <w:ind w:left="720" w:hanging="360"/>
      </w:pPr>
      <w:rPr>
        <w:rFonts w:hint="default" w:ascii="Courier New" w:hAnsi="Courier New" w:cs="Courier New"/>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49" w15:restartNumberingAfterBreak="0">
    <w:nsid w:val="663019F4"/>
    <w:multiLevelType w:val="hybridMultilevel"/>
    <w:tmpl w:val="D8083A96"/>
    <w:lvl w:ilvl="0" w:tplc="AF0AC7AC">
      <w:start w:val="1"/>
      <w:numFmt w:val="bullet"/>
      <w:lvlText w:val="-"/>
      <w:lvlJc w:val="left"/>
      <w:pPr>
        <w:ind w:left="720" w:hanging="360"/>
      </w:pPr>
      <w:rPr>
        <w:rFonts w:hint="default" w:ascii="Times New Roman" w:hAnsi="Times New Roman" w:cs="Times New Roman" w:eastAsiaTheme="minorHAnsi"/>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50" w15:restartNumberingAfterBreak="0">
    <w:nsid w:val="66DA102B"/>
    <w:multiLevelType w:val="hybridMultilevel"/>
    <w:tmpl w:val="C4E2B836"/>
    <w:lvl w:ilvl="0" w:tplc="04250001">
      <w:start w:val="1"/>
      <w:numFmt w:val="bullet"/>
      <w:lvlText w:val=""/>
      <w:lvlJc w:val="left"/>
      <w:pPr>
        <w:ind w:left="720" w:hanging="360"/>
      </w:pPr>
      <w:rPr>
        <w:rFonts w:hint="default" w:ascii="Symbol" w:hAnsi="Symbol"/>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51" w15:restartNumberingAfterBreak="0">
    <w:nsid w:val="66E0720B"/>
    <w:multiLevelType w:val="hybridMultilevel"/>
    <w:tmpl w:val="B38EBD1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2" w15:restartNumberingAfterBreak="0">
    <w:nsid w:val="67976720"/>
    <w:multiLevelType w:val="hybridMultilevel"/>
    <w:tmpl w:val="F13635AE"/>
    <w:lvl w:ilvl="0" w:tplc="04250001">
      <w:start w:val="1"/>
      <w:numFmt w:val="bullet"/>
      <w:lvlText w:val=""/>
      <w:lvlJc w:val="left"/>
      <w:pPr>
        <w:ind w:left="720" w:hanging="360"/>
      </w:pPr>
      <w:rPr>
        <w:rFonts w:hint="default" w:ascii="Symbol" w:hAnsi="Symbol"/>
      </w:rPr>
    </w:lvl>
    <w:lvl w:ilvl="1" w:tplc="04250003">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53" w15:restartNumberingAfterBreak="0">
    <w:nsid w:val="693B4B7B"/>
    <w:multiLevelType w:val="hybridMultilevel"/>
    <w:tmpl w:val="E2A0CBC2"/>
    <w:lvl w:ilvl="0" w:tplc="31C85000">
      <w:start w:val="1"/>
      <w:numFmt w:val="decimal"/>
      <w:lvlText w:val="%1."/>
      <w:lvlJc w:val="left"/>
      <w:pPr>
        <w:ind w:left="681" w:hanging="360"/>
      </w:pPr>
      <w:rPr>
        <w:rFonts w:hint="default" w:asciiTheme="minorHAnsi" w:hAnsiTheme="minorHAnsi" w:cstheme="minorBidi"/>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54" w15:restartNumberingAfterBreak="0">
    <w:nsid w:val="69EA13DA"/>
    <w:multiLevelType w:val="hybridMultilevel"/>
    <w:tmpl w:val="72D6F698"/>
    <w:lvl w:ilvl="0" w:tplc="04250001">
      <w:start w:val="1"/>
      <w:numFmt w:val="bullet"/>
      <w:lvlText w:val=""/>
      <w:lvlJc w:val="left"/>
      <w:pPr>
        <w:ind w:left="720" w:hanging="360"/>
      </w:pPr>
      <w:rPr>
        <w:rFonts w:hint="default" w:ascii="Symbol" w:hAnsi="Symbol"/>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55" w15:restartNumberingAfterBreak="0">
    <w:nsid w:val="6A226730"/>
    <w:multiLevelType w:val="hybridMultilevel"/>
    <w:tmpl w:val="1484941A"/>
    <w:lvl w:ilvl="0" w:tplc="04250001">
      <w:start w:val="1"/>
      <w:numFmt w:val="bullet"/>
      <w:lvlText w:val=""/>
      <w:lvlJc w:val="left"/>
      <w:pPr>
        <w:ind w:left="360" w:hanging="360"/>
      </w:pPr>
      <w:rPr>
        <w:rFonts w:hint="default" w:ascii="Symbol" w:hAnsi="Symbol"/>
      </w:rPr>
    </w:lvl>
    <w:lvl w:ilvl="1" w:tplc="04250019" w:tentative="1">
      <w:start w:val="1"/>
      <w:numFmt w:val="lowerLetter"/>
      <w:lvlText w:val="%2."/>
      <w:lvlJc w:val="left"/>
      <w:pPr>
        <w:ind w:left="1080" w:hanging="360"/>
      </w:pPr>
    </w:lvl>
    <w:lvl w:ilvl="2" w:tplc="0425001B" w:tentative="1">
      <w:start w:val="1"/>
      <w:numFmt w:val="lowerRoman"/>
      <w:lvlText w:val="%3."/>
      <w:lvlJc w:val="right"/>
      <w:pPr>
        <w:ind w:left="1800" w:hanging="180"/>
      </w:pPr>
    </w:lvl>
    <w:lvl w:ilvl="3" w:tplc="0425000F" w:tentative="1">
      <w:start w:val="1"/>
      <w:numFmt w:val="decimal"/>
      <w:lvlText w:val="%4."/>
      <w:lvlJc w:val="left"/>
      <w:pPr>
        <w:ind w:left="2520" w:hanging="360"/>
      </w:pPr>
    </w:lvl>
    <w:lvl w:ilvl="4" w:tplc="04250019" w:tentative="1">
      <w:start w:val="1"/>
      <w:numFmt w:val="lowerLetter"/>
      <w:lvlText w:val="%5."/>
      <w:lvlJc w:val="left"/>
      <w:pPr>
        <w:ind w:left="3240" w:hanging="360"/>
      </w:pPr>
    </w:lvl>
    <w:lvl w:ilvl="5" w:tplc="0425001B" w:tentative="1">
      <w:start w:val="1"/>
      <w:numFmt w:val="lowerRoman"/>
      <w:lvlText w:val="%6."/>
      <w:lvlJc w:val="right"/>
      <w:pPr>
        <w:ind w:left="3960" w:hanging="180"/>
      </w:pPr>
    </w:lvl>
    <w:lvl w:ilvl="6" w:tplc="0425000F" w:tentative="1">
      <w:start w:val="1"/>
      <w:numFmt w:val="decimal"/>
      <w:lvlText w:val="%7."/>
      <w:lvlJc w:val="left"/>
      <w:pPr>
        <w:ind w:left="4680" w:hanging="360"/>
      </w:pPr>
    </w:lvl>
    <w:lvl w:ilvl="7" w:tplc="04250019" w:tentative="1">
      <w:start w:val="1"/>
      <w:numFmt w:val="lowerLetter"/>
      <w:lvlText w:val="%8."/>
      <w:lvlJc w:val="left"/>
      <w:pPr>
        <w:ind w:left="5400" w:hanging="360"/>
      </w:pPr>
    </w:lvl>
    <w:lvl w:ilvl="8" w:tplc="0425001B" w:tentative="1">
      <w:start w:val="1"/>
      <w:numFmt w:val="lowerRoman"/>
      <w:lvlText w:val="%9."/>
      <w:lvlJc w:val="right"/>
      <w:pPr>
        <w:ind w:left="6120" w:hanging="180"/>
      </w:pPr>
    </w:lvl>
  </w:abstractNum>
  <w:abstractNum w:abstractNumId="56" w15:restartNumberingAfterBreak="0">
    <w:nsid w:val="6AFE596D"/>
    <w:multiLevelType w:val="multilevel"/>
    <w:tmpl w:val="0284BAA2"/>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57" w15:restartNumberingAfterBreak="0">
    <w:nsid w:val="6E893C3A"/>
    <w:multiLevelType w:val="hybridMultilevel"/>
    <w:tmpl w:val="E34432FC"/>
    <w:lvl w:ilvl="0" w:tplc="04250003">
      <w:start w:val="1"/>
      <w:numFmt w:val="bullet"/>
      <w:lvlText w:val="o"/>
      <w:lvlJc w:val="left"/>
      <w:pPr>
        <w:ind w:left="720" w:hanging="360"/>
      </w:pPr>
      <w:rPr>
        <w:rFonts w:hint="default" w:ascii="Courier New" w:hAnsi="Courier New" w:cs="Courier New"/>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58" w15:restartNumberingAfterBreak="0">
    <w:nsid w:val="70D323D1"/>
    <w:multiLevelType w:val="hybridMultilevel"/>
    <w:tmpl w:val="A3B8716A"/>
    <w:lvl w:ilvl="0" w:tplc="04250003">
      <w:start w:val="1"/>
      <w:numFmt w:val="bullet"/>
      <w:lvlText w:val="o"/>
      <w:lvlJc w:val="left"/>
      <w:pPr>
        <w:ind w:left="720" w:hanging="360"/>
      </w:pPr>
      <w:rPr>
        <w:rFonts w:hint="default" w:ascii="Courier New" w:hAnsi="Courier New" w:cs="Courier New"/>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59" w15:restartNumberingAfterBreak="0">
    <w:nsid w:val="71E47B1B"/>
    <w:multiLevelType w:val="hybridMultilevel"/>
    <w:tmpl w:val="F300E7DA"/>
    <w:lvl w:ilvl="0" w:tplc="0425000F">
      <w:start w:val="1"/>
      <w:numFmt w:val="decimal"/>
      <w:lvlText w:val="%1."/>
      <w:lvlJc w:val="left"/>
      <w:pPr>
        <w:ind w:left="720" w:hanging="360"/>
      </w:pPr>
    </w:lvl>
    <w:lvl w:ilvl="1" w:tplc="04250019">
      <w:start w:val="1"/>
      <w:numFmt w:val="lowerLetter"/>
      <w:lvlText w:val="%2."/>
      <w:lvlJc w:val="left"/>
      <w:pPr>
        <w:ind w:left="1440" w:hanging="360"/>
      </w:pPr>
    </w:lvl>
    <w:lvl w:ilvl="2" w:tplc="0425001B">
      <w:start w:val="1"/>
      <w:numFmt w:val="lowerRoman"/>
      <w:lvlText w:val="%3."/>
      <w:lvlJc w:val="right"/>
      <w:pPr>
        <w:ind w:left="2160" w:hanging="180"/>
      </w:pPr>
    </w:lvl>
    <w:lvl w:ilvl="3" w:tplc="0425000F">
      <w:start w:val="1"/>
      <w:numFmt w:val="decimal"/>
      <w:lvlText w:val="%4."/>
      <w:lvlJc w:val="left"/>
      <w:pPr>
        <w:ind w:left="2880" w:hanging="360"/>
      </w:pPr>
    </w:lvl>
    <w:lvl w:ilvl="4" w:tplc="04250019">
      <w:start w:val="1"/>
      <w:numFmt w:val="lowerLetter"/>
      <w:lvlText w:val="%5."/>
      <w:lvlJc w:val="left"/>
      <w:pPr>
        <w:ind w:left="3600" w:hanging="360"/>
      </w:pPr>
    </w:lvl>
    <w:lvl w:ilvl="5" w:tplc="0425001B">
      <w:start w:val="1"/>
      <w:numFmt w:val="lowerRoman"/>
      <w:lvlText w:val="%6."/>
      <w:lvlJc w:val="right"/>
      <w:pPr>
        <w:ind w:left="4320" w:hanging="180"/>
      </w:pPr>
    </w:lvl>
    <w:lvl w:ilvl="6" w:tplc="0425000F">
      <w:start w:val="1"/>
      <w:numFmt w:val="decimal"/>
      <w:lvlText w:val="%7."/>
      <w:lvlJc w:val="left"/>
      <w:pPr>
        <w:ind w:left="5040" w:hanging="360"/>
      </w:pPr>
    </w:lvl>
    <w:lvl w:ilvl="7" w:tplc="04250019">
      <w:start w:val="1"/>
      <w:numFmt w:val="lowerLetter"/>
      <w:lvlText w:val="%8."/>
      <w:lvlJc w:val="left"/>
      <w:pPr>
        <w:ind w:left="5760" w:hanging="360"/>
      </w:pPr>
    </w:lvl>
    <w:lvl w:ilvl="8" w:tplc="0425001B">
      <w:start w:val="1"/>
      <w:numFmt w:val="lowerRoman"/>
      <w:lvlText w:val="%9."/>
      <w:lvlJc w:val="right"/>
      <w:pPr>
        <w:ind w:left="6480" w:hanging="180"/>
      </w:pPr>
    </w:lvl>
  </w:abstractNum>
  <w:abstractNum w:abstractNumId="60" w15:restartNumberingAfterBreak="0">
    <w:nsid w:val="74994FEA"/>
    <w:multiLevelType w:val="hybridMultilevel"/>
    <w:tmpl w:val="EE68C3E2"/>
    <w:lvl w:ilvl="0" w:tplc="04250003">
      <w:start w:val="1"/>
      <w:numFmt w:val="bullet"/>
      <w:lvlText w:val="o"/>
      <w:lvlJc w:val="left"/>
      <w:pPr>
        <w:ind w:left="720" w:hanging="360"/>
      </w:pPr>
      <w:rPr>
        <w:rFonts w:hint="default" w:ascii="Courier New" w:hAnsi="Courier New" w:cs="Courier New"/>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61" w15:restartNumberingAfterBreak="0">
    <w:nsid w:val="76A849E0"/>
    <w:multiLevelType w:val="hybridMultilevel"/>
    <w:tmpl w:val="B3BA6368"/>
    <w:lvl w:ilvl="0" w:tplc="E5B85184">
      <w:numFmt w:val="bullet"/>
      <w:lvlText w:val="-"/>
      <w:lvlJc w:val="left"/>
      <w:pPr>
        <w:ind w:left="1068" w:hanging="708"/>
      </w:pPr>
      <w:rPr>
        <w:rFonts w:hint="default" w:ascii="Times New Roman" w:hAnsi="Times New Roman" w:cs="Times New Roman" w:eastAsiaTheme="minorHAnsi"/>
      </w:rPr>
    </w:lvl>
    <w:lvl w:ilvl="1" w:tplc="04250003" w:tentative="1">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62" w15:restartNumberingAfterBreak="0">
    <w:nsid w:val="76B003BD"/>
    <w:multiLevelType w:val="hybridMultilevel"/>
    <w:tmpl w:val="341A5AF2"/>
    <w:lvl w:ilvl="0" w:tplc="9FC28214">
      <w:start w:val="1"/>
      <w:numFmt w:val="bullet"/>
      <w:lvlText w:val=""/>
      <w:lvlJc w:val="left"/>
      <w:pPr>
        <w:ind w:left="360" w:hanging="360"/>
      </w:pPr>
      <w:rPr>
        <w:rFonts w:hint="default" w:ascii="Symbol" w:hAnsi="Symbol"/>
      </w:rPr>
    </w:lvl>
    <w:lvl w:ilvl="1" w:tplc="04250003" w:tentative="1">
      <w:start w:val="1"/>
      <w:numFmt w:val="bullet"/>
      <w:lvlText w:val="o"/>
      <w:lvlJc w:val="left"/>
      <w:pPr>
        <w:ind w:left="1080" w:hanging="360"/>
      </w:pPr>
      <w:rPr>
        <w:rFonts w:hint="default" w:ascii="Courier New" w:hAnsi="Courier New" w:cs="Courier New"/>
      </w:rPr>
    </w:lvl>
    <w:lvl w:ilvl="2" w:tplc="04250005" w:tentative="1">
      <w:start w:val="1"/>
      <w:numFmt w:val="bullet"/>
      <w:lvlText w:val=""/>
      <w:lvlJc w:val="left"/>
      <w:pPr>
        <w:ind w:left="1800" w:hanging="360"/>
      </w:pPr>
      <w:rPr>
        <w:rFonts w:hint="default" w:ascii="Wingdings" w:hAnsi="Wingdings"/>
      </w:rPr>
    </w:lvl>
    <w:lvl w:ilvl="3" w:tplc="04250001" w:tentative="1">
      <w:start w:val="1"/>
      <w:numFmt w:val="bullet"/>
      <w:lvlText w:val=""/>
      <w:lvlJc w:val="left"/>
      <w:pPr>
        <w:ind w:left="2520" w:hanging="360"/>
      </w:pPr>
      <w:rPr>
        <w:rFonts w:hint="default" w:ascii="Symbol" w:hAnsi="Symbol"/>
      </w:rPr>
    </w:lvl>
    <w:lvl w:ilvl="4" w:tplc="04250003" w:tentative="1">
      <w:start w:val="1"/>
      <w:numFmt w:val="bullet"/>
      <w:lvlText w:val="o"/>
      <w:lvlJc w:val="left"/>
      <w:pPr>
        <w:ind w:left="3240" w:hanging="360"/>
      </w:pPr>
      <w:rPr>
        <w:rFonts w:hint="default" w:ascii="Courier New" w:hAnsi="Courier New" w:cs="Courier New"/>
      </w:rPr>
    </w:lvl>
    <w:lvl w:ilvl="5" w:tplc="04250005" w:tentative="1">
      <w:start w:val="1"/>
      <w:numFmt w:val="bullet"/>
      <w:lvlText w:val=""/>
      <w:lvlJc w:val="left"/>
      <w:pPr>
        <w:ind w:left="3960" w:hanging="360"/>
      </w:pPr>
      <w:rPr>
        <w:rFonts w:hint="default" w:ascii="Wingdings" w:hAnsi="Wingdings"/>
      </w:rPr>
    </w:lvl>
    <w:lvl w:ilvl="6" w:tplc="04250001" w:tentative="1">
      <w:start w:val="1"/>
      <w:numFmt w:val="bullet"/>
      <w:lvlText w:val=""/>
      <w:lvlJc w:val="left"/>
      <w:pPr>
        <w:ind w:left="4680" w:hanging="360"/>
      </w:pPr>
      <w:rPr>
        <w:rFonts w:hint="default" w:ascii="Symbol" w:hAnsi="Symbol"/>
      </w:rPr>
    </w:lvl>
    <w:lvl w:ilvl="7" w:tplc="04250003" w:tentative="1">
      <w:start w:val="1"/>
      <w:numFmt w:val="bullet"/>
      <w:lvlText w:val="o"/>
      <w:lvlJc w:val="left"/>
      <w:pPr>
        <w:ind w:left="5400" w:hanging="360"/>
      </w:pPr>
      <w:rPr>
        <w:rFonts w:hint="default" w:ascii="Courier New" w:hAnsi="Courier New" w:cs="Courier New"/>
      </w:rPr>
    </w:lvl>
    <w:lvl w:ilvl="8" w:tplc="04250005" w:tentative="1">
      <w:start w:val="1"/>
      <w:numFmt w:val="bullet"/>
      <w:lvlText w:val=""/>
      <w:lvlJc w:val="left"/>
      <w:pPr>
        <w:ind w:left="6120" w:hanging="360"/>
      </w:pPr>
      <w:rPr>
        <w:rFonts w:hint="default" w:ascii="Wingdings" w:hAnsi="Wingdings"/>
      </w:rPr>
    </w:lvl>
  </w:abstractNum>
  <w:abstractNum w:abstractNumId="63" w15:restartNumberingAfterBreak="0">
    <w:nsid w:val="7857001D"/>
    <w:multiLevelType w:val="hybridMultilevel"/>
    <w:tmpl w:val="06E849D6"/>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64" w15:restartNumberingAfterBreak="0">
    <w:nsid w:val="7A6A78F9"/>
    <w:multiLevelType w:val="hybridMultilevel"/>
    <w:tmpl w:val="735022B8"/>
    <w:lvl w:ilvl="0" w:tplc="A566E6B0">
      <w:start w:val="6"/>
      <w:numFmt w:val="bullet"/>
      <w:lvlText w:val=""/>
      <w:lvlJc w:val="left"/>
      <w:pPr>
        <w:ind w:left="720" w:hanging="360"/>
      </w:pPr>
      <w:rPr>
        <w:rFonts w:hint="default" w:ascii="Symbol" w:hAnsi="Symbol" w:eastAsia="Calibri" w:cstheme="minorBidi"/>
      </w:rPr>
    </w:lvl>
    <w:lvl w:ilvl="1" w:tplc="04250003">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abstractNum w:abstractNumId="65" w15:restartNumberingAfterBreak="0">
    <w:nsid w:val="7B391634"/>
    <w:multiLevelType w:val="hybridMultilevel"/>
    <w:tmpl w:val="87EAC33E"/>
    <w:lvl w:ilvl="0" w:tplc="31C85000">
      <w:start w:val="1"/>
      <w:numFmt w:val="decimal"/>
      <w:lvlText w:val="%1."/>
      <w:lvlJc w:val="left"/>
      <w:pPr>
        <w:ind w:left="720" w:hanging="360"/>
      </w:pPr>
      <w:rPr>
        <w:rFonts w:hint="default" w:asciiTheme="minorHAnsi" w:hAnsiTheme="minorHAnsi" w:cstheme="minorBidi"/>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66" w15:restartNumberingAfterBreak="0">
    <w:nsid w:val="7BF65DE5"/>
    <w:multiLevelType w:val="hybridMultilevel"/>
    <w:tmpl w:val="BAB0717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67" w15:restartNumberingAfterBreak="0">
    <w:nsid w:val="7C163782"/>
    <w:multiLevelType w:val="hybridMultilevel"/>
    <w:tmpl w:val="0596CC96"/>
    <w:lvl w:ilvl="0" w:tplc="04250001">
      <w:start w:val="1"/>
      <w:numFmt w:val="bullet"/>
      <w:lvlText w:val=""/>
      <w:lvlJc w:val="left"/>
      <w:pPr>
        <w:ind w:left="720" w:hanging="360"/>
      </w:pPr>
      <w:rPr>
        <w:rFonts w:hint="default" w:ascii="Symbol" w:hAnsi="Symbol"/>
      </w:rPr>
    </w:lvl>
    <w:lvl w:ilvl="1" w:tplc="04250003">
      <w:start w:val="1"/>
      <w:numFmt w:val="bullet"/>
      <w:lvlText w:val="o"/>
      <w:lvlJc w:val="left"/>
      <w:pPr>
        <w:ind w:left="1440" w:hanging="360"/>
      </w:pPr>
      <w:rPr>
        <w:rFonts w:hint="default" w:ascii="Courier New" w:hAnsi="Courier New" w:cs="Courier New"/>
      </w:rPr>
    </w:lvl>
    <w:lvl w:ilvl="2" w:tplc="04250005" w:tentative="1">
      <w:start w:val="1"/>
      <w:numFmt w:val="bullet"/>
      <w:lvlText w:val=""/>
      <w:lvlJc w:val="left"/>
      <w:pPr>
        <w:ind w:left="2160" w:hanging="360"/>
      </w:pPr>
      <w:rPr>
        <w:rFonts w:hint="default" w:ascii="Wingdings" w:hAnsi="Wingdings"/>
      </w:rPr>
    </w:lvl>
    <w:lvl w:ilvl="3" w:tplc="04250001" w:tentative="1">
      <w:start w:val="1"/>
      <w:numFmt w:val="bullet"/>
      <w:lvlText w:val=""/>
      <w:lvlJc w:val="left"/>
      <w:pPr>
        <w:ind w:left="2880" w:hanging="360"/>
      </w:pPr>
      <w:rPr>
        <w:rFonts w:hint="default" w:ascii="Symbol" w:hAnsi="Symbol"/>
      </w:rPr>
    </w:lvl>
    <w:lvl w:ilvl="4" w:tplc="04250003" w:tentative="1">
      <w:start w:val="1"/>
      <w:numFmt w:val="bullet"/>
      <w:lvlText w:val="o"/>
      <w:lvlJc w:val="left"/>
      <w:pPr>
        <w:ind w:left="3600" w:hanging="360"/>
      </w:pPr>
      <w:rPr>
        <w:rFonts w:hint="default" w:ascii="Courier New" w:hAnsi="Courier New" w:cs="Courier New"/>
      </w:rPr>
    </w:lvl>
    <w:lvl w:ilvl="5" w:tplc="04250005" w:tentative="1">
      <w:start w:val="1"/>
      <w:numFmt w:val="bullet"/>
      <w:lvlText w:val=""/>
      <w:lvlJc w:val="left"/>
      <w:pPr>
        <w:ind w:left="4320" w:hanging="360"/>
      </w:pPr>
      <w:rPr>
        <w:rFonts w:hint="default" w:ascii="Wingdings" w:hAnsi="Wingdings"/>
      </w:rPr>
    </w:lvl>
    <w:lvl w:ilvl="6" w:tplc="04250001" w:tentative="1">
      <w:start w:val="1"/>
      <w:numFmt w:val="bullet"/>
      <w:lvlText w:val=""/>
      <w:lvlJc w:val="left"/>
      <w:pPr>
        <w:ind w:left="5040" w:hanging="360"/>
      </w:pPr>
      <w:rPr>
        <w:rFonts w:hint="default" w:ascii="Symbol" w:hAnsi="Symbol"/>
      </w:rPr>
    </w:lvl>
    <w:lvl w:ilvl="7" w:tplc="04250003" w:tentative="1">
      <w:start w:val="1"/>
      <w:numFmt w:val="bullet"/>
      <w:lvlText w:val="o"/>
      <w:lvlJc w:val="left"/>
      <w:pPr>
        <w:ind w:left="5760" w:hanging="360"/>
      </w:pPr>
      <w:rPr>
        <w:rFonts w:hint="default" w:ascii="Courier New" w:hAnsi="Courier New" w:cs="Courier New"/>
      </w:rPr>
    </w:lvl>
    <w:lvl w:ilvl="8" w:tplc="04250005" w:tentative="1">
      <w:start w:val="1"/>
      <w:numFmt w:val="bullet"/>
      <w:lvlText w:val=""/>
      <w:lvlJc w:val="left"/>
      <w:pPr>
        <w:ind w:left="6480" w:hanging="360"/>
      </w:pPr>
      <w:rPr>
        <w:rFonts w:hint="default" w:ascii="Wingdings" w:hAnsi="Wingdings"/>
      </w:rPr>
    </w:lvl>
  </w:abstractNum>
  <w:num w:numId="1" w16cid:durableId="447284895">
    <w:abstractNumId w:val="10"/>
  </w:num>
  <w:num w:numId="2" w16cid:durableId="347603636">
    <w:abstractNumId w:val="41"/>
  </w:num>
  <w:num w:numId="3" w16cid:durableId="1506633746">
    <w:abstractNumId w:val="5"/>
  </w:num>
  <w:num w:numId="4" w16cid:durableId="1727799923">
    <w:abstractNumId w:val="28"/>
  </w:num>
  <w:num w:numId="5" w16cid:durableId="163131963">
    <w:abstractNumId w:val="0"/>
  </w:num>
  <w:num w:numId="6" w16cid:durableId="1139492574">
    <w:abstractNumId w:val="39"/>
  </w:num>
  <w:num w:numId="7" w16cid:durableId="1702701778">
    <w:abstractNumId w:val="67"/>
  </w:num>
  <w:num w:numId="8" w16cid:durableId="2014382391">
    <w:abstractNumId w:val="16"/>
  </w:num>
  <w:num w:numId="9" w16cid:durableId="1783185140">
    <w:abstractNumId w:val="3"/>
  </w:num>
  <w:num w:numId="10" w16cid:durableId="1133330354">
    <w:abstractNumId w:val="64"/>
  </w:num>
  <w:num w:numId="11" w16cid:durableId="1079641178">
    <w:abstractNumId w:val="11"/>
  </w:num>
  <w:num w:numId="12" w16cid:durableId="1253203134">
    <w:abstractNumId w:val="7"/>
  </w:num>
  <w:num w:numId="13" w16cid:durableId="1282036483">
    <w:abstractNumId w:val="50"/>
  </w:num>
  <w:num w:numId="14" w16cid:durableId="2103447207">
    <w:abstractNumId w:val="30"/>
  </w:num>
  <w:num w:numId="15" w16cid:durableId="1174340571">
    <w:abstractNumId w:val="15"/>
  </w:num>
  <w:num w:numId="16" w16cid:durableId="268709712">
    <w:abstractNumId w:val="43"/>
  </w:num>
  <w:num w:numId="17" w16cid:durableId="9377061">
    <w:abstractNumId w:val="52"/>
  </w:num>
  <w:num w:numId="18" w16cid:durableId="200821116">
    <w:abstractNumId w:val="18"/>
  </w:num>
  <w:num w:numId="19" w16cid:durableId="1317539150">
    <w:abstractNumId w:val="38"/>
  </w:num>
  <w:num w:numId="20" w16cid:durableId="17570328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7789940">
    <w:abstractNumId w:val="21"/>
  </w:num>
  <w:num w:numId="22" w16cid:durableId="100613618">
    <w:abstractNumId w:val="14"/>
  </w:num>
  <w:num w:numId="23" w16cid:durableId="2075544403">
    <w:abstractNumId w:val="2"/>
  </w:num>
  <w:num w:numId="24" w16cid:durableId="1126702786">
    <w:abstractNumId w:val="8"/>
  </w:num>
  <w:num w:numId="25" w16cid:durableId="338974160">
    <w:abstractNumId w:val="37"/>
  </w:num>
  <w:num w:numId="26" w16cid:durableId="120733042">
    <w:abstractNumId w:val="61"/>
  </w:num>
  <w:num w:numId="27" w16cid:durableId="983853712">
    <w:abstractNumId w:val="44"/>
  </w:num>
  <w:num w:numId="28" w16cid:durableId="1169061581">
    <w:abstractNumId w:val="40"/>
  </w:num>
  <w:num w:numId="29" w16cid:durableId="278492533">
    <w:abstractNumId w:val="22"/>
  </w:num>
  <w:num w:numId="30" w16cid:durableId="1392998007">
    <w:abstractNumId w:val="6"/>
  </w:num>
  <w:num w:numId="31" w16cid:durableId="1122772218">
    <w:abstractNumId w:val="13"/>
  </w:num>
  <w:num w:numId="32" w16cid:durableId="929049319">
    <w:abstractNumId w:val="1"/>
  </w:num>
  <w:num w:numId="33" w16cid:durableId="1062948324">
    <w:abstractNumId w:val="54"/>
  </w:num>
  <w:num w:numId="34" w16cid:durableId="666593458">
    <w:abstractNumId w:val="27"/>
  </w:num>
  <w:num w:numId="35" w16cid:durableId="188228375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5846044">
    <w:abstractNumId w:val="32"/>
  </w:num>
  <w:num w:numId="37" w16cid:durableId="1521819935">
    <w:abstractNumId w:val="33"/>
  </w:num>
  <w:num w:numId="38" w16cid:durableId="1667049356">
    <w:abstractNumId w:val="51"/>
  </w:num>
  <w:num w:numId="39" w16cid:durableId="1270551659">
    <w:abstractNumId w:val="24"/>
  </w:num>
  <w:num w:numId="40" w16cid:durableId="1650286685">
    <w:abstractNumId w:val="65"/>
  </w:num>
  <w:num w:numId="41" w16cid:durableId="864444263">
    <w:abstractNumId w:val="36"/>
  </w:num>
  <w:num w:numId="42" w16cid:durableId="1095589296">
    <w:abstractNumId w:val="63"/>
  </w:num>
  <w:num w:numId="43" w16cid:durableId="1132479290">
    <w:abstractNumId w:val="45"/>
  </w:num>
  <w:num w:numId="44" w16cid:durableId="1617058530">
    <w:abstractNumId w:val="46"/>
  </w:num>
  <w:num w:numId="45" w16cid:durableId="400566292">
    <w:abstractNumId w:val="35"/>
  </w:num>
  <w:num w:numId="46" w16cid:durableId="1683052135">
    <w:abstractNumId w:val="34"/>
  </w:num>
  <w:num w:numId="47" w16cid:durableId="1957901794">
    <w:abstractNumId w:val="31"/>
  </w:num>
  <w:num w:numId="48" w16cid:durableId="512258459">
    <w:abstractNumId w:val="29"/>
  </w:num>
  <w:num w:numId="49" w16cid:durableId="1292324126">
    <w:abstractNumId w:val="19"/>
  </w:num>
  <w:num w:numId="50" w16cid:durableId="1882790276">
    <w:abstractNumId w:val="25"/>
  </w:num>
  <w:num w:numId="51" w16cid:durableId="1165583819">
    <w:abstractNumId w:val="56"/>
  </w:num>
  <w:num w:numId="52" w16cid:durableId="62342082">
    <w:abstractNumId w:val="4"/>
  </w:num>
  <w:num w:numId="53" w16cid:durableId="352994794">
    <w:abstractNumId w:val="66"/>
  </w:num>
  <w:num w:numId="54" w16cid:durableId="2109306158">
    <w:abstractNumId w:val="23"/>
  </w:num>
  <w:num w:numId="55" w16cid:durableId="440299267">
    <w:abstractNumId w:val="9"/>
  </w:num>
  <w:num w:numId="56" w16cid:durableId="2020623083">
    <w:abstractNumId w:val="53"/>
  </w:num>
  <w:num w:numId="57" w16cid:durableId="1256938479">
    <w:abstractNumId w:val="17"/>
  </w:num>
  <w:num w:numId="58" w16cid:durableId="1726103213">
    <w:abstractNumId w:val="47"/>
  </w:num>
  <w:num w:numId="59" w16cid:durableId="59984636">
    <w:abstractNumId w:val="49"/>
  </w:num>
  <w:num w:numId="60" w16cid:durableId="1959336056">
    <w:abstractNumId w:val="57"/>
  </w:num>
  <w:num w:numId="61" w16cid:durableId="1488396102">
    <w:abstractNumId w:val="60"/>
  </w:num>
  <w:num w:numId="62" w16cid:durableId="19209717">
    <w:abstractNumId w:val="58"/>
  </w:num>
  <w:num w:numId="63" w16cid:durableId="1661225931">
    <w:abstractNumId w:val="48"/>
  </w:num>
  <w:num w:numId="64" w16cid:durableId="146828976">
    <w:abstractNumId w:val="20"/>
  </w:num>
  <w:num w:numId="65" w16cid:durableId="770668744">
    <w:abstractNumId w:val="26"/>
  </w:num>
  <w:num w:numId="66" w16cid:durableId="1287932013">
    <w:abstractNumId w:val="12"/>
  </w:num>
  <w:num w:numId="67" w16cid:durableId="1886333779">
    <w:abstractNumId w:val="55"/>
  </w:num>
  <w:num w:numId="68" w16cid:durableId="1246693428">
    <w:abstractNumId w:val="62"/>
  </w:num>
  <w:num w:numId="69" w16cid:durableId="1360862276">
    <w:abstractNumId w:val="42"/>
  </w:num>
  <w:numIdMacAtCleanup w:val="62"/>
</w:numbering>
</file>

<file path=word/people.xml><?xml version="1.0" encoding="utf-8"?>
<w15:people xmlns:mc="http://schemas.openxmlformats.org/markup-compatibility/2006" xmlns:w15="http://schemas.microsoft.com/office/word/2012/wordml" mc:Ignorable="w15">
  <w15:person w15:author="Karen Alamets - JUSTDIGI">
    <w15:presenceInfo w15:providerId="AD" w15:userId="S::karen.alamets@justdigi.ee::d5089abc-9333-4d24-b37e-5d1060a1f597"/>
  </w15:person>
  <w15:person w15:author="Johanna Maria Kosk - JUSTDIGI">
    <w15:presenceInfo w15:providerId="AD" w15:userId="S::johanna.kosk@justdigi.ee::f9f517bd-c3dc-4ed7-93b7-35e515b09de5"/>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p14">
  <w:zoom w:percent="100"/>
  <w:trackRevisions w:val="true"/>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089"/>
    <w:rsid w:val="000001FB"/>
    <w:rsid w:val="0000022D"/>
    <w:rsid w:val="00000268"/>
    <w:rsid w:val="00000361"/>
    <w:rsid w:val="0000038C"/>
    <w:rsid w:val="000005DD"/>
    <w:rsid w:val="000007E3"/>
    <w:rsid w:val="000008DB"/>
    <w:rsid w:val="0000090F"/>
    <w:rsid w:val="00000A32"/>
    <w:rsid w:val="00000A37"/>
    <w:rsid w:val="00000A51"/>
    <w:rsid w:val="00000D2C"/>
    <w:rsid w:val="00000D49"/>
    <w:rsid w:val="00000D6C"/>
    <w:rsid w:val="00000E16"/>
    <w:rsid w:val="00000E70"/>
    <w:rsid w:val="00000EF0"/>
    <w:rsid w:val="00000F20"/>
    <w:rsid w:val="00000F60"/>
    <w:rsid w:val="000010AE"/>
    <w:rsid w:val="00001270"/>
    <w:rsid w:val="00001272"/>
    <w:rsid w:val="000014E0"/>
    <w:rsid w:val="0000164C"/>
    <w:rsid w:val="000016A8"/>
    <w:rsid w:val="00001704"/>
    <w:rsid w:val="00001AFF"/>
    <w:rsid w:val="00001B15"/>
    <w:rsid w:val="00001C24"/>
    <w:rsid w:val="00001C9F"/>
    <w:rsid w:val="00001D29"/>
    <w:rsid w:val="00001EF6"/>
    <w:rsid w:val="000020FA"/>
    <w:rsid w:val="0000234E"/>
    <w:rsid w:val="00002369"/>
    <w:rsid w:val="00002C00"/>
    <w:rsid w:val="00002CF6"/>
    <w:rsid w:val="00002FCD"/>
    <w:rsid w:val="00002FE9"/>
    <w:rsid w:val="00003018"/>
    <w:rsid w:val="00003456"/>
    <w:rsid w:val="000035E2"/>
    <w:rsid w:val="00003825"/>
    <w:rsid w:val="0000387E"/>
    <w:rsid w:val="00003D74"/>
    <w:rsid w:val="00003F9F"/>
    <w:rsid w:val="000040DD"/>
    <w:rsid w:val="0000414C"/>
    <w:rsid w:val="00004265"/>
    <w:rsid w:val="0000427C"/>
    <w:rsid w:val="0000430D"/>
    <w:rsid w:val="00004379"/>
    <w:rsid w:val="000043DF"/>
    <w:rsid w:val="000044C8"/>
    <w:rsid w:val="00004571"/>
    <w:rsid w:val="00004686"/>
    <w:rsid w:val="00004780"/>
    <w:rsid w:val="000047D9"/>
    <w:rsid w:val="00004903"/>
    <w:rsid w:val="000049F8"/>
    <w:rsid w:val="00004A0F"/>
    <w:rsid w:val="00004CC1"/>
    <w:rsid w:val="00004EC1"/>
    <w:rsid w:val="0000519F"/>
    <w:rsid w:val="00005221"/>
    <w:rsid w:val="000053AF"/>
    <w:rsid w:val="0000543A"/>
    <w:rsid w:val="00005540"/>
    <w:rsid w:val="00005841"/>
    <w:rsid w:val="00005A01"/>
    <w:rsid w:val="00005AFF"/>
    <w:rsid w:val="00005E3E"/>
    <w:rsid w:val="00005F21"/>
    <w:rsid w:val="00005F40"/>
    <w:rsid w:val="00006352"/>
    <w:rsid w:val="00006396"/>
    <w:rsid w:val="0000644C"/>
    <w:rsid w:val="0000651D"/>
    <w:rsid w:val="00006530"/>
    <w:rsid w:val="00006619"/>
    <w:rsid w:val="00006835"/>
    <w:rsid w:val="00006C1E"/>
    <w:rsid w:val="00006E4C"/>
    <w:rsid w:val="00006EEC"/>
    <w:rsid w:val="0000708C"/>
    <w:rsid w:val="000070BC"/>
    <w:rsid w:val="00007247"/>
    <w:rsid w:val="00007685"/>
    <w:rsid w:val="00007781"/>
    <w:rsid w:val="00007787"/>
    <w:rsid w:val="00007815"/>
    <w:rsid w:val="0000783A"/>
    <w:rsid w:val="00007906"/>
    <w:rsid w:val="00007911"/>
    <w:rsid w:val="00007CB3"/>
    <w:rsid w:val="00007D00"/>
    <w:rsid w:val="00007D46"/>
    <w:rsid w:val="00007EFE"/>
    <w:rsid w:val="000101E4"/>
    <w:rsid w:val="000101F0"/>
    <w:rsid w:val="0001045A"/>
    <w:rsid w:val="00010619"/>
    <w:rsid w:val="0001065F"/>
    <w:rsid w:val="000106AE"/>
    <w:rsid w:val="000107A5"/>
    <w:rsid w:val="000107C3"/>
    <w:rsid w:val="00010972"/>
    <w:rsid w:val="00010A5B"/>
    <w:rsid w:val="00010AE1"/>
    <w:rsid w:val="00010C30"/>
    <w:rsid w:val="00010E55"/>
    <w:rsid w:val="00010EBF"/>
    <w:rsid w:val="00010F9B"/>
    <w:rsid w:val="00010FDB"/>
    <w:rsid w:val="000110F7"/>
    <w:rsid w:val="000113A4"/>
    <w:rsid w:val="0001143D"/>
    <w:rsid w:val="000115E5"/>
    <w:rsid w:val="000116C3"/>
    <w:rsid w:val="00011C46"/>
    <w:rsid w:val="00011D42"/>
    <w:rsid w:val="00011DE9"/>
    <w:rsid w:val="00011DEE"/>
    <w:rsid w:val="0001230C"/>
    <w:rsid w:val="00012367"/>
    <w:rsid w:val="000124A3"/>
    <w:rsid w:val="000124C0"/>
    <w:rsid w:val="00012575"/>
    <w:rsid w:val="00012892"/>
    <w:rsid w:val="0001297E"/>
    <w:rsid w:val="00012A54"/>
    <w:rsid w:val="00012BD6"/>
    <w:rsid w:val="00012CFC"/>
    <w:rsid w:val="00012D66"/>
    <w:rsid w:val="00012F68"/>
    <w:rsid w:val="000130BF"/>
    <w:rsid w:val="000130C5"/>
    <w:rsid w:val="000131C9"/>
    <w:rsid w:val="00013211"/>
    <w:rsid w:val="000134F9"/>
    <w:rsid w:val="000135B2"/>
    <w:rsid w:val="0001399F"/>
    <w:rsid w:val="00013B94"/>
    <w:rsid w:val="00013C29"/>
    <w:rsid w:val="00013DB0"/>
    <w:rsid w:val="00013DBF"/>
    <w:rsid w:val="00013E4D"/>
    <w:rsid w:val="00013E50"/>
    <w:rsid w:val="0001401A"/>
    <w:rsid w:val="00014107"/>
    <w:rsid w:val="000141FE"/>
    <w:rsid w:val="00014385"/>
    <w:rsid w:val="000143E5"/>
    <w:rsid w:val="00014512"/>
    <w:rsid w:val="0001469B"/>
    <w:rsid w:val="00014750"/>
    <w:rsid w:val="00014819"/>
    <w:rsid w:val="000148B7"/>
    <w:rsid w:val="000149F3"/>
    <w:rsid w:val="00014B18"/>
    <w:rsid w:val="00014C9A"/>
    <w:rsid w:val="00014CAF"/>
    <w:rsid w:val="00014E7C"/>
    <w:rsid w:val="00014EEC"/>
    <w:rsid w:val="00014FAB"/>
    <w:rsid w:val="00015054"/>
    <w:rsid w:val="000150FA"/>
    <w:rsid w:val="0001511C"/>
    <w:rsid w:val="00015217"/>
    <w:rsid w:val="00015435"/>
    <w:rsid w:val="000154E0"/>
    <w:rsid w:val="0001565E"/>
    <w:rsid w:val="000156FC"/>
    <w:rsid w:val="000157D5"/>
    <w:rsid w:val="00015A3D"/>
    <w:rsid w:val="00015BA1"/>
    <w:rsid w:val="00015C44"/>
    <w:rsid w:val="00015C85"/>
    <w:rsid w:val="00015D9C"/>
    <w:rsid w:val="00015DDE"/>
    <w:rsid w:val="00015E20"/>
    <w:rsid w:val="00015EE2"/>
    <w:rsid w:val="00016049"/>
    <w:rsid w:val="000163AE"/>
    <w:rsid w:val="000163DA"/>
    <w:rsid w:val="000163E6"/>
    <w:rsid w:val="0001648B"/>
    <w:rsid w:val="00016729"/>
    <w:rsid w:val="00016893"/>
    <w:rsid w:val="00016B77"/>
    <w:rsid w:val="00016C55"/>
    <w:rsid w:val="00016C86"/>
    <w:rsid w:val="00016D03"/>
    <w:rsid w:val="00016D71"/>
    <w:rsid w:val="00016E01"/>
    <w:rsid w:val="00016E0A"/>
    <w:rsid w:val="00016E54"/>
    <w:rsid w:val="00016EA4"/>
    <w:rsid w:val="00016F9B"/>
    <w:rsid w:val="00016FA1"/>
    <w:rsid w:val="00017252"/>
    <w:rsid w:val="00017422"/>
    <w:rsid w:val="0001744A"/>
    <w:rsid w:val="00017478"/>
    <w:rsid w:val="00017743"/>
    <w:rsid w:val="0001785A"/>
    <w:rsid w:val="0001787E"/>
    <w:rsid w:val="0001795C"/>
    <w:rsid w:val="00017A5D"/>
    <w:rsid w:val="00017D96"/>
    <w:rsid w:val="00017DEE"/>
    <w:rsid w:val="000200B9"/>
    <w:rsid w:val="00020156"/>
    <w:rsid w:val="00020179"/>
    <w:rsid w:val="000204B9"/>
    <w:rsid w:val="000208AA"/>
    <w:rsid w:val="00020A39"/>
    <w:rsid w:val="00020E4E"/>
    <w:rsid w:val="00020E6D"/>
    <w:rsid w:val="00020F83"/>
    <w:rsid w:val="00021157"/>
    <w:rsid w:val="000211BB"/>
    <w:rsid w:val="000213CF"/>
    <w:rsid w:val="00021499"/>
    <w:rsid w:val="00021748"/>
    <w:rsid w:val="000217CF"/>
    <w:rsid w:val="00021873"/>
    <w:rsid w:val="00021A6B"/>
    <w:rsid w:val="00021BD1"/>
    <w:rsid w:val="00021E72"/>
    <w:rsid w:val="00021F2A"/>
    <w:rsid w:val="00022156"/>
    <w:rsid w:val="000221DB"/>
    <w:rsid w:val="00022428"/>
    <w:rsid w:val="00022A34"/>
    <w:rsid w:val="00022BE2"/>
    <w:rsid w:val="00022E50"/>
    <w:rsid w:val="00022E5D"/>
    <w:rsid w:val="00022F9D"/>
    <w:rsid w:val="00023179"/>
    <w:rsid w:val="000232A8"/>
    <w:rsid w:val="00023521"/>
    <w:rsid w:val="000235CC"/>
    <w:rsid w:val="0002367C"/>
    <w:rsid w:val="0002372D"/>
    <w:rsid w:val="0002379B"/>
    <w:rsid w:val="000238C3"/>
    <w:rsid w:val="00023964"/>
    <w:rsid w:val="00023A6C"/>
    <w:rsid w:val="00023BC3"/>
    <w:rsid w:val="00023CC5"/>
    <w:rsid w:val="00023DCC"/>
    <w:rsid w:val="00023E32"/>
    <w:rsid w:val="00023FCB"/>
    <w:rsid w:val="00024258"/>
    <w:rsid w:val="000243AC"/>
    <w:rsid w:val="000243C3"/>
    <w:rsid w:val="000244BB"/>
    <w:rsid w:val="000245C3"/>
    <w:rsid w:val="00024631"/>
    <w:rsid w:val="00024712"/>
    <w:rsid w:val="00024723"/>
    <w:rsid w:val="0002489D"/>
    <w:rsid w:val="0002491A"/>
    <w:rsid w:val="00024985"/>
    <w:rsid w:val="00024BC9"/>
    <w:rsid w:val="00024F1C"/>
    <w:rsid w:val="000250D1"/>
    <w:rsid w:val="00025390"/>
    <w:rsid w:val="000253CF"/>
    <w:rsid w:val="000254B5"/>
    <w:rsid w:val="000254F2"/>
    <w:rsid w:val="0002569A"/>
    <w:rsid w:val="0002570D"/>
    <w:rsid w:val="00025A00"/>
    <w:rsid w:val="00025BA3"/>
    <w:rsid w:val="00025CD5"/>
    <w:rsid w:val="00025FA1"/>
    <w:rsid w:val="00025FCC"/>
    <w:rsid w:val="000262A7"/>
    <w:rsid w:val="00026409"/>
    <w:rsid w:val="000264D1"/>
    <w:rsid w:val="00026509"/>
    <w:rsid w:val="0002656F"/>
    <w:rsid w:val="00026798"/>
    <w:rsid w:val="0002680A"/>
    <w:rsid w:val="000268F2"/>
    <w:rsid w:val="00026B98"/>
    <w:rsid w:val="00026D59"/>
    <w:rsid w:val="00026E2E"/>
    <w:rsid w:val="00026E53"/>
    <w:rsid w:val="00026EC1"/>
    <w:rsid w:val="00027054"/>
    <w:rsid w:val="00027076"/>
    <w:rsid w:val="000270A5"/>
    <w:rsid w:val="000270FA"/>
    <w:rsid w:val="00027157"/>
    <w:rsid w:val="000272B3"/>
    <w:rsid w:val="000273DD"/>
    <w:rsid w:val="000274DD"/>
    <w:rsid w:val="000275D4"/>
    <w:rsid w:val="000276AF"/>
    <w:rsid w:val="00027832"/>
    <w:rsid w:val="00027A16"/>
    <w:rsid w:val="00027AB6"/>
    <w:rsid w:val="00027B2B"/>
    <w:rsid w:val="00027FCD"/>
    <w:rsid w:val="00030070"/>
    <w:rsid w:val="000300C1"/>
    <w:rsid w:val="0003011D"/>
    <w:rsid w:val="00030426"/>
    <w:rsid w:val="00030704"/>
    <w:rsid w:val="00030946"/>
    <w:rsid w:val="00030C07"/>
    <w:rsid w:val="00030C75"/>
    <w:rsid w:val="00030D55"/>
    <w:rsid w:val="00030F12"/>
    <w:rsid w:val="000310D2"/>
    <w:rsid w:val="00031502"/>
    <w:rsid w:val="00031507"/>
    <w:rsid w:val="000316ED"/>
    <w:rsid w:val="00031830"/>
    <w:rsid w:val="000319E5"/>
    <w:rsid w:val="00031AFE"/>
    <w:rsid w:val="00031BCB"/>
    <w:rsid w:val="00031D09"/>
    <w:rsid w:val="00031E1B"/>
    <w:rsid w:val="00032140"/>
    <w:rsid w:val="00032346"/>
    <w:rsid w:val="000323E9"/>
    <w:rsid w:val="000324DD"/>
    <w:rsid w:val="000326B6"/>
    <w:rsid w:val="000326DA"/>
    <w:rsid w:val="00032922"/>
    <w:rsid w:val="00032959"/>
    <w:rsid w:val="00032C3A"/>
    <w:rsid w:val="00032F7D"/>
    <w:rsid w:val="00033094"/>
    <w:rsid w:val="000330CE"/>
    <w:rsid w:val="00033173"/>
    <w:rsid w:val="0003318D"/>
    <w:rsid w:val="000332E6"/>
    <w:rsid w:val="000332E9"/>
    <w:rsid w:val="000332F0"/>
    <w:rsid w:val="000334E5"/>
    <w:rsid w:val="000336E1"/>
    <w:rsid w:val="00033915"/>
    <w:rsid w:val="0003396D"/>
    <w:rsid w:val="00033A4A"/>
    <w:rsid w:val="00033B78"/>
    <w:rsid w:val="00033C34"/>
    <w:rsid w:val="00033CF7"/>
    <w:rsid w:val="00033DA7"/>
    <w:rsid w:val="00033F16"/>
    <w:rsid w:val="00033FC8"/>
    <w:rsid w:val="000340DF"/>
    <w:rsid w:val="00034151"/>
    <w:rsid w:val="00034482"/>
    <w:rsid w:val="000344D5"/>
    <w:rsid w:val="00034505"/>
    <w:rsid w:val="000348BA"/>
    <w:rsid w:val="0003495F"/>
    <w:rsid w:val="00034A10"/>
    <w:rsid w:val="00034DD7"/>
    <w:rsid w:val="0003503F"/>
    <w:rsid w:val="00035062"/>
    <w:rsid w:val="00035077"/>
    <w:rsid w:val="00035136"/>
    <w:rsid w:val="00035163"/>
    <w:rsid w:val="000353CF"/>
    <w:rsid w:val="00035564"/>
    <w:rsid w:val="000355A6"/>
    <w:rsid w:val="00035785"/>
    <w:rsid w:val="000358F6"/>
    <w:rsid w:val="00035966"/>
    <w:rsid w:val="000359B9"/>
    <w:rsid w:val="00035AD5"/>
    <w:rsid w:val="00035ADA"/>
    <w:rsid w:val="00035C65"/>
    <w:rsid w:val="00036203"/>
    <w:rsid w:val="0003632A"/>
    <w:rsid w:val="000366EB"/>
    <w:rsid w:val="0003673F"/>
    <w:rsid w:val="0003681A"/>
    <w:rsid w:val="00036854"/>
    <w:rsid w:val="0003691A"/>
    <w:rsid w:val="0003692C"/>
    <w:rsid w:val="0003697E"/>
    <w:rsid w:val="000369C6"/>
    <w:rsid w:val="00036A71"/>
    <w:rsid w:val="00036B89"/>
    <w:rsid w:val="0003741E"/>
    <w:rsid w:val="00037421"/>
    <w:rsid w:val="000375E0"/>
    <w:rsid w:val="0003760D"/>
    <w:rsid w:val="00037A27"/>
    <w:rsid w:val="00037B8B"/>
    <w:rsid w:val="00037C82"/>
    <w:rsid w:val="00037C8B"/>
    <w:rsid w:val="00037CEC"/>
    <w:rsid w:val="00037DC3"/>
    <w:rsid w:val="00037F14"/>
    <w:rsid w:val="000400D2"/>
    <w:rsid w:val="0004035B"/>
    <w:rsid w:val="00040484"/>
    <w:rsid w:val="00040586"/>
    <w:rsid w:val="0004064F"/>
    <w:rsid w:val="000407B6"/>
    <w:rsid w:val="0004090C"/>
    <w:rsid w:val="0004093C"/>
    <w:rsid w:val="00040AA0"/>
    <w:rsid w:val="00040E56"/>
    <w:rsid w:val="00040EF3"/>
    <w:rsid w:val="00040FF4"/>
    <w:rsid w:val="00041147"/>
    <w:rsid w:val="00041618"/>
    <w:rsid w:val="00041772"/>
    <w:rsid w:val="00041832"/>
    <w:rsid w:val="0004193E"/>
    <w:rsid w:val="000419C9"/>
    <w:rsid w:val="00041AC3"/>
    <w:rsid w:val="00041E0F"/>
    <w:rsid w:val="00041FAF"/>
    <w:rsid w:val="00041FB7"/>
    <w:rsid w:val="0004213D"/>
    <w:rsid w:val="0004257D"/>
    <w:rsid w:val="0004269C"/>
    <w:rsid w:val="00042892"/>
    <w:rsid w:val="00042922"/>
    <w:rsid w:val="000429E7"/>
    <w:rsid w:val="00042A22"/>
    <w:rsid w:val="00042ED0"/>
    <w:rsid w:val="000430E6"/>
    <w:rsid w:val="00043179"/>
    <w:rsid w:val="0004339B"/>
    <w:rsid w:val="000433DD"/>
    <w:rsid w:val="000433FB"/>
    <w:rsid w:val="00043555"/>
    <w:rsid w:val="000435D1"/>
    <w:rsid w:val="000436EE"/>
    <w:rsid w:val="00043A17"/>
    <w:rsid w:val="00043C0A"/>
    <w:rsid w:val="0004403B"/>
    <w:rsid w:val="00044126"/>
    <w:rsid w:val="0004418C"/>
    <w:rsid w:val="0004419E"/>
    <w:rsid w:val="00044254"/>
    <w:rsid w:val="000445AD"/>
    <w:rsid w:val="000445E2"/>
    <w:rsid w:val="0004465C"/>
    <w:rsid w:val="0004479A"/>
    <w:rsid w:val="000448E9"/>
    <w:rsid w:val="00044906"/>
    <w:rsid w:val="00044A01"/>
    <w:rsid w:val="00044CA5"/>
    <w:rsid w:val="00044E00"/>
    <w:rsid w:val="00044E9B"/>
    <w:rsid w:val="00044F80"/>
    <w:rsid w:val="00044FBC"/>
    <w:rsid w:val="000450B9"/>
    <w:rsid w:val="00045266"/>
    <w:rsid w:val="000453FC"/>
    <w:rsid w:val="00045431"/>
    <w:rsid w:val="00045480"/>
    <w:rsid w:val="00045533"/>
    <w:rsid w:val="000455E4"/>
    <w:rsid w:val="0004567E"/>
    <w:rsid w:val="00045690"/>
    <w:rsid w:val="000456FA"/>
    <w:rsid w:val="00045815"/>
    <w:rsid w:val="000459A8"/>
    <w:rsid w:val="000459C4"/>
    <w:rsid w:val="000459E1"/>
    <w:rsid w:val="00045A24"/>
    <w:rsid w:val="00045B13"/>
    <w:rsid w:val="00045EE4"/>
    <w:rsid w:val="00045EE5"/>
    <w:rsid w:val="00046083"/>
    <w:rsid w:val="000463E4"/>
    <w:rsid w:val="000463ED"/>
    <w:rsid w:val="00046463"/>
    <w:rsid w:val="00046551"/>
    <w:rsid w:val="0004655B"/>
    <w:rsid w:val="00046648"/>
    <w:rsid w:val="00046737"/>
    <w:rsid w:val="00046779"/>
    <w:rsid w:val="000468A1"/>
    <w:rsid w:val="000468A2"/>
    <w:rsid w:val="000468A9"/>
    <w:rsid w:val="00046A97"/>
    <w:rsid w:val="00046B69"/>
    <w:rsid w:val="00046BEC"/>
    <w:rsid w:val="00046CF3"/>
    <w:rsid w:val="00046E39"/>
    <w:rsid w:val="00046F84"/>
    <w:rsid w:val="00046FBD"/>
    <w:rsid w:val="00046FDE"/>
    <w:rsid w:val="000473DF"/>
    <w:rsid w:val="000475C5"/>
    <w:rsid w:val="000478E8"/>
    <w:rsid w:val="00047B5E"/>
    <w:rsid w:val="00047E69"/>
    <w:rsid w:val="00050024"/>
    <w:rsid w:val="00050174"/>
    <w:rsid w:val="000501A7"/>
    <w:rsid w:val="00050201"/>
    <w:rsid w:val="000503AA"/>
    <w:rsid w:val="000503CB"/>
    <w:rsid w:val="00050437"/>
    <w:rsid w:val="0005049F"/>
    <w:rsid w:val="00050532"/>
    <w:rsid w:val="00050555"/>
    <w:rsid w:val="000505DF"/>
    <w:rsid w:val="0005064F"/>
    <w:rsid w:val="0005065E"/>
    <w:rsid w:val="00050901"/>
    <w:rsid w:val="00050A27"/>
    <w:rsid w:val="00050AA9"/>
    <w:rsid w:val="00050BF6"/>
    <w:rsid w:val="00050C1A"/>
    <w:rsid w:val="00050D61"/>
    <w:rsid w:val="00050D79"/>
    <w:rsid w:val="00051133"/>
    <w:rsid w:val="0005114C"/>
    <w:rsid w:val="000511B4"/>
    <w:rsid w:val="00051252"/>
    <w:rsid w:val="00051582"/>
    <w:rsid w:val="0005170E"/>
    <w:rsid w:val="0005195E"/>
    <w:rsid w:val="000519C0"/>
    <w:rsid w:val="00051B24"/>
    <w:rsid w:val="00051B7E"/>
    <w:rsid w:val="00051D5A"/>
    <w:rsid w:val="00051FCA"/>
    <w:rsid w:val="00051FDD"/>
    <w:rsid w:val="000520B1"/>
    <w:rsid w:val="00052102"/>
    <w:rsid w:val="000521F8"/>
    <w:rsid w:val="0005240C"/>
    <w:rsid w:val="000524DA"/>
    <w:rsid w:val="00052622"/>
    <w:rsid w:val="000527BD"/>
    <w:rsid w:val="000527BF"/>
    <w:rsid w:val="00052CF4"/>
    <w:rsid w:val="000532B3"/>
    <w:rsid w:val="000533F0"/>
    <w:rsid w:val="0005371F"/>
    <w:rsid w:val="00053966"/>
    <w:rsid w:val="000539FF"/>
    <w:rsid w:val="00053A08"/>
    <w:rsid w:val="00053A0B"/>
    <w:rsid w:val="00053A96"/>
    <w:rsid w:val="00053B49"/>
    <w:rsid w:val="00053BC4"/>
    <w:rsid w:val="00053D3A"/>
    <w:rsid w:val="00053E62"/>
    <w:rsid w:val="00053F33"/>
    <w:rsid w:val="00053F9B"/>
    <w:rsid w:val="0005452E"/>
    <w:rsid w:val="000545BB"/>
    <w:rsid w:val="000547F5"/>
    <w:rsid w:val="00054A84"/>
    <w:rsid w:val="00054E31"/>
    <w:rsid w:val="00055035"/>
    <w:rsid w:val="000550EC"/>
    <w:rsid w:val="00055296"/>
    <w:rsid w:val="000553AF"/>
    <w:rsid w:val="00055577"/>
    <w:rsid w:val="00055BB1"/>
    <w:rsid w:val="00055BBC"/>
    <w:rsid w:val="00055E63"/>
    <w:rsid w:val="00056035"/>
    <w:rsid w:val="000561EC"/>
    <w:rsid w:val="000562E5"/>
    <w:rsid w:val="000569C5"/>
    <w:rsid w:val="00056BE2"/>
    <w:rsid w:val="00056E1F"/>
    <w:rsid w:val="00056EDB"/>
    <w:rsid w:val="00056FF9"/>
    <w:rsid w:val="000570BF"/>
    <w:rsid w:val="000571AA"/>
    <w:rsid w:val="00057379"/>
    <w:rsid w:val="0005745E"/>
    <w:rsid w:val="00057742"/>
    <w:rsid w:val="000578A5"/>
    <w:rsid w:val="00057F9F"/>
    <w:rsid w:val="0006007C"/>
    <w:rsid w:val="00060408"/>
    <w:rsid w:val="00060483"/>
    <w:rsid w:val="00060774"/>
    <w:rsid w:val="00060785"/>
    <w:rsid w:val="00060AED"/>
    <w:rsid w:val="00060BD7"/>
    <w:rsid w:val="00060BE1"/>
    <w:rsid w:val="00060C68"/>
    <w:rsid w:val="00060D3A"/>
    <w:rsid w:val="00060E38"/>
    <w:rsid w:val="0006115B"/>
    <w:rsid w:val="000611F8"/>
    <w:rsid w:val="0006122F"/>
    <w:rsid w:val="0006126C"/>
    <w:rsid w:val="00061355"/>
    <w:rsid w:val="00061396"/>
    <w:rsid w:val="000614A6"/>
    <w:rsid w:val="0006158D"/>
    <w:rsid w:val="000616F5"/>
    <w:rsid w:val="00061CB7"/>
    <w:rsid w:val="00061CD0"/>
    <w:rsid w:val="00061D98"/>
    <w:rsid w:val="00061FE4"/>
    <w:rsid w:val="000621D6"/>
    <w:rsid w:val="00062329"/>
    <w:rsid w:val="00062348"/>
    <w:rsid w:val="0006239A"/>
    <w:rsid w:val="000624CB"/>
    <w:rsid w:val="000626DD"/>
    <w:rsid w:val="0006271F"/>
    <w:rsid w:val="000627A0"/>
    <w:rsid w:val="000628F6"/>
    <w:rsid w:val="00062A0C"/>
    <w:rsid w:val="00062E0B"/>
    <w:rsid w:val="00062FCD"/>
    <w:rsid w:val="000630C7"/>
    <w:rsid w:val="000631EE"/>
    <w:rsid w:val="00063265"/>
    <w:rsid w:val="00063429"/>
    <w:rsid w:val="000634FE"/>
    <w:rsid w:val="00063541"/>
    <w:rsid w:val="0006361F"/>
    <w:rsid w:val="00063B5F"/>
    <w:rsid w:val="00063CD8"/>
    <w:rsid w:val="00063D92"/>
    <w:rsid w:val="00063ED7"/>
    <w:rsid w:val="00063F6D"/>
    <w:rsid w:val="0006401C"/>
    <w:rsid w:val="00064326"/>
    <w:rsid w:val="00064327"/>
    <w:rsid w:val="0006439A"/>
    <w:rsid w:val="000644B4"/>
    <w:rsid w:val="00064560"/>
    <w:rsid w:val="00064574"/>
    <w:rsid w:val="000645B7"/>
    <w:rsid w:val="00064676"/>
    <w:rsid w:val="000646A2"/>
    <w:rsid w:val="0006483B"/>
    <w:rsid w:val="00064943"/>
    <w:rsid w:val="00064B03"/>
    <w:rsid w:val="00064B99"/>
    <w:rsid w:val="00064BB7"/>
    <w:rsid w:val="00064EC0"/>
    <w:rsid w:val="00064F20"/>
    <w:rsid w:val="000650E5"/>
    <w:rsid w:val="000653BF"/>
    <w:rsid w:val="00065596"/>
    <w:rsid w:val="0006560E"/>
    <w:rsid w:val="000656AB"/>
    <w:rsid w:val="000657B5"/>
    <w:rsid w:val="000657B6"/>
    <w:rsid w:val="000658C8"/>
    <w:rsid w:val="00065EC8"/>
    <w:rsid w:val="00065F8F"/>
    <w:rsid w:val="00065FE5"/>
    <w:rsid w:val="0006649F"/>
    <w:rsid w:val="0006658E"/>
    <w:rsid w:val="000665A8"/>
    <w:rsid w:val="000666BF"/>
    <w:rsid w:val="000667F9"/>
    <w:rsid w:val="00066D8B"/>
    <w:rsid w:val="00066F82"/>
    <w:rsid w:val="00066FBF"/>
    <w:rsid w:val="000672EC"/>
    <w:rsid w:val="00067305"/>
    <w:rsid w:val="0006730C"/>
    <w:rsid w:val="0006736B"/>
    <w:rsid w:val="00067491"/>
    <w:rsid w:val="000675BD"/>
    <w:rsid w:val="00067852"/>
    <w:rsid w:val="0006794B"/>
    <w:rsid w:val="000679E9"/>
    <w:rsid w:val="00067A86"/>
    <w:rsid w:val="00067BC4"/>
    <w:rsid w:val="00067DFC"/>
    <w:rsid w:val="00067FBE"/>
    <w:rsid w:val="0007001A"/>
    <w:rsid w:val="00070110"/>
    <w:rsid w:val="00070224"/>
    <w:rsid w:val="00070270"/>
    <w:rsid w:val="0007077A"/>
    <w:rsid w:val="00070C97"/>
    <w:rsid w:val="00070CCD"/>
    <w:rsid w:val="00070CEF"/>
    <w:rsid w:val="00070D80"/>
    <w:rsid w:val="00070E1D"/>
    <w:rsid w:val="00070F1D"/>
    <w:rsid w:val="0007116E"/>
    <w:rsid w:val="000711A6"/>
    <w:rsid w:val="00071221"/>
    <w:rsid w:val="000712F6"/>
    <w:rsid w:val="00071468"/>
    <w:rsid w:val="000716B8"/>
    <w:rsid w:val="00071743"/>
    <w:rsid w:val="000717E6"/>
    <w:rsid w:val="000718EB"/>
    <w:rsid w:val="00071AA8"/>
    <w:rsid w:val="00071B54"/>
    <w:rsid w:val="00071EE5"/>
    <w:rsid w:val="00071F1F"/>
    <w:rsid w:val="00072066"/>
    <w:rsid w:val="00072327"/>
    <w:rsid w:val="000723DC"/>
    <w:rsid w:val="00072412"/>
    <w:rsid w:val="000724EA"/>
    <w:rsid w:val="000727C0"/>
    <w:rsid w:val="00072860"/>
    <w:rsid w:val="00072882"/>
    <w:rsid w:val="00072899"/>
    <w:rsid w:val="00072AC6"/>
    <w:rsid w:val="00072E98"/>
    <w:rsid w:val="00072F3C"/>
    <w:rsid w:val="00072F74"/>
    <w:rsid w:val="000731B3"/>
    <w:rsid w:val="00073218"/>
    <w:rsid w:val="00073292"/>
    <w:rsid w:val="00073571"/>
    <w:rsid w:val="0007377D"/>
    <w:rsid w:val="0007381A"/>
    <w:rsid w:val="000738F2"/>
    <w:rsid w:val="00073ADB"/>
    <w:rsid w:val="00073AF9"/>
    <w:rsid w:val="00073DAF"/>
    <w:rsid w:val="00073F7F"/>
    <w:rsid w:val="00073FB9"/>
    <w:rsid w:val="0007408C"/>
    <w:rsid w:val="00074203"/>
    <w:rsid w:val="00074214"/>
    <w:rsid w:val="00074281"/>
    <w:rsid w:val="0007430B"/>
    <w:rsid w:val="0007448A"/>
    <w:rsid w:val="000745CE"/>
    <w:rsid w:val="0007464F"/>
    <w:rsid w:val="00074804"/>
    <w:rsid w:val="000749A3"/>
    <w:rsid w:val="000749BA"/>
    <w:rsid w:val="00074A07"/>
    <w:rsid w:val="00074C33"/>
    <w:rsid w:val="00074D3F"/>
    <w:rsid w:val="00074E20"/>
    <w:rsid w:val="00075052"/>
    <w:rsid w:val="000750EC"/>
    <w:rsid w:val="00075219"/>
    <w:rsid w:val="000752C7"/>
    <w:rsid w:val="0007530C"/>
    <w:rsid w:val="00075759"/>
    <w:rsid w:val="00075765"/>
    <w:rsid w:val="00075AB5"/>
    <w:rsid w:val="00075D6C"/>
    <w:rsid w:val="00075E59"/>
    <w:rsid w:val="00075EFA"/>
    <w:rsid w:val="000762A0"/>
    <w:rsid w:val="000762C8"/>
    <w:rsid w:val="0007633E"/>
    <w:rsid w:val="00076472"/>
    <w:rsid w:val="000764D5"/>
    <w:rsid w:val="00076809"/>
    <w:rsid w:val="0007686F"/>
    <w:rsid w:val="00076AA2"/>
    <w:rsid w:val="00076B0B"/>
    <w:rsid w:val="00076CDC"/>
    <w:rsid w:val="00076DA0"/>
    <w:rsid w:val="00076FDC"/>
    <w:rsid w:val="00077075"/>
    <w:rsid w:val="00077288"/>
    <w:rsid w:val="00077347"/>
    <w:rsid w:val="0007743B"/>
    <w:rsid w:val="0007761F"/>
    <w:rsid w:val="00077713"/>
    <w:rsid w:val="00077ABE"/>
    <w:rsid w:val="00077B74"/>
    <w:rsid w:val="00077DB0"/>
    <w:rsid w:val="00077DD8"/>
    <w:rsid w:val="00077F80"/>
    <w:rsid w:val="00080783"/>
    <w:rsid w:val="000807E6"/>
    <w:rsid w:val="0008087D"/>
    <w:rsid w:val="000808BB"/>
    <w:rsid w:val="00080B84"/>
    <w:rsid w:val="00080BD6"/>
    <w:rsid w:val="00080D01"/>
    <w:rsid w:val="00080E0C"/>
    <w:rsid w:val="00080FE9"/>
    <w:rsid w:val="0008105A"/>
    <w:rsid w:val="0008117D"/>
    <w:rsid w:val="000812EE"/>
    <w:rsid w:val="00081395"/>
    <w:rsid w:val="000816C4"/>
    <w:rsid w:val="000817E3"/>
    <w:rsid w:val="0008185C"/>
    <w:rsid w:val="00081AC1"/>
    <w:rsid w:val="00081D97"/>
    <w:rsid w:val="00081ECD"/>
    <w:rsid w:val="00081F08"/>
    <w:rsid w:val="00082128"/>
    <w:rsid w:val="00082145"/>
    <w:rsid w:val="0008214F"/>
    <w:rsid w:val="00082198"/>
    <w:rsid w:val="000821BA"/>
    <w:rsid w:val="000824A3"/>
    <w:rsid w:val="0008257E"/>
    <w:rsid w:val="00082615"/>
    <w:rsid w:val="0008265B"/>
    <w:rsid w:val="000826F7"/>
    <w:rsid w:val="00082702"/>
    <w:rsid w:val="0008290A"/>
    <w:rsid w:val="00082949"/>
    <w:rsid w:val="00082D4A"/>
    <w:rsid w:val="00082D4C"/>
    <w:rsid w:val="00082DAF"/>
    <w:rsid w:val="00082E15"/>
    <w:rsid w:val="00082E20"/>
    <w:rsid w:val="00082E3B"/>
    <w:rsid w:val="00082E96"/>
    <w:rsid w:val="00082EF2"/>
    <w:rsid w:val="00082F7C"/>
    <w:rsid w:val="00083022"/>
    <w:rsid w:val="0008314B"/>
    <w:rsid w:val="00083154"/>
    <w:rsid w:val="00083271"/>
    <w:rsid w:val="00083399"/>
    <w:rsid w:val="00083481"/>
    <w:rsid w:val="000835D0"/>
    <w:rsid w:val="00083710"/>
    <w:rsid w:val="00083860"/>
    <w:rsid w:val="000839DB"/>
    <w:rsid w:val="00083A36"/>
    <w:rsid w:val="00083AE3"/>
    <w:rsid w:val="00083E7F"/>
    <w:rsid w:val="00083FFA"/>
    <w:rsid w:val="0008448B"/>
    <w:rsid w:val="000845C5"/>
    <w:rsid w:val="00084784"/>
    <w:rsid w:val="00084A7F"/>
    <w:rsid w:val="00084B8E"/>
    <w:rsid w:val="00084C0F"/>
    <w:rsid w:val="00084CBB"/>
    <w:rsid w:val="00084D54"/>
    <w:rsid w:val="00084FF2"/>
    <w:rsid w:val="0008519E"/>
    <w:rsid w:val="0008533E"/>
    <w:rsid w:val="00085415"/>
    <w:rsid w:val="0008545E"/>
    <w:rsid w:val="00085467"/>
    <w:rsid w:val="00085484"/>
    <w:rsid w:val="00085548"/>
    <w:rsid w:val="000855B3"/>
    <w:rsid w:val="00085A68"/>
    <w:rsid w:val="00085B28"/>
    <w:rsid w:val="00085D4B"/>
    <w:rsid w:val="00085E61"/>
    <w:rsid w:val="00085F87"/>
    <w:rsid w:val="00086057"/>
    <w:rsid w:val="00086137"/>
    <w:rsid w:val="00086299"/>
    <w:rsid w:val="00086367"/>
    <w:rsid w:val="00086422"/>
    <w:rsid w:val="00086446"/>
    <w:rsid w:val="00086486"/>
    <w:rsid w:val="0008673E"/>
    <w:rsid w:val="0008675F"/>
    <w:rsid w:val="000868CD"/>
    <w:rsid w:val="00086A9F"/>
    <w:rsid w:val="00086B1F"/>
    <w:rsid w:val="00086C6C"/>
    <w:rsid w:val="00086CFE"/>
    <w:rsid w:val="00086D4B"/>
    <w:rsid w:val="00086D73"/>
    <w:rsid w:val="00086E1D"/>
    <w:rsid w:val="00086E65"/>
    <w:rsid w:val="000872A5"/>
    <w:rsid w:val="000874F1"/>
    <w:rsid w:val="0008750F"/>
    <w:rsid w:val="0008784D"/>
    <w:rsid w:val="000878BB"/>
    <w:rsid w:val="000878CA"/>
    <w:rsid w:val="00087901"/>
    <w:rsid w:val="00087910"/>
    <w:rsid w:val="00087B3E"/>
    <w:rsid w:val="00087CB6"/>
    <w:rsid w:val="00087E72"/>
    <w:rsid w:val="00087F3B"/>
    <w:rsid w:val="000905D7"/>
    <w:rsid w:val="00090800"/>
    <w:rsid w:val="000908E4"/>
    <w:rsid w:val="00090A0D"/>
    <w:rsid w:val="00090DAC"/>
    <w:rsid w:val="00090F60"/>
    <w:rsid w:val="00090F77"/>
    <w:rsid w:val="0009100F"/>
    <w:rsid w:val="00091302"/>
    <w:rsid w:val="0009170A"/>
    <w:rsid w:val="0009176A"/>
    <w:rsid w:val="00091847"/>
    <w:rsid w:val="00091B1F"/>
    <w:rsid w:val="00091E6D"/>
    <w:rsid w:val="00091E90"/>
    <w:rsid w:val="00091F78"/>
    <w:rsid w:val="000920C6"/>
    <w:rsid w:val="00092102"/>
    <w:rsid w:val="0009211E"/>
    <w:rsid w:val="000922C0"/>
    <w:rsid w:val="0009269C"/>
    <w:rsid w:val="00092721"/>
    <w:rsid w:val="0009274B"/>
    <w:rsid w:val="000927EA"/>
    <w:rsid w:val="00092BEA"/>
    <w:rsid w:val="00092DBA"/>
    <w:rsid w:val="0009308B"/>
    <w:rsid w:val="000930DE"/>
    <w:rsid w:val="0009369C"/>
    <w:rsid w:val="00093708"/>
    <w:rsid w:val="0009375B"/>
    <w:rsid w:val="0009377D"/>
    <w:rsid w:val="00093A5E"/>
    <w:rsid w:val="00093AA0"/>
    <w:rsid w:val="00093B4C"/>
    <w:rsid w:val="00093CFA"/>
    <w:rsid w:val="00093D6B"/>
    <w:rsid w:val="00093E4A"/>
    <w:rsid w:val="00093EA9"/>
    <w:rsid w:val="00093F40"/>
    <w:rsid w:val="00093F8D"/>
    <w:rsid w:val="000940D8"/>
    <w:rsid w:val="00094141"/>
    <w:rsid w:val="0009414E"/>
    <w:rsid w:val="000941CC"/>
    <w:rsid w:val="000941CE"/>
    <w:rsid w:val="0009432C"/>
    <w:rsid w:val="00094560"/>
    <w:rsid w:val="00094AB6"/>
    <w:rsid w:val="00094B69"/>
    <w:rsid w:val="00094BE1"/>
    <w:rsid w:val="00094D00"/>
    <w:rsid w:val="00094D3E"/>
    <w:rsid w:val="00094F3B"/>
    <w:rsid w:val="00095049"/>
    <w:rsid w:val="0009535B"/>
    <w:rsid w:val="000957AB"/>
    <w:rsid w:val="000958BB"/>
    <w:rsid w:val="00095A0A"/>
    <w:rsid w:val="00095A23"/>
    <w:rsid w:val="00095A6C"/>
    <w:rsid w:val="00095ABF"/>
    <w:rsid w:val="00095B93"/>
    <w:rsid w:val="00095DB0"/>
    <w:rsid w:val="00095DB3"/>
    <w:rsid w:val="00095DE8"/>
    <w:rsid w:val="000963E5"/>
    <w:rsid w:val="000965BC"/>
    <w:rsid w:val="00096665"/>
    <w:rsid w:val="0009684E"/>
    <w:rsid w:val="0009691A"/>
    <w:rsid w:val="0009699E"/>
    <w:rsid w:val="000969C9"/>
    <w:rsid w:val="00096F5F"/>
    <w:rsid w:val="00096F6B"/>
    <w:rsid w:val="00097028"/>
    <w:rsid w:val="00097274"/>
    <w:rsid w:val="000974F1"/>
    <w:rsid w:val="0009754F"/>
    <w:rsid w:val="00097562"/>
    <w:rsid w:val="0009757B"/>
    <w:rsid w:val="00097848"/>
    <w:rsid w:val="0009788E"/>
    <w:rsid w:val="0009792E"/>
    <w:rsid w:val="0009793D"/>
    <w:rsid w:val="0009797D"/>
    <w:rsid w:val="00097A8B"/>
    <w:rsid w:val="00097C9C"/>
    <w:rsid w:val="00097D64"/>
    <w:rsid w:val="00097F4B"/>
    <w:rsid w:val="00097F8E"/>
    <w:rsid w:val="000A0087"/>
    <w:rsid w:val="000A0138"/>
    <w:rsid w:val="000A01A5"/>
    <w:rsid w:val="000A0423"/>
    <w:rsid w:val="000A0562"/>
    <w:rsid w:val="000A0708"/>
    <w:rsid w:val="000A072B"/>
    <w:rsid w:val="000A0748"/>
    <w:rsid w:val="000A07C0"/>
    <w:rsid w:val="000A07CA"/>
    <w:rsid w:val="000A081D"/>
    <w:rsid w:val="000A086C"/>
    <w:rsid w:val="000A0D90"/>
    <w:rsid w:val="000A106D"/>
    <w:rsid w:val="000A10D3"/>
    <w:rsid w:val="000A14C4"/>
    <w:rsid w:val="000A1552"/>
    <w:rsid w:val="000A16D9"/>
    <w:rsid w:val="000A180B"/>
    <w:rsid w:val="000A1811"/>
    <w:rsid w:val="000A1821"/>
    <w:rsid w:val="000A18B9"/>
    <w:rsid w:val="000A1A8E"/>
    <w:rsid w:val="000A1CA8"/>
    <w:rsid w:val="000A1D0B"/>
    <w:rsid w:val="000A1E22"/>
    <w:rsid w:val="000A1E38"/>
    <w:rsid w:val="000A200B"/>
    <w:rsid w:val="000A20CD"/>
    <w:rsid w:val="000A22C9"/>
    <w:rsid w:val="000A2474"/>
    <w:rsid w:val="000A26AF"/>
    <w:rsid w:val="000A289E"/>
    <w:rsid w:val="000A2BF0"/>
    <w:rsid w:val="000A2CD5"/>
    <w:rsid w:val="000A2F05"/>
    <w:rsid w:val="000A33B6"/>
    <w:rsid w:val="000A3403"/>
    <w:rsid w:val="000A3521"/>
    <w:rsid w:val="000A355B"/>
    <w:rsid w:val="000A3637"/>
    <w:rsid w:val="000A3653"/>
    <w:rsid w:val="000A3662"/>
    <w:rsid w:val="000A37AF"/>
    <w:rsid w:val="000A3820"/>
    <w:rsid w:val="000A3D5C"/>
    <w:rsid w:val="000A4019"/>
    <w:rsid w:val="000A4081"/>
    <w:rsid w:val="000A43C2"/>
    <w:rsid w:val="000A442E"/>
    <w:rsid w:val="000A4608"/>
    <w:rsid w:val="000A463B"/>
    <w:rsid w:val="000A4644"/>
    <w:rsid w:val="000A4842"/>
    <w:rsid w:val="000A4941"/>
    <w:rsid w:val="000A49A5"/>
    <w:rsid w:val="000A49C6"/>
    <w:rsid w:val="000A4A59"/>
    <w:rsid w:val="000A4BC2"/>
    <w:rsid w:val="000A4DFA"/>
    <w:rsid w:val="000A4E49"/>
    <w:rsid w:val="000A5059"/>
    <w:rsid w:val="000A508E"/>
    <w:rsid w:val="000A534F"/>
    <w:rsid w:val="000A560E"/>
    <w:rsid w:val="000A561A"/>
    <w:rsid w:val="000A562D"/>
    <w:rsid w:val="000A56AC"/>
    <w:rsid w:val="000A5753"/>
    <w:rsid w:val="000A576C"/>
    <w:rsid w:val="000A5816"/>
    <w:rsid w:val="000A5823"/>
    <w:rsid w:val="000A5B5B"/>
    <w:rsid w:val="000A5C2A"/>
    <w:rsid w:val="000A5DF0"/>
    <w:rsid w:val="000A5E44"/>
    <w:rsid w:val="000A5EEC"/>
    <w:rsid w:val="000A5EF5"/>
    <w:rsid w:val="000A5F75"/>
    <w:rsid w:val="000A61CA"/>
    <w:rsid w:val="000A62DA"/>
    <w:rsid w:val="000A6314"/>
    <w:rsid w:val="000A64F5"/>
    <w:rsid w:val="000A6556"/>
    <w:rsid w:val="000A662C"/>
    <w:rsid w:val="000A6ABF"/>
    <w:rsid w:val="000A6ADD"/>
    <w:rsid w:val="000A6BA3"/>
    <w:rsid w:val="000A6F77"/>
    <w:rsid w:val="000A70F4"/>
    <w:rsid w:val="000A73C4"/>
    <w:rsid w:val="000A73CD"/>
    <w:rsid w:val="000A73DD"/>
    <w:rsid w:val="000A745B"/>
    <w:rsid w:val="000A7491"/>
    <w:rsid w:val="000A74B6"/>
    <w:rsid w:val="000A7603"/>
    <w:rsid w:val="000A773F"/>
    <w:rsid w:val="000A79C9"/>
    <w:rsid w:val="000A7A26"/>
    <w:rsid w:val="000A7BF2"/>
    <w:rsid w:val="000A7C8A"/>
    <w:rsid w:val="000A7C98"/>
    <w:rsid w:val="000A7EE3"/>
    <w:rsid w:val="000A7F1B"/>
    <w:rsid w:val="000A7FA0"/>
    <w:rsid w:val="000B0059"/>
    <w:rsid w:val="000B007A"/>
    <w:rsid w:val="000B0085"/>
    <w:rsid w:val="000B008F"/>
    <w:rsid w:val="000B00FA"/>
    <w:rsid w:val="000B02EE"/>
    <w:rsid w:val="000B03F6"/>
    <w:rsid w:val="000B0426"/>
    <w:rsid w:val="000B05A6"/>
    <w:rsid w:val="000B05D1"/>
    <w:rsid w:val="000B0672"/>
    <w:rsid w:val="000B080D"/>
    <w:rsid w:val="000B0974"/>
    <w:rsid w:val="000B0A41"/>
    <w:rsid w:val="000B0CFA"/>
    <w:rsid w:val="000B0DF9"/>
    <w:rsid w:val="000B0F7A"/>
    <w:rsid w:val="000B118A"/>
    <w:rsid w:val="000B12F3"/>
    <w:rsid w:val="000B1404"/>
    <w:rsid w:val="000B1443"/>
    <w:rsid w:val="000B14D4"/>
    <w:rsid w:val="000B14FF"/>
    <w:rsid w:val="000B165B"/>
    <w:rsid w:val="000B169F"/>
    <w:rsid w:val="000B19A9"/>
    <w:rsid w:val="000B1B17"/>
    <w:rsid w:val="000B1CAA"/>
    <w:rsid w:val="000B1FD5"/>
    <w:rsid w:val="000B2027"/>
    <w:rsid w:val="000B20A1"/>
    <w:rsid w:val="000B2131"/>
    <w:rsid w:val="000B21EC"/>
    <w:rsid w:val="000B253F"/>
    <w:rsid w:val="000B272E"/>
    <w:rsid w:val="000B29A0"/>
    <w:rsid w:val="000B2B04"/>
    <w:rsid w:val="000B2B36"/>
    <w:rsid w:val="000B2CED"/>
    <w:rsid w:val="000B3126"/>
    <w:rsid w:val="000B3190"/>
    <w:rsid w:val="000B3195"/>
    <w:rsid w:val="000B338F"/>
    <w:rsid w:val="000B3447"/>
    <w:rsid w:val="000B379B"/>
    <w:rsid w:val="000B37E9"/>
    <w:rsid w:val="000B3828"/>
    <w:rsid w:val="000B396D"/>
    <w:rsid w:val="000B39A7"/>
    <w:rsid w:val="000B39CB"/>
    <w:rsid w:val="000B3A0C"/>
    <w:rsid w:val="000B3C1B"/>
    <w:rsid w:val="000B3F97"/>
    <w:rsid w:val="000B434A"/>
    <w:rsid w:val="000B4457"/>
    <w:rsid w:val="000B44BD"/>
    <w:rsid w:val="000B44E8"/>
    <w:rsid w:val="000B4582"/>
    <w:rsid w:val="000B474F"/>
    <w:rsid w:val="000B4755"/>
    <w:rsid w:val="000B4830"/>
    <w:rsid w:val="000B4883"/>
    <w:rsid w:val="000B48D5"/>
    <w:rsid w:val="000B494D"/>
    <w:rsid w:val="000B49D3"/>
    <w:rsid w:val="000B4A14"/>
    <w:rsid w:val="000B4E89"/>
    <w:rsid w:val="000B50AA"/>
    <w:rsid w:val="000B50E7"/>
    <w:rsid w:val="000B5151"/>
    <w:rsid w:val="000B52CB"/>
    <w:rsid w:val="000B53DC"/>
    <w:rsid w:val="000B54D6"/>
    <w:rsid w:val="000B54EB"/>
    <w:rsid w:val="000B5528"/>
    <w:rsid w:val="000B552B"/>
    <w:rsid w:val="000B55C9"/>
    <w:rsid w:val="000B5647"/>
    <w:rsid w:val="000B572F"/>
    <w:rsid w:val="000B5941"/>
    <w:rsid w:val="000B5A3B"/>
    <w:rsid w:val="000B5DC3"/>
    <w:rsid w:val="000B63A3"/>
    <w:rsid w:val="000B65FB"/>
    <w:rsid w:val="000B69DB"/>
    <w:rsid w:val="000B6A62"/>
    <w:rsid w:val="000B6B44"/>
    <w:rsid w:val="000B6B84"/>
    <w:rsid w:val="000B6EC9"/>
    <w:rsid w:val="000B725E"/>
    <w:rsid w:val="000B72AA"/>
    <w:rsid w:val="000B73C0"/>
    <w:rsid w:val="000B75BF"/>
    <w:rsid w:val="000B7682"/>
    <w:rsid w:val="000B77D2"/>
    <w:rsid w:val="000B789E"/>
    <w:rsid w:val="000B7911"/>
    <w:rsid w:val="000B7C24"/>
    <w:rsid w:val="000B7D8C"/>
    <w:rsid w:val="000B7E2D"/>
    <w:rsid w:val="000B7E6D"/>
    <w:rsid w:val="000C01C0"/>
    <w:rsid w:val="000C057D"/>
    <w:rsid w:val="000C0716"/>
    <w:rsid w:val="000C0A3E"/>
    <w:rsid w:val="000C0AAA"/>
    <w:rsid w:val="000C0B7E"/>
    <w:rsid w:val="000C0D69"/>
    <w:rsid w:val="000C100B"/>
    <w:rsid w:val="000C11E4"/>
    <w:rsid w:val="000C14A6"/>
    <w:rsid w:val="000C1517"/>
    <w:rsid w:val="000C17A8"/>
    <w:rsid w:val="000C1939"/>
    <w:rsid w:val="000C19CF"/>
    <w:rsid w:val="000C1A2F"/>
    <w:rsid w:val="000C1A4C"/>
    <w:rsid w:val="000C1AD8"/>
    <w:rsid w:val="000C1BFE"/>
    <w:rsid w:val="000C1DC6"/>
    <w:rsid w:val="000C2051"/>
    <w:rsid w:val="000C2141"/>
    <w:rsid w:val="000C2184"/>
    <w:rsid w:val="000C22B6"/>
    <w:rsid w:val="000C2549"/>
    <w:rsid w:val="000C2759"/>
    <w:rsid w:val="000C278C"/>
    <w:rsid w:val="000C27F1"/>
    <w:rsid w:val="000C27FD"/>
    <w:rsid w:val="000C2965"/>
    <w:rsid w:val="000C2C28"/>
    <w:rsid w:val="000C2C4C"/>
    <w:rsid w:val="000C2EEA"/>
    <w:rsid w:val="000C3232"/>
    <w:rsid w:val="000C3480"/>
    <w:rsid w:val="000C35B5"/>
    <w:rsid w:val="000C369F"/>
    <w:rsid w:val="000C38C9"/>
    <w:rsid w:val="000C3AB4"/>
    <w:rsid w:val="000C3AE7"/>
    <w:rsid w:val="000C3D1B"/>
    <w:rsid w:val="000C3D6A"/>
    <w:rsid w:val="000C3DC6"/>
    <w:rsid w:val="000C4027"/>
    <w:rsid w:val="000C405A"/>
    <w:rsid w:val="000C40D5"/>
    <w:rsid w:val="000C419B"/>
    <w:rsid w:val="000C41F5"/>
    <w:rsid w:val="000C4372"/>
    <w:rsid w:val="000C4685"/>
    <w:rsid w:val="000C46D9"/>
    <w:rsid w:val="000C4768"/>
    <w:rsid w:val="000C48D1"/>
    <w:rsid w:val="000C4958"/>
    <w:rsid w:val="000C49BF"/>
    <w:rsid w:val="000C4B70"/>
    <w:rsid w:val="000C4C4A"/>
    <w:rsid w:val="000C4CAF"/>
    <w:rsid w:val="000C4E16"/>
    <w:rsid w:val="000C4E87"/>
    <w:rsid w:val="000C4EBD"/>
    <w:rsid w:val="000C52D2"/>
    <w:rsid w:val="000C5320"/>
    <w:rsid w:val="000C553F"/>
    <w:rsid w:val="000C56E1"/>
    <w:rsid w:val="000C57DF"/>
    <w:rsid w:val="000C5851"/>
    <w:rsid w:val="000C58BC"/>
    <w:rsid w:val="000C5915"/>
    <w:rsid w:val="000C5CAF"/>
    <w:rsid w:val="000C5D1A"/>
    <w:rsid w:val="000C5D1B"/>
    <w:rsid w:val="000C5D66"/>
    <w:rsid w:val="000C5DA3"/>
    <w:rsid w:val="000C5EDA"/>
    <w:rsid w:val="000C607A"/>
    <w:rsid w:val="000C63C5"/>
    <w:rsid w:val="000C64D1"/>
    <w:rsid w:val="000C6526"/>
    <w:rsid w:val="000C6563"/>
    <w:rsid w:val="000C6631"/>
    <w:rsid w:val="000C680D"/>
    <w:rsid w:val="000C68C6"/>
    <w:rsid w:val="000C68E3"/>
    <w:rsid w:val="000C68F0"/>
    <w:rsid w:val="000C6A08"/>
    <w:rsid w:val="000C6AC3"/>
    <w:rsid w:val="000C6B4A"/>
    <w:rsid w:val="000C6BD9"/>
    <w:rsid w:val="000C6C38"/>
    <w:rsid w:val="000C6D5D"/>
    <w:rsid w:val="000C6E39"/>
    <w:rsid w:val="000C6E8C"/>
    <w:rsid w:val="000C711A"/>
    <w:rsid w:val="000C7273"/>
    <w:rsid w:val="000C743C"/>
    <w:rsid w:val="000C7742"/>
    <w:rsid w:val="000C7842"/>
    <w:rsid w:val="000C7A83"/>
    <w:rsid w:val="000C7C02"/>
    <w:rsid w:val="000C7D3D"/>
    <w:rsid w:val="000C7F72"/>
    <w:rsid w:val="000C7FF1"/>
    <w:rsid w:val="000D01C3"/>
    <w:rsid w:val="000D03EE"/>
    <w:rsid w:val="000D04D5"/>
    <w:rsid w:val="000D07AD"/>
    <w:rsid w:val="000D0808"/>
    <w:rsid w:val="000D083C"/>
    <w:rsid w:val="000D09B8"/>
    <w:rsid w:val="000D09F0"/>
    <w:rsid w:val="000D0A07"/>
    <w:rsid w:val="000D0A8D"/>
    <w:rsid w:val="000D0B8E"/>
    <w:rsid w:val="000D0BD5"/>
    <w:rsid w:val="000D0C2F"/>
    <w:rsid w:val="000D0D1B"/>
    <w:rsid w:val="000D0E34"/>
    <w:rsid w:val="000D0E86"/>
    <w:rsid w:val="000D12A1"/>
    <w:rsid w:val="000D191A"/>
    <w:rsid w:val="000D19B5"/>
    <w:rsid w:val="000D1C5A"/>
    <w:rsid w:val="000D20A6"/>
    <w:rsid w:val="000D20F5"/>
    <w:rsid w:val="000D21E0"/>
    <w:rsid w:val="000D2250"/>
    <w:rsid w:val="000D23CC"/>
    <w:rsid w:val="000D24D1"/>
    <w:rsid w:val="000D251C"/>
    <w:rsid w:val="000D253B"/>
    <w:rsid w:val="000D262F"/>
    <w:rsid w:val="000D26A8"/>
    <w:rsid w:val="000D275C"/>
    <w:rsid w:val="000D2D24"/>
    <w:rsid w:val="000D2DDF"/>
    <w:rsid w:val="000D3052"/>
    <w:rsid w:val="000D30A9"/>
    <w:rsid w:val="000D31CD"/>
    <w:rsid w:val="000D32BF"/>
    <w:rsid w:val="000D32E1"/>
    <w:rsid w:val="000D33B7"/>
    <w:rsid w:val="000D3585"/>
    <w:rsid w:val="000D368B"/>
    <w:rsid w:val="000D36F8"/>
    <w:rsid w:val="000D3797"/>
    <w:rsid w:val="000D392B"/>
    <w:rsid w:val="000D39D7"/>
    <w:rsid w:val="000D3BEB"/>
    <w:rsid w:val="000D4315"/>
    <w:rsid w:val="000D437F"/>
    <w:rsid w:val="000D45AD"/>
    <w:rsid w:val="000D47A2"/>
    <w:rsid w:val="000D49B4"/>
    <w:rsid w:val="000D4C3B"/>
    <w:rsid w:val="000D4CAE"/>
    <w:rsid w:val="000D4D43"/>
    <w:rsid w:val="000D4D5A"/>
    <w:rsid w:val="000D4FC6"/>
    <w:rsid w:val="000D517C"/>
    <w:rsid w:val="000D55D7"/>
    <w:rsid w:val="000D573A"/>
    <w:rsid w:val="000D57E3"/>
    <w:rsid w:val="000D5967"/>
    <w:rsid w:val="000D5AF1"/>
    <w:rsid w:val="000D5C25"/>
    <w:rsid w:val="000D5C99"/>
    <w:rsid w:val="000D602B"/>
    <w:rsid w:val="000D6110"/>
    <w:rsid w:val="000D63ED"/>
    <w:rsid w:val="000D6470"/>
    <w:rsid w:val="000D6958"/>
    <w:rsid w:val="000D6B2B"/>
    <w:rsid w:val="000D6C3E"/>
    <w:rsid w:val="000D6D7D"/>
    <w:rsid w:val="000D6E98"/>
    <w:rsid w:val="000D7374"/>
    <w:rsid w:val="000D751A"/>
    <w:rsid w:val="000D7644"/>
    <w:rsid w:val="000D7718"/>
    <w:rsid w:val="000D7741"/>
    <w:rsid w:val="000D775F"/>
    <w:rsid w:val="000D7979"/>
    <w:rsid w:val="000D7B51"/>
    <w:rsid w:val="000D7C0C"/>
    <w:rsid w:val="000D7C41"/>
    <w:rsid w:val="000D7DF1"/>
    <w:rsid w:val="000E0095"/>
    <w:rsid w:val="000E0117"/>
    <w:rsid w:val="000E01B8"/>
    <w:rsid w:val="000E0283"/>
    <w:rsid w:val="000E03D6"/>
    <w:rsid w:val="000E04AD"/>
    <w:rsid w:val="000E05A9"/>
    <w:rsid w:val="000E069C"/>
    <w:rsid w:val="000E06DA"/>
    <w:rsid w:val="000E074B"/>
    <w:rsid w:val="000E089A"/>
    <w:rsid w:val="000E0975"/>
    <w:rsid w:val="000E09A5"/>
    <w:rsid w:val="000E0A5B"/>
    <w:rsid w:val="000E0D07"/>
    <w:rsid w:val="000E0FAC"/>
    <w:rsid w:val="000E1125"/>
    <w:rsid w:val="000E11AC"/>
    <w:rsid w:val="000E126B"/>
    <w:rsid w:val="000E15BD"/>
    <w:rsid w:val="000E1801"/>
    <w:rsid w:val="000E18D7"/>
    <w:rsid w:val="000E1925"/>
    <w:rsid w:val="000E1DDE"/>
    <w:rsid w:val="000E1EB4"/>
    <w:rsid w:val="000E1EB8"/>
    <w:rsid w:val="000E201D"/>
    <w:rsid w:val="000E20C7"/>
    <w:rsid w:val="000E21D5"/>
    <w:rsid w:val="000E2220"/>
    <w:rsid w:val="000E2303"/>
    <w:rsid w:val="000E2332"/>
    <w:rsid w:val="000E24EB"/>
    <w:rsid w:val="000E2663"/>
    <w:rsid w:val="000E266B"/>
    <w:rsid w:val="000E2689"/>
    <w:rsid w:val="000E26CB"/>
    <w:rsid w:val="000E2791"/>
    <w:rsid w:val="000E2827"/>
    <w:rsid w:val="000E2904"/>
    <w:rsid w:val="000E2917"/>
    <w:rsid w:val="000E2B61"/>
    <w:rsid w:val="000E2C28"/>
    <w:rsid w:val="000E2CC7"/>
    <w:rsid w:val="000E2E3F"/>
    <w:rsid w:val="000E310D"/>
    <w:rsid w:val="000E323C"/>
    <w:rsid w:val="000E33BA"/>
    <w:rsid w:val="000E34A4"/>
    <w:rsid w:val="000E34F9"/>
    <w:rsid w:val="000E3672"/>
    <w:rsid w:val="000E37DD"/>
    <w:rsid w:val="000E38AA"/>
    <w:rsid w:val="000E3DEB"/>
    <w:rsid w:val="000E3E0F"/>
    <w:rsid w:val="000E3F59"/>
    <w:rsid w:val="000E4269"/>
    <w:rsid w:val="000E431B"/>
    <w:rsid w:val="000E4365"/>
    <w:rsid w:val="000E48CE"/>
    <w:rsid w:val="000E4A68"/>
    <w:rsid w:val="000E4B2D"/>
    <w:rsid w:val="000E4DC0"/>
    <w:rsid w:val="000E4E2B"/>
    <w:rsid w:val="000E4EE1"/>
    <w:rsid w:val="000E5058"/>
    <w:rsid w:val="000E5106"/>
    <w:rsid w:val="000E51E8"/>
    <w:rsid w:val="000E5250"/>
    <w:rsid w:val="000E5259"/>
    <w:rsid w:val="000E527A"/>
    <w:rsid w:val="000E533E"/>
    <w:rsid w:val="000E5477"/>
    <w:rsid w:val="000E5657"/>
    <w:rsid w:val="000E588D"/>
    <w:rsid w:val="000E5BD1"/>
    <w:rsid w:val="000E5E35"/>
    <w:rsid w:val="000E5E9C"/>
    <w:rsid w:val="000E611A"/>
    <w:rsid w:val="000E6265"/>
    <w:rsid w:val="000E63A8"/>
    <w:rsid w:val="000E6698"/>
    <w:rsid w:val="000E66A1"/>
    <w:rsid w:val="000E6747"/>
    <w:rsid w:val="000E676E"/>
    <w:rsid w:val="000E67EF"/>
    <w:rsid w:val="000E68C3"/>
    <w:rsid w:val="000E68CD"/>
    <w:rsid w:val="000E692B"/>
    <w:rsid w:val="000E6CC2"/>
    <w:rsid w:val="000E6F8C"/>
    <w:rsid w:val="000E70E2"/>
    <w:rsid w:val="000E754B"/>
    <w:rsid w:val="000E756A"/>
    <w:rsid w:val="000E7892"/>
    <w:rsid w:val="000E7BF7"/>
    <w:rsid w:val="000E7CD3"/>
    <w:rsid w:val="000E7E32"/>
    <w:rsid w:val="000E7E45"/>
    <w:rsid w:val="000E7E49"/>
    <w:rsid w:val="000E7E88"/>
    <w:rsid w:val="000E7EBA"/>
    <w:rsid w:val="000E7ED6"/>
    <w:rsid w:val="000E7F16"/>
    <w:rsid w:val="000E7FD4"/>
    <w:rsid w:val="000F0161"/>
    <w:rsid w:val="000F034B"/>
    <w:rsid w:val="000F0403"/>
    <w:rsid w:val="000F04F3"/>
    <w:rsid w:val="000F0722"/>
    <w:rsid w:val="000F0B32"/>
    <w:rsid w:val="000F0C4D"/>
    <w:rsid w:val="000F0CE1"/>
    <w:rsid w:val="000F0D27"/>
    <w:rsid w:val="000F0D98"/>
    <w:rsid w:val="000F0E4D"/>
    <w:rsid w:val="000F0F24"/>
    <w:rsid w:val="000F0FA7"/>
    <w:rsid w:val="000F10C6"/>
    <w:rsid w:val="000F117D"/>
    <w:rsid w:val="000F118B"/>
    <w:rsid w:val="000F1267"/>
    <w:rsid w:val="000F1541"/>
    <w:rsid w:val="000F163A"/>
    <w:rsid w:val="000F16A1"/>
    <w:rsid w:val="000F1749"/>
    <w:rsid w:val="000F1900"/>
    <w:rsid w:val="000F1AB0"/>
    <w:rsid w:val="000F1F2F"/>
    <w:rsid w:val="000F2237"/>
    <w:rsid w:val="000F2368"/>
    <w:rsid w:val="000F2376"/>
    <w:rsid w:val="000F24AC"/>
    <w:rsid w:val="000F24AF"/>
    <w:rsid w:val="000F24BE"/>
    <w:rsid w:val="000F2527"/>
    <w:rsid w:val="000F2684"/>
    <w:rsid w:val="000F2734"/>
    <w:rsid w:val="000F2866"/>
    <w:rsid w:val="000F28AB"/>
    <w:rsid w:val="000F2A97"/>
    <w:rsid w:val="000F2DDE"/>
    <w:rsid w:val="000F2E46"/>
    <w:rsid w:val="000F2ED0"/>
    <w:rsid w:val="000F2FCA"/>
    <w:rsid w:val="000F3288"/>
    <w:rsid w:val="000F3442"/>
    <w:rsid w:val="000F346B"/>
    <w:rsid w:val="000F34BD"/>
    <w:rsid w:val="000F35BF"/>
    <w:rsid w:val="000F36BF"/>
    <w:rsid w:val="000F399E"/>
    <w:rsid w:val="000F399F"/>
    <w:rsid w:val="000F3F36"/>
    <w:rsid w:val="000F4047"/>
    <w:rsid w:val="000F40F7"/>
    <w:rsid w:val="000F41CD"/>
    <w:rsid w:val="000F42F3"/>
    <w:rsid w:val="000F455A"/>
    <w:rsid w:val="000F478C"/>
    <w:rsid w:val="000F4A8F"/>
    <w:rsid w:val="000F4AC4"/>
    <w:rsid w:val="000F4C5E"/>
    <w:rsid w:val="000F4D02"/>
    <w:rsid w:val="000F4D04"/>
    <w:rsid w:val="000F4D90"/>
    <w:rsid w:val="000F4E7B"/>
    <w:rsid w:val="000F504D"/>
    <w:rsid w:val="000F51A8"/>
    <w:rsid w:val="000F533C"/>
    <w:rsid w:val="000F5358"/>
    <w:rsid w:val="000F54AE"/>
    <w:rsid w:val="000F54DB"/>
    <w:rsid w:val="000F5698"/>
    <w:rsid w:val="000F57C8"/>
    <w:rsid w:val="000F586F"/>
    <w:rsid w:val="000F5942"/>
    <w:rsid w:val="000F5C61"/>
    <w:rsid w:val="000F5F06"/>
    <w:rsid w:val="000F5F66"/>
    <w:rsid w:val="000F5F99"/>
    <w:rsid w:val="000F63A7"/>
    <w:rsid w:val="000F6526"/>
    <w:rsid w:val="000F65AE"/>
    <w:rsid w:val="000F6993"/>
    <w:rsid w:val="000F6AD9"/>
    <w:rsid w:val="000F6E36"/>
    <w:rsid w:val="000F7660"/>
    <w:rsid w:val="000F7835"/>
    <w:rsid w:val="000F7A4E"/>
    <w:rsid w:val="000F7A5A"/>
    <w:rsid w:val="000F7B33"/>
    <w:rsid w:val="000F7C72"/>
    <w:rsid w:val="000F7E31"/>
    <w:rsid w:val="000F7F1E"/>
    <w:rsid w:val="000F7FB6"/>
    <w:rsid w:val="0010028C"/>
    <w:rsid w:val="001002A9"/>
    <w:rsid w:val="001002E6"/>
    <w:rsid w:val="00100626"/>
    <w:rsid w:val="00100640"/>
    <w:rsid w:val="001007FC"/>
    <w:rsid w:val="0010081F"/>
    <w:rsid w:val="0010086F"/>
    <w:rsid w:val="00100978"/>
    <w:rsid w:val="00100A0F"/>
    <w:rsid w:val="00100B4A"/>
    <w:rsid w:val="00100CB1"/>
    <w:rsid w:val="00100D84"/>
    <w:rsid w:val="00100E9A"/>
    <w:rsid w:val="00100F0F"/>
    <w:rsid w:val="001010B9"/>
    <w:rsid w:val="001011B1"/>
    <w:rsid w:val="0010129D"/>
    <w:rsid w:val="001012D5"/>
    <w:rsid w:val="00101312"/>
    <w:rsid w:val="0010131C"/>
    <w:rsid w:val="00101482"/>
    <w:rsid w:val="00101604"/>
    <w:rsid w:val="00101633"/>
    <w:rsid w:val="00101671"/>
    <w:rsid w:val="001016A4"/>
    <w:rsid w:val="001016B6"/>
    <w:rsid w:val="0010171B"/>
    <w:rsid w:val="00101766"/>
    <w:rsid w:val="00101810"/>
    <w:rsid w:val="00101A97"/>
    <w:rsid w:val="00101C95"/>
    <w:rsid w:val="00101E11"/>
    <w:rsid w:val="00101F98"/>
    <w:rsid w:val="0010268E"/>
    <w:rsid w:val="00102756"/>
    <w:rsid w:val="00102A2A"/>
    <w:rsid w:val="00102BF3"/>
    <w:rsid w:val="00102E69"/>
    <w:rsid w:val="00102F57"/>
    <w:rsid w:val="00102FCD"/>
    <w:rsid w:val="001031B0"/>
    <w:rsid w:val="0010326C"/>
    <w:rsid w:val="0010327C"/>
    <w:rsid w:val="00103348"/>
    <w:rsid w:val="0010368E"/>
    <w:rsid w:val="0010385E"/>
    <w:rsid w:val="001039B8"/>
    <w:rsid w:val="00103A1A"/>
    <w:rsid w:val="00103ADC"/>
    <w:rsid w:val="00103BEF"/>
    <w:rsid w:val="00103C2E"/>
    <w:rsid w:val="00103D5F"/>
    <w:rsid w:val="00104195"/>
    <w:rsid w:val="0010429D"/>
    <w:rsid w:val="0010449E"/>
    <w:rsid w:val="001047AB"/>
    <w:rsid w:val="00104888"/>
    <w:rsid w:val="00104999"/>
    <w:rsid w:val="00104AC8"/>
    <w:rsid w:val="00104ADC"/>
    <w:rsid w:val="00104E25"/>
    <w:rsid w:val="00104E4E"/>
    <w:rsid w:val="00104E7A"/>
    <w:rsid w:val="00104EDF"/>
    <w:rsid w:val="00104F5E"/>
    <w:rsid w:val="00104F8B"/>
    <w:rsid w:val="00105089"/>
    <w:rsid w:val="001052BB"/>
    <w:rsid w:val="00105367"/>
    <w:rsid w:val="001054DC"/>
    <w:rsid w:val="001059F1"/>
    <w:rsid w:val="00105A05"/>
    <w:rsid w:val="00105B64"/>
    <w:rsid w:val="00105C0F"/>
    <w:rsid w:val="00105C5C"/>
    <w:rsid w:val="00105F1F"/>
    <w:rsid w:val="00105F26"/>
    <w:rsid w:val="00105F95"/>
    <w:rsid w:val="00106247"/>
    <w:rsid w:val="001063D6"/>
    <w:rsid w:val="00106445"/>
    <w:rsid w:val="00106535"/>
    <w:rsid w:val="001065B0"/>
    <w:rsid w:val="00106701"/>
    <w:rsid w:val="0010691E"/>
    <w:rsid w:val="00106A21"/>
    <w:rsid w:val="00106AB1"/>
    <w:rsid w:val="00106BA4"/>
    <w:rsid w:val="00106BBC"/>
    <w:rsid w:val="00106C02"/>
    <w:rsid w:val="00106C76"/>
    <w:rsid w:val="00106D3B"/>
    <w:rsid w:val="0010703B"/>
    <w:rsid w:val="0010715E"/>
    <w:rsid w:val="00107236"/>
    <w:rsid w:val="001073BD"/>
    <w:rsid w:val="0010756C"/>
    <w:rsid w:val="001075CE"/>
    <w:rsid w:val="00107669"/>
    <w:rsid w:val="00107697"/>
    <w:rsid w:val="00107700"/>
    <w:rsid w:val="00107B65"/>
    <w:rsid w:val="00107BA5"/>
    <w:rsid w:val="00107F81"/>
    <w:rsid w:val="00107FA8"/>
    <w:rsid w:val="001101E3"/>
    <w:rsid w:val="00110233"/>
    <w:rsid w:val="00110277"/>
    <w:rsid w:val="001109DF"/>
    <w:rsid w:val="00110A0B"/>
    <w:rsid w:val="00110BA6"/>
    <w:rsid w:val="00110C13"/>
    <w:rsid w:val="00110D3D"/>
    <w:rsid w:val="00111154"/>
    <w:rsid w:val="00111307"/>
    <w:rsid w:val="00111457"/>
    <w:rsid w:val="001115D3"/>
    <w:rsid w:val="0011161E"/>
    <w:rsid w:val="001116F7"/>
    <w:rsid w:val="00111754"/>
    <w:rsid w:val="00111862"/>
    <w:rsid w:val="00111DA7"/>
    <w:rsid w:val="00111F3D"/>
    <w:rsid w:val="00111FEE"/>
    <w:rsid w:val="001122FE"/>
    <w:rsid w:val="00112380"/>
    <w:rsid w:val="0011239B"/>
    <w:rsid w:val="00112470"/>
    <w:rsid w:val="00112596"/>
    <w:rsid w:val="001125AD"/>
    <w:rsid w:val="00112634"/>
    <w:rsid w:val="00112734"/>
    <w:rsid w:val="00112749"/>
    <w:rsid w:val="0011277F"/>
    <w:rsid w:val="00112790"/>
    <w:rsid w:val="001127A7"/>
    <w:rsid w:val="00112851"/>
    <w:rsid w:val="0011287A"/>
    <w:rsid w:val="00112901"/>
    <w:rsid w:val="00112A94"/>
    <w:rsid w:val="00112BB3"/>
    <w:rsid w:val="001133F8"/>
    <w:rsid w:val="001134B6"/>
    <w:rsid w:val="001135CA"/>
    <w:rsid w:val="001135DE"/>
    <w:rsid w:val="001137E8"/>
    <w:rsid w:val="00113839"/>
    <w:rsid w:val="001139C4"/>
    <w:rsid w:val="00113A01"/>
    <w:rsid w:val="00113A76"/>
    <w:rsid w:val="00113A94"/>
    <w:rsid w:val="00113AF1"/>
    <w:rsid w:val="00113B7C"/>
    <w:rsid w:val="00113BA6"/>
    <w:rsid w:val="00113BFB"/>
    <w:rsid w:val="00113CA8"/>
    <w:rsid w:val="0011409E"/>
    <w:rsid w:val="00114182"/>
    <w:rsid w:val="0011423F"/>
    <w:rsid w:val="0011456D"/>
    <w:rsid w:val="0011488B"/>
    <w:rsid w:val="001148EB"/>
    <w:rsid w:val="00114DA2"/>
    <w:rsid w:val="00115253"/>
    <w:rsid w:val="001154B8"/>
    <w:rsid w:val="00115551"/>
    <w:rsid w:val="00115646"/>
    <w:rsid w:val="00115769"/>
    <w:rsid w:val="001157B6"/>
    <w:rsid w:val="00115849"/>
    <w:rsid w:val="001158E3"/>
    <w:rsid w:val="00115935"/>
    <w:rsid w:val="00115A64"/>
    <w:rsid w:val="0011636D"/>
    <w:rsid w:val="00116537"/>
    <w:rsid w:val="001165D6"/>
    <w:rsid w:val="0011664F"/>
    <w:rsid w:val="001169C1"/>
    <w:rsid w:val="00116CB5"/>
    <w:rsid w:val="00116F89"/>
    <w:rsid w:val="00117106"/>
    <w:rsid w:val="001172B7"/>
    <w:rsid w:val="001173DB"/>
    <w:rsid w:val="0011749B"/>
    <w:rsid w:val="001176D1"/>
    <w:rsid w:val="001178CB"/>
    <w:rsid w:val="00117905"/>
    <w:rsid w:val="00117A7E"/>
    <w:rsid w:val="00117ECE"/>
    <w:rsid w:val="00120590"/>
    <w:rsid w:val="001205BF"/>
    <w:rsid w:val="0012074D"/>
    <w:rsid w:val="00120755"/>
    <w:rsid w:val="00120914"/>
    <w:rsid w:val="0012097A"/>
    <w:rsid w:val="00120A50"/>
    <w:rsid w:val="00120B45"/>
    <w:rsid w:val="00120CA9"/>
    <w:rsid w:val="00120E40"/>
    <w:rsid w:val="00120E4A"/>
    <w:rsid w:val="001216B5"/>
    <w:rsid w:val="0012172F"/>
    <w:rsid w:val="00121774"/>
    <w:rsid w:val="001217B1"/>
    <w:rsid w:val="001218F2"/>
    <w:rsid w:val="00121B6B"/>
    <w:rsid w:val="00121BC8"/>
    <w:rsid w:val="00121C20"/>
    <w:rsid w:val="00121C53"/>
    <w:rsid w:val="00121C67"/>
    <w:rsid w:val="00122248"/>
    <w:rsid w:val="001223F8"/>
    <w:rsid w:val="001224AA"/>
    <w:rsid w:val="001225EF"/>
    <w:rsid w:val="0012269D"/>
    <w:rsid w:val="001227F7"/>
    <w:rsid w:val="00122841"/>
    <w:rsid w:val="00122874"/>
    <w:rsid w:val="00122D6E"/>
    <w:rsid w:val="001233E2"/>
    <w:rsid w:val="00123467"/>
    <w:rsid w:val="0012348F"/>
    <w:rsid w:val="00123640"/>
    <w:rsid w:val="00123656"/>
    <w:rsid w:val="0012370B"/>
    <w:rsid w:val="0012387C"/>
    <w:rsid w:val="001238C6"/>
    <w:rsid w:val="001238F7"/>
    <w:rsid w:val="00123919"/>
    <w:rsid w:val="00123A5A"/>
    <w:rsid w:val="00123DB4"/>
    <w:rsid w:val="00123F91"/>
    <w:rsid w:val="0012400E"/>
    <w:rsid w:val="001240B9"/>
    <w:rsid w:val="001241E4"/>
    <w:rsid w:val="0012428E"/>
    <w:rsid w:val="001242C5"/>
    <w:rsid w:val="00124658"/>
    <w:rsid w:val="001247BA"/>
    <w:rsid w:val="00124804"/>
    <w:rsid w:val="00124A1A"/>
    <w:rsid w:val="00124B8B"/>
    <w:rsid w:val="0012500F"/>
    <w:rsid w:val="00125179"/>
    <w:rsid w:val="0012519A"/>
    <w:rsid w:val="00125253"/>
    <w:rsid w:val="001254D7"/>
    <w:rsid w:val="00125542"/>
    <w:rsid w:val="0012560B"/>
    <w:rsid w:val="0012565B"/>
    <w:rsid w:val="0012567D"/>
    <w:rsid w:val="00125700"/>
    <w:rsid w:val="0012579E"/>
    <w:rsid w:val="0012581C"/>
    <w:rsid w:val="00125ACB"/>
    <w:rsid w:val="00125D17"/>
    <w:rsid w:val="00125D66"/>
    <w:rsid w:val="00125D6D"/>
    <w:rsid w:val="00125E5F"/>
    <w:rsid w:val="00126060"/>
    <w:rsid w:val="0012613B"/>
    <w:rsid w:val="00126250"/>
    <w:rsid w:val="0012638D"/>
    <w:rsid w:val="0012644A"/>
    <w:rsid w:val="0012671C"/>
    <w:rsid w:val="001268BA"/>
    <w:rsid w:val="00126922"/>
    <w:rsid w:val="0012699E"/>
    <w:rsid w:val="00126A79"/>
    <w:rsid w:val="00126D92"/>
    <w:rsid w:val="00126D94"/>
    <w:rsid w:val="00126E6A"/>
    <w:rsid w:val="00126E82"/>
    <w:rsid w:val="00126EA2"/>
    <w:rsid w:val="001270FC"/>
    <w:rsid w:val="001272CA"/>
    <w:rsid w:val="00127636"/>
    <w:rsid w:val="001277DE"/>
    <w:rsid w:val="001278DA"/>
    <w:rsid w:val="0012796F"/>
    <w:rsid w:val="00127AD3"/>
    <w:rsid w:val="00127CB4"/>
    <w:rsid w:val="00127D0C"/>
    <w:rsid w:val="00127D9A"/>
    <w:rsid w:val="00127DB9"/>
    <w:rsid w:val="00127DFA"/>
    <w:rsid w:val="00130201"/>
    <w:rsid w:val="001304FF"/>
    <w:rsid w:val="00130561"/>
    <w:rsid w:val="00130775"/>
    <w:rsid w:val="00130793"/>
    <w:rsid w:val="0013082E"/>
    <w:rsid w:val="00130932"/>
    <w:rsid w:val="00130C89"/>
    <w:rsid w:val="00130CE8"/>
    <w:rsid w:val="00130FC6"/>
    <w:rsid w:val="001311C7"/>
    <w:rsid w:val="0013149B"/>
    <w:rsid w:val="00131508"/>
    <w:rsid w:val="0013170B"/>
    <w:rsid w:val="0013173D"/>
    <w:rsid w:val="00131B52"/>
    <w:rsid w:val="00131D28"/>
    <w:rsid w:val="00132110"/>
    <w:rsid w:val="001321D5"/>
    <w:rsid w:val="00132305"/>
    <w:rsid w:val="0013230F"/>
    <w:rsid w:val="0013236C"/>
    <w:rsid w:val="001323F9"/>
    <w:rsid w:val="0013240C"/>
    <w:rsid w:val="00132488"/>
    <w:rsid w:val="001324B0"/>
    <w:rsid w:val="0013255F"/>
    <w:rsid w:val="0013257D"/>
    <w:rsid w:val="00132AD1"/>
    <w:rsid w:val="00132B0C"/>
    <w:rsid w:val="00132D3F"/>
    <w:rsid w:val="00132E16"/>
    <w:rsid w:val="00132E1F"/>
    <w:rsid w:val="00132F06"/>
    <w:rsid w:val="00132F35"/>
    <w:rsid w:val="00132FEE"/>
    <w:rsid w:val="00133007"/>
    <w:rsid w:val="00133114"/>
    <w:rsid w:val="00133302"/>
    <w:rsid w:val="001334AF"/>
    <w:rsid w:val="001335A4"/>
    <w:rsid w:val="00133614"/>
    <w:rsid w:val="00133962"/>
    <w:rsid w:val="0013396C"/>
    <w:rsid w:val="001339CD"/>
    <w:rsid w:val="00133D8F"/>
    <w:rsid w:val="00134795"/>
    <w:rsid w:val="00134823"/>
    <w:rsid w:val="00134A11"/>
    <w:rsid w:val="00134D3A"/>
    <w:rsid w:val="00134F2D"/>
    <w:rsid w:val="00134F99"/>
    <w:rsid w:val="001350E7"/>
    <w:rsid w:val="001352A4"/>
    <w:rsid w:val="0013530C"/>
    <w:rsid w:val="001353FF"/>
    <w:rsid w:val="00135559"/>
    <w:rsid w:val="001356C1"/>
    <w:rsid w:val="00135E47"/>
    <w:rsid w:val="00135E8E"/>
    <w:rsid w:val="00136038"/>
    <w:rsid w:val="001361F2"/>
    <w:rsid w:val="001361F6"/>
    <w:rsid w:val="00136204"/>
    <w:rsid w:val="00136285"/>
    <w:rsid w:val="0013632D"/>
    <w:rsid w:val="00136398"/>
    <w:rsid w:val="001368A2"/>
    <w:rsid w:val="00136957"/>
    <w:rsid w:val="00136A17"/>
    <w:rsid w:val="00136AA9"/>
    <w:rsid w:val="00136B37"/>
    <w:rsid w:val="00136C18"/>
    <w:rsid w:val="00136CB5"/>
    <w:rsid w:val="00136EE8"/>
    <w:rsid w:val="00137014"/>
    <w:rsid w:val="00137052"/>
    <w:rsid w:val="00137235"/>
    <w:rsid w:val="001372E5"/>
    <w:rsid w:val="00137363"/>
    <w:rsid w:val="00137507"/>
    <w:rsid w:val="0013752C"/>
    <w:rsid w:val="0013757E"/>
    <w:rsid w:val="001375AC"/>
    <w:rsid w:val="0013761F"/>
    <w:rsid w:val="001376F0"/>
    <w:rsid w:val="00137B99"/>
    <w:rsid w:val="00137BCB"/>
    <w:rsid w:val="00137CF2"/>
    <w:rsid w:val="00137F44"/>
    <w:rsid w:val="001401E7"/>
    <w:rsid w:val="00140218"/>
    <w:rsid w:val="00140650"/>
    <w:rsid w:val="001406F7"/>
    <w:rsid w:val="0014085C"/>
    <w:rsid w:val="001408A7"/>
    <w:rsid w:val="0014090F"/>
    <w:rsid w:val="00140A0A"/>
    <w:rsid w:val="00140B76"/>
    <w:rsid w:val="00140C46"/>
    <w:rsid w:val="00140C69"/>
    <w:rsid w:val="00140D01"/>
    <w:rsid w:val="00140D02"/>
    <w:rsid w:val="00140D14"/>
    <w:rsid w:val="00140D59"/>
    <w:rsid w:val="00140F40"/>
    <w:rsid w:val="001414C8"/>
    <w:rsid w:val="00141640"/>
    <w:rsid w:val="00141755"/>
    <w:rsid w:val="001418E0"/>
    <w:rsid w:val="00141AF5"/>
    <w:rsid w:val="00141B97"/>
    <w:rsid w:val="00141DE1"/>
    <w:rsid w:val="00141E85"/>
    <w:rsid w:val="00141EE2"/>
    <w:rsid w:val="001420C4"/>
    <w:rsid w:val="0014216E"/>
    <w:rsid w:val="001421F7"/>
    <w:rsid w:val="001422D3"/>
    <w:rsid w:val="0014277E"/>
    <w:rsid w:val="00142814"/>
    <w:rsid w:val="001428A4"/>
    <w:rsid w:val="00142921"/>
    <w:rsid w:val="00142A64"/>
    <w:rsid w:val="00142BDB"/>
    <w:rsid w:val="00142BEE"/>
    <w:rsid w:val="00142BFB"/>
    <w:rsid w:val="00142C18"/>
    <w:rsid w:val="00142CF2"/>
    <w:rsid w:val="00142D69"/>
    <w:rsid w:val="00142ED3"/>
    <w:rsid w:val="00142F9A"/>
    <w:rsid w:val="00143428"/>
    <w:rsid w:val="001434A9"/>
    <w:rsid w:val="00143625"/>
    <w:rsid w:val="001436F3"/>
    <w:rsid w:val="00143809"/>
    <w:rsid w:val="0014381C"/>
    <w:rsid w:val="00143AA4"/>
    <w:rsid w:val="00143C24"/>
    <w:rsid w:val="00143DDB"/>
    <w:rsid w:val="0014411E"/>
    <w:rsid w:val="001441C0"/>
    <w:rsid w:val="001443C4"/>
    <w:rsid w:val="0014442E"/>
    <w:rsid w:val="0014450C"/>
    <w:rsid w:val="0014464E"/>
    <w:rsid w:val="00144860"/>
    <w:rsid w:val="001448BB"/>
    <w:rsid w:val="00144B03"/>
    <w:rsid w:val="00144B74"/>
    <w:rsid w:val="00144CCB"/>
    <w:rsid w:val="00144DA5"/>
    <w:rsid w:val="00144F50"/>
    <w:rsid w:val="00144FF1"/>
    <w:rsid w:val="00145379"/>
    <w:rsid w:val="001453D9"/>
    <w:rsid w:val="001454F0"/>
    <w:rsid w:val="001455DE"/>
    <w:rsid w:val="0014562C"/>
    <w:rsid w:val="00145679"/>
    <w:rsid w:val="0014581E"/>
    <w:rsid w:val="0014588E"/>
    <w:rsid w:val="00145896"/>
    <w:rsid w:val="00145F95"/>
    <w:rsid w:val="00145FEC"/>
    <w:rsid w:val="00146035"/>
    <w:rsid w:val="001460D1"/>
    <w:rsid w:val="001465F4"/>
    <w:rsid w:val="001466B9"/>
    <w:rsid w:val="00146B4A"/>
    <w:rsid w:val="00146F4D"/>
    <w:rsid w:val="001470A8"/>
    <w:rsid w:val="001471BC"/>
    <w:rsid w:val="001474B8"/>
    <w:rsid w:val="001474DB"/>
    <w:rsid w:val="00147607"/>
    <w:rsid w:val="001476FD"/>
    <w:rsid w:val="00147730"/>
    <w:rsid w:val="0014776B"/>
    <w:rsid w:val="001477E6"/>
    <w:rsid w:val="001478B4"/>
    <w:rsid w:val="001479F4"/>
    <w:rsid w:val="00147A5B"/>
    <w:rsid w:val="00147E62"/>
    <w:rsid w:val="00147FA8"/>
    <w:rsid w:val="0015017A"/>
    <w:rsid w:val="0015024E"/>
    <w:rsid w:val="00150273"/>
    <w:rsid w:val="0015041E"/>
    <w:rsid w:val="00150681"/>
    <w:rsid w:val="00150BE2"/>
    <w:rsid w:val="00150CCB"/>
    <w:rsid w:val="00150D8E"/>
    <w:rsid w:val="00150F87"/>
    <w:rsid w:val="001512ED"/>
    <w:rsid w:val="001516F9"/>
    <w:rsid w:val="00151861"/>
    <w:rsid w:val="00151875"/>
    <w:rsid w:val="001519CA"/>
    <w:rsid w:val="00151A97"/>
    <w:rsid w:val="00151CD2"/>
    <w:rsid w:val="00151D8C"/>
    <w:rsid w:val="00151E9E"/>
    <w:rsid w:val="0015221A"/>
    <w:rsid w:val="00152226"/>
    <w:rsid w:val="001523EB"/>
    <w:rsid w:val="00152772"/>
    <w:rsid w:val="00152793"/>
    <w:rsid w:val="00152844"/>
    <w:rsid w:val="001529DB"/>
    <w:rsid w:val="00153294"/>
    <w:rsid w:val="0015350F"/>
    <w:rsid w:val="00153647"/>
    <w:rsid w:val="00153789"/>
    <w:rsid w:val="001537E3"/>
    <w:rsid w:val="001537F2"/>
    <w:rsid w:val="001538EC"/>
    <w:rsid w:val="00153BE5"/>
    <w:rsid w:val="00153BE7"/>
    <w:rsid w:val="00153D0A"/>
    <w:rsid w:val="00153D31"/>
    <w:rsid w:val="00153D32"/>
    <w:rsid w:val="00154237"/>
    <w:rsid w:val="00154739"/>
    <w:rsid w:val="00154959"/>
    <w:rsid w:val="00154CB1"/>
    <w:rsid w:val="00154D06"/>
    <w:rsid w:val="00154D1C"/>
    <w:rsid w:val="00154DA8"/>
    <w:rsid w:val="00154E7C"/>
    <w:rsid w:val="00155021"/>
    <w:rsid w:val="00155122"/>
    <w:rsid w:val="001551FE"/>
    <w:rsid w:val="001554BA"/>
    <w:rsid w:val="001554C1"/>
    <w:rsid w:val="00155783"/>
    <w:rsid w:val="001557A0"/>
    <w:rsid w:val="001559B2"/>
    <w:rsid w:val="00155AA8"/>
    <w:rsid w:val="00155C36"/>
    <w:rsid w:val="00155C42"/>
    <w:rsid w:val="00155C63"/>
    <w:rsid w:val="00155CB7"/>
    <w:rsid w:val="00155CBF"/>
    <w:rsid w:val="00155D8F"/>
    <w:rsid w:val="00155E52"/>
    <w:rsid w:val="00155F52"/>
    <w:rsid w:val="001560BF"/>
    <w:rsid w:val="0015645C"/>
    <w:rsid w:val="00156600"/>
    <w:rsid w:val="001566A8"/>
    <w:rsid w:val="001568C9"/>
    <w:rsid w:val="00156976"/>
    <w:rsid w:val="00156A98"/>
    <w:rsid w:val="0015768F"/>
    <w:rsid w:val="00157A5B"/>
    <w:rsid w:val="00157B6F"/>
    <w:rsid w:val="00157D65"/>
    <w:rsid w:val="00157EC4"/>
    <w:rsid w:val="001600F3"/>
    <w:rsid w:val="0016036F"/>
    <w:rsid w:val="001603A7"/>
    <w:rsid w:val="001604DB"/>
    <w:rsid w:val="0016055A"/>
    <w:rsid w:val="00160767"/>
    <w:rsid w:val="001608DF"/>
    <w:rsid w:val="00160BB8"/>
    <w:rsid w:val="00160BCC"/>
    <w:rsid w:val="00160CCA"/>
    <w:rsid w:val="00160D5A"/>
    <w:rsid w:val="00160DCC"/>
    <w:rsid w:val="0016122B"/>
    <w:rsid w:val="0016138D"/>
    <w:rsid w:val="001617FD"/>
    <w:rsid w:val="0016186C"/>
    <w:rsid w:val="00161BAF"/>
    <w:rsid w:val="00161D8F"/>
    <w:rsid w:val="00161E90"/>
    <w:rsid w:val="001620E9"/>
    <w:rsid w:val="0016216F"/>
    <w:rsid w:val="001624E5"/>
    <w:rsid w:val="001625D2"/>
    <w:rsid w:val="001629CC"/>
    <w:rsid w:val="00162D85"/>
    <w:rsid w:val="00162E32"/>
    <w:rsid w:val="00162E6A"/>
    <w:rsid w:val="00162F8B"/>
    <w:rsid w:val="00162FBD"/>
    <w:rsid w:val="00163437"/>
    <w:rsid w:val="00163522"/>
    <w:rsid w:val="00163560"/>
    <w:rsid w:val="00163683"/>
    <w:rsid w:val="00163739"/>
    <w:rsid w:val="00163DC6"/>
    <w:rsid w:val="00163DE1"/>
    <w:rsid w:val="00163E65"/>
    <w:rsid w:val="00163F42"/>
    <w:rsid w:val="00164135"/>
    <w:rsid w:val="001641D7"/>
    <w:rsid w:val="00164551"/>
    <w:rsid w:val="0016465E"/>
    <w:rsid w:val="00164987"/>
    <w:rsid w:val="00164C3C"/>
    <w:rsid w:val="00164CB1"/>
    <w:rsid w:val="00164DDF"/>
    <w:rsid w:val="00164E92"/>
    <w:rsid w:val="00164FE7"/>
    <w:rsid w:val="001650FE"/>
    <w:rsid w:val="00165420"/>
    <w:rsid w:val="00165525"/>
    <w:rsid w:val="001656D8"/>
    <w:rsid w:val="00165777"/>
    <w:rsid w:val="001657E5"/>
    <w:rsid w:val="00165963"/>
    <w:rsid w:val="0016599B"/>
    <w:rsid w:val="00165ACC"/>
    <w:rsid w:val="00165AF0"/>
    <w:rsid w:val="00165EF0"/>
    <w:rsid w:val="00165FC6"/>
    <w:rsid w:val="0016605E"/>
    <w:rsid w:val="001662FC"/>
    <w:rsid w:val="0016630E"/>
    <w:rsid w:val="001663DC"/>
    <w:rsid w:val="00166438"/>
    <w:rsid w:val="00166620"/>
    <w:rsid w:val="001666DF"/>
    <w:rsid w:val="0016689A"/>
    <w:rsid w:val="00166C06"/>
    <w:rsid w:val="00166C5C"/>
    <w:rsid w:val="00166CFB"/>
    <w:rsid w:val="00166E00"/>
    <w:rsid w:val="00166ECB"/>
    <w:rsid w:val="00166F55"/>
    <w:rsid w:val="00166F8D"/>
    <w:rsid w:val="00167004"/>
    <w:rsid w:val="001673DC"/>
    <w:rsid w:val="001674C7"/>
    <w:rsid w:val="0016756E"/>
    <w:rsid w:val="00167756"/>
    <w:rsid w:val="00167A6A"/>
    <w:rsid w:val="00167BDC"/>
    <w:rsid w:val="00167BE1"/>
    <w:rsid w:val="00167C05"/>
    <w:rsid w:val="00167CB1"/>
    <w:rsid w:val="00167CEB"/>
    <w:rsid w:val="00167EEA"/>
    <w:rsid w:val="00167FEC"/>
    <w:rsid w:val="0017000C"/>
    <w:rsid w:val="0017007C"/>
    <w:rsid w:val="0017008B"/>
    <w:rsid w:val="0017019D"/>
    <w:rsid w:val="00170350"/>
    <w:rsid w:val="0017049F"/>
    <w:rsid w:val="001704F5"/>
    <w:rsid w:val="00170693"/>
    <w:rsid w:val="0017069C"/>
    <w:rsid w:val="001708DE"/>
    <w:rsid w:val="0017093C"/>
    <w:rsid w:val="00170949"/>
    <w:rsid w:val="00170BE0"/>
    <w:rsid w:val="00170DCC"/>
    <w:rsid w:val="00170E21"/>
    <w:rsid w:val="00170F30"/>
    <w:rsid w:val="001714D5"/>
    <w:rsid w:val="00171534"/>
    <w:rsid w:val="001715F0"/>
    <w:rsid w:val="00171645"/>
    <w:rsid w:val="001716CA"/>
    <w:rsid w:val="00171927"/>
    <w:rsid w:val="00171ABA"/>
    <w:rsid w:val="00171C35"/>
    <w:rsid w:val="00171D59"/>
    <w:rsid w:val="00171D8D"/>
    <w:rsid w:val="00172048"/>
    <w:rsid w:val="00172074"/>
    <w:rsid w:val="001720AA"/>
    <w:rsid w:val="0017251B"/>
    <w:rsid w:val="0017270E"/>
    <w:rsid w:val="00172844"/>
    <w:rsid w:val="00172AE4"/>
    <w:rsid w:val="00172B35"/>
    <w:rsid w:val="00172BB3"/>
    <w:rsid w:val="00172BC3"/>
    <w:rsid w:val="00172C0A"/>
    <w:rsid w:val="00172D88"/>
    <w:rsid w:val="00172DB5"/>
    <w:rsid w:val="00172E2A"/>
    <w:rsid w:val="00172FE0"/>
    <w:rsid w:val="00173047"/>
    <w:rsid w:val="00173392"/>
    <w:rsid w:val="0017346A"/>
    <w:rsid w:val="0017346F"/>
    <w:rsid w:val="0017363D"/>
    <w:rsid w:val="0017377A"/>
    <w:rsid w:val="0017382F"/>
    <w:rsid w:val="001738C9"/>
    <w:rsid w:val="00173AD0"/>
    <w:rsid w:val="00173B8E"/>
    <w:rsid w:val="00173CB1"/>
    <w:rsid w:val="00173EB5"/>
    <w:rsid w:val="00174000"/>
    <w:rsid w:val="00174050"/>
    <w:rsid w:val="001741E8"/>
    <w:rsid w:val="00174302"/>
    <w:rsid w:val="00174584"/>
    <w:rsid w:val="0017467F"/>
    <w:rsid w:val="0017490B"/>
    <w:rsid w:val="00174A58"/>
    <w:rsid w:val="00174B9D"/>
    <w:rsid w:val="00174C4C"/>
    <w:rsid w:val="00174D73"/>
    <w:rsid w:val="00174F37"/>
    <w:rsid w:val="00174FE1"/>
    <w:rsid w:val="001751B3"/>
    <w:rsid w:val="001752A3"/>
    <w:rsid w:val="001752C8"/>
    <w:rsid w:val="0017546F"/>
    <w:rsid w:val="00175695"/>
    <w:rsid w:val="001756C1"/>
    <w:rsid w:val="00175784"/>
    <w:rsid w:val="001757FB"/>
    <w:rsid w:val="0017585C"/>
    <w:rsid w:val="0017594E"/>
    <w:rsid w:val="00175FE6"/>
    <w:rsid w:val="00175FE8"/>
    <w:rsid w:val="0017608F"/>
    <w:rsid w:val="001765AB"/>
    <w:rsid w:val="00176622"/>
    <w:rsid w:val="00176712"/>
    <w:rsid w:val="00176723"/>
    <w:rsid w:val="00176894"/>
    <w:rsid w:val="00176AF8"/>
    <w:rsid w:val="00176B36"/>
    <w:rsid w:val="00176B3F"/>
    <w:rsid w:val="00176DC3"/>
    <w:rsid w:val="00176ED9"/>
    <w:rsid w:val="00176FE2"/>
    <w:rsid w:val="00176FF2"/>
    <w:rsid w:val="00177558"/>
    <w:rsid w:val="0017759D"/>
    <w:rsid w:val="00177680"/>
    <w:rsid w:val="00177954"/>
    <w:rsid w:val="00177C96"/>
    <w:rsid w:val="00177D99"/>
    <w:rsid w:val="00177F83"/>
    <w:rsid w:val="00177F8A"/>
    <w:rsid w:val="0018011F"/>
    <w:rsid w:val="001803F1"/>
    <w:rsid w:val="00180634"/>
    <w:rsid w:val="00180688"/>
    <w:rsid w:val="0018096D"/>
    <w:rsid w:val="00180AE2"/>
    <w:rsid w:val="00180AFB"/>
    <w:rsid w:val="00180B41"/>
    <w:rsid w:val="00180E0C"/>
    <w:rsid w:val="00180E30"/>
    <w:rsid w:val="00180E86"/>
    <w:rsid w:val="00180EB7"/>
    <w:rsid w:val="0018103A"/>
    <w:rsid w:val="001811DC"/>
    <w:rsid w:val="00181275"/>
    <w:rsid w:val="0018134D"/>
    <w:rsid w:val="001813E9"/>
    <w:rsid w:val="001815BA"/>
    <w:rsid w:val="00181624"/>
    <w:rsid w:val="00181A53"/>
    <w:rsid w:val="00181AE1"/>
    <w:rsid w:val="00181C60"/>
    <w:rsid w:val="00181E16"/>
    <w:rsid w:val="00181F52"/>
    <w:rsid w:val="00182185"/>
    <w:rsid w:val="00182253"/>
    <w:rsid w:val="00182474"/>
    <w:rsid w:val="001828A2"/>
    <w:rsid w:val="00182934"/>
    <w:rsid w:val="001829AE"/>
    <w:rsid w:val="001829C5"/>
    <w:rsid w:val="00182A88"/>
    <w:rsid w:val="00182A89"/>
    <w:rsid w:val="00182C03"/>
    <w:rsid w:val="00182DF3"/>
    <w:rsid w:val="00182EA1"/>
    <w:rsid w:val="00182EE2"/>
    <w:rsid w:val="00183177"/>
    <w:rsid w:val="0018317D"/>
    <w:rsid w:val="0018323C"/>
    <w:rsid w:val="001832C4"/>
    <w:rsid w:val="0018330C"/>
    <w:rsid w:val="001835DD"/>
    <w:rsid w:val="00183685"/>
    <w:rsid w:val="00183966"/>
    <w:rsid w:val="00183989"/>
    <w:rsid w:val="00183AEC"/>
    <w:rsid w:val="00183B03"/>
    <w:rsid w:val="00183B88"/>
    <w:rsid w:val="00183E86"/>
    <w:rsid w:val="00183ECD"/>
    <w:rsid w:val="001840B0"/>
    <w:rsid w:val="00184289"/>
    <w:rsid w:val="001844BA"/>
    <w:rsid w:val="00184546"/>
    <w:rsid w:val="00184552"/>
    <w:rsid w:val="001846DB"/>
    <w:rsid w:val="00184A01"/>
    <w:rsid w:val="00184E7B"/>
    <w:rsid w:val="00184F01"/>
    <w:rsid w:val="0018504F"/>
    <w:rsid w:val="00185491"/>
    <w:rsid w:val="00185744"/>
    <w:rsid w:val="0018594D"/>
    <w:rsid w:val="00185E4E"/>
    <w:rsid w:val="0018603B"/>
    <w:rsid w:val="00186147"/>
    <w:rsid w:val="001861B1"/>
    <w:rsid w:val="001862A7"/>
    <w:rsid w:val="001862E5"/>
    <w:rsid w:val="001863E5"/>
    <w:rsid w:val="00186636"/>
    <w:rsid w:val="00186875"/>
    <w:rsid w:val="00186AFB"/>
    <w:rsid w:val="00186C34"/>
    <w:rsid w:val="00186C8B"/>
    <w:rsid w:val="00186D0F"/>
    <w:rsid w:val="00186F28"/>
    <w:rsid w:val="00187093"/>
    <w:rsid w:val="001878DA"/>
    <w:rsid w:val="00187AC9"/>
    <w:rsid w:val="00187B61"/>
    <w:rsid w:val="00187BED"/>
    <w:rsid w:val="00187D65"/>
    <w:rsid w:val="00187E4E"/>
    <w:rsid w:val="00190297"/>
    <w:rsid w:val="001902EE"/>
    <w:rsid w:val="00190318"/>
    <w:rsid w:val="0019073B"/>
    <w:rsid w:val="001907DE"/>
    <w:rsid w:val="001908DF"/>
    <w:rsid w:val="00190952"/>
    <w:rsid w:val="00190953"/>
    <w:rsid w:val="00190A53"/>
    <w:rsid w:val="00190B05"/>
    <w:rsid w:val="00190BBF"/>
    <w:rsid w:val="00190BFE"/>
    <w:rsid w:val="00190DD1"/>
    <w:rsid w:val="00190E8E"/>
    <w:rsid w:val="00190F87"/>
    <w:rsid w:val="0019100C"/>
    <w:rsid w:val="0019103A"/>
    <w:rsid w:val="0019123D"/>
    <w:rsid w:val="00191288"/>
    <w:rsid w:val="00191297"/>
    <w:rsid w:val="001913D1"/>
    <w:rsid w:val="001913DB"/>
    <w:rsid w:val="001913F0"/>
    <w:rsid w:val="0019171E"/>
    <w:rsid w:val="00191CE2"/>
    <w:rsid w:val="00191F9B"/>
    <w:rsid w:val="00191FB4"/>
    <w:rsid w:val="00192205"/>
    <w:rsid w:val="001926F0"/>
    <w:rsid w:val="001927D7"/>
    <w:rsid w:val="00192995"/>
    <w:rsid w:val="00192A14"/>
    <w:rsid w:val="00192AEF"/>
    <w:rsid w:val="00192DEC"/>
    <w:rsid w:val="00193009"/>
    <w:rsid w:val="001933B5"/>
    <w:rsid w:val="00193415"/>
    <w:rsid w:val="00193458"/>
    <w:rsid w:val="00193471"/>
    <w:rsid w:val="00193490"/>
    <w:rsid w:val="00193519"/>
    <w:rsid w:val="00193806"/>
    <w:rsid w:val="001939A2"/>
    <w:rsid w:val="00193A04"/>
    <w:rsid w:val="00193C40"/>
    <w:rsid w:val="00194052"/>
    <w:rsid w:val="001940E0"/>
    <w:rsid w:val="001940E4"/>
    <w:rsid w:val="00194112"/>
    <w:rsid w:val="00194334"/>
    <w:rsid w:val="001945E8"/>
    <w:rsid w:val="00194612"/>
    <w:rsid w:val="00194695"/>
    <w:rsid w:val="001947A2"/>
    <w:rsid w:val="001948F4"/>
    <w:rsid w:val="001949F3"/>
    <w:rsid w:val="00194B7A"/>
    <w:rsid w:val="00194C7D"/>
    <w:rsid w:val="00194D90"/>
    <w:rsid w:val="001951C8"/>
    <w:rsid w:val="001954E2"/>
    <w:rsid w:val="0019562A"/>
    <w:rsid w:val="001958F2"/>
    <w:rsid w:val="00195934"/>
    <w:rsid w:val="001959DF"/>
    <w:rsid w:val="00195A12"/>
    <w:rsid w:val="00195AC1"/>
    <w:rsid w:val="00195C44"/>
    <w:rsid w:val="00195F8F"/>
    <w:rsid w:val="00195FCC"/>
    <w:rsid w:val="00196167"/>
    <w:rsid w:val="0019654B"/>
    <w:rsid w:val="00196C79"/>
    <w:rsid w:val="00196CD8"/>
    <w:rsid w:val="00196EC6"/>
    <w:rsid w:val="0019717B"/>
    <w:rsid w:val="001971F1"/>
    <w:rsid w:val="001973E5"/>
    <w:rsid w:val="001973E6"/>
    <w:rsid w:val="001974C5"/>
    <w:rsid w:val="00197566"/>
    <w:rsid w:val="00197BEC"/>
    <w:rsid w:val="00197C76"/>
    <w:rsid w:val="00197D0C"/>
    <w:rsid w:val="00197FEC"/>
    <w:rsid w:val="001A00CA"/>
    <w:rsid w:val="001A02D5"/>
    <w:rsid w:val="001A0372"/>
    <w:rsid w:val="001A043F"/>
    <w:rsid w:val="001A0455"/>
    <w:rsid w:val="001A077E"/>
    <w:rsid w:val="001A0808"/>
    <w:rsid w:val="001A084F"/>
    <w:rsid w:val="001A0851"/>
    <w:rsid w:val="001A0977"/>
    <w:rsid w:val="001A0B03"/>
    <w:rsid w:val="001A0B0E"/>
    <w:rsid w:val="001A0C0F"/>
    <w:rsid w:val="001A0C76"/>
    <w:rsid w:val="001A0DF3"/>
    <w:rsid w:val="001A0F3D"/>
    <w:rsid w:val="001A0F5A"/>
    <w:rsid w:val="001A103B"/>
    <w:rsid w:val="001A10B3"/>
    <w:rsid w:val="001A10DB"/>
    <w:rsid w:val="001A10FD"/>
    <w:rsid w:val="001A14C4"/>
    <w:rsid w:val="001A1531"/>
    <w:rsid w:val="001A16DD"/>
    <w:rsid w:val="001A1981"/>
    <w:rsid w:val="001A1B6A"/>
    <w:rsid w:val="001A1C41"/>
    <w:rsid w:val="001A1E11"/>
    <w:rsid w:val="001A1F4E"/>
    <w:rsid w:val="001A20F0"/>
    <w:rsid w:val="001A2121"/>
    <w:rsid w:val="001A2195"/>
    <w:rsid w:val="001A21A9"/>
    <w:rsid w:val="001A21EC"/>
    <w:rsid w:val="001A237D"/>
    <w:rsid w:val="001A23AF"/>
    <w:rsid w:val="001A24D5"/>
    <w:rsid w:val="001A25DB"/>
    <w:rsid w:val="001A2626"/>
    <w:rsid w:val="001A262E"/>
    <w:rsid w:val="001A26C4"/>
    <w:rsid w:val="001A27E9"/>
    <w:rsid w:val="001A28DB"/>
    <w:rsid w:val="001A2B10"/>
    <w:rsid w:val="001A2C44"/>
    <w:rsid w:val="001A2E9B"/>
    <w:rsid w:val="001A2FCE"/>
    <w:rsid w:val="001A301A"/>
    <w:rsid w:val="001A3051"/>
    <w:rsid w:val="001A30A4"/>
    <w:rsid w:val="001A3185"/>
    <w:rsid w:val="001A34E1"/>
    <w:rsid w:val="001A363D"/>
    <w:rsid w:val="001A3934"/>
    <w:rsid w:val="001A39D6"/>
    <w:rsid w:val="001A3A17"/>
    <w:rsid w:val="001A3C8A"/>
    <w:rsid w:val="001A3CA3"/>
    <w:rsid w:val="001A3E3D"/>
    <w:rsid w:val="001A3FE6"/>
    <w:rsid w:val="001A43FF"/>
    <w:rsid w:val="001A450A"/>
    <w:rsid w:val="001A4544"/>
    <w:rsid w:val="001A455D"/>
    <w:rsid w:val="001A45F2"/>
    <w:rsid w:val="001A4613"/>
    <w:rsid w:val="001A466C"/>
    <w:rsid w:val="001A48C8"/>
    <w:rsid w:val="001A495C"/>
    <w:rsid w:val="001A49CC"/>
    <w:rsid w:val="001A4CA4"/>
    <w:rsid w:val="001A4D5A"/>
    <w:rsid w:val="001A4E43"/>
    <w:rsid w:val="001A503D"/>
    <w:rsid w:val="001A5140"/>
    <w:rsid w:val="001A534B"/>
    <w:rsid w:val="001A54B8"/>
    <w:rsid w:val="001A57DE"/>
    <w:rsid w:val="001A5BA1"/>
    <w:rsid w:val="001A5DA2"/>
    <w:rsid w:val="001A5E15"/>
    <w:rsid w:val="001A5EE3"/>
    <w:rsid w:val="001A603E"/>
    <w:rsid w:val="001A622A"/>
    <w:rsid w:val="001A642F"/>
    <w:rsid w:val="001A649C"/>
    <w:rsid w:val="001A656D"/>
    <w:rsid w:val="001A6678"/>
    <w:rsid w:val="001A6736"/>
    <w:rsid w:val="001A6757"/>
    <w:rsid w:val="001A69F0"/>
    <w:rsid w:val="001A6A08"/>
    <w:rsid w:val="001A6B2F"/>
    <w:rsid w:val="001A6BAC"/>
    <w:rsid w:val="001A6C4F"/>
    <w:rsid w:val="001A6C90"/>
    <w:rsid w:val="001A6EC5"/>
    <w:rsid w:val="001A6F14"/>
    <w:rsid w:val="001A7061"/>
    <w:rsid w:val="001A7490"/>
    <w:rsid w:val="001A779C"/>
    <w:rsid w:val="001A79EE"/>
    <w:rsid w:val="001A7A99"/>
    <w:rsid w:val="001A7ACA"/>
    <w:rsid w:val="001A7C2A"/>
    <w:rsid w:val="001A7CFD"/>
    <w:rsid w:val="001A7E53"/>
    <w:rsid w:val="001B0158"/>
    <w:rsid w:val="001B031C"/>
    <w:rsid w:val="001B06ED"/>
    <w:rsid w:val="001B0883"/>
    <w:rsid w:val="001B0B65"/>
    <w:rsid w:val="001B0B79"/>
    <w:rsid w:val="001B127B"/>
    <w:rsid w:val="001B12E8"/>
    <w:rsid w:val="001B1333"/>
    <w:rsid w:val="001B137B"/>
    <w:rsid w:val="001B13D3"/>
    <w:rsid w:val="001B13F9"/>
    <w:rsid w:val="001B14A2"/>
    <w:rsid w:val="001B15A4"/>
    <w:rsid w:val="001B17AC"/>
    <w:rsid w:val="001B1961"/>
    <w:rsid w:val="001B1993"/>
    <w:rsid w:val="001B1E2D"/>
    <w:rsid w:val="001B1FDE"/>
    <w:rsid w:val="001B2078"/>
    <w:rsid w:val="001B214F"/>
    <w:rsid w:val="001B21DE"/>
    <w:rsid w:val="001B2481"/>
    <w:rsid w:val="001B2543"/>
    <w:rsid w:val="001B2664"/>
    <w:rsid w:val="001B2844"/>
    <w:rsid w:val="001B2865"/>
    <w:rsid w:val="001B299F"/>
    <w:rsid w:val="001B29B6"/>
    <w:rsid w:val="001B2B6C"/>
    <w:rsid w:val="001B2CDF"/>
    <w:rsid w:val="001B2DC2"/>
    <w:rsid w:val="001B2E3B"/>
    <w:rsid w:val="001B3124"/>
    <w:rsid w:val="001B3688"/>
    <w:rsid w:val="001B36FE"/>
    <w:rsid w:val="001B381D"/>
    <w:rsid w:val="001B39AF"/>
    <w:rsid w:val="001B3A47"/>
    <w:rsid w:val="001B3B09"/>
    <w:rsid w:val="001B3B3E"/>
    <w:rsid w:val="001B3C5C"/>
    <w:rsid w:val="001B3D47"/>
    <w:rsid w:val="001B3DB0"/>
    <w:rsid w:val="001B3DEB"/>
    <w:rsid w:val="001B3F8D"/>
    <w:rsid w:val="001B3FD8"/>
    <w:rsid w:val="001B3FDC"/>
    <w:rsid w:val="001B41F8"/>
    <w:rsid w:val="001B4246"/>
    <w:rsid w:val="001B43CC"/>
    <w:rsid w:val="001B452D"/>
    <w:rsid w:val="001B45E7"/>
    <w:rsid w:val="001B4789"/>
    <w:rsid w:val="001B48A3"/>
    <w:rsid w:val="001B49C1"/>
    <w:rsid w:val="001B4AC2"/>
    <w:rsid w:val="001B506D"/>
    <w:rsid w:val="001B5092"/>
    <w:rsid w:val="001B58E1"/>
    <w:rsid w:val="001B5BE5"/>
    <w:rsid w:val="001B5E38"/>
    <w:rsid w:val="001B5F7C"/>
    <w:rsid w:val="001B618E"/>
    <w:rsid w:val="001B6278"/>
    <w:rsid w:val="001B6357"/>
    <w:rsid w:val="001B635E"/>
    <w:rsid w:val="001B669D"/>
    <w:rsid w:val="001B679B"/>
    <w:rsid w:val="001B6984"/>
    <w:rsid w:val="001B6A01"/>
    <w:rsid w:val="001B6A23"/>
    <w:rsid w:val="001B6B11"/>
    <w:rsid w:val="001B6B71"/>
    <w:rsid w:val="001B6DFF"/>
    <w:rsid w:val="001B6EA3"/>
    <w:rsid w:val="001B6EA5"/>
    <w:rsid w:val="001B6F63"/>
    <w:rsid w:val="001B6F73"/>
    <w:rsid w:val="001B7203"/>
    <w:rsid w:val="001B7208"/>
    <w:rsid w:val="001B74DA"/>
    <w:rsid w:val="001B7564"/>
    <w:rsid w:val="001B7975"/>
    <w:rsid w:val="001B7A87"/>
    <w:rsid w:val="001B7C6D"/>
    <w:rsid w:val="001B7CC6"/>
    <w:rsid w:val="001B7CC7"/>
    <w:rsid w:val="001B7D66"/>
    <w:rsid w:val="001B7DAE"/>
    <w:rsid w:val="001B7EBE"/>
    <w:rsid w:val="001B7F72"/>
    <w:rsid w:val="001B7FB6"/>
    <w:rsid w:val="001C000A"/>
    <w:rsid w:val="001C0093"/>
    <w:rsid w:val="001C036F"/>
    <w:rsid w:val="001C03CF"/>
    <w:rsid w:val="001C0433"/>
    <w:rsid w:val="001C0504"/>
    <w:rsid w:val="001C083D"/>
    <w:rsid w:val="001C0931"/>
    <w:rsid w:val="001C09A7"/>
    <w:rsid w:val="001C0ADB"/>
    <w:rsid w:val="001C0AF7"/>
    <w:rsid w:val="001C0B96"/>
    <w:rsid w:val="001C0E8C"/>
    <w:rsid w:val="001C0F06"/>
    <w:rsid w:val="001C0F60"/>
    <w:rsid w:val="001C1356"/>
    <w:rsid w:val="001C139E"/>
    <w:rsid w:val="001C144F"/>
    <w:rsid w:val="001C1469"/>
    <w:rsid w:val="001C15D7"/>
    <w:rsid w:val="001C1652"/>
    <w:rsid w:val="001C17E4"/>
    <w:rsid w:val="001C1914"/>
    <w:rsid w:val="001C1934"/>
    <w:rsid w:val="001C193C"/>
    <w:rsid w:val="001C1A13"/>
    <w:rsid w:val="001C1B0D"/>
    <w:rsid w:val="001C1CCD"/>
    <w:rsid w:val="001C1F39"/>
    <w:rsid w:val="001C2014"/>
    <w:rsid w:val="001C210B"/>
    <w:rsid w:val="001C21AD"/>
    <w:rsid w:val="001C22D9"/>
    <w:rsid w:val="001C23DB"/>
    <w:rsid w:val="001C26BA"/>
    <w:rsid w:val="001C272E"/>
    <w:rsid w:val="001C276A"/>
    <w:rsid w:val="001C2778"/>
    <w:rsid w:val="001C285F"/>
    <w:rsid w:val="001C2861"/>
    <w:rsid w:val="001C2934"/>
    <w:rsid w:val="001C2BA4"/>
    <w:rsid w:val="001C2BA9"/>
    <w:rsid w:val="001C2C7D"/>
    <w:rsid w:val="001C2E60"/>
    <w:rsid w:val="001C3121"/>
    <w:rsid w:val="001C332A"/>
    <w:rsid w:val="001C3393"/>
    <w:rsid w:val="001C353D"/>
    <w:rsid w:val="001C35E7"/>
    <w:rsid w:val="001C387B"/>
    <w:rsid w:val="001C392D"/>
    <w:rsid w:val="001C396A"/>
    <w:rsid w:val="001C39BD"/>
    <w:rsid w:val="001C3F6D"/>
    <w:rsid w:val="001C4170"/>
    <w:rsid w:val="001C4233"/>
    <w:rsid w:val="001C430D"/>
    <w:rsid w:val="001C439D"/>
    <w:rsid w:val="001C4440"/>
    <w:rsid w:val="001C469E"/>
    <w:rsid w:val="001C474E"/>
    <w:rsid w:val="001C4ACE"/>
    <w:rsid w:val="001C4AEA"/>
    <w:rsid w:val="001C4B0B"/>
    <w:rsid w:val="001C4BB1"/>
    <w:rsid w:val="001C4C88"/>
    <w:rsid w:val="001C4D48"/>
    <w:rsid w:val="001C521F"/>
    <w:rsid w:val="001C524C"/>
    <w:rsid w:val="001C5264"/>
    <w:rsid w:val="001C52C0"/>
    <w:rsid w:val="001C52C6"/>
    <w:rsid w:val="001C5514"/>
    <w:rsid w:val="001C5706"/>
    <w:rsid w:val="001C5872"/>
    <w:rsid w:val="001C597D"/>
    <w:rsid w:val="001C5B33"/>
    <w:rsid w:val="001C5CBF"/>
    <w:rsid w:val="001C5CF4"/>
    <w:rsid w:val="001C5E10"/>
    <w:rsid w:val="001C5E42"/>
    <w:rsid w:val="001C60E0"/>
    <w:rsid w:val="001C639D"/>
    <w:rsid w:val="001C63C2"/>
    <w:rsid w:val="001C654C"/>
    <w:rsid w:val="001C6ADF"/>
    <w:rsid w:val="001C6C5D"/>
    <w:rsid w:val="001C6CCD"/>
    <w:rsid w:val="001C705A"/>
    <w:rsid w:val="001C70FD"/>
    <w:rsid w:val="001C7376"/>
    <w:rsid w:val="001C73A2"/>
    <w:rsid w:val="001C7CCA"/>
    <w:rsid w:val="001C7DCC"/>
    <w:rsid w:val="001C7F86"/>
    <w:rsid w:val="001D0018"/>
    <w:rsid w:val="001D0120"/>
    <w:rsid w:val="001D0224"/>
    <w:rsid w:val="001D02AD"/>
    <w:rsid w:val="001D02D0"/>
    <w:rsid w:val="001D02DE"/>
    <w:rsid w:val="001D0575"/>
    <w:rsid w:val="001D0589"/>
    <w:rsid w:val="001D05CC"/>
    <w:rsid w:val="001D08B6"/>
    <w:rsid w:val="001D08BF"/>
    <w:rsid w:val="001D0924"/>
    <w:rsid w:val="001D0AD3"/>
    <w:rsid w:val="001D0D70"/>
    <w:rsid w:val="001D0E36"/>
    <w:rsid w:val="001D10EF"/>
    <w:rsid w:val="001D1133"/>
    <w:rsid w:val="001D1337"/>
    <w:rsid w:val="001D1349"/>
    <w:rsid w:val="001D14C5"/>
    <w:rsid w:val="001D14ED"/>
    <w:rsid w:val="001D1671"/>
    <w:rsid w:val="001D16BA"/>
    <w:rsid w:val="001D1806"/>
    <w:rsid w:val="001D18B4"/>
    <w:rsid w:val="001D197F"/>
    <w:rsid w:val="001D1988"/>
    <w:rsid w:val="001D19B9"/>
    <w:rsid w:val="001D1AEA"/>
    <w:rsid w:val="001D1B9B"/>
    <w:rsid w:val="001D1D1C"/>
    <w:rsid w:val="001D1D41"/>
    <w:rsid w:val="001D1E2C"/>
    <w:rsid w:val="001D1E60"/>
    <w:rsid w:val="001D1E86"/>
    <w:rsid w:val="001D1ECE"/>
    <w:rsid w:val="001D1ED7"/>
    <w:rsid w:val="001D202F"/>
    <w:rsid w:val="001D21AC"/>
    <w:rsid w:val="001D22BE"/>
    <w:rsid w:val="001D2696"/>
    <w:rsid w:val="001D296F"/>
    <w:rsid w:val="001D2A9E"/>
    <w:rsid w:val="001D2B10"/>
    <w:rsid w:val="001D2C30"/>
    <w:rsid w:val="001D2CB7"/>
    <w:rsid w:val="001D38BE"/>
    <w:rsid w:val="001D39AD"/>
    <w:rsid w:val="001D3B29"/>
    <w:rsid w:val="001D3B5A"/>
    <w:rsid w:val="001D3B6F"/>
    <w:rsid w:val="001D3CAE"/>
    <w:rsid w:val="001D3F1C"/>
    <w:rsid w:val="001D3F41"/>
    <w:rsid w:val="001D4044"/>
    <w:rsid w:val="001D418D"/>
    <w:rsid w:val="001D4190"/>
    <w:rsid w:val="001D440F"/>
    <w:rsid w:val="001D4414"/>
    <w:rsid w:val="001D45ED"/>
    <w:rsid w:val="001D4661"/>
    <w:rsid w:val="001D469F"/>
    <w:rsid w:val="001D473E"/>
    <w:rsid w:val="001D4753"/>
    <w:rsid w:val="001D4772"/>
    <w:rsid w:val="001D4813"/>
    <w:rsid w:val="001D4B7F"/>
    <w:rsid w:val="001D4B86"/>
    <w:rsid w:val="001D4BAB"/>
    <w:rsid w:val="001D4CA4"/>
    <w:rsid w:val="001D4DA3"/>
    <w:rsid w:val="001D4F98"/>
    <w:rsid w:val="001D510F"/>
    <w:rsid w:val="001D5216"/>
    <w:rsid w:val="001D54AB"/>
    <w:rsid w:val="001D5525"/>
    <w:rsid w:val="001D553E"/>
    <w:rsid w:val="001D5556"/>
    <w:rsid w:val="001D56EB"/>
    <w:rsid w:val="001D5774"/>
    <w:rsid w:val="001D57D7"/>
    <w:rsid w:val="001D58BB"/>
    <w:rsid w:val="001D59D5"/>
    <w:rsid w:val="001D5AB1"/>
    <w:rsid w:val="001D5C4C"/>
    <w:rsid w:val="001D5E29"/>
    <w:rsid w:val="001D5F9C"/>
    <w:rsid w:val="001D61D4"/>
    <w:rsid w:val="001D6450"/>
    <w:rsid w:val="001D6522"/>
    <w:rsid w:val="001D65B2"/>
    <w:rsid w:val="001D65F2"/>
    <w:rsid w:val="001D68ED"/>
    <w:rsid w:val="001D6BFE"/>
    <w:rsid w:val="001D6FFB"/>
    <w:rsid w:val="001D7201"/>
    <w:rsid w:val="001D725B"/>
    <w:rsid w:val="001D73DB"/>
    <w:rsid w:val="001D74D1"/>
    <w:rsid w:val="001D7566"/>
    <w:rsid w:val="001D7576"/>
    <w:rsid w:val="001D75BF"/>
    <w:rsid w:val="001D76C3"/>
    <w:rsid w:val="001D77AE"/>
    <w:rsid w:val="001D784F"/>
    <w:rsid w:val="001D790F"/>
    <w:rsid w:val="001D7935"/>
    <w:rsid w:val="001D7945"/>
    <w:rsid w:val="001D7A45"/>
    <w:rsid w:val="001D7A7E"/>
    <w:rsid w:val="001D7C02"/>
    <w:rsid w:val="001D7C11"/>
    <w:rsid w:val="001D7C1D"/>
    <w:rsid w:val="001D7D5D"/>
    <w:rsid w:val="001D7D91"/>
    <w:rsid w:val="001D7ED4"/>
    <w:rsid w:val="001E002A"/>
    <w:rsid w:val="001E007A"/>
    <w:rsid w:val="001E00F4"/>
    <w:rsid w:val="001E01FE"/>
    <w:rsid w:val="001E025D"/>
    <w:rsid w:val="001E069B"/>
    <w:rsid w:val="001E0750"/>
    <w:rsid w:val="001E078B"/>
    <w:rsid w:val="001E0AE3"/>
    <w:rsid w:val="001E0D84"/>
    <w:rsid w:val="001E0D9F"/>
    <w:rsid w:val="001E1241"/>
    <w:rsid w:val="001E1380"/>
    <w:rsid w:val="001E1468"/>
    <w:rsid w:val="001E14C3"/>
    <w:rsid w:val="001E162E"/>
    <w:rsid w:val="001E196C"/>
    <w:rsid w:val="001E1988"/>
    <w:rsid w:val="001E1AD2"/>
    <w:rsid w:val="001E1C0B"/>
    <w:rsid w:val="001E1C1A"/>
    <w:rsid w:val="001E1E39"/>
    <w:rsid w:val="001E1EB7"/>
    <w:rsid w:val="001E1F04"/>
    <w:rsid w:val="001E1F13"/>
    <w:rsid w:val="001E207D"/>
    <w:rsid w:val="001E20CF"/>
    <w:rsid w:val="001E2380"/>
    <w:rsid w:val="001E24E5"/>
    <w:rsid w:val="001E272C"/>
    <w:rsid w:val="001E2767"/>
    <w:rsid w:val="001E29FC"/>
    <w:rsid w:val="001E2A63"/>
    <w:rsid w:val="001E2CB6"/>
    <w:rsid w:val="001E2EFE"/>
    <w:rsid w:val="001E2F60"/>
    <w:rsid w:val="001E3042"/>
    <w:rsid w:val="001E3049"/>
    <w:rsid w:val="001E3223"/>
    <w:rsid w:val="001E32F9"/>
    <w:rsid w:val="001E3546"/>
    <w:rsid w:val="001E3656"/>
    <w:rsid w:val="001E36ED"/>
    <w:rsid w:val="001E3A0D"/>
    <w:rsid w:val="001E3AFA"/>
    <w:rsid w:val="001E3CD1"/>
    <w:rsid w:val="001E3E0B"/>
    <w:rsid w:val="001E3ED7"/>
    <w:rsid w:val="001E3F5D"/>
    <w:rsid w:val="001E3FE0"/>
    <w:rsid w:val="001E41CA"/>
    <w:rsid w:val="001E43CC"/>
    <w:rsid w:val="001E4847"/>
    <w:rsid w:val="001E4A34"/>
    <w:rsid w:val="001E4AE6"/>
    <w:rsid w:val="001E4B19"/>
    <w:rsid w:val="001E4B9E"/>
    <w:rsid w:val="001E4CA5"/>
    <w:rsid w:val="001E4E9C"/>
    <w:rsid w:val="001E4F01"/>
    <w:rsid w:val="001E4F90"/>
    <w:rsid w:val="001E518C"/>
    <w:rsid w:val="001E5196"/>
    <w:rsid w:val="001E51EA"/>
    <w:rsid w:val="001E51F5"/>
    <w:rsid w:val="001E56CD"/>
    <w:rsid w:val="001E597B"/>
    <w:rsid w:val="001E5C1F"/>
    <w:rsid w:val="001E5DC0"/>
    <w:rsid w:val="001E5EB5"/>
    <w:rsid w:val="001E5EEF"/>
    <w:rsid w:val="001E6180"/>
    <w:rsid w:val="001E6208"/>
    <w:rsid w:val="001E6299"/>
    <w:rsid w:val="001E64AB"/>
    <w:rsid w:val="001E64F8"/>
    <w:rsid w:val="001E65FA"/>
    <w:rsid w:val="001E66A4"/>
    <w:rsid w:val="001E66D9"/>
    <w:rsid w:val="001E67AA"/>
    <w:rsid w:val="001E68E4"/>
    <w:rsid w:val="001E6946"/>
    <w:rsid w:val="001E69E3"/>
    <w:rsid w:val="001E6A26"/>
    <w:rsid w:val="001E6BEE"/>
    <w:rsid w:val="001E6CB0"/>
    <w:rsid w:val="001E6CDA"/>
    <w:rsid w:val="001E6CE3"/>
    <w:rsid w:val="001E6F0D"/>
    <w:rsid w:val="001E701C"/>
    <w:rsid w:val="001E712B"/>
    <w:rsid w:val="001E7221"/>
    <w:rsid w:val="001E72C3"/>
    <w:rsid w:val="001E7463"/>
    <w:rsid w:val="001E74AB"/>
    <w:rsid w:val="001E751E"/>
    <w:rsid w:val="001E7724"/>
    <w:rsid w:val="001E7955"/>
    <w:rsid w:val="001E7986"/>
    <w:rsid w:val="001E7B54"/>
    <w:rsid w:val="001E7BE8"/>
    <w:rsid w:val="001E7CB4"/>
    <w:rsid w:val="001E7FC7"/>
    <w:rsid w:val="001F0017"/>
    <w:rsid w:val="001F001E"/>
    <w:rsid w:val="001F008F"/>
    <w:rsid w:val="001F0120"/>
    <w:rsid w:val="001F0493"/>
    <w:rsid w:val="001F056A"/>
    <w:rsid w:val="001F0578"/>
    <w:rsid w:val="001F058E"/>
    <w:rsid w:val="001F06C2"/>
    <w:rsid w:val="001F0A1D"/>
    <w:rsid w:val="001F0C2B"/>
    <w:rsid w:val="001F0C4F"/>
    <w:rsid w:val="001F0F11"/>
    <w:rsid w:val="001F0FC9"/>
    <w:rsid w:val="001F1035"/>
    <w:rsid w:val="001F1080"/>
    <w:rsid w:val="001F1131"/>
    <w:rsid w:val="001F12A7"/>
    <w:rsid w:val="001F138C"/>
    <w:rsid w:val="001F14A8"/>
    <w:rsid w:val="001F1590"/>
    <w:rsid w:val="001F159D"/>
    <w:rsid w:val="001F1AA3"/>
    <w:rsid w:val="001F1ACE"/>
    <w:rsid w:val="001F1E58"/>
    <w:rsid w:val="001F24F9"/>
    <w:rsid w:val="001F255B"/>
    <w:rsid w:val="001F2975"/>
    <w:rsid w:val="001F2B62"/>
    <w:rsid w:val="001F2CBC"/>
    <w:rsid w:val="001F2CC4"/>
    <w:rsid w:val="001F31D2"/>
    <w:rsid w:val="001F321B"/>
    <w:rsid w:val="001F32E2"/>
    <w:rsid w:val="001F34C5"/>
    <w:rsid w:val="001F36C7"/>
    <w:rsid w:val="001F3727"/>
    <w:rsid w:val="001F395B"/>
    <w:rsid w:val="001F39ED"/>
    <w:rsid w:val="001F3A3A"/>
    <w:rsid w:val="001F3B23"/>
    <w:rsid w:val="001F3E50"/>
    <w:rsid w:val="001F3EB0"/>
    <w:rsid w:val="001F42B1"/>
    <w:rsid w:val="001F45B2"/>
    <w:rsid w:val="001F46DE"/>
    <w:rsid w:val="001F47CE"/>
    <w:rsid w:val="001F481E"/>
    <w:rsid w:val="001F48DA"/>
    <w:rsid w:val="001F4916"/>
    <w:rsid w:val="001F498F"/>
    <w:rsid w:val="001F4A2E"/>
    <w:rsid w:val="001F4F8D"/>
    <w:rsid w:val="001F522B"/>
    <w:rsid w:val="001F52FA"/>
    <w:rsid w:val="001F5393"/>
    <w:rsid w:val="001F5D4B"/>
    <w:rsid w:val="001F5D67"/>
    <w:rsid w:val="001F5D9A"/>
    <w:rsid w:val="001F628E"/>
    <w:rsid w:val="001F62DB"/>
    <w:rsid w:val="001F637E"/>
    <w:rsid w:val="001F656C"/>
    <w:rsid w:val="001F687A"/>
    <w:rsid w:val="001F69F2"/>
    <w:rsid w:val="001F6B6B"/>
    <w:rsid w:val="001F6E06"/>
    <w:rsid w:val="001F7169"/>
    <w:rsid w:val="001F735D"/>
    <w:rsid w:val="001F7466"/>
    <w:rsid w:val="001F7602"/>
    <w:rsid w:val="001F77CB"/>
    <w:rsid w:val="001F7806"/>
    <w:rsid w:val="001F7809"/>
    <w:rsid w:val="001F784D"/>
    <w:rsid w:val="001F789B"/>
    <w:rsid w:val="001F78A1"/>
    <w:rsid w:val="001F7ED1"/>
    <w:rsid w:val="001F7F1B"/>
    <w:rsid w:val="00200051"/>
    <w:rsid w:val="0020018A"/>
    <w:rsid w:val="00200404"/>
    <w:rsid w:val="0020081A"/>
    <w:rsid w:val="00200901"/>
    <w:rsid w:val="00200C6D"/>
    <w:rsid w:val="00200D6A"/>
    <w:rsid w:val="00200D78"/>
    <w:rsid w:val="00200EE9"/>
    <w:rsid w:val="00200F91"/>
    <w:rsid w:val="002011D7"/>
    <w:rsid w:val="002013CE"/>
    <w:rsid w:val="002013CF"/>
    <w:rsid w:val="0020165E"/>
    <w:rsid w:val="00201810"/>
    <w:rsid w:val="00201A08"/>
    <w:rsid w:val="00201A57"/>
    <w:rsid w:val="00201CC5"/>
    <w:rsid w:val="00201D2F"/>
    <w:rsid w:val="00201DC8"/>
    <w:rsid w:val="00201E21"/>
    <w:rsid w:val="00201EAC"/>
    <w:rsid w:val="00201FD5"/>
    <w:rsid w:val="00201FDB"/>
    <w:rsid w:val="002029C0"/>
    <w:rsid w:val="00202ABA"/>
    <w:rsid w:val="00202F14"/>
    <w:rsid w:val="00202F31"/>
    <w:rsid w:val="00202F49"/>
    <w:rsid w:val="002030A4"/>
    <w:rsid w:val="002031C9"/>
    <w:rsid w:val="00203353"/>
    <w:rsid w:val="002036F0"/>
    <w:rsid w:val="002037D2"/>
    <w:rsid w:val="002038B7"/>
    <w:rsid w:val="00203A56"/>
    <w:rsid w:val="00203B03"/>
    <w:rsid w:val="0020406B"/>
    <w:rsid w:val="002040A5"/>
    <w:rsid w:val="00204115"/>
    <w:rsid w:val="00204159"/>
    <w:rsid w:val="00204835"/>
    <w:rsid w:val="00204B8D"/>
    <w:rsid w:val="00204BBF"/>
    <w:rsid w:val="00204CDA"/>
    <w:rsid w:val="00204FA3"/>
    <w:rsid w:val="0020500F"/>
    <w:rsid w:val="0020512B"/>
    <w:rsid w:val="002052C2"/>
    <w:rsid w:val="0020534E"/>
    <w:rsid w:val="00205393"/>
    <w:rsid w:val="002054A3"/>
    <w:rsid w:val="002054AA"/>
    <w:rsid w:val="002057FD"/>
    <w:rsid w:val="00205813"/>
    <w:rsid w:val="002058DF"/>
    <w:rsid w:val="00205C59"/>
    <w:rsid w:val="00205D4B"/>
    <w:rsid w:val="00205DC3"/>
    <w:rsid w:val="00205DDB"/>
    <w:rsid w:val="00205F36"/>
    <w:rsid w:val="002060DD"/>
    <w:rsid w:val="0020613B"/>
    <w:rsid w:val="0020618E"/>
    <w:rsid w:val="002064FC"/>
    <w:rsid w:val="00206514"/>
    <w:rsid w:val="002065E4"/>
    <w:rsid w:val="0020663A"/>
    <w:rsid w:val="00206651"/>
    <w:rsid w:val="00206662"/>
    <w:rsid w:val="002066A8"/>
    <w:rsid w:val="002067CC"/>
    <w:rsid w:val="00206819"/>
    <w:rsid w:val="00206891"/>
    <w:rsid w:val="00206A1F"/>
    <w:rsid w:val="00206B2B"/>
    <w:rsid w:val="0020702D"/>
    <w:rsid w:val="0020727A"/>
    <w:rsid w:val="00207326"/>
    <w:rsid w:val="00207409"/>
    <w:rsid w:val="002075A2"/>
    <w:rsid w:val="00207682"/>
    <w:rsid w:val="002076CB"/>
    <w:rsid w:val="002079D2"/>
    <w:rsid w:val="00207D65"/>
    <w:rsid w:val="00207FE2"/>
    <w:rsid w:val="002101DC"/>
    <w:rsid w:val="002103A8"/>
    <w:rsid w:val="00210575"/>
    <w:rsid w:val="002105AA"/>
    <w:rsid w:val="00210603"/>
    <w:rsid w:val="0021085F"/>
    <w:rsid w:val="00210A29"/>
    <w:rsid w:val="00210B51"/>
    <w:rsid w:val="00210B7A"/>
    <w:rsid w:val="00210C51"/>
    <w:rsid w:val="00210C85"/>
    <w:rsid w:val="002111E0"/>
    <w:rsid w:val="00211203"/>
    <w:rsid w:val="002112F9"/>
    <w:rsid w:val="0021153B"/>
    <w:rsid w:val="0021162C"/>
    <w:rsid w:val="00211989"/>
    <w:rsid w:val="00211A71"/>
    <w:rsid w:val="00211ACF"/>
    <w:rsid w:val="00211AE0"/>
    <w:rsid w:val="00211C5A"/>
    <w:rsid w:val="00211D6A"/>
    <w:rsid w:val="00212039"/>
    <w:rsid w:val="0021218F"/>
    <w:rsid w:val="00212274"/>
    <w:rsid w:val="00212462"/>
    <w:rsid w:val="00212469"/>
    <w:rsid w:val="00212606"/>
    <w:rsid w:val="002128D5"/>
    <w:rsid w:val="002128F6"/>
    <w:rsid w:val="00212935"/>
    <w:rsid w:val="00212962"/>
    <w:rsid w:val="00212DC2"/>
    <w:rsid w:val="00213080"/>
    <w:rsid w:val="002132A6"/>
    <w:rsid w:val="0021346D"/>
    <w:rsid w:val="002134E7"/>
    <w:rsid w:val="002136A0"/>
    <w:rsid w:val="00213808"/>
    <w:rsid w:val="0021386D"/>
    <w:rsid w:val="00213A9D"/>
    <w:rsid w:val="00213B28"/>
    <w:rsid w:val="00213B76"/>
    <w:rsid w:val="00213D60"/>
    <w:rsid w:val="00213EDF"/>
    <w:rsid w:val="00213EED"/>
    <w:rsid w:val="00213F6F"/>
    <w:rsid w:val="00213F9B"/>
    <w:rsid w:val="00213FCC"/>
    <w:rsid w:val="00214354"/>
    <w:rsid w:val="0021478F"/>
    <w:rsid w:val="00214810"/>
    <w:rsid w:val="00214828"/>
    <w:rsid w:val="002149D8"/>
    <w:rsid w:val="00214C77"/>
    <w:rsid w:val="00214EAB"/>
    <w:rsid w:val="00215154"/>
    <w:rsid w:val="002152EE"/>
    <w:rsid w:val="00215348"/>
    <w:rsid w:val="002153CA"/>
    <w:rsid w:val="00215665"/>
    <w:rsid w:val="002156EE"/>
    <w:rsid w:val="002157E3"/>
    <w:rsid w:val="0021580B"/>
    <w:rsid w:val="002159EF"/>
    <w:rsid w:val="00215A1F"/>
    <w:rsid w:val="00215A2C"/>
    <w:rsid w:val="00215A3B"/>
    <w:rsid w:val="00215A41"/>
    <w:rsid w:val="00215CD6"/>
    <w:rsid w:val="00215CEB"/>
    <w:rsid w:val="00215DE4"/>
    <w:rsid w:val="0021604B"/>
    <w:rsid w:val="002161C1"/>
    <w:rsid w:val="00216243"/>
    <w:rsid w:val="002164ED"/>
    <w:rsid w:val="002165D5"/>
    <w:rsid w:val="002168BB"/>
    <w:rsid w:val="0021696D"/>
    <w:rsid w:val="00216A83"/>
    <w:rsid w:val="00216B5A"/>
    <w:rsid w:val="00216B8D"/>
    <w:rsid w:val="00216BB4"/>
    <w:rsid w:val="00217235"/>
    <w:rsid w:val="002175FE"/>
    <w:rsid w:val="00217702"/>
    <w:rsid w:val="00217740"/>
    <w:rsid w:val="00217942"/>
    <w:rsid w:val="00217A09"/>
    <w:rsid w:val="00217A43"/>
    <w:rsid w:val="00217ACE"/>
    <w:rsid w:val="00217AFD"/>
    <w:rsid w:val="00217D05"/>
    <w:rsid w:val="00217D4C"/>
    <w:rsid w:val="00217DB8"/>
    <w:rsid w:val="00217F18"/>
    <w:rsid w:val="00220024"/>
    <w:rsid w:val="0022012D"/>
    <w:rsid w:val="00220750"/>
    <w:rsid w:val="00220789"/>
    <w:rsid w:val="00220851"/>
    <w:rsid w:val="00220AD0"/>
    <w:rsid w:val="00220B7B"/>
    <w:rsid w:val="00220C07"/>
    <w:rsid w:val="00220CCA"/>
    <w:rsid w:val="00220E9F"/>
    <w:rsid w:val="00220F80"/>
    <w:rsid w:val="00220F84"/>
    <w:rsid w:val="00221063"/>
    <w:rsid w:val="00221166"/>
    <w:rsid w:val="0022135D"/>
    <w:rsid w:val="0022145B"/>
    <w:rsid w:val="002214E3"/>
    <w:rsid w:val="002214ED"/>
    <w:rsid w:val="002216BD"/>
    <w:rsid w:val="002218D8"/>
    <w:rsid w:val="0022194F"/>
    <w:rsid w:val="00221A7A"/>
    <w:rsid w:val="00221BEB"/>
    <w:rsid w:val="00221C99"/>
    <w:rsid w:val="00221E3C"/>
    <w:rsid w:val="00221FEB"/>
    <w:rsid w:val="0022205B"/>
    <w:rsid w:val="0022206E"/>
    <w:rsid w:val="002220D8"/>
    <w:rsid w:val="002221B9"/>
    <w:rsid w:val="00222274"/>
    <w:rsid w:val="0022231C"/>
    <w:rsid w:val="0022251E"/>
    <w:rsid w:val="002225B7"/>
    <w:rsid w:val="0022260A"/>
    <w:rsid w:val="00222647"/>
    <w:rsid w:val="00222935"/>
    <w:rsid w:val="002229D8"/>
    <w:rsid w:val="002229EF"/>
    <w:rsid w:val="00222B1A"/>
    <w:rsid w:val="00222E47"/>
    <w:rsid w:val="00223133"/>
    <w:rsid w:val="002231E6"/>
    <w:rsid w:val="0022337D"/>
    <w:rsid w:val="00223419"/>
    <w:rsid w:val="002234C1"/>
    <w:rsid w:val="002234E0"/>
    <w:rsid w:val="00223506"/>
    <w:rsid w:val="002235AB"/>
    <w:rsid w:val="002235AE"/>
    <w:rsid w:val="0022368E"/>
    <w:rsid w:val="002236C7"/>
    <w:rsid w:val="00223A51"/>
    <w:rsid w:val="00223CD7"/>
    <w:rsid w:val="00224081"/>
    <w:rsid w:val="00224132"/>
    <w:rsid w:val="00224181"/>
    <w:rsid w:val="00224200"/>
    <w:rsid w:val="002243DE"/>
    <w:rsid w:val="00224482"/>
    <w:rsid w:val="00224508"/>
    <w:rsid w:val="00224511"/>
    <w:rsid w:val="00224925"/>
    <w:rsid w:val="00224A69"/>
    <w:rsid w:val="00224A74"/>
    <w:rsid w:val="00224E2F"/>
    <w:rsid w:val="00224F1C"/>
    <w:rsid w:val="00224F70"/>
    <w:rsid w:val="00225640"/>
    <w:rsid w:val="00225883"/>
    <w:rsid w:val="002258DA"/>
    <w:rsid w:val="00225906"/>
    <w:rsid w:val="00225A07"/>
    <w:rsid w:val="00225A5E"/>
    <w:rsid w:val="00225C1B"/>
    <w:rsid w:val="00225C8B"/>
    <w:rsid w:val="00225DCE"/>
    <w:rsid w:val="00225F1E"/>
    <w:rsid w:val="00225F90"/>
    <w:rsid w:val="0022622A"/>
    <w:rsid w:val="00226236"/>
    <w:rsid w:val="0022646A"/>
    <w:rsid w:val="002264D0"/>
    <w:rsid w:val="0022651D"/>
    <w:rsid w:val="002267B1"/>
    <w:rsid w:val="00226869"/>
    <w:rsid w:val="00226B3F"/>
    <w:rsid w:val="00226B82"/>
    <w:rsid w:val="00226D41"/>
    <w:rsid w:val="00226D89"/>
    <w:rsid w:val="00226EDF"/>
    <w:rsid w:val="00226EF5"/>
    <w:rsid w:val="00226F4C"/>
    <w:rsid w:val="00227087"/>
    <w:rsid w:val="002271D9"/>
    <w:rsid w:val="002271F2"/>
    <w:rsid w:val="0022729F"/>
    <w:rsid w:val="00227403"/>
    <w:rsid w:val="00227473"/>
    <w:rsid w:val="0022749D"/>
    <w:rsid w:val="0022755D"/>
    <w:rsid w:val="002275B0"/>
    <w:rsid w:val="002275BE"/>
    <w:rsid w:val="002275CF"/>
    <w:rsid w:val="002277C7"/>
    <w:rsid w:val="002278CB"/>
    <w:rsid w:val="002278DD"/>
    <w:rsid w:val="00227AB4"/>
    <w:rsid w:val="00227D4E"/>
    <w:rsid w:val="00227D8E"/>
    <w:rsid w:val="00227E9A"/>
    <w:rsid w:val="00227F4F"/>
    <w:rsid w:val="002300B5"/>
    <w:rsid w:val="00230543"/>
    <w:rsid w:val="00230685"/>
    <w:rsid w:val="002308AA"/>
    <w:rsid w:val="00230B67"/>
    <w:rsid w:val="00230B79"/>
    <w:rsid w:val="00230C1C"/>
    <w:rsid w:val="00230E3F"/>
    <w:rsid w:val="0023107D"/>
    <w:rsid w:val="002310AE"/>
    <w:rsid w:val="002312C6"/>
    <w:rsid w:val="0023160C"/>
    <w:rsid w:val="00231653"/>
    <w:rsid w:val="00231783"/>
    <w:rsid w:val="00231A2C"/>
    <w:rsid w:val="00231AA7"/>
    <w:rsid w:val="00231ACD"/>
    <w:rsid w:val="00231C0C"/>
    <w:rsid w:val="00231C61"/>
    <w:rsid w:val="00231D32"/>
    <w:rsid w:val="00231D62"/>
    <w:rsid w:val="00231DB5"/>
    <w:rsid w:val="00232038"/>
    <w:rsid w:val="00232125"/>
    <w:rsid w:val="0023222B"/>
    <w:rsid w:val="00232283"/>
    <w:rsid w:val="0023229F"/>
    <w:rsid w:val="0023267C"/>
    <w:rsid w:val="002326E8"/>
    <w:rsid w:val="002327CF"/>
    <w:rsid w:val="00232890"/>
    <w:rsid w:val="00232C0C"/>
    <w:rsid w:val="00232E32"/>
    <w:rsid w:val="00232F1D"/>
    <w:rsid w:val="00232FBD"/>
    <w:rsid w:val="00233206"/>
    <w:rsid w:val="002332CF"/>
    <w:rsid w:val="00233447"/>
    <w:rsid w:val="00233614"/>
    <w:rsid w:val="00233678"/>
    <w:rsid w:val="0023375C"/>
    <w:rsid w:val="00233896"/>
    <w:rsid w:val="00233C46"/>
    <w:rsid w:val="00233D37"/>
    <w:rsid w:val="00233DAC"/>
    <w:rsid w:val="00234024"/>
    <w:rsid w:val="002340BE"/>
    <w:rsid w:val="00234125"/>
    <w:rsid w:val="00234135"/>
    <w:rsid w:val="002341C1"/>
    <w:rsid w:val="002341D6"/>
    <w:rsid w:val="0023427C"/>
    <w:rsid w:val="002342BA"/>
    <w:rsid w:val="002342D3"/>
    <w:rsid w:val="00234422"/>
    <w:rsid w:val="00234492"/>
    <w:rsid w:val="002344CF"/>
    <w:rsid w:val="00234628"/>
    <w:rsid w:val="0023487F"/>
    <w:rsid w:val="00234BDA"/>
    <w:rsid w:val="00234BF6"/>
    <w:rsid w:val="00234DC2"/>
    <w:rsid w:val="002352FF"/>
    <w:rsid w:val="00235387"/>
    <w:rsid w:val="002354AC"/>
    <w:rsid w:val="00235506"/>
    <w:rsid w:val="002356E7"/>
    <w:rsid w:val="00235BDD"/>
    <w:rsid w:val="00235C85"/>
    <w:rsid w:val="00235D46"/>
    <w:rsid w:val="00235D8B"/>
    <w:rsid w:val="00235EC9"/>
    <w:rsid w:val="00235F0E"/>
    <w:rsid w:val="0023601A"/>
    <w:rsid w:val="0023603E"/>
    <w:rsid w:val="002360ED"/>
    <w:rsid w:val="0023694B"/>
    <w:rsid w:val="00236ACB"/>
    <w:rsid w:val="00236B11"/>
    <w:rsid w:val="00236B44"/>
    <w:rsid w:val="00236DEB"/>
    <w:rsid w:val="00236F08"/>
    <w:rsid w:val="0023710D"/>
    <w:rsid w:val="002371C6"/>
    <w:rsid w:val="002371E4"/>
    <w:rsid w:val="00237231"/>
    <w:rsid w:val="002376D2"/>
    <w:rsid w:val="002377CF"/>
    <w:rsid w:val="00237820"/>
    <w:rsid w:val="00237999"/>
    <w:rsid w:val="00237D6B"/>
    <w:rsid w:val="002400C9"/>
    <w:rsid w:val="002400DF"/>
    <w:rsid w:val="00240240"/>
    <w:rsid w:val="00240278"/>
    <w:rsid w:val="002403BD"/>
    <w:rsid w:val="002404DE"/>
    <w:rsid w:val="00240B64"/>
    <w:rsid w:val="00240CAC"/>
    <w:rsid w:val="00240D8F"/>
    <w:rsid w:val="00240DC2"/>
    <w:rsid w:val="00240ED5"/>
    <w:rsid w:val="00241295"/>
    <w:rsid w:val="0024135B"/>
    <w:rsid w:val="0024150E"/>
    <w:rsid w:val="00241557"/>
    <w:rsid w:val="002417A2"/>
    <w:rsid w:val="002417F2"/>
    <w:rsid w:val="00241813"/>
    <w:rsid w:val="00241828"/>
    <w:rsid w:val="00241890"/>
    <w:rsid w:val="002418E0"/>
    <w:rsid w:val="00241B8D"/>
    <w:rsid w:val="00241CE1"/>
    <w:rsid w:val="00241CFA"/>
    <w:rsid w:val="00241E25"/>
    <w:rsid w:val="00241E2A"/>
    <w:rsid w:val="00241EBE"/>
    <w:rsid w:val="00241FA4"/>
    <w:rsid w:val="0024201D"/>
    <w:rsid w:val="002420F9"/>
    <w:rsid w:val="002428CF"/>
    <w:rsid w:val="002428F9"/>
    <w:rsid w:val="00242AF4"/>
    <w:rsid w:val="00242BD9"/>
    <w:rsid w:val="002430B3"/>
    <w:rsid w:val="00243166"/>
    <w:rsid w:val="00243486"/>
    <w:rsid w:val="00243585"/>
    <w:rsid w:val="00243591"/>
    <w:rsid w:val="002437BF"/>
    <w:rsid w:val="00243B56"/>
    <w:rsid w:val="00243C31"/>
    <w:rsid w:val="00243DA1"/>
    <w:rsid w:val="00243E8D"/>
    <w:rsid w:val="00243FC1"/>
    <w:rsid w:val="00243FEC"/>
    <w:rsid w:val="002440E3"/>
    <w:rsid w:val="002440E6"/>
    <w:rsid w:val="00244127"/>
    <w:rsid w:val="00244298"/>
    <w:rsid w:val="00244306"/>
    <w:rsid w:val="00244608"/>
    <w:rsid w:val="00244682"/>
    <w:rsid w:val="00244799"/>
    <w:rsid w:val="00244D97"/>
    <w:rsid w:val="00244DEF"/>
    <w:rsid w:val="00244E4A"/>
    <w:rsid w:val="00244F50"/>
    <w:rsid w:val="00244FB7"/>
    <w:rsid w:val="002451CB"/>
    <w:rsid w:val="00245334"/>
    <w:rsid w:val="002453A3"/>
    <w:rsid w:val="00245499"/>
    <w:rsid w:val="002454C6"/>
    <w:rsid w:val="002454F2"/>
    <w:rsid w:val="00245560"/>
    <w:rsid w:val="00245765"/>
    <w:rsid w:val="002457A2"/>
    <w:rsid w:val="002458FF"/>
    <w:rsid w:val="0024592A"/>
    <w:rsid w:val="00245BDC"/>
    <w:rsid w:val="00245BFE"/>
    <w:rsid w:val="00245EF4"/>
    <w:rsid w:val="00245F5C"/>
    <w:rsid w:val="0024631A"/>
    <w:rsid w:val="00246439"/>
    <w:rsid w:val="00246883"/>
    <w:rsid w:val="00246886"/>
    <w:rsid w:val="002468CC"/>
    <w:rsid w:val="00246914"/>
    <w:rsid w:val="00246A56"/>
    <w:rsid w:val="00246BB3"/>
    <w:rsid w:val="00246BC4"/>
    <w:rsid w:val="00246D34"/>
    <w:rsid w:val="00246D43"/>
    <w:rsid w:val="00246D7C"/>
    <w:rsid w:val="00246F99"/>
    <w:rsid w:val="002470D2"/>
    <w:rsid w:val="002470D6"/>
    <w:rsid w:val="002472B6"/>
    <w:rsid w:val="002472EA"/>
    <w:rsid w:val="002474F1"/>
    <w:rsid w:val="00247570"/>
    <w:rsid w:val="0024770E"/>
    <w:rsid w:val="0024796F"/>
    <w:rsid w:val="00247989"/>
    <w:rsid w:val="00247A41"/>
    <w:rsid w:val="00247B3F"/>
    <w:rsid w:val="00247E1D"/>
    <w:rsid w:val="00247E5A"/>
    <w:rsid w:val="00247E66"/>
    <w:rsid w:val="00247F50"/>
    <w:rsid w:val="00250208"/>
    <w:rsid w:val="0025030C"/>
    <w:rsid w:val="0025032A"/>
    <w:rsid w:val="00250420"/>
    <w:rsid w:val="002506EC"/>
    <w:rsid w:val="00250C12"/>
    <w:rsid w:val="00250D40"/>
    <w:rsid w:val="00250F1B"/>
    <w:rsid w:val="0025105D"/>
    <w:rsid w:val="0025108B"/>
    <w:rsid w:val="002511B5"/>
    <w:rsid w:val="0025125F"/>
    <w:rsid w:val="002512CD"/>
    <w:rsid w:val="002512E8"/>
    <w:rsid w:val="00251324"/>
    <w:rsid w:val="00251465"/>
    <w:rsid w:val="00251757"/>
    <w:rsid w:val="00251965"/>
    <w:rsid w:val="00251A29"/>
    <w:rsid w:val="00251A59"/>
    <w:rsid w:val="00251A60"/>
    <w:rsid w:val="00251C27"/>
    <w:rsid w:val="00251DE5"/>
    <w:rsid w:val="00252073"/>
    <w:rsid w:val="002520AF"/>
    <w:rsid w:val="00252206"/>
    <w:rsid w:val="00252313"/>
    <w:rsid w:val="0025233E"/>
    <w:rsid w:val="00252610"/>
    <w:rsid w:val="00252880"/>
    <w:rsid w:val="00252939"/>
    <w:rsid w:val="00252A0B"/>
    <w:rsid w:val="00252A6F"/>
    <w:rsid w:val="00252DFE"/>
    <w:rsid w:val="00253217"/>
    <w:rsid w:val="0025326A"/>
    <w:rsid w:val="002533D8"/>
    <w:rsid w:val="0025370F"/>
    <w:rsid w:val="00253790"/>
    <w:rsid w:val="002539B2"/>
    <w:rsid w:val="00253B8D"/>
    <w:rsid w:val="00253D0C"/>
    <w:rsid w:val="00253EDA"/>
    <w:rsid w:val="00253EF1"/>
    <w:rsid w:val="00253F0B"/>
    <w:rsid w:val="00253F98"/>
    <w:rsid w:val="00254040"/>
    <w:rsid w:val="00254354"/>
    <w:rsid w:val="0025435F"/>
    <w:rsid w:val="0025438D"/>
    <w:rsid w:val="002544DA"/>
    <w:rsid w:val="002545B6"/>
    <w:rsid w:val="00254623"/>
    <w:rsid w:val="00254A88"/>
    <w:rsid w:val="00254B9A"/>
    <w:rsid w:val="00254C34"/>
    <w:rsid w:val="00254DA6"/>
    <w:rsid w:val="00255148"/>
    <w:rsid w:val="00255392"/>
    <w:rsid w:val="0025544A"/>
    <w:rsid w:val="0025545F"/>
    <w:rsid w:val="002554E7"/>
    <w:rsid w:val="00255649"/>
    <w:rsid w:val="00255844"/>
    <w:rsid w:val="00255D1A"/>
    <w:rsid w:val="00255D50"/>
    <w:rsid w:val="00255D76"/>
    <w:rsid w:val="00255DA2"/>
    <w:rsid w:val="00256154"/>
    <w:rsid w:val="0025639F"/>
    <w:rsid w:val="002563B1"/>
    <w:rsid w:val="00256575"/>
    <w:rsid w:val="00256613"/>
    <w:rsid w:val="002567DD"/>
    <w:rsid w:val="00256878"/>
    <w:rsid w:val="00256994"/>
    <w:rsid w:val="00256C18"/>
    <w:rsid w:val="00256C39"/>
    <w:rsid w:val="00256C9F"/>
    <w:rsid w:val="00256DB3"/>
    <w:rsid w:val="00256F66"/>
    <w:rsid w:val="00256FE0"/>
    <w:rsid w:val="002571B2"/>
    <w:rsid w:val="00257334"/>
    <w:rsid w:val="00257879"/>
    <w:rsid w:val="00257C33"/>
    <w:rsid w:val="00257CDB"/>
    <w:rsid w:val="00257F18"/>
    <w:rsid w:val="00257F69"/>
    <w:rsid w:val="00260029"/>
    <w:rsid w:val="00260067"/>
    <w:rsid w:val="00260113"/>
    <w:rsid w:val="002603BC"/>
    <w:rsid w:val="002603D6"/>
    <w:rsid w:val="002604EE"/>
    <w:rsid w:val="00260776"/>
    <w:rsid w:val="00260CCF"/>
    <w:rsid w:val="00260CDD"/>
    <w:rsid w:val="00260D21"/>
    <w:rsid w:val="00260FF1"/>
    <w:rsid w:val="00261109"/>
    <w:rsid w:val="002612EC"/>
    <w:rsid w:val="00261335"/>
    <w:rsid w:val="00261338"/>
    <w:rsid w:val="0026166B"/>
    <w:rsid w:val="002616F2"/>
    <w:rsid w:val="00261784"/>
    <w:rsid w:val="00261970"/>
    <w:rsid w:val="00261C2D"/>
    <w:rsid w:val="00261C39"/>
    <w:rsid w:val="00261D9E"/>
    <w:rsid w:val="00261FB0"/>
    <w:rsid w:val="00262088"/>
    <w:rsid w:val="00262285"/>
    <w:rsid w:val="0026259D"/>
    <w:rsid w:val="0026264D"/>
    <w:rsid w:val="00262742"/>
    <w:rsid w:val="00262C36"/>
    <w:rsid w:val="00262CC9"/>
    <w:rsid w:val="00262DA1"/>
    <w:rsid w:val="00262F74"/>
    <w:rsid w:val="00263116"/>
    <w:rsid w:val="00263117"/>
    <w:rsid w:val="00263366"/>
    <w:rsid w:val="00263480"/>
    <w:rsid w:val="00263482"/>
    <w:rsid w:val="0026350D"/>
    <w:rsid w:val="0026353B"/>
    <w:rsid w:val="002635CD"/>
    <w:rsid w:val="0026384E"/>
    <w:rsid w:val="002638E3"/>
    <w:rsid w:val="002638FB"/>
    <w:rsid w:val="00263D78"/>
    <w:rsid w:val="00263FC5"/>
    <w:rsid w:val="002640A9"/>
    <w:rsid w:val="00264232"/>
    <w:rsid w:val="00264291"/>
    <w:rsid w:val="0026431F"/>
    <w:rsid w:val="00264355"/>
    <w:rsid w:val="00264640"/>
    <w:rsid w:val="00264676"/>
    <w:rsid w:val="00264826"/>
    <w:rsid w:val="00264B45"/>
    <w:rsid w:val="00264D1F"/>
    <w:rsid w:val="00264DDB"/>
    <w:rsid w:val="00264F44"/>
    <w:rsid w:val="002650C5"/>
    <w:rsid w:val="00265132"/>
    <w:rsid w:val="00265604"/>
    <w:rsid w:val="0026577F"/>
    <w:rsid w:val="002657B5"/>
    <w:rsid w:val="00265AC0"/>
    <w:rsid w:val="00265CA9"/>
    <w:rsid w:val="00265FAD"/>
    <w:rsid w:val="00266087"/>
    <w:rsid w:val="002664FD"/>
    <w:rsid w:val="00266857"/>
    <w:rsid w:val="00266873"/>
    <w:rsid w:val="00266D19"/>
    <w:rsid w:val="00266D6F"/>
    <w:rsid w:val="0026713B"/>
    <w:rsid w:val="00267165"/>
    <w:rsid w:val="002672E1"/>
    <w:rsid w:val="0026734E"/>
    <w:rsid w:val="002673B8"/>
    <w:rsid w:val="00267480"/>
    <w:rsid w:val="0026787A"/>
    <w:rsid w:val="00267965"/>
    <w:rsid w:val="00267A92"/>
    <w:rsid w:val="00267AD7"/>
    <w:rsid w:val="00267C9A"/>
    <w:rsid w:val="00267D5F"/>
    <w:rsid w:val="00267DAC"/>
    <w:rsid w:val="00267DEA"/>
    <w:rsid w:val="00267F0E"/>
    <w:rsid w:val="00270176"/>
    <w:rsid w:val="0027017A"/>
    <w:rsid w:val="002701D6"/>
    <w:rsid w:val="00270221"/>
    <w:rsid w:val="00270231"/>
    <w:rsid w:val="00270359"/>
    <w:rsid w:val="00270479"/>
    <w:rsid w:val="002704BD"/>
    <w:rsid w:val="0027052B"/>
    <w:rsid w:val="00270559"/>
    <w:rsid w:val="00270574"/>
    <w:rsid w:val="00270872"/>
    <w:rsid w:val="002708F0"/>
    <w:rsid w:val="002708FD"/>
    <w:rsid w:val="0027092A"/>
    <w:rsid w:val="00270C4B"/>
    <w:rsid w:val="00270CC7"/>
    <w:rsid w:val="00270EFB"/>
    <w:rsid w:val="00270F66"/>
    <w:rsid w:val="00270FF0"/>
    <w:rsid w:val="00271007"/>
    <w:rsid w:val="0027123D"/>
    <w:rsid w:val="002713E6"/>
    <w:rsid w:val="00271537"/>
    <w:rsid w:val="0027179F"/>
    <w:rsid w:val="00271A37"/>
    <w:rsid w:val="00271B15"/>
    <w:rsid w:val="00271B3C"/>
    <w:rsid w:val="00271BFD"/>
    <w:rsid w:val="00271D08"/>
    <w:rsid w:val="00271D27"/>
    <w:rsid w:val="00271DB7"/>
    <w:rsid w:val="00271F02"/>
    <w:rsid w:val="00271F12"/>
    <w:rsid w:val="002720FF"/>
    <w:rsid w:val="002721D4"/>
    <w:rsid w:val="0027224D"/>
    <w:rsid w:val="00272291"/>
    <w:rsid w:val="00272488"/>
    <w:rsid w:val="00272815"/>
    <w:rsid w:val="00272CB0"/>
    <w:rsid w:val="00272CB2"/>
    <w:rsid w:val="0027308E"/>
    <w:rsid w:val="00273151"/>
    <w:rsid w:val="00273163"/>
    <w:rsid w:val="0027318F"/>
    <w:rsid w:val="0027328D"/>
    <w:rsid w:val="0027339F"/>
    <w:rsid w:val="00273716"/>
    <w:rsid w:val="00273753"/>
    <w:rsid w:val="00273981"/>
    <w:rsid w:val="002739E6"/>
    <w:rsid w:val="00273A2F"/>
    <w:rsid w:val="00273A74"/>
    <w:rsid w:val="00273B71"/>
    <w:rsid w:val="00273C16"/>
    <w:rsid w:val="00273CF0"/>
    <w:rsid w:val="00273E5D"/>
    <w:rsid w:val="00273FE6"/>
    <w:rsid w:val="002740AC"/>
    <w:rsid w:val="002740F4"/>
    <w:rsid w:val="0027425C"/>
    <w:rsid w:val="002744CA"/>
    <w:rsid w:val="002747FC"/>
    <w:rsid w:val="002748B1"/>
    <w:rsid w:val="00274ABE"/>
    <w:rsid w:val="00274C3F"/>
    <w:rsid w:val="00274CF1"/>
    <w:rsid w:val="00274E51"/>
    <w:rsid w:val="00274EC6"/>
    <w:rsid w:val="00274FFE"/>
    <w:rsid w:val="00275416"/>
    <w:rsid w:val="002757B7"/>
    <w:rsid w:val="00275818"/>
    <w:rsid w:val="002758AA"/>
    <w:rsid w:val="0027598C"/>
    <w:rsid w:val="00275E67"/>
    <w:rsid w:val="00275E7B"/>
    <w:rsid w:val="00275ED0"/>
    <w:rsid w:val="0027601B"/>
    <w:rsid w:val="002760BB"/>
    <w:rsid w:val="002760FC"/>
    <w:rsid w:val="00276255"/>
    <w:rsid w:val="002763A2"/>
    <w:rsid w:val="00276555"/>
    <w:rsid w:val="002768E5"/>
    <w:rsid w:val="00276BA8"/>
    <w:rsid w:val="00276C88"/>
    <w:rsid w:val="00277047"/>
    <w:rsid w:val="00277058"/>
    <w:rsid w:val="002775F0"/>
    <w:rsid w:val="002776DD"/>
    <w:rsid w:val="00277871"/>
    <w:rsid w:val="002778B5"/>
    <w:rsid w:val="00277B6A"/>
    <w:rsid w:val="00277D05"/>
    <w:rsid w:val="00277E26"/>
    <w:rsid w:val="0028008C"/>
    <w:rsid w:val="00280091"/>
    <w:rsid w:val="0028015E"/>
    <w:rsid w:val="0028016E"/>
    <w:rsid w:val="0028017B"/>
    <w:rsid w:val="00280242"/>
    <w:rsid w:val="002802B1"/>
    <w:rsid w:val="00280319"/>
    <w:rsid w:val="00280468"/>
    <w:rsid w:val="002804B9"/>
    <w:rsid w:val="002805C5"/>
    <w:rsid w:val="0028063F"/>
    <w:rsid w:val="002806F8"/>
    <w:rsid w:val="0028070C"/>
    <w:rsid w:val="00280864"/>
    <w:rsid w:val="00280B64"/>
    <w:rsid w:val="00280C86"/>
    <w:rsid w:val="00280DA4"/>
    <w:rsid w:val="002810AF"/>
    <w:rsid w:val="002810FB"/>
    <w:rsid w:val="0028125B"/>
    <w:rsid w:val="002814FB"/>
    <w:rsid w:val="00281536"/>
    <w:rsid w:val="00281648"/>
    <w:rsid w:val="00281763"/>
    <w:rsid w:val="0028176E"/>
    <w:rsid w:val="0028197B"/>
    <w:rsid w:val="00281A25"/>
    <w:rsid w:val="00281BD0"/>
    <w:rsid w:val="00281BF4"/>
    <w:rsid w:val="00281C1E"/>
    <w:rsid w:val="00281D97"/>
    <w:rsid w:val="00281DC4"/>
    <w:rsid w:val="00281FD4"/>
    <w:rsid w:val="002820D5"/>
    <w:rsid w:val="002821B2"/>
    <w:rsid w:val="002822A1"/>
    <w:rsid w:val="0028233D"/>
    <w:rsid w:val="00282392"/>
    <w:rsid w:val="002823C6"/>
    <w:rsid w:val="0028243F"/>
    <w:rsid w:val="0028263D"/>
    <w:rsid w:val="002826BC"/>
    <w:rsid w:val="00282737"/>
    <w:rsid w:val="0028274C"/>
    <w:rsid w:val="00282854"/>
    <w:rsid w:val="00282855"/>
    <w:rsid w:val="002828B1"/>
    <w:rsid w:val="002828B7"/>
    <w:rsid w:val="00282972"/>
    <w:rsid w:val="00282ABB"/>
    <w:rsid w:val="00282BED"/>
    <w:rsid w:val="00282BF9"/>
    <w:rsid w:val="00283004"/>
    <w:rsid w:val="002830B5"/>
    <w:rsid w:val="002831DA"/>
    <w:rsid w:val="002831EC"/>
    <w:rsid w:val="002834B4"/>
    <w:rsid w:val="002834EC"/>
    <w:rsid w:val="002835BE"/>
    <w:rsid w:val="002838EC"/>
    <w:rsid w:val="002839A9"/>
    <w:rsid w:val="00283A46"/>
    <w:rsid w:val="00283C3E"/>
    <w:rsid w:val="00283E62"/>
    <w:rsid w:val="00283F81"/>
    <w:rsid w:val="00284030"/>
    <w:rsid w:val="0028406D"/>
    <w:rsid w:val="00284253"/>
    <w:rsid w:val="00284433"/>
    <w:rsid w:val="00284475"/>
    <w:rsid w:val="002844D7"/>
    <w:rsid w:val="0028454A"/>
    <w:rsid w:val="0028469A"/>
    <w:rsid w:val="002846C2"/>
    <w:rsid w:val="00284867"/>
    <w:rsid w:val="00284905"/>
    <w:rsid w:val="002849B0"/>
    <w:rsid w:val="00284C3E"/>
    <w:rsid w:val="00284E52"/>
    <w:rsid w:val="00284EB2"/>
    <w:rsid w:val="00284F33"/>
    <w:rsid w:val="002850B8"/>
    <w:rsid w:val="002850F6"/>
    <w:rsid w:val="00285216"/>
    <w:rsid w:val="002853C8"/>
    <w:rsid w:val="00285471"/>
    <w:rsid w:val="002854BD"/>
    <w:rsid w:val="002857ED"/>
    <w:rsid w:val="00285E82"/>
    <w:rsid w:val="00285E8C"/>
    <w:rsid w:val="00285FB7"/>
    <w:rsid w:val="00286040"/>
    <w:rsid w:val="00286193"/>
    <w:rsid w:val="002861AE"/>
    <w:rsid w:val="00286368"/>
    <w:rsid w:val="00286402"/>
    <w:rsid w:val="0028655D"/>
    <w:rsid w:val="002866ED"/>
    <w:rsid w:val="0028676B"/>
    <w:rsid w:val="00286837"/>
    <w:rsid w:val="00286841"/>
    <w:rsid w:val="00286893"/>
    <w:rsid w:val="0028698D"/>
    <w:rsid w:val="00286C86"/>
    <w:rsid w:val="00286DE7"/>
    <w:rsid w:val="002870F2"/>
    <w:rsid w:val="0028726F"/>
    <w:rsid w:val="00287353"/>
    <w:rsid w:val="002873C2"/>
    <w:rsid w:val="002873E2"/>
    <w:rsid w:val="00287407"/>
    <w:rsid w:val="0028765E"/>
    <w:rsid w:val="00287875"/>
    <w:rsid w:val="00287B03"/>
    <w:rsid w:val="00287BF3"/>
    <w:rsid w:val="00287C4A"/>
    <w:rsid w:val="00287D32"/>
    <w:rsid w:val="00287E2A"/>
    <w:rsid w:val="00290019"/>
    <w:rsid w:val="00290268"/>
    <w:rsid w:val="0029031E"/>
    <w:rsid w:val="002903FC"/>
    <w:rsid w:val="0029046F"/>
    <w:rsid w:val="00290B6F"/>
    <w:rsid w:val="00290F19"/>
    <w:rsid w:val="002912C7"/>
    <w:rsid w:val="002912F0"/>
    <w:rsid w:val="00291634"/>
    <w:rsid w:val="002917DC"/>
    <w:rsid w:val="00291878"/>
    <w:rsid w:val="00291AD2"/>
    <w:rsid w:val="00291B4C"/>
    <w:rsid w:val="00291B72"/>
    <w:rsid w:val="00291C50"/>
    <w:rsid w:val="00291E1E"/>
    <w:rsid w:val="00291E6F"/>
    <w:rsid w:val="00291EED"/>
    <w:rsid w:val="00291F44"/>
    <w:rsid w:val="00292008"/>
    <w:rsid w:val="00292187"/>
    <w:rsid w:val="00292194"/>
    <w:rsid w:val="002923A7"/>
    <w:rsid w:val="0029248D"/>
    <w:rsid w:val="00292684"/>
    <w:rsid w:val="00292951"/>
    <w:rsid w:val="0029299F"/>
    <w:rsid w:val="00292A18"/>
    <w:rsid w:val="00292B3A"/>
    <w:rsid w:val="00292BB8"/>
    <w:rsid w:val="00292BD4"/>
    <w:rsid w:val="00292C01"/>
    <w:rsid w:val="00292C2E"/>
    <w:rsid w:val="00292F2E"/>
    <w:rsid w:val="00293031"/>
    <w:rsid w:val="00293044"/>
    <w:rsid w:val="002930F6"/>
    <w:rsid w:val="00293127"/>
    <w:rsid w:val="00293250"/>
    <w:rsid w:val="002932D9"/>
    <w:rsid w:val="002935BA"/>
    <w:rsid w:val="002935CF"/>
    <w:rsid w:val="00293717"/>
    <w:rsid w:val="002939FD"/>
    <w:rsid w:val="00293AAB"/>
    <w:rsid w:val="00293B31"/>
    <w:rsid w:val="00293BBD"/>
    <w:rsid w:val="00293BE1"/>
    <w:rsid w:val="00293BE2"/>
    <w:rsid w:val="00293C24"/>
    <w:rsid w:val="00293D18"/>
    <w:rsid w:val="00293D19"/>
    <w:rsid w:val="00293D1C"/>
    <w:rsid w:val="00293D36"/>
    <w:rsid w:val="00293DCD"/>
    <w:rsid w:val="002940A2"/>
    <w:rsid w:val="00294320"/>
    <w:rsid w:val="002943DB"/>
    <w:rsid w:val="0029454C"/>
    <w:rsid w:val="00294697"/>
    <w:rsid w:val="0029488D"/>
    <w:rsid w:val="002948C1"/>
    <w:rsid w:val="002948D1"/>
    <w:rsid w:val="00294A7D"/>
    <w:rsid w:val="00294B11"/>
    <w:rsid w:val="00294B8B"/>
    <w:rsid w:val="00294DB8"/>
    <w:rsid w:val="00295295"/>
    <w:rsid w:val="00295332"/>
    <w:rsid w:val="002954F4"/>
    <w:rsid w:val="0029557F"/>
    <w:rsid w:val="002955FA"/>
    <w:rsid w:val="00295601"/>
    <w:rsid w:val="002956ED"/>
    <w:rsid w:val="00295851"/>
    <w:rsid w:val="00295BF2"/>
    <w:rsid w:val="00295D43"/>
    <w:rsid w:val="002960B3"/>
    <w:rsid w:val="00296335"/>
    <w:rsid w:val="00296799"/>
    <w:rsid w:val="002969A9"/>
    <w:rsid w:val="00296C94"/>
    <w:rsid w:val="00296EB2"/>
    <w:rsid w:val="00296EF7"/>
    <w:rsid w:val="00297180"/>
    <w:rsid w:val="002975A8"/>
    <w:rsid w:val="00297A57"/>
    <w:rsid w:val="00297B3B"/>
    <w:rsid w:val="00297C28"/>
    <w:rsid w:val="00297D79"/>
    <w:rsid w:val="00297D85"/>
    <w:rsid w:val="00297D95"/>
    <w:rsid w:val="00297D9F"/>
    <w:rsid w:val="00297DAA"/>
    <w:rsid w:val="00297DF8"/>
    <w:rsid w:val="00297EAB"/>
    <w:rsid w:val="00297F34"/>
    <w:rsid w:val="002A0090"/>
    <w:rsid w:val="002A00AE"/>
    <w:rsid w:val="002A01C2"/>
    <w:rsid w:val="002A029C"/>
    <w:rsid w:val="002A0620"/>
    <w:rsid w:val="002A0790"/>
    <w:rsid w:val="002A07A1"/>
    <w:rsid w:val="002A08DF"/>
    <w:rsid w:val="002A0906"/>
    <w:rsid w:val="002A0A90"/>
    <w:rsid w:val="002A0AAE"/>
    <w:rsid w:val="002A0AF5"/>
    <w:rsid w:val="002A0B1C"/>
    <w:rsid w:val="002A0B74"/>
    <w:rsid w:val="002A0CFB"/>
    <w:rsid w:val="002A10EF"/>
    <w:rsid w:val="002A12FF"/>
    <w:rsid w:val="002A13BC"/>
    <w:rsid w:val="002A1414"/>
    <w:rsid w:val="002A14CB"/>
    <w:rsid w:val="002A15D9"/>
    <w:rsid w:val="002A161E"/>
    <w:rsid w:val="002A174B"/>
    <w:rsid w:val="002A1774"/>
    <w:rsid w:val="002A1811"/>
    <w:rsid w:val="002A185D"/>
    <w:rsid w:val="002A1964"/>
    <w:rsid w:val="002A1A0F"/>
    <w:rsid w:val="002A1D1B"/>
    <w:rsid w:val="002A1F5C"/>
    <w:rsid w:val="002A2021"/>
    <w:rsid w:val="002A25CE"/>
    <w:rsid w:val="002A26E3"/>
    <w:rsid w:val="002A270A"/>
    <w:rsid w:val="002A27B8"/>
    <w:rsid w:val="002A28B7"/>
    <w:rsid w:val="002A293B"/>
    <w:rsid w:val="002A2AEB"/>
    <w:rsid w:val="002A2E4B"/>
    <w:rsid w:val="002A301D"/>
    <w:rsid w:val="002A30E1"/>
    <w:rsid w:val="002A3167"/>
    <w:rsid w:val="002A317E"/>
    <w:rsid w:val="002A3228"/>
    <w:rsid w:val="002A332C"/>
    <w:rsid w:val="002A382A"/>
    <w:rsid w:val="002A3991"/>
    <w:rsid w:val="002A3D0E"/>
    <w:rsid w:val="002A3DFE"/>
    <w:rsid w:val="002A3ED9"/>
    <w:rsid w:val="002A3F7A"/>
    <w:rsid w:val="002A3FD1"/>
    <w:rsid w:val="002A3FD2"/>
    <w:rsid w:val="002A3FDC"/>
    <w:rsid w:val="002A4046"/>
    <w:rsid w:val="002A4141"/>
    <w:rsid w:val="002A4173"/>
    <w:rsid w:val="002A4292"/>
    <w:rsid w:val="002A42B3"/>
    <w:rsid w:val="002A4633"/>
    <w:rsid w:val="002A477F"/>
    <w:rsid w:val="002A4852"/>
    <w:rsid w:val="002A49A9"/>
    <w:rsid w:val="002A4B13"/>
    <w:rsid w:val="002A4C11"/>
    <w:rsid w:val="002A4C15"/>
    <w:rsid w:val="002A4D82"/>
    <w:rsid w:val="002A4F5B"/>
    <w:rsid w:val="002A4FF3"/>
    <w:rsid w:val="002A5048"/>
    <w:rsid w:val="002A51A6"/>
    <w:rsid w:val="002A52C3"/>
    <w:rsid w:val="002A5317"/>
    <w:rsid w:val="002A5336"/>
    <w:rsid w:val="002A5479"/>
    <w:rsid w:val="002A55F3"/>
    <w:rsid w:val="002A57BD"/>
    <w:rsid w:val="002A596E"/>
    <w:rsid w:val="002A5B63"/>
    <w:rsid w:val="002A5C67"/>
    <w:rsid w:val="002A5F65"/>
    <w:rsid w:val="002A5FB7"/>
    <w:rsid w:val="002A6079"/>
    <w:rsid w:val="002A6094"/>
    <w:rsid w:val="002A619A"/>
    <w:rsid w:val="002A66AD"/>
    <w:rsid w:val="002A6717"/>
    <w:rsid w:val="002A6785"/>
    <w:rsid w:val="002A6A6C"/>
    <w:rsid w:val="002A6B12"/>
    <w:rsid w:val="002A6CDE"/>
    <w:rsid w:val="002A6D14"/>
    <w:rsid w:val="002A767F"/>
    <w:rsid w:val="002A769A"/>
    <w:rsid w:val="002A7810"/>
    <w:rsid w:val="002A7860"/>
    <w:rsid w:val="002A7880"/>
    <w:rsid w:val="002A7929"/>
    <w:rsid w:val="002A7ACE"/>
    <w:rsid w:val="002B006F"/>
    <w:rsid w:val="002B0264"/>
    <w:rsid w:val="002B02E6"/>
    <w:rsid w:val="002B0359"/>
    <w:rsid w:val="002B03D6"/>
    <w:rsid w:val="002B0520"/>
    <w:rsid w:val="002B06F3"/>
    <w:rsid w:val="002B0A36"/>
    <w:rsid w:val="002B0C9C"/>
    <w:rsid w:val="002B0CED"/>
    <w:rsid w:val="002B0D73"/>
    <w:rsid w:val="002B1159"/>
    <w:rsid w:val="002B12D9"/>
    <w:rsid w:val="002B14BC"/>
    <w:rsid w:val="002B14C9"/>
    <w:rsid w:val="002B1730"/>
    <w:rsid w:val="002B17B1"/>
    <w:rsid w:val="002B17E8"/>
    <w:rsid w:val="002B18C6"/>
    <w:rsid w:val="002B19F9"/>
    <w:rsid w:val="002B1C89"/>
    <w:rsid w:val="002B1DB7"/>
    <w:rsid w:val="002B211E"/>
    <w:rsid w:val="002B22CD"/>
    <w:rsid w:val="002B24B1"/>
    <w:rsid w:val="002B2521"/>
    <w:rsid w:val="002B256B"/>
    <w:rsid w:val="002B25E3"/>
    <w:rsid w:val="002B26F6"/>
    <w:rsid w:val="002B2732"/>
    <w:rsid w:val="002B296B"/>
    <w:rsid w:val="002B2DDA"/>
    <w:rsid w:val="002B2F7B"/>
    <w:rsid w:val="002B2FDC"/>
    <w:rsid w:val="002B3100"/>
    <w:rsid w:val="002B320E"/>
    <w:rsid w:val="002B3230"/>
    <w:rsid w:val="002B3287"/>
    <w:rsid w:val="002B3898"/>
    <w:rsid w:val="002B38A5"/>
    <w:rsid w:val="002B3934"/>
    <w:rsid w:val="002B39CF"/>
    <w:rsid w:val="002B3AF2"/>
    <w:rsid w:val="002B3B9B"/>
    <w:rsid w:val="002B3BA2"/>
    <w:rsid w:val="002B3DD3"/>
    <w:rsid w:val="002B3E9C"/>
    <w:rsid w:val="002B3F1D"/>
    <w:rsid w:val="002B4114"/>
    <w:rsid w:val="002B45E1"/>
    <w:rsid w:val="002B462E"/>
    <w:rsid w:val="002B4776"/>
    <w:rsid w:val="002B483B"/>
    <w:rsid w:val="002B495C"/>
    <w:rsid w:val="002B4D0E"/>
    <w:rsid w:val="002B4E66"/>
    <w:rsid w:val="002B4F36"/>
    <w:rsid w:val="002B5027"/>
    <w:rsid w:val="002B5225"/>
    <w:rsid w:val="002B529A"/>
    <w:rsid w:val="002B5443"/>
    <w:rsid w:val="002B578B"/>
    <w:rsid w:val="002B58B7"/>
    <w:rsid w:val="002B5AD6"/>
    <w:rsid w:val="002B5B1A"/>
    <w:rsid w:val="002B5B2A"/>
    <w:rsid w:val="002B5E9A"/>
    <w:rsid w:val="002B6178"/>
    <w:rsid w:val="002B621A"/>
    <w:rsid w:val="002B62FB"/>
    <w:rsid w:val="002B630A"/>
    <w:rsid w:val="002B6452"/>
    <w:rsid w:val="002B6481"/>
    <w:rsid w:val="002B64EE"/>
    <w:rsid w:val="002B6545"/>
    <w:rsid w:val="002B6619"/>
    <w:rsid w:val="002B6635"/>
    <w:rsid w:val="002B67C7"/>
    <w:rsid w:val="002B6850"/>
    <w:rsid w:val="002B6AD1"/>
    <w:rsid w:val="002B6B19"/>
    <w:rsid w:val="002B6C31"/>
    <w:rsid w:val="002B6CA8"/>
    <w:rsid w:val="002B6E07"/>
    <w:rsid w:val="002B6E8E"/>
    <w:rsid w:val="002B6E9B"/>
    <w:rsid w:val="002B6F5B"/>
    <w:rsid w:val="002B6FF5"/>
    <w:rsid w:val="002B70C8"/>
    <w:rsid w:val="002B7162"/>
    <w:rsid w:val="002B7443"/>
    <w:rsid w:val="002B76D5"/>
    <w:rsid w:val="002B7930"/>
    <w:rsid w:val="002B7959"/>
    <w:rsid w:val="002B7BC2"/>
    <w:rsid w:val="002B7C8A"/>
    <w:rsid w:val="002B7D23"/>
    <w:rsid w:val="002B7DDE"/>
    <w:rsid w:val="002B7EE1"/>
    <w:rsid w:val="002B7F92"/>
    <w:rsid w:val="002C01A9"/>
    <w:rsid w:val="002C01AE"/>
    <w:rsid w:val="002C0295"/>
    <w:rsid w:val="002C029E"/>
    <w:rsid w:val="002C03BD"/>
    <w:rsid w:val="002C05BB"/>
    <w:rsid w:val="002C05C6"/>
    <w:rsid w:val="002C0701"/>
    <w:rsid w:val="002C0A2B"/>
    <w:rsid w:val="002C0A55"/>
    <w:rsid w:val="002C0B6B"/>
    <w:rsid w:val="002C0EC6"/>
    <w:rsid w:val="002C0ED0"/>
    <w:rsid w:val="002C0ED4"/>
    <w:rsid w:val="002C0F42"/>
    <w:rsid w:val="002C0F6E"/>
    <w:rsid w:val="002C139B"/>
    <w:rsid w:val="002C17AE"/>
    <w:rsid w:val="002C18AC"/>
    <w:rsid w:val="002C1903"/>
    <w:rsid w:val="002C1970"/>
    <w:rsid w:val="002C1BF0"/>
    <w:rsid w:val="002C1D91"/>
    <w:rsid w:val="002C1D92"/>
    <w:rsid w:val="002C1F0A"/>
    <w:rsid w:val="002C1F40"/>
    <w:rsid w:val="002C20AD"/>
    <w:rsid w:val="002C21D4"/>
    <w:rsid w:val="002C23CE"/>
    <w:rsid w:val="002C2ABC"/>
    <w:rsid w:val="002C2B02"/>
    <w:rsid w:val="002C2BCF"/>
    <w:rsid w:val="002C2D55"/>
    <w:rsid w:val="002C2E1F"/>
    <w:rsid w:val="002C2E5C"/>
    <w:rsid w:val="002C2EE9"/>
    <w:rsid w:val="002C31ED"/>
    <w:rsid w:val="002C32A6"/>
    <w:rsid w:val="002C334E"/>
    <w:rsid w:val="002C3945"/>
    <w:rsid w:val="002C39B3"/>
    <w:rsid w:val="002C3A14"/>
    <w:rsid w:val="002C3A30"/>
    <w:rsid w:val="002C3A4D"/>
    <w:rsid w:val="002C3C98"/>
    <w:rsid w:val="002C3CE1"/>
    <w:rsid w:val="002C3E6E"/>
    <w:rsid w:val="002C3F19"/>
    <w:rsid w:val="002C3FC9"/>
    <w:rsid w:val="002C3FDF"/>
    <w:rsid w:val="002C4420"/>
    <w:rsid w:val="002C4423"/>
    <w:rsid w:val="002C44B7"/>
    <w:rsid w:val="002C46FE"/>
    <w:rsid w:val="002C47A5"/>
    <w:rsid w:val="002C4886"/>
    <w:rsid w:val="002C4952"/>
    <w:rsid w:val="002C4AB6"/>
    <w:rsid w:val="002C4DC8"/>
    <w:rsid w:val="002C4DFC"/>
    <w:rsid w:val="002C5107"/>
    <w:rsid w:val="002C51B3"/>
    <w:rsid w:val="002C51FC"/>
    <w:rsid w:val="002C5299"/>
    <w:rsid w:val="002C52AB"/>
    <w:rsid w:val="002C52BC"/>
    <w:rsid w:val="002C544E"/>
    <w:rsid w:val="002C567E"/>
    <w:rsid w:val="002C575E"/>
    <w:rsid w:val="002C580C"/>
    <w:rsid w:val="002C5834"/>
    <w:rsid w:val="002C5AF7"/>
    <w:rsid w:val="002C5B5D"/>
    <w:rsid w:val="002C5D4C"/>
    <w:rsid w:val="002C5EB5"/>
    <w:rsid w:val="002C6045"/>
    <w:rsid w:val="002C60BC"/>
    <w:rsid w:val="002C6272"/>
    <w:rsid w:val="002C6277"/>
    <w:rsid w:val="002C644F"/>
    <w:rsid w:val="002C64C1"/>
    <w:rsid w:val="002C666A"/>
    <w:rsid w:val="002C677A"/>
    <w:rsid w:val="002C67B3"/>
    <w:rsid w:val="002C6D42"/>
    <w:rsid w:val="002C6D48"/>
    <w:rsid w:val="002C6E76"/>
    <w:rsid w:val="002C6F22"/>
    <w:rsid w:val="002C710F"/>
    <w:rsid w:val="002C73C9"/>
    <w:rsid w:val="002C7532"/>
    <w:rsid w:val="002C789B"/>
    <w:rsid w:val="002C78D8"/>
    <w:rsid w:val="002C78F4"/>
    <w:rsid w:val="002C7A35"/>
    <w:rsid w:val="002C7C45"/>
    <w:rsid w:val="002C7C7B"/>
    <w:rsid w:val="002C7DA7"/>
    <w:rsid w:val="002C7DE2"/>
    <w:rsid w:val="002D016D"/>
    <w:rsid w:val="002D028E"/>
    <w:rsid w:val="002D04ED"/>
    <w:rsid w:val="002D04EF"/>
    <w:rsid w:val="002D05C8"/>
    <w:rsid w:val="002D08E0"/>
    <w:rsid w:val="002D09C8"/>
    <w:rsid w:val="002D0BDD"/>
    <w:rsid w:val="002D0CC1"/>
    <w:rsid w:val="002D0EF3"/>
    <w:rsid w:val="002D0F9F"/>
    <w:rsid w:val="002D10EA"/>
    <w:rsid w:val="002D1115"/>
    <w:rsid w:val="002D14D4"/>
    <w:rsid w:val="002D1536"/>
    <w:rsid w:val="002D153E"/>
    <w:rsid w:val="002D191A"/>
    <w:rsid w:val="002D1925"/>
    <w:rsid w:val="002D1950"/>
    <w:rsid w:val="002D199D"/>
    <w:rsid w:val="002D1B15"/>
    <w:rsid w:val="002D1B7C"/>
    <w:rsid w:val="002D1D07"/>
    <w:rsid w:val="002D1D09"/>
    <w:rsid w:val="002D1D88"/>
    <w:rsid w:val="002D1E73"/>
    <w:rsid w:val="002D1FA5"/>
    <w:rsid w:val="002D1FD3"/>
    <w:rsid w:val="002D221D"/>
    <w:rsid w:val="002D223A"/>
    <w:rsid w:val="002D245D"/>
    <w:rsid w:val="002D2601"/>
    <w:rsid w:val="002D2863"/>
    <w:rsid w:val="002D28F0"/>
    <w:rsid w:val="002D2A4D"/>
    <w:rsid w:val="002D2CAF"/>
    <w:rsid w:val="002D2F19"/>
    <w:rsid w:val="002D2F89"/>
    <w:rsid w:val="002D2FA2"/>
    <w:rsid w:val="002D3171"/>
    <w:rsid w:val="002D36F6"/>
    <w:rsid w:val="002D3863"/>
    <w:rsid w:val="002D39EB"/>
    <w:rsid w:val="002D39F3"/>
    <w:rsid w:val="002D3A76"/>
    <w:rsid w:val="002D3A87"/>
    <w:rsid w:val="002D3B1F"/>
    <w:rsid w:val="002D3BCE"/>
    <w:rsid w:val="002D3D37"/>
    <w:rsid w:val="002D3D3C"/>
    <w:rsid w:val="002D3E24"/>
    <w:rsid w:val="002D3EC7"/>
    <w:rsid w:val="002D40B0"/>
    <w:rsid w:val="002D4341"/>
    <w:rsid w:val="002D43E9"/>
    <w:rsid w:val="002D4509"/>
    <w:rsid w:val="002D4709"/>
    <w:rsid w:val="002D4BD4"/>
    <w:rsid w:val="002D4E14"/>
    <w:rsid w:val="002D4E53"/>
    <w:rsid w:val="002D524C"/>
    <w:rsid w:val="002D525D"/>
    <w:rsid w:val="002D527E"/>
    <w:rsid w:val="002D530C"/>
    <w:rsid w:val="002D532C"/>
    <w:rsid w:val="002D5510"/>
    <w:rsid w:val="002D5518"/>
    <w:rsid w:val="002D5695"/>
    <w:rsid w:val="002D5772"/>
    <w:rsid w:val="002D5929"/>
    <w:rsid w:val="002D5D4C"/>
    <w:rsid w:val="002D5ED5"/>
    <w:rsid w:val="002D60CB"/>
    <w:rsid w:val="002D6134"/>
    <w:rsid w:val="002D618A"/>
    <w:rsid w:val="002D6290"/>
    <w:rsid w:val="002D6352"/>
    <w:rsid w:val="002D662B"/>
    <w:rsid w:val="002D66A2"/>
    <w:rsid w:val="002D673B"/>
    <w:rsid w:val="002D68A2"/>
    <w:rsid w:val="002D68CB"/>
    <w:rsid w:val="002D6C64"/>
    <w:rsid w:val="002D6C98"/>
    <w:rsid w:val="002D6E20"/>
    <w:rsid w:val="002D6F79"/>
    <w:rsid w:val="002D7055"/>
    <w:rsid w:val="002D70D2"/>
    <w:rsid w:val="002D729A"/>
    <w:rsid w:val="002D7487"/>
    <w:rsid w:val="002D74CB"/>
    <w:rsid w:val="002D75A3"/>
    <w:rsid w:val="002D75E1"/>
    <w:rsid w:val="002D77C3"/>
    <w:rsid w:val="002D7865"/>
    <w:rsid w:val="002D78E3"/>
    <w:rsid w:val="002D78F9"/>
    <w:rsid w:val="002D7B6F"/>
    <w:rsid w:val="002D7D52"/>
    <w:rsid w:val="002D7E98"/>
    <w:rsid w:val="002D7EC9"/>
    <w:rsid w:val="002D7EDB"/>
    <w:rsid w:val="002D7F8E"/>
    <w:rsid w:val="002E0340"/>
    <w:rsid w:val="002E042D"/>
    <w:rsid w:val="002E04EB"/>
    <w:rsid w:val="002E0542"/>
    <w:rsid w:val="002E0744"/>
    <w:rsid w:val="002E08B9"/>
    <w:rsid w:val="002E08E4"/>
    <w:rsid w:val="002E0932"/>
    <w:rsid w:val="002E0F91"/>
    <w:rsid w:val="002E12D9"/>
    <w:rsid w:val="002E13AA"/>
    <w:rsid w:val="002E14AD"/>
    <w:rsid w:val="002E14F8"/>
    <w:rsid w:val="002E157E"/>
    <w:rsid w:val="002E1818"/>
    <w:rsid w:val="002E196E"/>
    <w:rsid w:val="002E19C9"/>
    <w:rsid w:val="002E1A74"/>
    <w:rsid w:val="002E1B8E"/>
    <w:rsid w:val="002E1D57"/>
    <w:rsid w:val="002E1E6B"/>
    <w:rsid w:val="002E2126"/>
    <w:rsid w:val="002E21B2"/>
    <w:rsid w:val="002E21DE"/>
    <w:rsid w:val="002E21EA"/>
    <w:rsid w:val="002E2398"/>
    <w:rsid w:val="002E240D"/>
    <w:rsid w:val="002E2451"/>
    <w:rsid w:val="002E2474"/>
    <w:rsid w:val="002E2645"/>
    <w:rsid w:val="002E272C"/>
    <w:rsid w:val="002E284D"/>
    <w:rsid w:val="002E2A36"/>
    <w:rsid w:val="002E2C24"/>
    <w:rsid w:val="002E2D02"/>
    <w:rsid w:val="002E2E2B"/>
    <w:rsid w:val="002E3031"/>
    <w:rsid w:val="002E308F"/>
    <w:rsid w:val="002E3277"/>
    <w:rsid w:val="002E3289"/>
    <w:rsid w:val="002E33C1"/>
    <w:rsid w:val="002E347B"/>
    <w:rsid w:val="002E376B"/>
    <w:rsid w:val="002E3981"/>
    <w:rsid w:val="002E39B8"/>
    <w:rsid w:val="002E3A14"/>
    <w:rsid w:val="002E4130"/>
    <w:rsid w:val="002E419D"/>
    <w:rsid w:val="002E4917"/>
    <w:rsid w:val="002E4B18"/>
    <w:rsid w:val="002E4B73"/>
    <w:rsid w:val="002E4BB5"/>
    <w:rsid w:val="002E4D0D"/>
    <w:rsid w:val="002E4EA4"/>
    <w:rsid w:val="002E4F44"/>
    <w:rsid w:val="002E5091"/>
    <w:rsid w:val="002E5112"/>
    <w:rsid w:val="002E51A1"/>
    <w:rsid w:val="002E5292"/>
    <w:rsid w:val="002E5319"/>
    <w:rsid w:val="002E545E"/>
    <w:rsid w:val="002E5ACC"/>
    <w:rsid w:val="002E5C6C"/>
    <w:rsid w:val="002E5C80"/>
    <w:rsid w:val="002E5E70"/>
    <w:rsid w:val="002E5E8D"/>
    <w:rsid w:val="002E5F5B"/>
    <w:rsid w:val="002E5F96"/>
    <w:rsid w:val="002E61CC"/>
    <w:rsid w:val="002E6544"/>
    <w:rsid w:val="002E65C8"/>
    <w:rsid w:val="002E66CD"/>
    <w:rsid w:val="002E6700"/>
    <w:rsid w:val="002E68A4"/>
    <w:rsid w:val="002E6B07"/>
    <w:rsid w:val="002E6B3B"/>
    <w:rsid w:val="002E6C4F"/>
    <w:rsid w:val="002E6DEC"/>
    <w:rsid w:val="002E6F02"/>
    <w:rsid w:val="002E6F9A"/>
    <w:rsid w:val="002E7011"/>
    <w:rsid w:val="002E7450"/>
    <w:rsid w:val="002E75E6"/>
    <w:rsid w:val="002E76E6"/>
    <w:rsid w:val="002E7708"/>
    <w:rsid w:val="002E7C24"/>
    <w:rsid w:val="002E7C42"/>
    <w:rsid w:val="002E7D28"/>
    <w:rsid w:val="002E7E74"/>
    <w:rsid w:val="002E7ED3"/>
    <w:rsid w:val="002E7FA4"/>
    <w:rsid w:val="002E7FC5"/>
    <w:rsid w:val="002F0087"/>
    <w:rsid w:val="002F00B7"/>
    <w:rsid w:val="002F0230"/>
    <w:rsid w:val="002F0608"/>
    <w:rsid w:val="002F06E1"/>
    <w:rsid w:val="002F0A9F"/>
    <w:rsid w:val="002F0C56"/>
    <w:rsid w:val="002F0E22"/>
    <w:rsid w:val="002F0E3E"/>
    <w:rsid w:val="002F0E8E"/>
    <w:rsid w:val="002F100D"/>
    <w:rsid w:val="002F119A"/>
    <w:rsid w:val="002F1491"/>
    <w:rsid w:val="002F16F6"/>
    <w:rsid w:val="002F1823"/>
    <w:rsid w:val="002F185B"/>
    <w:rsid w:val="002F1956"/>
    <w:rsid w:val="002F19C0"/>
    <w:rsid w:val="002F1CC5"/>
    <w:rsid w:val="002F1EFB"/>
    <w:rsid w:val="002F1FCC"/>
    <w:rsid w:val="002F20E4"/>
    <w:rsid w:val="002F21AE"/>
    <w:rsid w:val="002F23C1"/>
    <w:rsid w:val="002F2421"/>
    <w:rsid w:val="002F277A"/>
    <w:rsid w:val="002F2789"/>
    <w:rsid w:val="002F2840"/>
    <w:rsid w:val="002F28BA"/>
    <w:rsid w:val="002F294C"/>
    <w:rsid w:val="002F2ABF"/>
    <w:rsid w:val="002F2B03"/>
    <w:rsid w:val="002F2B1C"/>
    <w:rsid w:val="002F30C4"/>
    <w:rsid w:val="002F356C"/>
    <w:rsid w:val="002F356D"/>
    <w:rsid w:val="002F3634"/>
    <w:rsid w:val="002F383E"/>
    <w:rsid w:val="002F3AAA"/>
    <w:rsid w:val="002F3BE2"/>
    <w:rsid w:val="002F3CA9"/>
    <w:rsid w:val="002F3CDA"/>
    <w:rsid w:val="002F3D2D"/>
    <w:rsid w:val="002F3F9B"/>
    <w:rsid w:val="002F4187"/>
    <w:rsid w:val="002F4687"/>
    <w:rsid w:val="002F47E8"/>
    <w:rsid w:val="002F48CE"/>
    <w:rsid w:val="002F49C5"/>
    <w:rsid w:val="002F4A33"/>
    <w:rsid w:val="002F4C73"/>
    <w:rsid w:val="002F4E65"/>
    <w:rsid w:val="002F4EB6"/>
    <w:rsid w:val="002F4EF1"/>
    <w:rsid w:val="002F4F35"/>
    <w:rsid w:val="002F4FCD"/>
    <w:rsid w:val="002F5049"/>
    <w:rsid w:val="002F5249"/>
    <w:rsid w:val="002F5418"/>
    <w:rsid w:val="002F54F4"/>
    <w:rsid w:val="002F559A"/>
    <w:rsid w:val="002F579F"/>
    <w:rsid w:val="002F5832"/>
    <w:rsid w:val="002F5A60"/>
    <w:rsid w:val="002F5AB4"/>
    <w:rsid w:val="002F5D58"/>
    <w:rsid w:val="002F5F69"/>
    <w:rsid w:val="002F6039"/>
    <w:rsid w:val="002F61CB"/>
    <w:rsid w:val="002F6205"/>
    <w:rsid w:val="002F63E3"/>
    <w:rsid w:val="002F641D"/>
    <w:rsid w:val="002F6474"/>
    <w:rsid w:val="002F6568"/>
    <w:rsid w:val="002F65D1"/>
    <w:rsid w:val="002F6723"/>
    <w:rsid w:val="002F676A"/>
    <w:rsid w:val="002F697B"/>
    <w:rsid w:val="002F6BA7"/>
    <w:rsid w:val="002F6C13"/>
    <w:rsid w:val="002F6C4B"/>
    <w:rsid w:val="002F6DE6"/>
    <w:rsid w:val="002F70A5"/>
    <w:rsid w:val="002F719B"/>
    <w:rsid w:val="002F7399"/>
    <w:rsid w:val="002F77ED"/>
    <w:rsid w:val="002F78E4"/>
    <w:rsid w:val="002F7B30"/>
    <w:rsid w:val="002F7C89"/>
    <w:rsid w:val="002F7C8A"/>
    <w:rsid w:val="002F7D10"/>
    <w:rsid w:val="002F7DA4"/>
    <w:rsid w:val="002F7F4F"/>
    <w:rsid w:val="00300149"/>
    <w:rsid w:val="0030027C"/>
    <w:rsid w:val="00300475"/>
    <w:rsid w:val="003004B1"/>
    <w:rsid w:val="0030065B"/>
    <w:rsid w:val="003006E4"/>
    <w:rsid w:val="00300794"/>
    <w:rsid w:val="003007A6"/>
    <w:rsid w:val="00300809"/>
    <w:rsid w:val="00300881"/>
    <w:rsid w:val="00300906"/>
    <w:rsid w:val="0030094A"/>
    <w:rsid w:val="00300C75"/>
    <w:rsid w:val="00300E75"/>
    <w:rsid w:val="00300E79"/>
    <w:rsid w:val="00300F91"/>
    <w:rsid w:val="00301038"/>
    <w:rsid w:val="00301191"/>
    <w:rsid w:val="00301247"/>
    <w:rsid w:val="0030124C"/>
    <w:rsid w:val="0030140E"/>
    <w:rsid w:val="0030155B"/>
    <w:rsid w:val="0030161B"/>
    <w:rsid w:val="00301697"/>
    <w:rsid w:val="00301C27"/>
    <w:rsid w:val="00301D51"/>
    <w:rsid w:val="00301E0D"/>
    <w:rsid w:val="00301E12"/>
    <w:rsid w:val="00301EE6"/>
    <w:rsid w:val="003022C3"/>
    <w:rsid w:val="00302360"/>
    <w:rsid w:val="003023E7"/>
    <w:rsid w:val="00302776"/>
    <w:rsid w:val="0030287A"/>
    <w:rsid w:val="00302993"/>
    <w:rsid w:val="00302A24"/>
    <w:rsid w:val="00302A42"/>
    <w:rsid w:val="00302BB4"/>
    <w:rsid w:val="00302C75"/>
    <w:rsid w:val="00302C86"/>
    <w:rsid w:val="00302DC4"/>
    <w:rsid w:val="00302E71"/>
    <w:rsid w:val="00302F23"/>
    <w:rsid w:val="003030B4"/>
    <w:rsid w:val="0030310D"/>
    <w:rsid w:val="00303176"/>
    <w:rsid w:val="003034CA"/>
    <w:rsid w:val="003034ED"/>
    <w:rsid w:val="00303582"/>
    <w:rsid w:val="003035F4"/>
    <w:rsid w:val="00303761"/>
    <w:rsid w:val="00303A19"/>
    <w:rsid w:val="00303A4D"/>
    <w:rsid w:val="00303AD4"/>
    <w:rsid w:val="00303B6C"/>
    <w:rsid w:val="00303B8E"/>
    <w:rsid w:val="00303BFF"/>
    <w:rsid w:val="00303EC5"/>
    <w:rsid w:val="003040FD"/>
    <w:rsid w:val="003042E0"/>
    <w:rsid w:val="0030432F"/>
    <w:rsid w:val="00304401"/>
    <w:rsid w:val="00304462"/>
    <w:rsid w:val="003045CA"/>
    <w:rsid w:val="003047A8"/>
    <w:rsid w:val="00304891"/>
    <w:rsid w:val="003048B3"/>
    <w:rsid w:val="003049FB"/>
    <w:rsid w:val="00304A14"/>
    <w:rsid w:val="00304A7D"/>
    <w:rsid w:val="00304B4A"/>
    <w:rsid w:val="00304D79"/>
    <w:rsid w:val="00304F55"/>
    <w:rsid w:val="00304FD7"/>
    <w:rsid w:val="00305342"/>
    <w:rsid w:val="003053B3"/>
    <w:rsid w:val="00305487"/>
    <w:rsid w:val="003054BD"/>
    <w:rsid w:val="00305510"/>
    <w:rsid w:val="0030566C"/>
    <w:rsid w:val="0030584B"/>
    <w:rsid w:val="003058A7"/>
    <w:rsid w:val="003058AE"/>
    <w:rsid w:val="0030591C"/>
    <w:rsid w:val="00305A61"/>
    <w:rsid w:val="00305AF4"/>
    <w:rsid w:val="00305D49"/>
    <w:rsid w:val="00305F3E"/>
    <w:rsid w:val="00305FC7"/>
    <w:rsid w:val="00306088"/>
    <w:rsid w:val="003060E7"/>
    <w:rsid w:val="0030614A"/>
    <w:rsid w:val="00306259"/>
    <w:rsid w:val="00306340"/>
    <w:rsid w:val="003063F3"/>
    <w:rsid w:val="0030643A"/>
    <w:rsid w:val="00306495"/>
    <w:rsid w:val="0030659D"/>
    <w:rsid w:val="003065BF"/>
    <w:rsid w:val="003069D0"/>
    <w:rsid w:val="00306A07"/>
    <w:rsid w:val="00306A1E"/>
    <w:rsid w:val="00306A45"/>
    <w:rsid w:val="00306AF5"/>
    <w:rsid w:val="00306BCA"/>
    <w:rsid w:val="00306C32"/>
    <w:rsid w:val="00306C74"/>
    <w:rsid w:val="00306F5B"/>
    <w:rsid w:val="0030700A"/>
    <w:rsid w:val="00307109"/>
    <w:rsid w:val="00307138"/>
    <w:rsid w:val="00307148"/>
    <w:rsid w:val="00307584"/>
    <w:rsid w:val="0030793A"/>
    <w:rsid w:val="003079BB"/>
    <w:rsid w:val="00307A5F"/>
    <w:rsid w:val="00307A7B"/>
    <w:rsid w:val="00307AEB"/>
    <w:rsid w:val="00307AFE"/>
    <w:rsid w:val="00307B73"/>
    <w:rsid w:val="00307D2E"/>
    <w:rsid w:val="00307DB0"/>
    <w:rsid w:val="00307E12"/>
    <w:rsid w:val="003100AF"/>
    <w:rsid w:val="00310139"/>
    <w:rsid w:val="003108AC"/>
    <w:rsid w:val="00310B5D"/>
    <w:rsid w:val="00310C42"/>
    <w:rsid w:val="003110CF"/>
    <w:rsid w:val="0031112E"/>
    <w:rsid w:val="003111F8"/>
    <w:rsid w:val="0031169F"/>
    <w:rsid w:val="0031170C"/>
    <w:rsid w:val="003117B9"/>
    <w:rsid w:val="00311891"/>
    <w:rsid w:val="003118C3"/>
    <w:rsid w:val="003118FA"/>
    <w:rsid w:val="00311DB1"/>
    <w:rsid w:val="00311EFF"/>
    <w:rsid w:val="00311F84"/>
    <w:rsid w:val="00312030"/>
    <w:rsid w:val="003122B7"/>
    <w:rsid w:val="003125E5"/>
    <w:rsid w:val="0031284B"/>
    <w:rsid w:val="003128A3"/>
    <w:rsid w:val="003129D5"/>
    <w:rsid w:val="00312AD8"/>
    <w:rsid w:val="00312AF0"/>
    <w:rsid w:val="00312E4C"/>
    <w:rsid w:val="003130EA"/>
    <w:rsid w:val="003131DC"/>
    <w:rsid w:val="00313295"/>
    <w:rsid w:val="003132AB"/>
    <w:rsid w:val="00313364"/>
    <w:rsid w:val="003133BB"/>
    <w:rsid w:val="003134A9"/>
    <w:rsid w:val="003134D6"/>
    <w:rsid w:val="00313614"/>
    <w:rsid w:val="003136EF"/>
    <w:rsid w:val="00313854"/>
    <w:rsid w:val="003138AD"/>
    <w:rsid w:val="00313944"/>
    <w:rsid w:val="00313C54"/>
    <w:rsid w:val="00313EB8"/>
    <w:rsid w:val="003145A7"/>
    <w:rsid w:val="003147A9"/>
    <w:rsid w:val="00314ABB"/>
    <w:rsid w:val="00314DC1"/>
    <w:rsid w:val="00314E46"/>
    <w:rsid w:val="0031521C"/>
    <w:rsid w:val="0031528F"/>
    <w:rsid w:val="00315594"/>
    <w:rsid w:val="00315761"/>
    <w:rsid w:val="003157E8"/>
    <w:rsid w:val="00315823"/>
    <w:rsid w:val="003159F8"/>
    <w:rsid w:val="00315AF7"/>
    <w:rsid w:val="00315D9D"/>
    <w:rsid w:val="00315DAD"/>
    <w:rsid w:val="003160C2"/>
    <w:rsid w:val="003161FE"/>
    <w:rsid w:val="0031631D"/>
    <w:rsid w:val="0031639D"/>
    <w:rsid w:val="003163C5"/>
    <w:rsid w:val="00316513"/>
    <w:rsid w:val="0031652D"/>
    <w:rsid w:val="00316531"/>
    <w:rsid w:val="00316570"/>
    <w:rsid w:val="0031657F"/>
    <w:rsid w:val="003167A6"/>
    <w:rsid w:val="0031693B"/>
    <w:rsid w:val="00316AF4"/>
    <w:rsid w:val="00316CF9"/>
    <w:rsid w:val="00316F07"/>
    <w:rsid w:val="0031703A"/>
    <w:rsid w:val="00317134"/>
    <w:rsid w:val="00317167"/>
    <w:rsid w:val="003174F8"/>
    <w:rsid w:val="00317632"/>
    <w:rsid w:val="00317645"/>
    <w:rsid w:val="00317657"/>
    <w:rsid w:val="00317810"/>
    <w:rsid w:val="00317AA2"/>
    <w:rsid w:val="00317B8F"/>
    <w:rsid w:val="00317CBD"/>
    <w:rsid w:val="00317FDB"/>
    <w:rsid w:val="003201EB"/>
    <w:rsid w:val="00320285"/>
    <w:rsid w:val="00320294"/>
    <w:rsid w:val="00320402"/>
    <w:rsid w:val="003206ED"/>
    <w:rsid w:val="003207DB"/>
    <w:rsid w:val="0032089D"/>
    <w:rsid w:val="00320A26"/>
    <w:rsid w:val="00320BAF"/>
    <w:rsid w:val="00320BE8"/>
    <w:rsid w:val="00320DA7"/>
    <w:rsid w:val="00320EDA"/>
    <w:rsid w:val="00321074"/>
    <w:rsid w:val="003210B8"/>
    <w:rsid w:val="003211A2"/>
    <w:rsid w:val="00321302"/>
    <w:rsid w:val="00321331"/>
    <w:rsid w:val="003214A9"/>
    <w:rsid w:val="003215F4"/>
    <w:rsid w:val="0032167F"/>
    <w:rsid w:val="0032181D"/>
    <w:rsid w:val="00321890"/>
    <w:rsid w:val="00321968"/>
    <w:rsid w:val="003219B8"/>
    <w:rsid w:val="003219F6"/>
    <w:rsid w:val="00321A4A"/>
    <w:rsid w:val="00321D20"/>
    <w:rsid w:val="00321DE2"/>
    <w:rsid w:val="0032201D"/>
    <w:rsid w:val="00322170"/>
    <w:rsid w:val="003221D3"/>
    <w:rsid w:val="00322203"/>
    <w:rsid w:val="00322417"/>
    <w:rsid w:val="003224F5"/>
    <w:rsid w:val="00322753"/>
    <w:rsid w:val="00322904"/>
    <w:rsid w:val="0032292F"/>
    <w:rsid w:val="0032295C"/>
    <w:rsid w:val="00322AD8"/>
    <w:rsid w:val="00322AEA"/>
    <w:rsid w:val="00322BD5"/>
    <w:rsid w:val="00322C3C"/>
    <w:rsid w:val="00322E85"/>
    <w:rsid w:val="00322EE4"/>
    <w:rsid w:val="00323007"/>
    <w:rsid w:val="0032304B"/>
    <w:rsid w:val="00323066"/>
    <w:rsid w:val="003234E9"/>
    <w:rsid w:val="00323522"/>
    <w:rsid w:val="003235B6"/>
    <w:rsid w:val="003235D4"/>
    <w:rsid w:val="003238B7"/>
    <w:rsid w:val="00323990"/>
    <w:rsid w:val="00323A6F"/>
    <w:rsid w:val="00323B05"/>
    <w:rsid w:val="00323C9A"/>
    <w:rsid w:val="00323D2F"/>
    <w:rsid w:val="00323D75"/>
    <w:rsid w:val="00323DC4"/>
    <w:rsid w:val="00323E31"/>
    <w:rsid w:val="00323F10"/>
    <w:rsid w:val="00324220"/>
    <w:rsid w:val="003243CB"/>
    <w:rsid w:val="003243D8"/>
    <w:rsid w:val="003246AB"/>
    <w:rsid w:val="00324713"/>
    <w:rsid w:val="003249CC"/>
    <w:rsid w:val="00324A0A"/>
    <w:rsid w:val="00324A28"/>
    <w:rsid w:val="00324DD6"/>
    <w:rsid w:val="0032542E"/>
    <w:rsid w:val="003257D2"/>
    <w:rsid w:val="0032587E"/>
    <w:rsid w:val="00325AB5"/>
    <w:rsid w:val="00325CA5"/>
    <w:rsid w:val="00325D2F"/>
    <w:rsid w:val="00325D3F"/>
    <w:rsid w:val="00325E2E"/>
    <w:rsid w:val="00325FBE"/>
    <w:rsid w:val="003260D3"/>
    <w:rsid w:val="0032610E"/>
    <w:rsid w:val="00326156"/>
    <w:rsid w:val="00326206"/>
    <w:rsid w:val="003264A1"/>
    <w:rsid w:val="0032651B"/>
    <w:rsid w:val="00326560"/>
    <w:rsid w:val="0032698A"/>
    <w:rsid w:val="00326D1D"/>
    <w:rsid w:val="00326E1A"/>
    <w:rsid w:val="00326F0A"/>
    <w:rsid w:val="00327022"/>
    <w:rsid w:val="0032727B"/>
    <w:rsid w:val="0032736E"/>
    <w:rsid w:val="003273D8"/>
    <w:rsid w:val="00327761"/>
    <w:rsid w:val="003278CF"/>
    <w:rsid w:val="003278E0"/>
    <w:rsid w:val="00327A60"/>
    <w:rsid w:val="00327DAE"/>
    <w:rsid w:val="00327F18"/>
    <w:rsid w:val="00327FFB"/>
    <w:rsid w:val="00330275"/>
    <w:rsid w:val="00330293"/>
    <w:rsid w:val="003302A8"/>
    <w:rsid w:val="003303D4"/>
    <w:rsid w:val="0033045A"/>
    <w:rsid w:val="0033085E"/>
    <w:rsid w:val="00330911"/>
    <w:rsid w:val="00330A25"/>
    <w:rsid w:val="00330B26"/>
    <w:rsid w:val="00330E18"/>
    <w:rsid w:val="00330EE7"/>
    <w:rsid w:val="003311C4"/>
    <w:rsid w:val="0033153E"/>
    <w:rsid w:val="003316B7"/>
    <w:rsid w:val="00331773"/>
    <w:rsid w:val="003317D9"/>
    <w:rsid w:val="00331C78"/>
    <w:rsid w:val="00331E1D"/>
    <w:rsid w:val="00331E2F"/>
    <w:rsid w:val="00331ECA"/>
    <w:rsid w:val="00331F08"/>
    <w:rsid w:val="00331F9F"/>
    <w:rsid w:val="003321A9"/>
    <w:rsid w:val="0033248C"/>
    <w:rsid w:val="003324A2"/>
    <w:rsid w:val="0033276D"/>
    <w:rsid w:val="00332809"/>
    <w:rsid w:val="00332960"/>
    <w:rsid w:val="00332BF1"/>
    <w:rsid w:val="00332D55"/>
    <w:rsid w:val="00332D61"/>
    <w:rsid w:val="00332DF5"/>
    <w:rsid w:val="0033311C"/>
    <w:rsid w:val="003333F5"/>
    <w:rsid w:val="003334D3"/>
    <w:rsid w:val="00333584"/>
    <w:rsid w:val="0033359D"/>
    <w:rsid w:val="003335ED"/>
    <w:rsid w:val="0033395B"/>
    <w:rsid w:val="00333BD5"/>
    <w:rsid w:val="00333CF9"/>
    <w:rsid w:val="00333F39"/>
    <w:rsid w:val="0033412C"/>
    <w:rsid w:val="00334174"/>
    <w:rsid w:val="003345B9"/>
    <w:rsid w:val="00334712"/>
    <w:rsid w:val="00334901"/>
    <w:rsid w:val="00334A28"/>
    <w:rsid w:val="00334B24"/>
    <w:rsid w:val="00334C0A"/>
    <w:rsid w:val="00334CF6"/>
    <w:rsid w:val="00334D82"/>
    <w:rsid w:val="00334DF6"/>
    <w:rsid w:val="00335308"/>
    <w:rsid w:val="00335339"/>
    <w:rsid w:val="00335554"/>
    <w:rsid w:val="0033555E"/>
    <w:rsid w:val="0033576C"/>
    <w:rsid w:val="0033585E"/>
    <w:rsid w:val="00335897"/>
    <w:rsid w:val="003358C1"/>
    <w:rsid w:val="00335A1A"/>
    <w:rsid w:val="00335A64"/>
    <w:rsid w:val="00335C8F"/>
    <w:rsid w:val="00335D78"/>
    <w:rsid w:val="00335E7E"/>
    <w:rsid w:val="003361B2"/>
    <w:rsid w:val="00336205"/>
    <w:rsid w:val="00336530"/>
    <w:rsid w:val="003365EE"/>
    <w:rsid w:val="00336626"/>
    <w:rsid w:val="00336792"/>
    <w:rsid w:val="00336947"/>
    <w:rsid w:val="00336CD0"/>
    <w:rsid w:val="00336E07"/>
    <w:rsid w:val="00337266"/>
    <w:rsid w:val="00337290"/>
    <w:rsid w:val="00337373"/>
    <w:rsid w:val="0033743D"/>
    <w:rsid w:val="003375A7"/>
    <w:rsid w:val="003376F0"/>
    <w:rsid w:val="0033776B"/>
    <w:rsid w:val="00337877"/>
    <w:rsid w:val="00337989"/>
    <w:rsid w:val="003379C4"/>
    <w:rsid w:val="00337A13"/>
    <w:rsid w:val="00337A5E"/>
    <w:rsid w:val="00337AC4"/>
    <w:rsid w:val="00337CC7"/>
    <w:rsid w:val="00337F64"/>
    <w:rsid w:val="00337FDD"/>
    <w:rsid w:val="0034030E"/>
    <w:rsid w:val="00340312"/>
    <w:rsid w:val="00340324"/>
    <w:rsid w:val="0034046B"/>
    <w:rsid w:val="00340484"/>
    <w:rsid w:val="00340509"/>
    <w:rsid w:val="0034067A"/>
    <w:rsid w:val="00340726"/>
    <w:rsid w:val="00340A42"/>
    <w:rsid w:val="00340ABD"/>
    <w:rsid w:val="00340C3F"/>
    <w:rsid w:val="00340D44"/>
    <w:rsid w:val="00340EA5"/>
    <w:rsid w:val="00341133"/>
    <w:rsid w:val="00341294"/>
    <w:rsid w:val="0034135A"/>
    <w:rsid w:val="00341424"/>
    <w:rsid w:val="00341592"/>
    <w:rsid w:val="00341780"/>
    <w:rsid w:val="003417EE"/>
    <w:rsid w:val="0034182E"/>
    <w:rsid w:val="003418FB"/>
    <w:rsid w:val="00341A81"/>
    <w:rsid w:val="00341AC0"/>
    <w:rsid w:val="00341B95"/>
    <w:rsid w:val="00341CD9"/>
    <w:rsid w:val="00341D84"/>
    <w:rsid w:val="00341F08"/>
    <w:rsid w:val="0034219D"/>
    <w:rsid w:val="00342224"/>
    <w:rsid w:val="00342258"/>
    <w:rsid w:val="003425C3"/>
    <w:rsid w:val="0034262E"/>
    <w:rsid w:val="003427E2"/>
    <w:rsid w:val="00342900"/>
    <w:rsid w:val="00342D7B"/>
    <w:rsid w:val="003430BE"/>
    <w:rsid w:val="00343120"/>
    <w:rsid w:val="003433CD"/>
    <w:rsid w:val="00343418"/>
    <w:rsid w:val="00343494"/>
    <w:rsid w:val="003434DA"/>
    <w:rsid w:val="00343602"/>
    <w:rsid w:val="00343654"/>
    <w:rsid w:val="003436C3"/>
    <w:rsid w:val="003437B1"/>
    <w:rsid w:val="003437DE"/>
    <w:rsid w:val="00343AB4"/>
    <w:rsid w:val="00343B0E"/>
    <w:rsid w:val="00343B23"/>
    <w:rsid w:val="00343BBA"/>
    <w:rsid w:val="00343BCB"/>
    <w:rsid w:val="00343C4F"/>
    <w:rsid w:val="00343D33"/>
    <w:rsid w:val="00343E55"/>
    <w:rsid w:val="0034414C"/>
    <w:rsid w:val="003443A0"/>
    <w:rsid w:val="00344593"/>
    <w:rsid w:val="00344595"/>
    <w:rsid w:val="0034466F"/>
    <w:rsid w:val="003447B7"/>
    <w:rsid w:val="00344806"/>
    <w:rsid w:val="0034481C"/>
    <w:rsid w:val="00344C10"/>
    <w:rsid w:val="00344C29"/>
    <w:rsid w:val="00344C9E"/>
    <w:rsid w:val="00344ED5"/>
    <w:rsid w:val="00344F19"/>
    <w:rsid w:val="00344F1A"/>
    <w:rsid w:val="0034501A"/>
    <w:rsid w:val="00345054"/>
    <w:rsid w:val="00345156"/>
    <w:rsid w:val="003453FA"/>
    <w:rsid w:val="0034564B"/>
    <w:rsid w:val="003458F9"/>
    <w:rsid w:val="003459FC"/>
    <w:rsid w:val="00345A55"/>
    <w:rsid w:val="00345C59"/>
    <w:rsid w:val="00345D15"/>
    <w:rsid w:val="003461FD"/>
    <w:rsid w:val="00346235"/>
    <w:rsid w:val="00346323"/>
    <w:rsid w:val="003466C8"/>
    <w:rsid w:val="003466E5"/>
    <w:rsid w:val="003467DC"/>
    <w:rsid w:val="00346873"/>
    <w:rsid w:val="003468EC"/>
    <w:rsid w:val="00346991"/>
    <w:rsid w:val="003469A9"/>
    <w:rsid w:val="00346B64"/>
    <w:rsid w:val="00346B65"/>
    <w:rsid w:val="00346C33"/>
    <w:rsid w:val="00346C54"/>
    <w:rsid w:val="00346C97"/>
    <w:rsid w:val="00346E32"/>
    <w:rsid w:val="00346FBE"/>
    <w:rsid w:val="00346FD9"/>
    <w:rsid w:val="00347007"/>
    <w:rsid w:val="003470CE"/>
    <w:rsid w:val="00347173"/>
    <w:rsid w:val="003472E5"/>
    <w:rsid w:val="00347551"/>
    <w:rsid w:val="00347824"/>
    <w:rsid w:val="003478FF"/>
    <w:rsid w:val="00347A9F"/>
    <w:rsid w:val="00347B39"/>
    <w:rsid w:val="00347B98"/>
    <w:rsid w:val="00347BE4"/>
    <w:rsid w:val="00347D32"/>
    <w:rsid w:val="00347E2F"/>
    <w:rsid w:val="00347F9C"/>
    <w:rsid w:val="0035034A"/>
    <w:rsid w:val="0035040B"/>
    <w:rsid w:val="00350565"/>
    <w:rsid w:val="0035058D"/>
    <w:rsid w:val="00350641"/>
    <w:rsid w:val="0035074C"/>
    <w:rsid w:val="00350B11"/>
    <w:rsid w:val="00350D2F"/>
    <w:rsid w:val="00350E71"/>
    <w:rsid w:val="00350F8C"/>
    <w:rsid w:val="0035101D"/>
    <w:rsid w:val="0035125F"/>
    <w:rsid w:val="003515ED"/>
    <w:rsid w:val="003518BB"/>
    <w:rsid w:val="003519B7"/>
    <w:rsid w:val="003519E0"/>
    <w:rsid w:val="00351A04"/>
    <w:rsid w:val="00351AB4"/>
    <w:rsid w:val="00351B55"/>
    <w:rsid w:val="00351B68"/>
    <w:rsid w:val="00351D12"/>
    <w:rsid w:val="00351E11"/>
    <w:rsid w:val="00351EE9"/>
    <w:rsid w:val="00352068"/>
    <w:rsid w:val="003523BC"/>
    <w:rsid w:val="00352425"/>
    <w:rsid w:val="003525A0"/>
    <w:rsid w:val="003525E4"/>
    <w:rsid w:val="003525FB"/>
    <w:rsid w:val="00352623"/>
    <w:rsid w:val="0035265D"/>
    <w:rsid w:val="00352755"/>
    <w:rsid w:val="00352776"/>
    <w:rsid w:val="00352EC7"/>
    <w:rsid w:val="00352FA0"/>
    <w:rsid w:val="00352FF7"/>
    <w:rsid w:val="0035304C"/>
    <w:rsid w:val="00353299"/>
    <w:rsid w:val="00353516"/>
    <w:rsid w:val="00353667"/>
    <w:rsid w:val="00353763"/>
    <w:rsid w:val="0035382C"/>
    <w:rsid w:val="003538A8"/>
    <w:rsid w:val="003539C5"/>
    <w:rsid w:val="00353AD2"/>
    <w:rsid w:val="00353C12"/>
    <w:rsid w:val="00353C67"/>
    <w:rsid w:val="00353DF9"/>
    <w:rsid w:val="00354171"/>
    <w:rsid w:val="003541F8"/>
    <w:rsid w:val="00354336"/>
    <w:rsid w:val="003543E7"/>
    <w:rsid w:val="0035448E"/>
    <w:rsid w:val="003544F4"/>
    <w:rsid w:val="00354895"/>
    <w:rsid w:val="00354909"/>
    <w:rsid w:val="00354A76"/>
    <w:rsid w:val="00354D3E"/>
    <w:rsid w:val="0035534A"/>
    <w:rsid w:val="0035538C"/>
    <w:rsid w:val="00355448"/>
    <w:rsid w:val="003554A7"/>
    <w:rsid w:val="00355515"/>
    <w:rsid w:val="003555D4"/>
    <w:rsid w:val="00355677"/>
    <w:rsid w:val="00355679"/>
    <w:rsid w:val="0035575A"/>
    <w:rsid w:val="003558BA"/>
    <w:rsid w:val="003558BE"/>
    <w:rsid w:val="0035594E"/>
    <w:rsid w:val="00355ADA"/>
    <w:rsid w:val="00355B50"/>
    <w:rsid w:val="00355CA3"/>
    <w:rsid w:val="00355E4C"/>
    <w:rsid w:val="00356368"/>
    <w:rsid w:val="0035654A"/>
    <w:rsid w:val="00356830"/>
    <w:rsid w:val="00356CA2"/>
    <w:rsid w:val="00356F2D"/>
    <w:rsid w:val="00357267"/>
    <w:rsid w:val="003572AE"/>
    <w:rsid w:val="003572FD"/>
    <w:rsid w:val="00357364"/>
    <w:rsid w:val="003573B3"/>
    <w:rsid w:val="0035760F"/>
    <w:rsid w:val="00357672"/>
    <w:rsid w:val="00357784"/>
    <w:rsid w:val="00357878"/>
    <w:rsid w:val="003578AD"/>
    <w:rsid w:val="0035797A"/>
    <w:rsid w:val="003579C0"/>
    <w:rsid w:val="00357A08"/>
    <w:rsid w:val="00357A3A"/>
    <w:rsid w:val="00357C49"/>
    <w:rsid w:val="00357E2D"/>
    <w:rsid w:val="0036027C"/>
    <w:rsid w:val="0036042E"/>
    <w:rsid w:val="003604CC"/>
    <w:rsid w:val="003604D0"/>
    <w:rsid w:val="0036058C"/>
    <w:rsid w:val="003605B9"/>
    <w:rsid w:val="00360652"/>
    <w:rsid w:val="0036068F"/>
    <w:rsid w:val="003606AC"/>
    <w:rsid w:val="0036070F"/>
    <w:rsid w:val="003607F5"/>
    <w:rsid w:val="0036089E"/>
    <w:rsid w:val="0036099C"/>
    <w:rsid w:val="00360A6F"/>
    <w:rsid w:val="00360B02"/>
    <w:rsid w:val="00360B67"/>
    <w:rsid w:val="00360BF0"/>
    <w:rsid w:val="00360F65"/>
    <w:rsid w:val="003610CB"/>
    <w:rsid w:val="0036121F"/>
    <w:rsid w:val="003613B7"/>
    <w:rsid w:val="003613BD"/>
    <w:rsid w:val="003614B4"/>
    <w:rsid w:val="003614DE"/>
    <w:rsid w:val="0036184A"/>
    <w:rsid w:val="00361A74"/>
    <w:rsid w:val="00361A82"/>
    <w:rsid w:val="00361B23"/>
    <w:rsid w:val="00361B6B"/>
    <w:rsid w:val="00361DA2"/>
    <w:rsid w:val="00361DBC"/>
    <w:rsid w:val="00361DCC"/>
    <w:rsid w:val="00361DF6"/>
    <w:rsid w:val="00361EC4"/>
    <w:rsid w:val="0036208F"/>
    <w:rsid w:val="003620B8"/>
    <w:rsid w:val="003620E1"/>
    <w:rsid w:val="0036228D"/>
    <w:rsid w:val="003623B6"/>
    <w:rsid w:val="00362557"/>
    <w:rsid w:val="0036256F"/>
    <w:rsid w:val="00362593"/>
    <w:rsid w:val="00362676"/>
    <w:rsid w:val="003627DD"/>
    <w:rsid w:val="00362AFC"/>
    <w:rsid w:val="00362BFB"/>
    <w:rsid w:val="00362CC4"/>
    <w:rsid w:val="00362E2F"/>
    <w:rsid w:val="00362E33"/>
    <w:rsid w:val="00362EB5"/>
    <w:rsid w:val="00362F5B"/>
    <w:rsid w:val="00362FF4"/>
    <w:rsid w:val="00363002"/>
    <w:rsid w:val="003634E5"/>
    <w:rsid w:val="00363574"/>
    <w:rsid w:val="003635B9"/>
    <w:rsid w:val="00363675"/>
    <w:rsid w:val="003636DD"/>
    <w:rsid w:val="0036371B"/>
    <w:rsid w:val="00363969"/>
    <w:rsid w:val="00363AE2"/>
    <w:rsid w:val="00363AE9"/>
    <w:rsid w:val="00363B42"/>
    <w:rsid w:val="00363D65"/>
    <w:rsid w:val="00363FAE"/>
    <w:rsid w:val="00364026"/>
    <w:rsid w:val="003640BB"/>
    <w:rsid w:val="00364176"/>
    <w:rsid w:val="003641F1"/>
    <w:rsid w:val="0036421C"/>
    <w:rsid w:val="0036423C"/>
    <w:rsid w:val="0036431F"/>
    <w:rsid w:val="00364400"/>
    <w:rsid w:val="00364440"/>
    <w:rsid w:val="00364453"/>
    <w:rsid w:val="0036464C"/>
    <w:rsid w:val="00364859"/>
    <w:rsid w:val="00364935"/>
    <w:rsid w:val="00364967"/>
    <w:rsid w:val="00364AAC"/>
    <w:rsid w:val="00364ABF"/>
    <w:rsid w:val="00364AF5"/>
    <w:rsid w:val="00364B38"/>
    <w:rsid w:val="00364E1C"/>
    <w:rsid w:val="00365033"/>
    <w:rsid w:val="00365241"/>
    <w:rsid w:val="003653FD"/>
    <w:rsid w:val="00365A14"/>
    <w:rsid w:val="00365AB7"/>
    <w:rsid w:val="00365BE8"/>
    <w:rsid w:val="00365E0C"/>
    <w:rsid w:val="00365EE1"/>
    <w:rsid w:val="00365EE4"/>
    <w:rsid w:val="00365F1D"/>
    <w:rsid w:val="00365FB7"/>
    <w:rsid w:val="00365FF9"/>
    <w:rsid w:val="0036611B"/>
    <w:rsid w:val="003661E9"/>
    <w:rsid w:val="003661EA"/>
    <w:rsid w:val="00366251"/>
    <w:rsid w:val="003662C4"/>
    <w:rsid w:val="00366311"/>
    <w:rsid w:val="003664EF"/>
    <w:rsid w:val="003666F3"/>
    <w:rsid w:val="00366708"/>
    <w:rsid w:val="0036687B"/>
    <w:rsid w:val="0036698F"/>
    <w:rsid w:val="00366BF7"/>
    <w:rsid w:val="00366C49"/>
    <w:rsid w:val="00366D28"/>
    <w:rsid w:val="00366E61"/>
    <w:rsid w:val="00367053"/>
    <w:rsid w:val="00367332"/>
    <w:rsid w:val="003673E3"/>
    <w:rsid w:val="00367531"/>
    <w:rsid w:val="0036768A"/>
    <w:rsid w:val="003676A9"/>
    <w:rsid w:val="003678DB"/>
    <w:rsid w:val="0036796B"/>
    <w:rsid w:val="00367ADC"/>
    <w:rsid w:val="00367C7A"/>
    <w:rsid w:val="00367CB8"/>
    <w:rsid w:val="00367CE9"/>
    <w:rsid w:val="00367CEE"/>
    <w:rsid w:val="00367DB8"/>
    <w:rsid w:val="00367DC9"/>
    <w:rsid w:val="00367FF7"/>
    <w:rsid w:val="0037005F"/>
    <w:rsid w:val="00370197"/>
    <w:rsid w:val="0037049E"/>
    <w:rsid w:val="00370597"/>
    <w:rsid w:val="003706A2"/>
    <w:rsid w:val="00370AE5"/>
    <w:rsid w:val="00370B87"/>
    <w:rsid w:val="00370BDF"/>
    <w:rsid w:val="00370EF9"/>
    <w:rsid w:val="0037103D"/>
    <w:rsid w:val="0037139B"/>
    <w:rsid w:val="003714CA"/>
    <w:rsid w:val="00371593"/>
    <w:rsid w:val="003716E0"/>
    <w:rsid w:val="00371739"/>
    <w:rsid w:val="00371851"/>
    <w:rsid w:val="003719F8"/>
    <w:rsid w:val="00371ACD"/>
    <w:rsid w:val="00371BD2"/>
    <w:rsid w:val="00371CDC"/>
    <w:rsid w:val="00371D9F"/>
    <w:rsid w:val="00371F51"/>
    <w:rsid w:val="00371F5D"/>
    <w:rsid w:val="00371F9D"/>
    <w:rsid w:val="0037205A"/>
    <w:rsid w:val="003721FD"/>
    <w:rsid w:val="0037231B"/>
    <w:rsid w:val="003723DA"/>
    <w:rsid w:val="0037240A"/>
    <w:rsid w:val="0037247A"/>
    <w:rsid w:val="003725FA"/>
    <w:rsid w:val="00372684"/>
    <w:rsid w:val="0037269D"/>
    <w:rsid w:val="003727D4"/>
    <w:rsid w:val="0037280C"/>
    <w:rsid w:val="00372D3A"/>
    <w:rsid w:val="00372DEE"/>
    <w:rsid w:val="0037311A"/>
    <w:rsid w:val="003731F5"/>
    <w:rsid w:val="003732A2"/>
    <w:rsid w:val="003733FE"/>
    <w:rsid w:val="00373A31"/>
    <w:rsid w:val="00373A6A"/>
    <w:rsid w:val="00373A86"/>
    <w:rsid w:val="00373C02"/>
    <w:rsid w:val="00373C4F"/>
    <w:rsid w:val="00373D0F"/>
    <w:rsid w:val="00373DA7"/>
    <w:rsid w:val="00373E33"/>
    <w:rsid w:val="0037400D"/>
    <w:rsid w:val="003740BB"/>
    <w:rsid w:val="003740E7"/>
    <w:rsid w:val="00374530"/>
    <w:rsid w:val="003745B8"/>
    <w:rsid w:val="003746E6"/>
    <w:rsid w:val="00374700"/>
    <w:rsid w:val="00374808"/>
    <w:rsid w:val="0037481B"/>
    <w:rsid w:val="00374877"/>
    <w:rsid w:val="00374969"/>
    <w:rsid w:val="00374AA7"/>
    <w:rsid w:val="00374C5E"/>
    <w:rsid w:val="00374D24"/>
    <w:rsid w:val="00374ED9"/>
    <w:rsid w:val="00374F06"/>
    <w:rsid w:val="00374FBB"/>
    <w:rsid w:val="003752A2"/>
    <w:rsid w:val="00375478"/>
    <w:rsid w:val="00375678"/>
    <w:rsid w:val="0037570F"/>
    <w:rsid w:val="0037576C"/>
    <w:rsid w:val="003757F2"/>
    <w:rsid w:val="0037598F"/>
    <w:rsid w:val="00375B17"/>
    <w:rsid w:val="00375B19"/>
    <w:rsid w:val="00375B6C"/>
    <w:rsid w:val="00375BA9"/>
    <w:rsid w:val="00375CEE"/>
    <w:rsid w:val="00376018"/>
    <w:rsid w:val="00376137"/>
    <w:rsid w:val="003761DF"/>
    <w:rsid w:val="0037623A"/>
    <w:rsid w:val="00376284"/>
    <w:rsid w:val="0037633B"/>
    <w:rsid w:val="0037634B"/>
    <w:rsid w:val="00376611"/>
    <w:rsid w:val="003768A3"/>
    <w:rsid w:val="003768BF"/>
    <w:rsid w:val="00376BD6"/>
    <w:rsid w:val="00376C04"/>
    <w:rsid w:val="00376D0D"/>
    <w:rsid w:val="00377057"/>
    <w:rsid w:val="003771AB"/>
    <w:rsid w:val="00377279"/>
    <w:rsid w:val="00377425"/>
    <w:rsid w:val="003774CC"/>
    <w:rsid w:val="003776A3"/>
    <w:rsid w:val="003776AF"/>
    <w:rsid w:val="003779F7"/>
    <w:rsid w:val="00377CBE"/>
    <w:rsid w:val="00377D96"/>
    <w:rsid w:val="00377F05"/>
    <w:rsid w:val="0038025D"/>
    <w:rsid w:val="0038036C"/>
    <w:rsid w:val="00380673"/>
    <w:rsid w:val="0038074F"/>
    <w:rsid w:val="003808B9"/>
    <w:rsid w:val="003808CD"/>
    <w:rsid w:val="00380BBB"/>
    <w:rsid w:val="00380E58"/>
    <w:rsid w:val="00380ED4"/>
    <w:rsid w:val="0038120F"/>
    <w:rsid w:val="003813C9"/>
    <w:rsid w:val="0038145A"/>
    <w:rsid w:val="003814F9"/>
    <w:rsid w:val="0038160E"/>
    <w:rsid w:val="00381671"/>
    <w:rsid w:val="00381691"/>
    <w:rsid w:val="003819D7"/>
    <w:rsid w:val="00381C82"/>
    <w:rsid w:val="00381DDA"/>
    <w:rsid w:val="00381DE1"/>
    <w:rsid w:val="00381E3E"/>
    <w:rsid w:val="00382026"/>
    <w:rsid w:val="0038204A"/>
    <w:rsid w:val="0038217D"/>
    <w:rsid w:val="0038241D"/>
    <w:rsid w:val="003824DD"/>
    <w:rsid w:val="0038251E"/>
    <w:rsid w:val="003826BA"/>
    <w:rsid w:val="00382878"/>
    <w:rsid w:val="003828EF"/>
    <w:rsid w:val="00382902"/>
    <w:rsid w:val="003829F7"/>
    <w:rsid w:val="00382B7E"/>
    <w:rsid w:val="00382BCC"/>
    <w:rsid w:val="00382E17"/>
    <w:rsid w:val="00383000"/>
    <w:rsid w:val="00383140"/>
    <w:rsid w:val="003833B1"/>
    <w:rsid w:val="003837F5"/>
    <w:rsid w:val="00383833"/>
    <w:rsid w:val="0038389A"/>
    <w:rsid w:val="003839DC"/>
    <w:rsid w:val="00383E4F"/>
    <w:rsid w:val="003843E1"/>
    <w:rsid w:val="003844C9"/>
    <w:rsid w:val="003845CA"/>
    <w:rsid w:val="003845EA"/>
    <w:rsid w:val="003847DE"/>
    <w:rsid w:val="00384830"/>
    <w:rsid w:val="00384842"/>
    <w:rsid w:val="00384855"/>
    <w:rsid w:val="003848C4"/>
    <w:rsid w:val="00384A9E"/>
    <w:rsid w:val="00384B26"/>
    <w:rsid w:val="00384B5B"/>
    <w:rsid w:val="00384B81"/>
    <w:rsid w:val="00384DCC"/>
    <w:rsid w:val="00385042"/>
    <w:rsid w:val="003850B8"/>
    <w:rsid w:val="00385122"/>
    <w:rsid w:val="003851E4"/>
    <w:rsid w:val="00385316"/>
    <w:rsid w:val="00385346"/>
    <w:rsid w:val="00385453"/>
    <w:rsid w:val="003855AA"/>
    <w:rsid w:val="00385613"/>
    <w:rsid w:val="0038580D"/>
    <w:rsid w:val="00385946"/>
    <w:rsid w:val="00385978"/>
    <w:rsid w:val="00385A00"/>
    <w:rsid w:val="00385DC8"/>
    <w:rsid w:val="00385DDC"/>
    <w:rsid w:val="00386010"/>
    <w:rsid w:val="00386306"/>
    <w:rsid w:val="00386527"/>
    <w:rsid w:val="003865AA"/>
    <w:rsid w:val="00386632"/>
    <w:rsid w:val="00386674"/>
    <w:rsid w:val="0038680F"/>
    <w:rsid w:val="00386A6D"/>
    <w:rsid w:val="00386C00"/>
    <w:rsid w:val="00386C9D"/>
    <w:rsid w:val="00386CD3"/>
    <w:rsid w:val="00386F08"/>
    <w:rsid w:val="00386FA5"/>
    <w:rsid w:val="0038742A"/>
    <w:rsid w:val="00387515"/>
    <w:rsid w:val="003875DA"/>
    <w:rsid w:val="00387697"/>
    <w:rsid w:val="0038772D"/>
    <w:rsid w:val="00387738"/>
    <w:rsid w:val="00387934"/>
    <w:rsid w:val="003879C8"/>
    <w:rsid w:val="00387AD5"/>
    <w:rsid w:val="00387E5F"/>
    <w:rsid w:val="00390261"/>
    <w:rsid w:val="003906A2"/>
    <w:rsid w:val="00390755"/>
    <w:rsid w:val="0039082C"/>
    <w:rsid w:val="00390B17"/>
    <w:rsid w:val="00390C54"/>
    <w:rsid w:val="00390EB7"/>
    <w:rsid w:val="00391102"/>
    <w:rsid w:val="0039125F"/>
    <w:rsid w:val="0039129E"/>
    <w:rsid w:val="003912AF"/>
    <w:rsid w:val="003912EA"/>
    <w:rsid w:val="00391337"/>
    <w:rsid w:val="003913FF"/>
    <w:rsid w:val="00391426"/>
    <w:rsid w:val="003914C6"/>
    <w:rsid w:val="00391599"/>
    <w:rsid w:val="003915DE"/>
    <w:rsid w:val="0039163C"/>
    <w:rsid w:val="003917FC"/>
    <w:rsid w:val="00391803"/>
    <w:rsid w:val="0039184F"/>
    <w:rsid w:val="003918E7"/>
    <w:rsid w:val="003919E0"/>
    <w:rsid w:val="00391A9C"/>
    <w:rsid w:val="00391BAC"/>
    <w:rsid w:val="00391C88"/>
    <w:rsid w:val="00391CF7"/>
    <w:rsid w:val="00391FAE"/>
    <w:rsid w:val="00391FDA"/>
    <w:rsid w:val="0039231F"/>
    <w:rsid w:val="00392423"/>
    <w:rsid w:val="003924AA"/>
    <w:rsid w:val="0039267A"/>
    <w:rsid w:val="0039269D"/>
    <w:rsid w:val="0039284C"/>
    <w:rsid w:val="00392925"/>
    <w:rsid w:val="00392A66"/>
    <w:rsid w:val="00392A94"/>
    <w:rsid w:val="00392AB2"/>
    <w:rsid w:val="00392C00"/>
    <w:rsid w:val="00392C03"/>
    <w:rsid w:val="00392D4A"/>
    <w:rsid w:val="00392E3D"/>
    <w:rsid w:val="00392E5E"/>
    <w:rsid w:val="00392FE9"/>
    <w:rsid w:val="0039301A"/>
    <w:rsid w:val="00393039"/>
    <w:rsid w:val="0039305A"/>
    <w:rsid w:val="00393197"/>
    <w:rsid w:val="00393330"/>
    <w:rsid w:val="0039336F"/>
    <w:rsid w:val="0039337E"/>
    <w:rsid w:val="003933BC"/>
    <w:rsid w:val="00393453"/>
    <w:rsid w:val="00393591"/>
    <w:rsid w:val="003935E9"/>
    <w:rsid w:val="003937E0"/>
    <w:rsid w:val="003938C1"/>
    <w:rsid w:val="003938F2"/>
    <w:rsid w:val="00393AB9"/>
    <w:rsid w:val="00393BF6"/>
    <w:rsid w:val="00393E6A"/>
    <w:rsid w:val="00393FEA"/>
    <w:rsid w:val="0039419B"/>
    <w:rsid w:val="003942FE"/>
    <w:rsid w:val="003947EA"/>
    <w:rsid w:val="00394964"/>
    <w:rsid w:val="00394ABB"/>
    <w:rsid w:val="00394E1E"/>
    <w:rsid w:val="00394E92"/>
    <w:rsid w:val="00394EC4"/>
    <w:rsid w:val="00395085"/>
    <w:rsid w:val="00395236"/>
    <w:rsid w:val="003952A2"/>
    <w:rsid w:val="00395416"/>
    <w:rsid w:val="00395452"/>
    <w:rsid w:val="003954A4"/>
    <w:rsid w:val="003954D3"/>
    <w:rsid w:val="0039566B"/>
    <w:rsid w:val="003957A6"/>
    <w:rsid w:val="0039586F"/>
    <w:rsid w:val="00395A3C"/>
    <w:rsid w:val="00395A49"/>
    <w:rsid w:val="00395C3F"/>
    <w:rsid w:val="00395C73"/>
    <w:rsid w:val="00395CA6"/>
    <w:rsid w:val="00395D3F"/>
    <w:rsid w:val="00395E38"/>
    <w:rsid w:val="00396012"/>
    <w:rsid w:val="00396136"/>
    <w:rsid w:val="0039629C"/>
    <w:rsid w:val="00396470"/>
    <w:rsid w:val="003964D6"/>
    <w:rsid w:val="00396620"/>
    <w:rsid w:val="0039674A"/>
    <w:rsid w:val="003967BF"/>
    <w:rsid w:val="00396948"/>
    <w:rsid w:val="00396A4D"/>
    <w:rsid w:val="00396AE5"/>
    <w:rsid w:val="00396B26"/>
    <w:rsid w:val="00396B7C"/>
    <w:rsid w:val="00396BDF"/>
    <w:rsid w:val="00397030"/>
    <w:rsid w:val="0039705E"/>
    <w:rsid w:val="0039707A"/>
    <w:rsid w:val="00397096"/>
    <w:rsid w:val="00397147"/>
    <w:rsid w:val="00397158"/>
    <w:rsid w:val="003971AE"/>
    <w:rsid w:val="003971EB"/>
    <w:rsid w:val="0039728A"/>
    <w:rsid w:val="00397300"/>
    <w:rsid w:val="003974D6"/>
    <w:rsid w:val="00397D61"/>
    <w:rsid w:val="00397D70"/>
    <w:rsid w:val="00397E01"/>
    <w:rsid w:val="00397E7A"/>
    <w:rsid w:val="003A0052"/>
    <w:rsid w:val="003A0419"/>
    <w:rsid w:val="003A0590"/>
    <w:rsid w:val="003A0733"/>
    <w:rsid w:val="003A0776"/>
    <w:rsid w:val="003A0789"/>
    <w:rsid w:val="003A080F"/>
    <w:rsid w:val="003A082C"/>
    <w:rsid w:val="003A0948"/>
    <w:rsid w:val="003A09A0"/>
    <w:rsid w:val="003A0AD9"/>
    <w:rsid w:val="003A0BE8"/>
    <w:rsid w:val="003A0D4B"/>
    <w:rsid w:val="003A0DB8"/>
    <w:rsid w:val="003A0DCD"/>
    <w:rsid w:val="003A0EA9"/>
    <w:rsid w:val="003A0F23"/>
    <w:rsid w:val="003A119A"/>
    <w:rsid w:val="003A12B3"/>
    <w:rsid w:val="003A13A7"/>
    <w:rsid w:val="003A155D"/>
    <w:rsid w:val="003A16A8"/>
    <w:rsid w:val="003A176B"/>
    <w:rsid w:val="003A1A02"/>
    <w:rsid w:val="003A1A92"/>
    <w:rsid w:val="003A1AA5"/>
    <w:rsid w:val="003A1B23"/>
    <w:rsid w:val="003A1B29"/>
    <w:rsid w:val="003A1DF0"/>
    <w:rsid w:val="003A21BA"/>
    <w:rsid w:val="003A2379"/>
    <w:rsid w:val="003A2780"/>
    <w:rsid w:val="003A27BE"/>
    <w:rsid w:val="003A2920"/>
    <w:rsid w:val="003A2B45"/>
    <w:rsid w:val="003A2D96"/>
    <w:rsid w:val="003A301A"/>
    <w:rsid w:val="003A3032"/>
    <w:rsid w:val="003A307D"/>
    <w:rsid w:val="003A32AA"/>
    <w:rsid w:val="003A3307"/>
    <w:rsid w:val="003A3466"/>
    <w:rsid w:val="003A3469"/>
    <w:rsid w:val="003A35AF"/>
    <w:rsid w:val="003A35CA"/>
    <w:rsid w:val="003A3ABD"/>
    <w:rsid w:val="003A3E59"/>
    <w:rsid w:val="003A3EE2"/>
    <w:rsid w:val="003A407D"/>
    <w:rsid w:val="003A4143"/>
    <w:rsid w:val="003A45A9"/>
    <w:rsid w:val="003A4976"/>
    <w:rsid w:val="003A4B5D"/>
    <w:rsid w:val="003A4C09"/>
    <w:rsid w:val="003A4E2A"/>
    <w:rsid w:val="003A4EEB"/>
    <w:rsid w:val="003A50FC"/>
    <w:rsid w:val="003A53B6"/>
    <w:rsid w:val="003A53C5"/>
    <w:rsid w:val="003A5815"/>
    <w:rsid w:val="003A59A8"/>
    <w:rsid w:val="003A59EA"/>
    <w:rsid w:val="003A5B51"/>
    <w:rsid w:val="003A6110"/>
    <w:rsid w:val="003A6508"/>
    <w:rsid w:val="003A65A6"/>
    <w:rsid w:val="003A6652"/>
    <w:rsid w:val="003A672B"/>
    <w:rsid w:val="003A67B1"/>
    <w:rsid w:val="003A6996"/>
    <w:rsid w:val="003A69AA"/>
    <w:rsid w:val="003A6A5A"/>
    <w:rsid w:val="003A7005"/>
    <w:rsid w:val="003A706A"/>
    <w:rsid w:val="003A7128"/>
    <w:rsid w:val="003A71B3"/>
    <w:rsid w:val="003A71B5"/>
    <w:rsid w:val="003A7405"/>
    <w:rsid w:val="003A74E4"/>
    <w:rsid w:val="003A774C"/>
    <w:rsid w:val="003A7BFB"/>
    <w:rsid w:val="003A7C8E"/>
    <w:rsid w:val="003A7D71"/>
    <w:rsid w:val="003A7D84"/>
    <w:rsid w:val="003A7E4C"/>
    <w:rsid w:val="003B02CA"/>
    <w:rsid w:val="003B036C"/>
    <w:rsid w:val="003B03BF"/>
    <w:rsid w:val="003B044B"/>
    <w:rsid w:val="003B045B"/>
    <w:rsid w:val="003B051C"/>
    <w:rsid w:val="003B060A"/>
    <w:rsid w:val="003B078A"/>
    <w:rsid w:val="003B0801"/>
    <w:rsid w:val="003B0837"/>
    <w:rsid w:val="003B0A15"/>
    <w:rsid w:val="003B0BEC"/>
    <w:rsid w:val="003B0F2E"/>
    <w:rsid w:val="003B10BA"/>
    <w:rsid w:val="003B10C1"/>
    <w:rsid w:val="003B11B5"/>
    <w:rsid w:val="003B12AC"/>
    <w:rsid w:val="003B16D2"/>
    <w:rsid w:val="003B17F9"/>
    <w:rsid w:val="003B184F"/>
    <w:rsid w:val="003B19A1"/>
    <w:rsid w:val="003B1A5B"/>
    <w:rsid w:val="003B1AAD"/>
    <w:rsid w:val="003B1D86"/>
    <w:rsid w:val="003B1E10"/>
    <w:rsid w:val="003B1F15"/>
    <w:rsid w:val="003B2081"/>
    <w:rsid w:val="003B20A8"/>
    <w:rsid w:val="003B2624"/>
    <w:rsid w:val="003B2697"/>
    <w:rsid w:val="003B2923"/>
    <w:rsid w:val="003B2BC0"/>
    <w:rsid w:val="003B2EA1"/>
    <w:rsid w:val="003B3122"/>
    <w:rsid w:val="003B3155"/>
    <w:rsid w:val="003B33BE"/>
    <w:rsid w:val="003B34FA"/>
    <w:rsid w:val="003B3825"/>
    <w:rsid w:val="003B38CA"/>
    <w:rsid w:val="003B3944"/>
    <w:rsid w:val="003B3A2A"/>
    <w:rsid w:val="003B3BB2"/>
    <w:rsid w:val="003B3BD4"/>
    <w:rsid w:val="003B3D60"/>
    <w:rsid w:val="003B3DA3"/>
    <w:rsid w:val="003B3DB1"/>
    <w:rsid w:val="003B3E9C"/>
    <w:rsid w:val="003B3F26"/>
    <w:rsid w:val="003B3F8E"/>
    <w:rsid w:val="003B406C"/>
    <w:rsid w:val="003B406E"/>
    <w:rsid w:val="003B41B1"/>
    <w:rsid w:val="003B443E"/>
    <w:rsid w:val="003B461F"/>
    <w:rsid w:val="003B469B"/>
    <w:rsid w:val="003B483E"/>
    <w:rsid w:val="003B4A02"/>
    <w:rsid w:val="003B4D59"/>
    <w:rsid w:val="003B4E45"/>
    <w:rsid w:val="003B4EA9"/>
    <w:rsid w:val="003B4EAE"/>
    <w:rsid w:val="003B4F81"/>
    <w:rsid w:val="003B4FA9"/>
    <w:rsid w:val="003B5225"/>
    <w:rsid w:val="003B5237"/>
    <w:rsid w:val="003B52F0"/>
    <w:rsid w:val="003B53FE"/>
    <w:rsid w:val="003B556A"/>
    <w:rsid w:val="003B5A05"/>
    <w:rsid w:val="003B5A8D"/>
    <w:rsid w:val="003B5BCB"/>
    <w:rsid w:val="003B5C6A"/>
    <w:rsid w:val="003B5C88"/>
    <w:rsid w:val="003B5CBB"/>
    <w:rsid w:val="003B5D2E"/>
    <w:rsid w:val="003B5F1F"/>
    <w:rsid w:val="003B608A"/>
    <w:rsid w:val="003B62F7"/>
    <w:rsid w:val="003B67EA"/>
    <w:rsid w:val="003B6DC5"/>
    <w:rsid w:val="003B713A"/>
    <w:rsid w:val="003B7234"/>
    <w:rsid w:val="003B7419"/>
    <w:rsid w:val="003B741C"/>
    <w:rsid w:val="003B745F"/>
    <w:rsid w:val="003B78B2"/>
    <w:rsid w:val="003B78C4"/>
    <w:rsid w:val="003B79E7"/>
    <w:rsid w:val="003B7A5A"/>
    <w:rsid w:val="003B7C53"/>
    <w:rsid w:val="003B7D1E"/>
    <w:rsid w:val="003B7E21"/>
    <w:rsid w:val="003B7EEC"/>
    <w:rsid w:val="003B7FA1"/>
    <w:rsid w:val="003C0181"/>
    <w:rsid w:val="003C02D7"/>
    <w:rsid w:val="003C02F2"/>
    <w:rsid w:val="003C04F2"/>
    <w:rsid w:val="003C063C"/>
    <w:rsid w:val="003C092B"/>
    <w:rsid w:val="003C0990"/>
    <w:rsid w:val="003C09D4"/>
    <w:rsid w:val="003C0A4C"/>
    <w:rsid w:val="003C0C33"/>
    <w:rsid w:val="003C0D51"/>
    <w:rsid w:val="003C0D59"/>
    <w:rsid w:val="003C0D81"/>
    <w:rsid w:val="003C0E18"/>
    <w:rsid w:val="003C0F53"/>
    <w:rsid w:val="003C0F72"/>
    <w:rsid w:val="003C1178"/>
    <w:rsid w:val="003C1180"/>
    <w:rsid w:val="003C11C0"/>
    <w:rsid w:val="003C1256"/>
    <w:rsid w:val="003C128A"/>
    <w:rsid w:val="003C1304"/>
    <w:rsid w:val="003C130F"/>
    <w:rsid w:val="003C1335"/>
    <w:rsid w:val="003C1784"/>
    <w:rsid w:val="003C17E4"/>
    <w:rsid w:val="003C180B"/>
    <w:rsid w:val="003C1A64"/>
    <w:rsid w:val="003C1C23"/>
    <w:rsid w:val="003C1C6F"/>
    <w:rsid w:val="003C1D90"/>
    <w:rsid w:val="003C201F"/>
    <w:rsid w:val="003C224D"/>
    <w:rsid w:val="003C242A"/>
    <w:rsid w:val="003C2555"/>
    <w:rsid w:val="003C2614"/>
    <w:rsid w:val="003C2789"/>
    <w:rsid w:val="003C28AA"/>
    <w:rsid w:val="003C2A23"/>
    <w:rsid w:val="003C2C17"/>
    <w:rsid w:val="003C2CF6"/>
    <w:rsid w:val="003C2E72"/>
    <w:rsid w:val="003C2EDC"/>
    <w:rsid w:val="003C32C3"/>
    <w:rsid w:val="003C3555"/>
    <w:rsid w:val="003C366F"/>
    <w:rsid w:val="003C391C"/>
    <w:rsid w:val="003C393E"/>
    <w:rsid w:val="003C3947"/>
    <w:rsid w:val="003C398F"/>
    <w:rsid w:val="003C3C12"/>
    <w:rsid w:val="003C3EFC"/>
    <w:rsid w:val="003C3F81"/>
    <w:rsid w:val="003C40A6"/>
    <w:rsid w:val="003C41A7"/>
    <w:rsid w:val="003C432D"/>
    <w:rsid w:val="003C438B"/>
    <w:rsid w:val="003C446C"/>
    <w:rsid w:val="003C449D"/>
    <w:rsid w:val="003C4670"/>
    <w:rsid w:val="003C47AC"/>
    <w:rsid w:val="003C49B9"/>
    <w:rsid w:val="003C4A8C"/>
    <w:rsid w:val="003C4A9E"/>
    <w:rsid w:val="003C4BD5"/>
    <w:rsid w:val="003C4BEC"/>
    <w:rsid w:val="003C4C58"/>
    <w:rsid w:val="003C4F16"/>
    <w:rsid w:val="003C5145"/>
    <w:rsid w:val="003C5329"/>
    <w:rsid w:val="003C539F"/>
    <w:rsid w:val="003C53E8"/>
    <w:rsid w:val="003C584F"/>
    <w:rsid w:val="003C586F"/>
    <w:rsid w:val="003C5A38"/>
    <w:rsid w:val="003C5EA8"/>
    <w:rsid w:val="003C5F8F"/>
    <w:rsid w:val="003C6028"/>
    <w:rsid w:val="003C652D"/>
    <w:rsid w:val="003C6574"/>
    <w:rsid w:val="003C6606"/>
    <w:rsid w:val="003C66E5"/>
    <w:rsid w:val="003C696D"/>
    <w:rsid w:val="003C69C9"/>
    <w:rsid w:val="003C6A11"/>
    <w:rsid w:val="003C6C96"/>
    <w:rsid w:val="003C6D1E"/>
    <w:rsid w:val="003C6F59"/>
    <w:rsid w:val="003C6FA4"/>
    <w:rsid w:val="003C6FC7"/>
    <w:rsid w:val="003C7089"/>
    <w:rsid w:val="003C70ED"/>
    <w:rsid w:val="003C72ED"/>
    <w:rsid w:val="003C76AC"/>
    <w:rsid w:val="003C787B"/>
    <w:rsid w:val="003C7945"/>
    <w:rsid w:val="003C7971"/>
    <w:rsid w:val="003C7A76"/>
    <w:rsid w:val="003C7AAD"/>
    <w:rsid w:val="003C7ADB"/>
    <w:rsid w:val="003C7C26"/>
    <w:rsid w:val="003C7C73"/>
    <w:rsid w:val="003C7D35"/>
    <w:rsid w:val="003C7E34"/>
    <w:rsid w:val="003C7FAE"/>
    <w:rsid w:val="003C7FF2"/>
    <w:rsid w:val="003D003F"/>
    <w:rsid w:val="003D027A"/>
    <w:rsid w:val="003D06A0"/>
    <w:rsid w:val="003D070E"/>
    <w:rsid w:val="003D083A"/>
    <w:rsid w:val="003D0A9F"/>
    <w:rsid w:val="003D0F5F"/>
    <w:rsid w:val="003D1043"/>
    <w:rsid w:val="003D1278"/>
    <w:rsid w:val="003D1279"/>
    <w:rsid w:val="003D1295"/>
    <w:rsid w:val="003D12DB"/>
    <w:rsid w:val="003D150B"/>
    <w:rsid w:val="003D1976"/>
    <w:rsid w:val="003D19D1"/>
    <w:rsid w:val="003D1AA9"/>
    <w:rsid w:val="003D1B74"/>
    <w:rsid w:val="003D1F61"/>
    <w:rsid w:val="003D1F7E"/>
    <w:rsid w:val="003D1FB7"/>
    <w:rsid w:val="003D1FB9"/>
    <w:rsid w:val="003D1FBC"/>
    <w:rsid w:val="003D2262"/>
    <w:rsid w:val="003D2306"/>
    <w:rsid w:val="003D23C9"/>
    <w:rsid w:val="003D28C9"/>
    <w:rsid w:val="003D2902"/>
    <w:rsid w:val="003D290E"/>
    <w:rsid w:val="003D29B6"/>
    <w:rsid w:val="003D2BC5"/>
    <w:rsid w:val="003D2CC3"/>
    <w:rsid w:val="003D2CFC"/>
    <w:rsid w:val="003D324A"/>
    <w:rsid w:val="003D32A5"/>
    <w:rsid w:val="003D3451"/>
    <w:rsid w:val="003D372B"/>
    <w:rsid w:val="003D3B2C"/>
    <w:rsid w:val="003D3C20"/>
    <w:rsid w:val="003D3C72"/>
    <w:rsid w:val="003D3CC3"/>
    <w:rsid w:val="003D3DE9"/>
    <w:rsid w:val="003D3E8F"/>
    <w:rsid w:val="003D3F9F"/>
    <w:rsid w:val="003D40C7"/>
    <w:rsid w:val="003D4157"/>
    <w:rsid w:val="003D4252"/>
    <w:rsid w:val="003D440A"/>
    <w:rsid w:val="003D492B"/>
    <w:rsid w:val="003D49CB"/>
    <w:rsid w:val="003D4A23"/>
    <w:rsid w:val="003D4AE7"/>
    <w:rsid w:val="003D515B"/>
    <w:rsid w:val="003D522E"/>
    <w:rsid w:val="003D535D"/>
    <w:rsid w:val="003D5523"/>
    <w:rsid w:val="003D5530"/>
    <w:rsid w:val="003D560B"/>
    <w:rsid w:val="003D5809"/>
    <w:rsid w:val="003D5B78"/>
    <w:rsid w:val="003D5BAB"/>
    <w:rsid w:val="003D5EA1"/>
    <w:rsid w:val="003D5F57"/>
    <w:rsid w:val="003D5F8E"/>
    <w:rsid w:val="003D5FD3"/>
    <w:rsid w:val="003D6117"/>
    <w:rsid w:val="003D611A"/>
    <w:rsid w:val="003D62D4"/>
    <w:rsid w:val="003D635C"/>
    <w:rsid w:val="003D63AD"/>
    <w:rsid w:val="003D64FC"/>
    <w:rsid w:val="003D6676"/>
    <w:rsid w:val="003D66FF"/>
    <w:rsid w:val="003D677E"/>
    <w:rsid w:val="003D687B"/>
    <w:rsid w:val="003D68DF"/>
    <w:rsid w:val="003D6926"/>
    <w:rsid w:val="003D6A05"/>
    <w:rsid w:val="003D72FA"/>
    <w:rsid w:val="003D749B"/>
    <w:rsid w:val="003D7509"/>
    <w:rsid w:val="003D75E8"/>
    <w:rsid w:val="003D7844"/>
    <w:rsid w:val="003D7854"/>
    <w:rsid w:val="003D79F5"/>
    <w:rsid w:val="003D7A96"/>
    <w:rsid w:val="003D7B42"/>
    <w:rsid w:val="003D7B94"/>
    <w:rsid w:val="003D7BE6"/>
    <w:rsid w:val="003D7C06"/>
    <w:rsid w:val="003D7C11"/>
    <w:rsid w:val="003D7DEF"/>
    <w:rsid w:val="003E0004"/>
    <w:rsid w:val="003E0040"/>
    <w:rsid w:val="003E01FF"/>
    <w:rsid w:val="003E0258"/>
    <w:rsid w:val="003E0296"/>
    <w:rsid w:val="003E041E"/>
    <w:rsid w:val="003E0420"/>
    <w:rsid w:val="003E068E"/>
    <w:rsid w:val="003E06F1"/>
    <w:rsid w:val="003E0722"/>
    <w:rsid w:val="003E0816"/>
    <w:rsid w:val="003E0E79"/>
    <w:rsid w:val="003E0F7A"/>
    <w:rsid w:val="003E1027"/>
    <w:rsid w:val="003E107A"/>
    <w:rsid w:val="003E11EB"/>
    <w:rsid w:val="003E1272"/>
    <w:rsid w:val="003E12C5"/>
    <w:rsid w:val="003E13CD"/>
    <w:rsid w:val="003E13D2"/>
    <w:rsid w:val="003E145B"/>
    <w:rsid w:val="003E1881"/>
    <w:rsid w:val="003E18A9"/>
    <w:rsid w:val="003E19EA"/>
    <w:rsid w:val="003E19FA"/>
    <w:rsid w:val="003E1AC8"/>
    <w:rsid w:val="003E1AF9"/>
    <w:rsid w:val="003E1B2A"/>
    <w:rsid w:val="003E1C0F"/>
    <w:rsid w:val="003E1C24"/>
    <w:rsid w:val="003E1C64"/>
    <w:rsid w:val="003E1D8E"/>
    <w:rsid w:val="003E215A"/>
    <w:rsid w:val="003E23D1"/>
    <w:rsid w:val="003E2881"/>
    <w:rsid w:val="003E2955"/>
    <w:rsid w:val="003E2AC0"/>
    <w:rsid w:val="003E2CC6"/>
    <w:rsid w:val="003E2CE1"/>
    <w:rsid w:val="003E2CE4"/>
    <w:rsid w:val="003E2D80"/>
    <w:rsid w:val="003E2EB4"/>
    <w:rsid w:val="003E2F2A"/>
    <w:rsid w:val="003E346E"/>
    <w:rsid w:val="003E3640"/>
    <w:rsid w:val="003E3765"/>
    <w:rsid w:val="003E37AF"/>
    <w:rsid w:val="003E3AE4"/>
    <w:rsid w:val="003E3B38"/>
    <w:rsid w:val="003E3B9F"/>
    <w:rsid w:val="003E3C18"/>
    <w:rsid w:val="003E3C36"/>
    <w:rsid w:val="003E3C7F"/>
    <w:rsid w:val="003E3D0F"/>
    <w:rsid w:val="003E3F41"/>
    <w:rsid w:val="003E40CD"/>
    <w:rsid w:val="003E48D5"/>
    <w:rsid w:val="003E4BE1"/>
    <w:rsid w:val="003E4C69"/>
    <w:rsid w:val="003E4D4F"/>
    <w:rsid w:val="003E4DAD"/>
    <w:rsid w:val="003E4FDB"/>
    <w:rsid w:val="003E5075"/>
    <w:rsid w:val="003E5486"/>
    <w:rsid w:val="003E554A"/>
    <w:rsid w:val="003E583A"/>
    <w:rsid w:val="003E58DC"/>
    <w:rsid w:val="003E5B58"/>
    <w:rsid w:val="003E5C19"/>
    <w:rsid w:val="003E5DE9"/>
    <w:rsid w:val="003E5F5B"/>
    <w:rsid w:val="003E6193"/>
    <w:rsid w:val="003E6411"/>
    <w:rsid w:val="003E6438"/>
    <w:rsid w:val="003E6580"/>
    <w:rsid w:val="003E6655"/>
    <w:rsid w:val="003E667A"/>
    <w:rsid w:val="003E68F3"/>
    <w:rsid w:val="003E6967"/>
    <w:rsid w:val="003E6A90"/>
    <w:rsid w:val="003E6B70"/>
    <w:rsid w:val="003E6BA3"/>
    <w:rsid w:val="003E6C07"/>
    <w:rsid w:val="003E6C75"/>
    <w:rsid w:val="003E707C"/>
    <w:rsid w:val="003E7120"/>
    <w:rsid w:val="003E72C2"/>
    <w:rsid w:val="003E77B8"/>
    <w:rsid w:val="003E7925"/>
    <w:rsid w:val="003E7C2A"/>
    <w:rsid w:val="003E7E1F"/>
    <w:rsid w:val="003E7E40"/>
    <w:rsid w:val="003E7F76"/>
    <w:rsid w:val="003F03F8"/>
    <w:rsid w:val="003F040C"/>
    <w:rsid w:val="003F0632"/>
    <w:rsid w:val="003F068D"/>
    <w:rsid w:val="003F0A7A"/>
    <w:rsid w:val="003F0A99"/>
    <w:rsid w:val="003F0B34"/>
    <w:rsid w:val="003F0B4C"/>
    <w:rsid w:val="003F0BE9"/>
    <w:rsid w:val="003F0BED"/>
    <w:rsid w:val="003F0CBA"/>
    <w:rsid w:val="003F0D53"/>
    <w:rsid w:val="003F143F"/>
    <w:rsid w:val="003F148A"/>
    <w:rsid w:val="003F1639"/>
    <w:rsid w:val="003F1650"/>
    <w:rsid w:val="003F17C4"/>
    <w:rsid w:val="003F18C4"/>
    <w:rsid w:val="003F18C8"/>
    <w:rsid w:val="003F1E3F"/>
    <w:rsid w:val="003F1F22"/>
    <w:rsid w:val="003F1F37"/>
    <w:rsid w:val="003F1F7E"/>
    <w:rsid w:val="003F2052"/>
    <w:rsid w:val="003F2597"/>
    <w:rsid w:val="003F269A"/>
    <w:rsid w:val="003F287E"/>
    <w:rsid w:val="003F28D8"/>
    <w:rsid w:val="003F2B8A"/>
    <w:rsid w:val="003F2D02"/>
    <w:rsid w:val="003F2E02"/>
    <w:rsid w:val="003F2F2C"/>
    <w:rsid w:val="003F30EB"/>
    <w:rsid w:val="003F3330"/>
    <w:rsid w:val="003F336F"/>
    <w:rsid w:val="003F34B9"/>
    <w:rsid w:val="003F34CE"/>
    <w:rsid w:val="003F354D"/>
    <w:rsid w:val="003F35DF"/>
    <w:rsid w:val="003F3629"/>
    <w:rsid w:val="003F3775"/>
    <w:rsid w:val="003F3780"/>
    <w:rsid w:val="003F38E8"/>
    <w:rsid w:val="003F3969"/>
    <w:rsid w:val="003F398C"/>
    <w:rsid w:val="003F3B08"/>
    <w:rsid w:val="003F3C02"/>
    <w:rsid w:val="003F3E84"/>
    <w:rsid w:val="003F3ECF"/>
    <w:rsid w:val="003F4308"/>
    <w:rsid w:val="003F444C"/>
    <w:rsid w:val="003F4463"/>
    <w:rsid w:val="003F45E6"/>
    <w:rsid w:val="003F4631"/>
    <w:rsid w:val="003F46C2"/>
    <w:rsid w:val="003F4744"/>
    <w:rsid w:val="003F47F8"/>
    <w:rsid w:val="003F4A96"/>
    <w:rsid w:val="003F4FF5"/>
    <w:rsid w:val="003F51C9"/>
    <w:rsid w:val="003F5280"/>
    <w:rsid w:val="003F5309"/>
    <w:rsid w:val="003F532B"/>
    <w:rsid w:val="003F548B"/>
    <w:rsid w:val="003F5550"/>
    <w:rsid w:val="003F5565"/>
    <w:rsid w:val="003F56BD"/>
    <w:rsid w:val="003F56DE"/>
    <w:rsid w:val="003F58A6"/>
    <w:rsid w:val="003F591A"/>
    <w:rsid w:val="003F5A16"/>
    <w:rsid w:val="003F5B7C"/>
    <w:rsid w:val="003F5BA4"/>
    <w:rsid w:val="003F5CEF"/>
    <w:rsid w:val="003F5DE7"/>
    <w:rsid w:val="003F623E"/>
    <w:rsid w:val="003F62F3"/>
    <w:rsid w:val="003F62FD"/>
    <w:rsid w:val="003F6396"/>
    <w:rsid w:val="003F67D3"/>
    <w:rsid w:val="003F686A"/>
    <w:rsid w:val="003F6A0B"/>
    <w:rsid w:val="003F6AD6"/>
    <w:rsid w:val="003F6AF0"/>
    <w:rsid w:val="003F6BB4"/>
    <w:rsid w:val="003F6CD3"/>
    <w:rsid w:val="003F6D4E"/>
    <w:rsid w:val="003F6FB9"/>
    <w:rsid w:val="003F714E"/>
    <w:rsid w:val="003F72FE"/>
    <w:rsid w:val="003F734F"/>
    <w:rsid w:val="003F737D"/>
    <w:rsid w:val="003F748B"/>
    <w:rsid w:val="003F7642"/>
    <w:rsid w:val="003F7B40"/>
    <w:rsid w:val="003F7D19"/>
    <w:rsid w:val="003F7D64"/>
    <w:rsid w:val="0040002B"/>
    <w:rsid w:val="004001D7"/>
    <w:rsid w:val="004002BF"/>
    <w:rsid w:val="0040072D"/>
    <w:rsid w:val="00400815"/>
    <w:rsid w:val="0040087E"/>
    <w:rsid w:val="00400949"/>
    <w:rsid w:val="004009E0"/>
    <w:rsid w:val="00400A07"/>
    <w:rsid w:val="00400B29"/>
    <w:rsid w:val="00400CAE"/>
    <w:rsid w:val="00400E9D"/>
    <w:rsid w:val="004012AA"/>
    <w:rsid w:val="0040144A"/>
    <w:rsid w:val="00401762"/>
    <w:rsid w:val="00401785"/>
    <w:rsid w:val="00401AFF"/>
    <w:rsid w:val="00401CB1"/>
    <w:rsid w:val="00401E75"/>
    <w:rsid w:val="00401E77"/>
    <w:rsid w:val="00401ECD"/>
    <w:rsid w:val="00401F3F"/>
    <w:rsid w:val="00401F4E"/>
    <w:rsid w:val="00401F8E"/>
    <w:rsid w:val="004020DA"/>
    <w:rsid w:val="004020DD"/>
    <w:rsid w:val="0040212A"/>
    <w:rsid w:val="00402146"/>
    <w:rsid w:val="0040217E"/>
    <w:rsid w:val="004021EC"/>
    <w:rsid w:val="004024AF"/>
    <w:rsid w:val="0040251A"/>
    <w:rsid w:val="004027B7"/>
    <w:rsid w:val="00402980"/>
    <w:rsid w:val="004029CD"/>
    <w:rsid w:val="00402B34"/>
    <w:rsid w:val="00402BD8"/>
    <w:rsid w:val="00402BE4"/>
    <w:rsid w:val="00402D15"/>
    <w:rsid w:val="0040307A"/>
    <w:rsid w:val="00403127"/>
    <w:rsid w:val="0040318D"/>
    <w:rsid w:val="00403190"/>
    <w:rsid w:val="004031F6"/>
    <w:rsid w:val="004032E6"/>
    <w:rsid w:val="00403468"/>
    <w:rsid w:val="00403494"/>
    <w:rsid w:val="0040350B"/>
    <w:rsid w:val="004038BC"/>
    <w:rsid w:val="004038CE"/>
    <w:rsid w:val="00403971"/>
    <w:rsid w:val="00403ACE"/>
    <w:rsid w:val="00403AD1"/>
    <w:rsid w:val="00403B03"/>
    <w:rsid w:val="00403C8A"/>
    <w:rsid w:val="00403D62"/>
    <w:rsid w:val="00404026"/>
    <w:rsid w:val="004040D0"/>
    <w:rsid w:val="00404126"/>
    <w:rsid w:val="004041D2"/>
    <w:rsid w:val="0040434C"/>
    <w:rsid w:val="004043A3"/>
    <w:rsid w:val="004043EA"/>
    <w:rsid w:val="004048B5"/>
    <w:rsid w:val="004048D5"/>
    <w:rsid w:val="00404914"/>
    <w:rsid w:val="00404C9A"/>
    <w:rsid w:val="00404E2B"/>
    <w:rsid w:val="00405664"/>
    <w:rsid w:val="0040576C"/>
    <w:rsid w:val="004058CB"/>
    <w:rsid w:val="004058DD"/>
    <w:rsid w:val="00405948"/>
    <w:rsid w:val="00405962"/>
    <w:rsid w:val="00405AB3"/>
    <w:rsid w:val="00405D10"/>
    <w:rsid w:val="00405D68"/>
    <w:rsid w:val="00405D84"/>
    <w:rsid w:val="00405DEA"/>
    <w:rsid w:val="00405EA9"/>
    <w:rsid w:val="004062CF"/>
    <w:rsid w:val="0040637E"/>
    <w:rsid w:val="00406390"/>
    <w:rsid w:val="004063D2"/>
    <w:rsid w:val="00406510"/>
    <w:rsid w:val="00406527"/>
    <w:rsid w:val="0040654B"/>
    <w:rsid w:val="0040658A"/>
    <w:rsid w:val="004065AE"/>
    <w:rsid w:val="004066EC"/>
    <w:rsid w:val="004069FD"/>
    <w:rsid w:val="00406A01"/>
    <w:rsid w:val="00406AC7"/>
    <w:rsid w:val="00406AEB"/>
    <w:rsid w:val="00406B65"/>
    <w:rsid w:val="00406E17"/>
    <w:rsid w:val="00406EAA"/>
    <w:rsid w:val="00406F3A"/>
    <w:rsid w:val="0040703B"/>
    <w:rsid w:val="004071A0"/>
    <w:rsid w:val="0040726E"/>
    <w:rsid w:val="004074E1"/>
    <w:rsid w:val="0040752B"/>
    <w:rsid w:val="0040758B"/>
    <w:rsid w:val="004077FB"/>
    <w:rsid w:val="00407A5F"/>
    <w:rsid w:val="00407B7C"/>
    <w:rsid w:val="00407D45"/>
    <w:rsid w:val="00407DBD"/>
    <w:rsid w:val="00407F80"/>
    <w:rsid w:val="0041017E"/>
    <w:rsid w:val="00410492"/>
    <w:rsid w:val="0041074D"/>
    <w:rsid w:val="00410970"/>
    <w:rsid w:val="00410A6A"/>
    <w:rsid w:val="00410A75"/>
    <w:rsid w:val="00410BBB"/>
    <w:rsid w:val="00410BD2"/>
    <w:rsid w:val="00410C0B"/>
    <w:rsid w:val="00410C41"/>
    <w:rsid w:val="00410EB2"/>
    <w:rsid w:val="00410F61"/>
    <w:rsid w:val="00411083"/>
    <w:rsid w:val="004110C2"/>
    <w:rsid w:val="004111B6"/>
    <w:rsid w:val="004111C6"/>
    <w:rsid w:val="0041120A"/>
    <w:rsid w:val="0041148C"/>
    <w:rsid w:val="0041155F"/>
    <w:rsid w:val="00411793"/>
    <w:rsid w:val="00411967"/>
    <w:rsid w:val="00411AF2"/>
    <w:rsid w:val="00411D3B"/>
    <w:rsid w:val="00411F5C"/>
    <w:rsid w:val="00411FC4"/>
    <w:rsid w:val="00412550"/>
    <w:rsid w:val="00412947"/>
    <w:rsid w:val="00412AB0"/>
    <w:rsid w:val="00412D55"/>
    <w:rsid w:val="00412E27"/>
    <w:rsid w:val="00412F7C"/>
    <w:rsid w:val="0041329D"/>
    <w:rsid w:val="004133CA"/>
    <w:rsid w:val="00413491"/>
    <w:rsid w:val="0041356F"/>
    <w:rsid w:val="0041361C"/>
    <w:rsid w:val="0041385D"/>
    <w:rsid w:val="0041387E"/>
    <w:rsid w:val="00413B71"/>
    <w:rsid w:val="00413B9B"/>
    <w:rsid w:val="00413BA3"/>
    <w:rsid w:val="00413D8C"/>
    <w:rsid w:val="00413D9C"/>
    <w:rsid w:val="00413DD6"/>
    <w:rsid w:val="00413E92"/>
    <w:rsid w:val="00413F45"/>
    <w:rsid w:val="00414063"/>
    <w:rsid w:val="004140C8"/>
    <w:rsid w:val="0041436D"/>
    <w:rsid w:val="004143BE"/>
    <w:rsid w:val="0041442D"/>
    <w:rsid w:val="004148B1"/>
    <w:rsid w:val="00414AAE"/>
    <w:rsid w:val="00414D19"/>
    <w:rsid w:val="00414E16"/>
    <w:rsid w:val="00414F5F"/>
    <w:rsid w:val="004150D0"/>
    <w:rsid w:val="004151A6"/>
    <w:rsid w:val="00415356"/>
    <w:rsid w:val="00415461"/>
    <w:rsid w:val="00415473"/>
    <w:rsid w:val="004154BA"/>
    <w:rsid w:val="004156DB"/>
    <w:rsid w:val="004157BC"/>
    <w:rsid w:val="00415A75"/>
    <w:rsid w:val="00415B2B"/>
    <w:rsid w:val="00415BA0"/>
    <w:rsid w:val="00415CB1"/>
    <w:rsid w:val="00415DCA"/>
    <w:rsid w:val="00415E17"/>
    <w:rsid w:val="00415E6E"/>
    <w:rsid w:val="00415F21"/>
    <w:rsid w:val="0041602B"/>
    <w:rsid w:val="004160F3"/>
    <w:rsid w:val="00416132"/>
    <w:rsid w:val="00416385"/>
    <w:rsid w:val="0041638A"/>
    <w:rsid w:val="004164A6"/>
    <w:rsid w:val="004164F5"/>
    <w:rsid w:val="00416817"/>
    <w:rsid w:val="0041682A"/>
    <w:rsid w:val="004169AD"/>
    <w:rsid w:val="00416A81"/>
    <w:rsid w:val="00416C6E"/>
    <w:rsid w:val="00416CA0"/>
    <w:rsid w:val="00416CFD"/>
    <w:rsid w:val="00416EEB"/>
    <w:rsid w:val="00416F23"/>
    <w:rsid w:val="00416F25"/>
    <w:rsid w:val="0041700F"/>
    <w:rsid w:val="0041705D"/>
    <w:rsid w:val="00417155"/>
    <w:rsid w:val="0041741F"/>
    <w:rsid w:val="00417482"/>
    <w:rsid w:val="00417670"/>
    <w:rsid w:val="0041781A"/>
    <w:rsid w:val="004178D2"/>
    <w:rsid w:val="00417991"/>
    <w:rsid w:val="00417D68"/>
    <w:rsid w:val="00417DA6"/>
    <w:rsid w:val="00417F10"/>
    <w:rsid w:val="00420000"/>
    <w:rsid w:val="0042003C"/>
    <w:rsid w:val="0042015B"/>
    <w:rsid w:val="00420194"/>
    <w:rsid w:val="004202B3"/>
    <w:rsid w:val="004203B8"/>
    <w:rsid w:val="00420457"/>
    <w:rsid w:val="0042052C"/>
    <w:rsid w:val="00420817"/>
    <w:rsid w:val="00420AAA"/>
    <w:rsid w:val="00420ABA"/>
    <w:rsid w:val="00420B23"/>
    <w:rsid w:val="00420C37"/>
    <w:rsid w:val="00420CA3"/>
    <w:rsid w:val="00420E7B"/>
    <w:rsid w:val="00420E84"/>
    <w:rsid w:val="00420F8B"/>
    <w:rsid w:val="00420FDA"/>
    <w:rsid w:val="0042105D"/>
    <w:rsid w:val="004211A0"/>
    <w:rsid w:val="004211A1"/>
    <w:rsid w:val="0042136C"/>
    <w:rsid w:val="004217AF"/>
    <w:rsid w:val="0042190F"/>
    <w:rsid w:val="004219C5"/>
    <w:rsid w:val="00422357"/>
    <w:rsid w:val="0042252A"/>
    <w:rsid w:val="004225C6"/>
    <w:rsid w:val="004225E3"/>
    <w:rsid w:val="00422874"/>
    <w:rsid w:val="00422B55"/>
    <w:rsid w:val="00422C03"/>
    <w:rsid w:val="00422C58"/>
    <w:rsid w:val="00422CD7"/>
    <w:rsid w:val="00423074"/>
    <w:rsid w:val="0042326D"/>
    <w:rsid w:val="004232FC"/>
    <w:rsid w:val="00423302"/>
    <w:rsid w:val="0042382D"/>
    <w:rsid w:val="00423939"/>
    <w:rsid w:val="004239D5"/>
    <w:rsid w:val="00423BA7"/>
    <w:rsid w:val="00423D7E"/>
    <w:rsid w:val="00423EE3"/>
    <w:rsid w:val="00423F1C"/>
    <w:rsid w:val="004240B4"/>
    <w:rsid w:val="004242AA"/>
    <w:rsid w:val="004242B5"/>
    <w:rsid w:val="004245FC"/>
    <w:rsid w:val="004246CD"/>
    <w:rsid w:val="00424760"/>
    <w:rsid w:val="0042477C"/>
    <w:rsid w:val="00424988"/>
    <w:rsid w:val="00424992"/>
    <w:rsid w:val="00424AC6"/>
    <w:rsid w:val="00424DAE"/>
    <w:rsid w:val="00424DC5"/>
    <w:rsid w:val="00424EC2"/>
    <w:rsid w:val="00425213"/>
    <w:rsid w:val="004252BF"/>
    <w:rsid w:val="00425318"/>
    <w:rsid w:val="004255E6"/>
    <w:rsid w:val="00425698"/>
    <w:rsid w:val="0042569B"/>
    <w:rsid w:val="004256BF"/>
    <w:rsid w:val="004259B2"/>
    <w:rsid w:val="00425C60"/>
    <w:rsid w:val="00425CBB"/>
    <w:rsid w:val="00425DCB"/>
    <w:rsid w:val="00425EC4"/>
    <w:rsid w:val="004261D8"/>
    <w:rsid w:val="004263A2"/>
    <w:rsid w:val="004264D8"/>
    <w:rsid w:val="0042682F"/>
    <w:rsid w:val="00426971"/>
    <w:rsid w:val="004269A2"/>
    <w:rsid w:val="00426B02"/>
    <w:rsid w:val="00426C36"/>
    <w:rsid w:val="00426DE1"/>
    <w:rsid w:val="00426E0B"/>
    <w:rsid w:val="00426FB6"/>
    <w:rsid w:val="00427315"/>
    <w:rsid w:val="00427406"/>
    <w:rsid w:val="0042745E"/>
    <w:rsid w:val="004274E8"/>
    <w:rsid w:val="0042756D"/>
    <w:rsid w:val="004276EB"/>
    <w:rsid w:val="00427A65"/>
    <w:rsid w:val="00427B03"/>
    <w:rsid w:val="00427D3A"/>
    <w:rsid w:val="004302FF"/>
    <w:rsid w:val="00430504"/>
    <w:rsid w:val="00430834"/>
    <w:rsid w:val="004308A7"/>
    <w:rsid w:val="004308CD"/>
    <w:rsid w:val="004309CE"/>
    <w:rsid w:val="00430CCD"/>
    <w:rsid w:val="00430CF5"/>
    <w:rsid w:val="00430D28"/>
    <w:rsid w:val="00430D8E"/>
    <w:rsid w:val="00431273"/>
    <w:rsid w:val="0043138E"/>
    <w:rsid w:val="004314D7"/>
    <w:rsid w:val="00431546"/>
    <w:rsid w:val="0043157F"/>
    <w:rsid w:val="004315FF"/>
    <w:rsid w:val="00431605"/>
    <w:rsid w:val="00431667"/>
    <w:rsid w:val="0043197F"/>
    <w:rsid w:val="00431E74"/>
    <w:rsid w:val="00432060"/>
    <w:rsid w:val="004320B4"/>
    <w:rsid w:val="004320F5"/>
    <w:rsid w:val="0043210E"/>
    <w:rsid w:val="0043222A"/>
    <w:rsid w:val="004322B3"/>
    <w:rsid w:val="004323E9"/>
    <w:rsid w:val="00432448"/>
    <w:rsid w:val="00432763"/>
    <w:rsid w:val="004331F6"/>
    <w:rsid w:val="004332E0"/>
    <w:rsid w:val="0043338C"/>
    <w:rsid w:val="0043351E"/>
    <w:rsid w:val="0043364E"/>
    <w:rsid w:val="0043373E"/>
    <w:rsid w:val="004339D7"/>
    <w:rsid w:val="00433A0E"/>
    <w:rsid w:val="00433A9A"/>
    <w:rsid w:val="00433DEB"/>
    <w:rsid w:val="00434031"/>
    <w:rsid w:val="00434047"/>
    <w:rsid w:val="00434067"/>
    <w:rsid w:val="004341A2"/>
    <w:rsid w:val="004344C4"/>
    <w:rsid w:val="0043460E"/>
    <w:rsid w:val="004346CC"/>
    <w:rsid w:val="004348B4"/>
    <w:rsid w:val="00434947"/>
    <w:rsid w:val="004349FB"/>
    <w:rsid w:val="00434D32"/>
    <w:rsid w:val="00434F75"/>
    <w:rsid w:val="00435035"/>
    <w:rsid w:val="00435082"/>
    <w:rsid w:val="0043513F"/>
    <w:rsid w:val="00435141"/>
    <w:rsid w:val="00435268"/>
    <w:rsid w:val="0043529D"/>
    <w:rsid w:val="00435500"/>
    <w:rsid w:val="004355AD"/>
    <w:rsid w:val="004359C2"/>
    <w:rsid w:val="00435A53"/>
    <w:rsid w:val="00435B11"/>
    <w:rsid w:val="00435B5F"/>
    <w:rsid w:val="00435CA5"/>
    <w:rsid w:val="00435E4F"/>
    <w:rsid w:val="00435ECD"/>
    <w:rsid w:val="0043602C"/>
    <w:rsid w:val="00436068"/>
    <w:rsid w:val="004362A4"/>
    <w:rsid w:val="004362B8"/>
    <w:rsid w:val="004362C0"/>
    <w:rsid w:val="004362E1"/>
    <w:rsid w:val="0043641B"/>
    <w:rsid w:val="004364AE"/>
    <w:rsid w:val="00436590"/>
    <w:rsid w:val="00436595"/>
    <w:rsid w:val="00436690"/>
    <w:rsid w:val="00436847"/>
    <w:rsid w:val="00436934"/>
    <w:rsid w:val="00436A02"/>
    <w:rsid w:val="00436A7D"/>
    <w:rsid w:val="00436EB4"/>
    <w:rsid w:val="00436EC0"/>
    <w:rsid w:val="00436F38"/>
    <w:rsid w:val="00437068"/>
    <w:rsid w:val="004370F3"/>
    <w:rsid w:val="00437189"/>
    <w:rsid w:val="00437288"/>
    <w:rsid w:val="004377FF"/>
    <w:rsid w:val="00437852"/>
    <w:rsid w:val="00437C4F"/>
    <w:rsid w:val="00437D0C"/>
    <w:rsid w:val="00437D5B"/>
    <w:rsid w:val="00437EEE"/>
    <w:rsid w:val="00437F91"/>
    <w:rsid w:val="0044067D"/>
    <w:rsid w:val="0044084B"/>
    <w:rsid w:val="004409AD"/>
    <w:rsid w:val="00440D58"/>
    <w:rsid w:val="00440EC0"/>
    <w:rsid w:val="00441047"/>
    <w:rsid w:val="0044125A"/>
    <w:rsid w:val="004412A7"/>
    <w:rsid w:val="00441388"/>
    <w:rsid w:val="004414A1"/>
    <w:rsid w:val="00441532"/>
    <w:rsid w:val="004415CA"/>
    <w:rsid w:val="004415FD"/>
    <w:rsid w:val="0044176F"/>
    <w:rsid w:val="0044184D"/>
    <w:rsid w:val="0044187D"/>
    <w:rsid w:val="00441AB5"/>
    <w:rsid w:val="00441D7A"/>
    <w:rsid w:val="00441DB0"/>
    <w:rsid w:val="00441DF4"/>
    <w:rsid w:val="00441E2B"/>
    <w:rsid w:val="00441E9B"/>
    <w:rsid w:val="00441FC0"/>
    <w:rsid w:val="00442034"/>
    <w:rsid w:val="0044208E"/>
    <w:rsid w:val="004421B2"/>
    <w:rsid w:val="00442241"/>
    <w:rsid w:val="00442265"/>
    <w:rsid w:val="00442343"/>
    <w:rsid w:val="0044254B"/>
    <w:rsid w:val="00442550"/>
    <w:rsid w:val="004425F1"/>
    <w:rsid w:val="00442661"/>
    <w:rsid w:val="004428F5"/>
    <w:rsid w:val="00442933"/>
    <w:rsid w:val="0044293A"/>
    <w:rsid w:val="00442B64"/>
    <w:rsid w:val="00442CDB"/>
    <w:rsid w:val="004430B1"/>
    <w:rsid w:val="00443336"/>
    <w:rsid w:val="00443475"/>
    <w:rsid w:val="004434A0"/>
    <w:rsid w:val="004435C2"/>
    <w:rsid w:val="0044366C"/>
    <w:rsid w:val="004436BA"/>
    <w:rsid w:val="004438A7"/>
    <w:rsid w:val="004439F7"/>
    <w:rsid w:val="00443C15"/>
    <w:rsid w:val="00443E20"/>
    <w:rsid w:val="00443FF4"/>
    <w:rsid w:val="00444023"/>
    <w:rsid w:val="00444095"/>
    <w:rsid w:val="004441F8"/>
    <w:rsid w:val="00444215"/>
    <w:rsid w:val="004444AB"/>
    <w:rsid w:val="004444B7"/>
    <w:rsid w:val="004446ED"/>
    <w:rsid w:val="00444B79"/>
    <w:rsid w:val="00444C72"/>
    <w:rsid w:val="00444CCB"/>
    <w:rsid w:val="00445058"/>
    <w:rsid w:val="004453F1"/>
    <w:rsid w:val="004455B7"/>
    <w:rsid w:val="0044589A"/>
    <w:rsid w:val="00445F09"/>
    <w:rsid w:val="00445FF4"/>
    <w:rsid w:val="004460A1"/>
    <w:rsid w:val="00446128"/>
    <w:rsid w:val="0044627E"/>
    <w:rsid w:val="00446280"/>
    <w:rsid w:val="00446288"/>
    <w:rsid w:val="0044651B"/>
    <w:rsid w:val="0044672D"/>
    <w:rsid w:val="004469E8"/>
    <w:rsid w:val="00446A3B"/>
    <w:rsid w:val="00446A43"/>
    <w:rsid w:val="00446AA1"/>
    <w:rsid w:val="00446B98"/>
    <w:rsid w:val="00446D54"/>
    <w:rsid w:val="00446DA1"/>
    <w:rsid w:val="004470AE"/>
    <w:rsid w:val="0044710A"/>
    <w:rsid w:val="004472A5"/>
    <w:rsid w:val="00447323"/>
    <w:rsid w:val="004473AC"/>
    <w:rsid w:val="00447478"/>
    <w:rsid w:val="004474AA"/>
    <w:rsid w:val="004478DB"/>
    <w:rsid w:val="0044790D"/>
    <w:rsid w:val="00447960"/>
    <w:rsid w:val="004479EE"/>
    <w:rsid w:val="004479FB"/>
    <w:rsid w:val="00447AA5"/>
    <w:rsid w:val="00447B98"/>
    <w:rsid w:val="00447CAE"/>
    <w:rsid w:val="00447DF2"/>
    <w:rsid w:val="00447EC9"/>
    <w:rsid w:val="004502B1"/>
    <w:rsid w:val="00450499"/>
    <w:rsid w:val="004504F6"/>
    <w:rsid w:val="0045062F"/>
    <w:rsid w:val="00450748"/>
    <w:rsid w:val="004507CB"/>
    <w:rsid w:val="004508EE"/>
    <w:rsid w:val="00450952"/>
    <w:rsid w:val="00450A51"/>
    <w:rsid w:val="00450B89"/>
    <w:rsid w:val="00450C62"/>
    <w:rsid w:val="00450FD7"/>
    <w:rsid w:val="0045100B"/>
    <w:rsid w:val="00451154"/>
    <w:rsid w:val="004511C4"/>
    <w:rsid w:val="004511D0"/>
    <w:rsid w:val="004512E9"/>
    <w:rsid w:val="0045131A"/>
    <w:rsid w:val="0045148F"/>
    <w:rsid w:val="004514A3"/>
    <w:rsid w:val="00451601"/>
    <w:rsid w:val="00451731"/>
    <w:rsid w:val="00451DFF"/>
    <w:rsid w:val="00452031"/>
    <w:rsid w:val="004520A0"/>
    <w:rsid w:val="004521C0"/>
    <w:rsid w:val="00452213"/>
    <w:rsid w:val="0045226A"/>
    <w:rsid w:val="00452677"/>
    <w:rsid w:val="0045299F"/>
    <w:rsid w:val="00452A69"/>
    <w:rsid w:val="00452B4C"/>
    <w:rsid w:val="00452D93"/>
    <w:rsid w:val="00452F8D"/>
    <w:rsid w:val="004531ED"/>
    <w:rsid w:val="004535EC"/>
    <w:rsid w:val="00453866"/>
    <w:rsid w:val="004539C4"/>
    <w:rsid w:val="00453CC0"/>
    <w:rsid w:val="00453D21"/>
    <w:rsid w:val="00453D4B"/>
    <w:rsid w:val="00453DCA"/>
    <w:rsid w:val="00453EAC"/>
    <w:rsid w:val="00453F65"/>
    <w:rsid w:val="00453FB2"/>
    <w:rsid w:val="00453FBF"/>
    <w:rsid w:val="004540BA"/>
    <w:rsid w:val="00454100"/>
    <w:rsid w:val="00454295"/>
    <w:rsid w:val="004542A6"/>
    <w:rsid w:val="004542A8"/>
    <w:rsid w:val="004543A1"/>
    <w:rsid w:val="0045443C"/>
    <w:rsid w:val="004544A6"/>
    <w:rsid w:val="00454503"/>
    <w:rsid w:val="00454543"/>
    <w:rsid w:val="004546D4"/>
    <w:rsid w:val="004549E3"/>
    <w:rsid w:val="00454C7E"/>
    <w:rsid w:val="00454EF2"/>
    <w:rsid w:val="00454F5F"/>
    <w:rsid w:val="0045538A"/>
    <w:rsid w:val="004557A1"/>
    <w:rsid w:val="00455978"/>
    <w:rsid w:val="00455B1F"/>
    <w:rsid w:val="00455D70"/>
    <w:rsid w:val="00455EEC"/>
    <w:rsid w:val="00455F3E"/>
    <w:rsid w:val="00455F4F"/>
    <w:rsid w:val="00456161"/>
    <w:rsid w:val="00456260"/>
    <w:rsid w:val="0045629A"/>
    <w:rsid w:val="0045629D"/>
    <w:rsid w:val="00456863"/>
    <w:rsid w:val="004568CB"/>
    <w:rsid w:val="00456AFB"/>
    <w:rsid w:val="00456B4C"/>
    <w:rsid w:val="00456B6F"/>
    <w:rsid w:val="004571DD"/>
    <w:rsid w:val="004573B0"/>
    <w:rsid w:val="00457500"/>
    <w:rsid w:val="00457588"/>
    <w:rsid w:val="0045763D"/>
    <w:rsid w:val="00457641"/>
    <w:rsid w:val="0045776A"/>
    <w:rsid w:val="00457A1A"/>
    <w:rsid w:val="00457A82"/>
    <w:rsid w:val="00457B02"/>
    <w:rsid w:val="00457B5D"/>
    <w:rsid w:val="00457B8B"/>
    <w:rsid w:val="00457C85"/>
    <w:rsid w:val="00457C8B"/>
    <w:rsid w:val="00457D95"/>
    <w:rsid w:val="00460251"/>
    <w:rsid w:val="0046057A"/>
    <w:rsid w:val="00460593"/>
    <w:rsid w:val="00460642"/>
    <w:rsid w:val="004606B5"/>
    <w:rsid w:val="00460DB8"/>
    <w:rsid w:val="00460E2C"/>
    <w:rsid w:val="00460E3C"/>
    <w:rsid w:val="0046112B"/>
    <w:rsid w:val="0046130E"/>
    <w:rsid w:val="0046131D"/>
    <w:rsid w:val="0046131F"/>
    <w:rsid w:val="004613B3"/>
    <w:rsid w:val="004613E8"/>
    <w:rsid w:val="00461450"/>
    <w:rsid w:val="0046168A"/>
    <w:rsid w:val="0046171E"/>
    <w:rsid w:val="00461772"/>
    <w:rsid w:val="004617C8"/>
    <w:rsid w:val="004618E6"/>
    <w:rsid w:val="00461A34"/>
    <w:rsid w:val="00461A7B"/>
    <w:rsid w:val="00461BA0"/>
    <w:rsid w:val="00461CEF"/>
    <w:rsid w:val="00461D40"/>
    <w:rsid w:val="00461E3A"/>
    <w:rsid w:val="00461F86"/>
    <w:rsid w:val="00462037"/>
    <w:rsid w:val="0046237D"/>
    <w:rsid w:val="00462411"/>
    <w:rsid w:val="004629B0"/>
    <w:rsid w:val="00462A19"/>
    <w:rsid w:val="00462CF8"/>
    <w:rsid w:val="00462D1D"/>
    <w:rsid w:val="00462D3B"/>
    <w:rsid w:val="00462D93"/>
    <w:rsid w:val="00462EC9"/>
    <w:rsid w:val="00462F6F"/>
    <w:rsid w:val="00463015"/>
    <w:rsid w:val="00463056"/>
    <w:rsid w:val="004631BC"/>
    <w:rsid w:val="0046336E"/>
    <w:rsid w:val="004633A3"/>
    <w:rsid w:val="004633EE"/>
    <w:rsid w:val="00463411"/>
    <w:rsid w:val="0046341E"/>
    <w:rsid w:val="00463535"/>
    <w:rsid w:val="004636C3"/>
    <w:rsid w:val="004637F1"/>
    <w:rsid w:val="00463821"/>
    <w:rsid w:val="00463896"/>
    <w:rsid w:val="004638A5"/>
    <w:rsid w:val="00463ADE"/>
    <w:rsid w:val="00463D79"/>
    <w:rsid w:val="00463EC7"/>
    <w:rsid w:val="004641F6"/>
    <w:rsid w:val="00464241"/>
    <w:rsid w:val="00464318"/>
    <w:rsid w:val="004647A4"/>
    <w:rsid w:val="00464930"/>
    <w:rsid w:val="00464A38"/>
    <w:rsid w:val="00464BDB"/>
    <w:rsid w:val="00464E81"/>
    <w:rsid w:val="00464F71"/>
    <w:rsid w:val="00464F83"/>
    <w:rsid w:val="00465325"/>
    <w:rsid w:val="00465397"/>
    <w:rsid w:val="004656BA"/>
    <w:rsid w:val="004656E4"/>
    <w:rsid w:val="004658D5"/>
    <w:rsid w:val="00465A61"/>
    <w:rsid w:val="00465C10"/>
    <w:rsid w:val="00465CC7"/>
    <w:rsid w:val="00465ECB"/>
    <w:rsid w:val="00466165"/>
    <w:rsid w:val="00466169"/>
    <w:rsid w:val="004663BC"/>
    <w:rsid w:val="0046671D"/>
    <w:rsid w:val="00466841"/>
    <w:rsid w:val="00466862"/>
    <w:rsid w:val="0046694F"/>
    <w:rsid w:val="00466CC5"/>
    <w:rsid w:val="00466E7B"/>
    <w:rsid w:val="004670DD"/>
    <w:rsid w:val="00467468"/>
    <w:rsid w:val="00467578"/>
    <w:rsid w:val="00467681"/>
    <w:rsid w:val="00467AA4"/>
    <w:rsid w:val="00467B3A"/>
    <w:rsid w:val="00467D33"/>
    <w:rsid w:val="00467D9A"/>
    <w:rsid w:val="0047062D"/>
    <w:rsid w:val="004708C6"/>
    <w:rsid w:val="00470B57"/>
    <w:rsid w:val="00470B9E"/>
    <w:rsid w:val="00470BA8"/>
    <w:rsid w:val="00470D55"/>
    <w:rsid w:val="00470DBA"/>
    <w:rsid w:val="00470F2D"/>
    <w:rsid w:val="004710CD"/>
    <w:rsid w:val="0047114F"/>
    <w:rsid w:val="00471300"/>
    <w:rsid w:val="0047136C"/>
    <w:rsid w:val="00471495"/>
    <w:rsid w:val="0047155D"/>
    <w:rsid w:val="0047168B"/>
    <w:rsid w:val="00471784"/>
    <w:rsid w:val="00471785"/>
    <w:rsid w:val="004717DE"/>
    <w:rsid w:val="00471A10"/>
    <w:rsid w:val="00471A2D"/>
    <w:rsid w:val="00471CC0"/>
    <w:rsid w:val="00471EC7"/>
    <w:rsid w:val="00471FB2"/>
    <w:rsid w:val="00472138"/>
    <w:rsid w:val="004721D9"/>
    <w:rsid w:val="0047266F"/>
    <w:rsid w:val="004728B2"/>
    <w:rsid w:val="00472AC1"/>
    <w:rsid w:val="00472AED"/>
    <w:rsid w:val="00472B3A"/>
    <w:rsid w:val="00472C23"/>
    <w:rsid w:val="00472ECB"/>
    <w:rsid w:val="00472F19"/>
    <w:rsid w:val="00472FEE"/>
    <w:rsid w:val="0047304E"/>
    <w:rsid w:val="004730DA"/>
    <w:rsid w:val="00473302"/>
    <w:rsid w:val="00473D19"/>
    <w:rsid w:val="0047402B"/>
    <w:rsid w:val="0047417C"/>
    <w:rsid w:val="0047419D"/>
    <w:rsid w:val="004741F5"/>
    <w:rsid w:val="0047497E"/>
    <w:rsid w:val="00474A31"/>
    <w:rsid w:val="00474A58"/>
    <w:rsid w:val="00474A81"/>
    <w:rsid w:val="00474B14"/>
    <w:rsid w:val="00474B9B"/>
    <w:rsid w:val="00474C40"/>
    <w:rsid w:val="00474E05"/>
    <w:rsid w:val="0047500E"/>
    <w:rsid w:val="004750BD"/>
    <w:rsid w:val="004750FB"/>
    <w:rsid w:val="00475137"/>
    <w:rsid w:val="0047516D"/>
    <w:rsid w:val="004751E8"/>
    <w:rsid w:val="0047527C"/>
    <w:rsid w:val="004753DE"/>
    <w:rsid w:val="0047564A"/>
    <w:rsid w:val="00475779"/>
    <w:rsid w:val="00475A99"/>
    <w:rsid w:val="00475AC4"/>
    <w:rsid w:val="00475B98"/>
    <w:rsid w:val="00475CC7"/>
    <w:rsid w:val="00475E0F"/>
    <w:rsid w:val="0047602A"/>
    <w:rsid w:val="00476185"/>
    <w:rsid w:val="004761F7"/>
    <w:rsid w:val="00476306"/>
    <w:rsid w:val="004763CC"/>
    <w:rsid w:val="004763D1"/>
    <w:rsid w:val="00476AA6"/>
    <w:rsid w:val="00476CF9"/>
    <w:rsid w:val="00476DBB"/>
    <w:rsid w:val="00476EC9"/>
    <w:rsid w:val="00477014"/>
    <w:rsid w:val="00477108"/>
    <w:rsid w:val="0047711F"/>
    <w:rsid w:val="0047723F"/>
    <w:rsid w:val="0047748F"/>
    <w:rsid w:val="0047784F"/>
    <w:rsid w:val="004779AA"/>
    <w:rsid w:val="00477AF4"/>
    <w:rsid w:val="00477B97"/>
    <w:rsid w:val="00477EB1"/>
    <w:rsid w:val="004800CC"/>
    <w:rsid w:val="00480159"/>
    <w:rsid w:val="004801C7"/>
    <w:rsid w:val="00480203"/>
    <w:rsid w:val="004802AB"/>
    <w:rsid w:val="0048033C"/>
    <w:rsid w:val="00480348"/>
    <w:rsid w:val="00480437"/>
    <w:rsid w:val="00480479"/>
    <w:rsid w:val="00480A52"/>
    <w:rsid w:val="00480B1D"/>
    <w:rsid w:val="00480C39"/>
    <w:rsid w:val="0048123C"/>
    <w:rsid w:val="00481424"/>
    <w:rsid w:val="00481501"/>
    <w:rsid w:val="00481599"/>
    <w:rsid w:val="004815A1"/>
    <w:rsid w:val="00481779"/>
    <w:rsid w:val="00481896"/>
    <w:rsid w:val="00481C3E"/>
    <w:rsid w:val="00481D46"/>
    <w:rsid w:val="00481ED4"/>
    <w:rsid w:val="00481EE3"/>
    <w:rsid w:val="00481F86"/>
    <w:rsid w:val="00482037"/>
    <w:rsid w:val="00482066"/>
    <w:rsid w:val="004820C2"/>
    <w:rsid w:val="00482117"/>
    <w:rsid w:val="00482139"/>
    <w:rsid w:val="00482241"/>
    <w:rsid w:val="0048224F"/>
    <w:rsid w:val="0048246F"/>
    <w:rsid w:val="00482480"/>
    <w:rsid w:val="00482757"/>
    <w:rsid w:val="00482772"/>
    <w:rsid w:val="00482795"/>
    <w:rsid w:val="00482814"/>
    <w:rsid w:val="00482829"/>
    <w:rsid w:val="00483069"/>
    <w:rsid w:val="004831B1"/>
    <w:rsid w:val="00483310"/>
    <w:rsid w:val="00483312"/>
    <w:rsid w:val="00483326"/>
    <w:rsid w:val="00483352"/>
    <w:rsid w:val="004833DF"/>
    <w:rsid w:val="004834D7"/>
    <w:rsid w:val="0048371F"/>
    <w:rsid w:val="00483768"/>
    <w:rsid w:val="004837E7"/>
    <w:rsid w:val="00483839"/>
    <w:rsid w:val="00483A25"/>
    <w:rsid w:val="00483AC1"/>
    <w:rsid w:val="00483C8D"/>
    <w:rsid w:val="00483C9B"/>
    <w:rsid w:val="00483D1E"/>
    <w:rsid w:val="00483DC5"/>
    <w:rsid w:val="00483E66"/>
    <w:rsid w:val="00483ED7"/>
    <w:rsid w:val="00484039"/>
    <w:rsid w:val="004841AA"/>
    <w:rsid w:val="004841D1"/>
    <w:rsid w:val="00484362"/>
    <w:rsid w:val="00484393"/>
    <w:rsid w:val="004848E2"/>
    <w:rsid w:val="00484955"/>
    <w:rsid w:val="0048496B"/>
    <w:rsid w:val="00484C9F"/>
    <w:rsid w:val="00484CDE"/>
    <w:rsid w:val="00484E00"/>
    <w:rsid w:val="00485167"/>
    <w:rsid w:val="0048537B"/>
    <w:rsid w:val="0048556C"/>
    <w:rsid w:val="004857A1"/>
    <w:rsid w:val="004857A4"/>
    <w:rsid w:val="0048594E"/>
    <w:rsid w:val="004859A2"/>
    <w:rsid w:val="00485AB9"/>
    <w:rsid w:val="00485B2C"/>
    <w:rsid w:val="00485C44"/>
    <w:rsid w:val="00485E3C"/>
    <w:rsid w:val="00485F76"/>
    <w:rsid w:val="00485FEA"/>
    <w:rsid w:val="0048608E"/>
    <w:rsid w:val="0048619B"/>
    <w:rsid w:val="00486287"/>
    <w:rsid w:val="004862A9"/>
    <w:rsid w:val="00486303"/>
    <w:rsid w:val="004863A8"/>
    <w:rsid w:val="0048691A"/>
    <w:rsid w:val="00486C89"/>
    <w:rsid w:val="00486DD9"/>
    <w:rsid w:val="00486F47"/>
    <w:rsid w:val="00486FFA"/>
    <w:rsid w:val="004870CD"/>
    <w:rsid w:val="00487191"/>
    <w:rsid w:val="00487839"/>
    <w:rsid w:val="00487866"/>
    <w:rsid w:val="00487876"/>
    <w:rsid w:val="004878F3"/>
    <w:rsid w:val="00487974"/>
    <w:rsid w:val="00487994"/>
    <w:rsid w:val="00487995"/>
    <w:rsid w:val="00487BF6"/>
    <w:rsid w:val="00487CE7"/>
    <w:rsid w:val="00487EFA"/>
    <w:rsid w:val="00487F6E"/>
    <w:rsid w:val="0049006B"/>
    <w:rsid w:val="004900A0"/>
    <w:rsid w:val="00490176"/>
    <w:rsid w:val="004903ED"/>
    <w:rsid w:val="00490593"/>
    <w:rsid w:val="00490708"/>
    <w:rsid w:val="0049080B"/>
    <w:rsid w:val="00490ABA"/>
    <w:rsid w:val="00490AC3"/>
    <w:rsid w:val="00490AF4"/>
    <w:rsid w:val="00490B5E"/>
    <w:rsid w:val="00490C04"/>
    <w:rsid w:val="00490C8F"/>
    <w:rsid w:val="00490D37"/>
    <w:rsid w:val="00490ECC"/>
    <w:rsid w:val="00490ED4"/>
    <w:rsid w:val="00490EEF"/>
    <w:rsid w:val="00490F08"/>
    <w:rsid w:val="0049120C"/>
    <w:rsid w:val="00491362"/>
    <w:rsid w:val="0049178E"/>
    <w:rsid w:val="00491873"/>
    <w:rsid w:val="00491AFA"/>
    <w:rsid w:val="00491C45"/>
    <w:rsid w:val="00491D84"/>
    <w:rsid w:val="00491E58"/>
    <w:rsid w:val="004921F6"/>
    <w:rsid w:val="00492269"/>
    <w:rsid w:val="00492459"/>
    <w:rsid w:val="004929F6"/>
    <w:rsid w:val="00492ADE"/>
    <w:rsid w:val="00492E5F"/>
    <w:rsid w:val="00492F4B"/>
    <w:rsid w:val="00492FF7"/>
    <w:rsid w:val="004930A5"/>
    <w:rsid w:val="004930C3"/>
    <w:rsid w:val="004930D5"/>
    <w:rsid w:val="00493511"/>
    <w:rsid w:val="00493555"/>
    <w:rsid w:val="0049375E"/>
    <w:rsid w:val="004937E0"/>
    <w:rsid w:val="004938DC"/>
    <w:rsid w:val="00493CBE"/>
    <w:rsid w:val="00493CED"/>
    <w:rsid w:val="00493D8F"/>
    <w:rsid w:val="00493D9C"/>
    <w:rsid w:val="00493DF8"/>
    <w:rsid w:val="004940B6"/>
    <w:rsid w:val="004940C3"/>
    <w:rsid w:val="00494126"/>
    <w:rsid w:val="0049425E"/>
    <w:rsid w:val="00494477"/>
    <w:rsid w:val="0049447B"/>
    <w:rsid w:val="004946E3"/>
    <w:rsid w:val="004948E7"/>
    <w:rsid w:val="00494B15"/>
    <w:rsid w:val="00494B32"/>
    <w:rsid w:val="00494C98"/>
    <w:rsid w:val="00494F72"/>
    <w:rsid w:val="00495124"/>
    <w:rsid w:val="0049556A"/>
    <w:rsid w:val="00495645"/>
    <w:rsid w:val="0049579E"/>
    <w:rsid w:val="004957CC"/>
    <w:rsid w:val="00495B2C"/>
    <w:rsid w:val="00495C43"/>
    <w:rsid w:val="00495E51"/>
    <w:rsid w:val="0049641C"/>
    <w:rsid w:val="004965D5"/>
    <w:rsid w:val="0049661A"/>
    <w:rsid w:val="00496777"/>
    <w:rsid w:val="004968EB"/>
    <w:rsid w:val="00496A84"/>
    <w:rsid w:val="00496AEB"/>
    <w:rsid w:val="00496C55"/>
    <w:rsid w:val="00496C94"/>
    <w:rsid w:val="00496FD7"/>
    <w:rsid w:val="00497006"/>
    <w:rsid w:val="00497036"/>
    <w:rsid w:val="004970B9"/>
    <w:rsid w:val="00497433"/>
    <w:rsid w:val="004974A2"/>
    <w:rsid w:val="004975BE"/>
    <w:rsid w:val="0049762E"/>
    <w:rsid w:val="00497B41"/>
    <w:rsid w:val="00497BB8"/>
    <w:rsid w:val="00497D57"/>
    <w:rsid w:val="004A00C9"/>
    <w:rsid w:val="004A00FB"/>
    <w:rsid w:val="004A02A8"/>
    <w:rsid w:val="004A02CD"/>
    <w:rsid w:val="004A0302"/>
    <w:rsid w:val="004A033F"/>
    <w:rsid w:val="004A043A"/>
    <w:rsid w:val="004A05D6"/>
    <w:rsid w:val="004A0824"/>
    <w:rsid w:val="004A094A"/>
    <w:rsid w:val="004A09E2"/>
    <w:rsid w:val="004A0B4D"/>
    <w:rsid w:val="004A0B99"/>
    <w:rsid w:val="004A0DBC"/>
    <w:rsid w:val="004A0E34"/>
    <w:rsid w:val="004A0E84"/>
    <w:rsid w:val="004A0FFB"/>
    <w:rsid w:val="004A1143"/>
    <w:rsid w:val="004A1157"/>
    <w:rsid w:val="004A119F"/>
    <w:rsid w:val="004A1591"/>
    <w:rsid w:val="004A15BB"/>
    <w:rsid w:val="004A1711"/>
    <w:rsid w:val="004A1749"/>
    <w:rsid w:val="004A1899"/>
    <w:rsid w:val="004A18CD"/>
    <w:rsid w:val="004A1AD1"/>
    <w:rsid w:val="004A1DA5"/>
    <w:rsid w:val="004A2021"/>
    <w:rsid w:val="004A2043"/>
    <w:rsid w:val="004A247F"/>
    <w:rsid w:val="004A25B0"/>
    <w:rsid w:val="004A2648"/>
    <w:rsid w:val="004A2A72"/>
    <w:rsid w:val="004A2BDF"/>
    <w:rsid w:val="004A2C49"/>
    <w:rsid w:val="004A2D4E"/>
    <w:rsid w:val="004A2DF7"/>
    <w:rsid w:val="004A2EAA"/>
    <w:rsid w:val="004A2EFA"/>
    <w:rsid w:val="004A3257"/>
    <w:rsid w:val="004A3267"/>
    <w:rsid w:val="004A335D"/>
    <w:rsid w:val="004A33D4"/>
    <w:rsid w:val="004A33DE"/>
    <w:rsid w:val="004A358B"/>
    <w:rsid w:val="004A3753"/>
    <w:rsid w:val="004A37E4"/>
    <w:rsid w:val="004A37E9"/>
    <w:rsid w:val="004A3874"/>
    <w:rsid w:val="004A389E"/>
    <w:rsid w:val="004A3946"/>
    <w:rsid w:val="004A3C68"/>
    <w:rsid w:val="004A3CCC"/>
    <w:rsid w:val="004A3F39"/>
    <w:rsid w:val="004A3FB3"/>
    <w:rsid w:val="004A3FF9"/>
    <w:rsid w:val="004A407B"/>
    <w:rsid w:val="004A40CB"/>
    <w:rsid w:val="004A4110"/>
    <w:rsid w:val="004A4129"/>
    <w:rsid w:val="004A41B6"/>
    <w:rsid w:val="004A41BC"/>
    <w:rsid w:val="004A4262"/>
    <w:rsid w:val="004A468F"/>
    <w:rsid w:val="004A46B0"/>
    <w:rsid w:val="004A472D"/>
    <w:rsid w:val="004A4761"/>
    <w:rsid w:val="004A476E"/>
    <w:rsid w:val="004A4870"/>
    <w:rsid w:val="004A4876"/>
    <w:rsid w:val="004A4C12"/>
    <w:rsid w:val="004A4D10"/>
    <w:rsid w:val="004A4DF2"/>
    <w:rsid w:val="004A501F"/>
    <w:rsid w:val="004A5229"/>
    <w:rsid w:val="004A535B"/>
    <w:rsid w:val="004A53E7"/>
    <w:rsid w:val="004A55D9"/>
    <w:rsid w:val="004A566E"/>
    <w:rsid w:val="004A5792"/>
    <w:rsid w:val="004A58F1"/>
    <w:rsid w:val="004A59A8"/>
    <w:rsid w:val="004A5B29"/>
    <w:rsid w:val="004A5B7C"/>
    <w:rsid w:val="004A5C17"/>
    <w:rsid w:val="004A5C26"/>
    <w:rsid w:val="004A5E86"/>
    <w:rsid w:val="004A6114"/>
    <w:rsid w:val="004A6192"/>
    <w:rsid w:val="004A61BA"/>
    <w:rsid w:val="004A6264"/>
    <w:rsid w:val="004A6562"/>
    <w:rsid w:val="004A65CD"/>
    <w:rsid w:val="004A677E"/>
    <w:rsid w:val="004A6781"/>
    <w:rsid w:val="004A6926"/>
    <w:rsid w:val="004A69E7"/>
    <w:rsid w:val="004A6BC6"/>
    <w:rsid w:val="004A6CB7"/>
    <w:rsid w:val="004A6CBF"/>
    <w:rsid w:val="004A70A0"/>
    <w:rsid w:val="004A7101"/>
    <w:rsid w:val="004A74E3"/>
    <w:rsid w:val="004A7999"/>
    <w:rsid w:val="004A7A4F"/>
    <w:rsid w:val="004A7C4A"/>
    <w:rsid w:val="004A7E15"/>
    <w:rsid w:val="004B0046"/>
    <w:rsid w:val="004B0205"/>
    <w:rsid w:val="004B04D4"/>
    <w:rsid w:val="004B053F"/>
    <w:rsid w:val="004B061E"/>
    <w:rsid w:val="004B0952"/>
    <w:rsid w:val="004B0C34"/>
    <w:rsid w:val="004B0CA9"/>
    <w:rsid w:val="004B0CE5"/>
    <w:rsid w:val="004B0E0B"/>
    <w:rsid w:val="004B0EA2"/>
    <w:rsid w:val="004B0F59"/>
    <w:rsid w:val="004B108A"/>
    <w:rsid w:val="004B1092"/>
    <w:rsid w:val="004B13F5"/>
    <w:rsid w:val="004B1546"/>
    <w:rsid w:val="004B175A"/>
    <w:rsid w:val="004B1861"/>
    <w:rsid w:val="004B1910"/>
    <w:rsid w:val="004B19A8"/>
    <w:rsid w:val="004B19F2"/>
    <w:rsid w:val="004B1A14"/>
    <w:rsid w:val="004B1B8F"/>
    <w:rsid w:val="004B1CD1"/>
    <w:rsid w:val="004B1F58"/>
    <w:rsid w:val="004B23AB"/>
    <w:rsid w:val="004B23FA"/>
    <w:rsid w:val="004B240C"/>
    <w:rsid w:val="004B246E"/>
    <w:rsid w:val="004B2586"/>
    <w:rsid w:val="004B26EC"/>
    <w:rsid w:val="004B27BF"/>
    <w:rsid w:val="004B2825"/>
    <w:rsid w:val="004B287A"/>
    <w:rsid w:val="004B294D"/>
    <w:rsid w:val="004B2A8B"/>
    <w:rsid w:val="004B2C70"/>
    <w:rsid w:val="004B2E2E"/>
    <w:rsid w:val="004B2F0D"/>
    <w:rsid w:val="004B2F67"/>
    <w:rsid w:val="004B31FF"/>
    <w:rsid w:val="004B32FB"/>
    <w:rsid w:val="004B33BE"/>
    <w:rsid w:val="004B34FC"/>
    <w:rsid w:val="004B351C"/>
    <w:rsid w:val="004B3562"/>
    <w:rsid w:val="004B357D"/>
    <w:rsid w:val="004B3653"/>
    <w:rsid w:val="004B37D7"/>
    <w:rsid w:val="004B381A"/>
    <w:rsid w:val="004B394D"/>
    <w:rsid w:val="004B3AAB"/>
    <w:rsid w:val="004B3E52"/>
    <w:rsid w:val="004B43B9"/>
    <w:rsid w:val="004B4446"/>
    <w:rsid w:val="004B4874"/>
    <w:rsid w:val="004B4DAF"/>
    <w:rsid w:val="004B4DB2"/>
    <w:rsid w:val="004B4E67"/>
    <w:rsid w:val="004B50B7"/>
    <w:rsid w:val="004B513C"/>
    <w:rsid w:val="004B5445"/>
    <w:rsid w:val="004B551B"/>
    <w:rsid w:val="004B58C8"/>
    <w:rsid w:val="004B5A30"/>
    <w:rsid w:val="004B5DE3"/>
    <w:rsid w:val="004B5E2E"/>
    <w:rsid w:val="004B5E4F"/>
    <w:rsid w:val="004B5F6E"/>
    <w:rsid w:val="004B5F7D"/>
    <w:rsid w:val="004B61B0"/>
    <w:rsid w:val="004B64F0"/>
    <w:rsid w:val="004B67C2"/>
    <w:rsid w:val="004B6834"/>
    <w:rsid w:val="004B684C"/>
    <w:rsid w:val="004B69C4"/>
    <w:rsid w:val="004B6BA0"/>
    <w:rsid w:val="004B6D37"/>
    <w:rsid w:val="004B6FC1"/>
    <w:rsid w:val="004B70A2"/>
    <w:rsid w:val="004B70AF"/>
    <w:rsid w:val="004B7116"/>
    <w:rsid w:val="004B7203"/>
    <w:rsid w:val="004B736F"/>
    <w:rsid w:val="004B738F"/>
    <w:rsid w:val="004B75AD"/>
    <w:rsid w:val="004B75CC"/>
    <w:rsid w:val="004B762C"/>
    <w:rsid w:val="004B7646"/>
    <w:rsid w:val="004B766B"/>
    <w:rsid w:val="004B772D"/>
    <w:rsid w:val="004B7789"/>
    <w:rsid w:val="004B787C"/>
    <w:rsid w:val="004B7B49"/>
    <w:rsid w:val="004B7B63"/>
    <w:rsid w:val="004B7E3E"/>
    <w:rsid w:val="004B7E6A"/>
    <w:rsid w:val="004C0093"/>
    <w:rsid w:val="004C0571"/>
    <w:rsid w:val="004C05A5"/>
    <w:rsid w:val="004C05A8"/>
    <w:rsid w:val="004C05D4"/>
    <w:rsid w:val="004C05F8"/>
    <w:rsid w:val="004C088F"/>
    <w:rsid w:val="004C099B"/>
    <w:rsid w:val="004C0B73"/>
    <w:rsid w:val="004C0CC1"/>
    <w:rsid w:val="004C0DEB"/>
    <w:rsid w:val="004C0FE5"/>
    <w:rsid w:val="004C0FF6"/>
    <w:rsid w:val="004C1210"/>
    <w:rsid w:val="004C12CB"/>
    <w:rsid w:val="004C133D"/>
    <w:rsid w:val="004C1536"/>
    <w:rsid w:val="004C16CC"/>
    <w:rsid w:val="004C16EE"/>
    <w:rsid w:val="004C1761"/>
    <w:rsid w:val="004C17D9"/>
    <w:rsid w:val="004C186F"/>
    <w:rsid w:val="004C1870"/>
    <w:rsid w:val="004C194A"/>
    <w:rsid w:val="004C1BD0"/>
    <w:rsid w:val="004C1D12"/>
    <w:rsid w:val="004C1E28"/>
    <w:rsid w:val="004C1E3B"/>
    <w:rsid w:val="004C1F62"/>
    <w:rsid w:val="004C2006"/>
    <w:rsid w:val="004C2206"/>
    <w:rsid w:val="004C24E3"/>
    <w:rsid w:val="004C27F8"/>
    <w:rsid w:val="004C2867"/>
    <w:rsid w:val="004C2880"/>
    <w:rsid w:val="004C2947"/>
    <w:rsid w:val="004C2A1C"/>
    <w:rsid w:val="004C2B1B"/>
    <w:rsid w:val="004C2C50"/>
    <w:rsid w:val="004C2C6F"/>
    <w:rsid w:val="004C2CF8"/>
    <w:rsid w:val="004C2D3A"/>
    <w:rsid w:val="004C2E54"/>
    <w:rsid w:val="004C2F19"/>
    <w:rsid w:val="004C2F1A"/>
    <w:rsid w:val="004C2FFC"/>
    <w:rsid w:val="004C300E"/>
    <w:rsid w:val="004C3061"/>
    <w:rsid w:val="004C3125"/>
    <w:rsid w:val="004C3214"/>
    <w:rsid w:val="004C3469"/>
    <w:rsid w:val="004C3527"/>
    <w:rsid w:val="004C35AC"/>
    <w:rsid w:val="004C3827"/>
    <w:rsid w:val="004C3850"/>
    <w:rsid w:val="004C3CC1"/>
    <w:rsid w:val="004C3E48"/>
    <w:rsid w:val="004C3F40"/>
    <w:rsid w:val="004C448E"/>
    <w:rsid w:val="004C4515"/>
    <w:rsid w:val="004C489F"/>
    <w:rsid w:val="004C48B7"/>
    <w:rsid w:val="004C4ADA"/>
    <w:rsid w:val="004C4B0A"/>
    <w:rsid w:val="004C4F52"/>
    <w:rsid w:val="004C4F96"/>
    <w:rsid w:val="004C507A"/>
    <w:rsid w:val="004C5397"/>
    <w:rsid w:val="004C5405"/>
    <w:rsid w:val="004C54B2"/>
    <w:rsid w:val="004C54DC"/>
    <w:rsid w:val="004C5587"/>
    <w:rsid w:val="004C5674"/>
    <w:rsid w:val="004C59E4"/>
    <w:rsid w:val="004C5A12"/>
    <w:rsid w:val="004C5A30"/>
    <w:rsid w:val="004C5A74"/>
    <w:rsid w:val="004C5C3B"/>
    <w:rsid w:val="004C5F19"/>
    <w:rsid w:val="004C5F43"/>
    <w:rsid w:val="004C603F"/>
    <w:rsid w:val="004C615C"/>
    <w:rsid w:val="004C61AC"/>
    <w:rsid w:val="004C63A4"/>
    <w:rsid w:val="004C64ED"/>
    <w:rsid w:val="004C6504"/>
    <w:rsid w:val="004C653A"/>
    <w:rsid w:val="004C6611"/>
    <w:rsid w:val="004C6660"/>
    <w:rsid w:val="004C667D"/>
    <w:rsid w:val="004C66D5"/>
    <w:rsid w:val="004C6B1B"/>
    <w:rsid w:val="004C6D42"/>
    <w:rsid w:val="004C6F54"/>
    <w:rsid w:val="004C71C8"/>
    <w:rsid w:val="004C71E6"/>
    <w:rsid w:val="004C72EE"/>
    <w:rsid w:val="004C74C1"/>
    <w:rsid w:val="004C74DD"/>
    <w:rsid w:val="004C751E"/>
    <w:rsid w:val="004C7767"/>
    <w:rsid w:val="004C7AC5"/>
    <w:rsid w:val="004C7B2D"/>
    <w:rsid w:val="004C7B6E"/>
    <w:rsid w:val="004C7BAB"/>
    <w:rsid w:val="004C7C2D"/>
    <w:rsid w:val="004C7C4D"/>
    <w:rsid w:val="004C7D6F"/>
    <w:rsid w:val="004C7DD6"/>
    <w:rsid w:val="004C7E6B"/>
    <w:rsid w:val="004D0255"/>
    <w:rsid w:val="004D0301"/>
    <w:rsid w:val="004D0362"/>
    <w:rsid w:val="004D036B"/>
    <w:rsid w:val="004D090F"/>
    <w:rsid w:val="004D0AA4"/>
    <w:rsid w:val="004D0D1E"/>
    <w:rsid w:val="004D0E4F"/>
    <w:rsid w:val="004D0E9E"/>
    <w:rsid w:val="004D1311"/>
    <w:rsid w:val="004D1468"/>
    <w:rsid w:val="004D15EB"/>
    <w:rsid w:val="004D1667"/>
    <w:rsid w:val="004D18AE"/>
    <w:rsid w:val="004D1932"/>
    <w:rsid w:val="004D1ACF"/>
    <w:rsid w:val="004D1B2A"/>
    <w:rsid w:val="004D1BC9"/>
    <w:rsid w:val="004D1DBD"/>
    <w:rsid w:val="004D1F6E"/>
    <w:rsid w:val="004D2281"/>
    <w:rsid w:val="004D2673"/>
    <w:rsid w:val="004D2741"/>
    <w:rsid w:val="004D289A"/>
    <w:rsid w:val="004D2A02"/>
    <w:rsid w:val="004D2CDA"/>
    <w:rsid w:val="004D2D2B"/>
    <w:rsid w:val="004D2DBD"/>
    <w:rsid w:val="004D2F63"/>
    <w:rsid w:val="004D31E3"/>
    <w:rsid w:val="004D3665"/>
    <w:rsid w:val="004D384B"/>
    <w:rsid w:val="004D386B"/>
    <w:rsid w:val="004D3AEC"/>
    <w:rsid w:val="004D3DE6"/>
    <w:rsid w:val="004D3EF4"/>
    <w:rsid w:val="004D3EFD"/>
    <w:rsid w:val="004D402C"/>
    <w:rsid w:val="004D43C8"/>
    <w:rsid w:val="004D44C6"/>
    <w:rsid w:val="004D4980"/>
    <w:rsid w:val="004D4AC9"/>
    <w:rsid w:val="004D4B27"/>
    <w:rsid w:val="004D4B4E"/>
    <w:rsid w:val="004D4DB3"/>
    <w:rsid w:val="004D4E22"/>
    <w:rsid w:val="004D5100"/>
    <w:rsid w:val="004D512D"/>
    <w:rsid w:val="004D514D"/>
    <w:rsid w:val="004D5169"/>
    <w:rsid w:val="004D52D4"/>
    <w:rsid w:val="004D5385"/>
    <w:rsid w:val="004D5393"/>
    <w:rsid w:val="004D5561"/>
    <w:rsid w:val="004D5611"/>
    <w:rsid w:val="004D5BCC"/>
    <w:rsid w:val="004D5BD1"/>
    <w:rsid w:val="004D5C35"/>
    <w:rsid w:val="004D5C61"/>
    <w:rsid w:val="004D5EF2"/>
    <w:rsid w:val="004D6347"/>
    <w:rsid w:val="004D642C"/>
    <w:rsid w:val="004D64CC"/>
    <w:rsid w:val="004D6681"/>
    <w:rsid w:val="004D67BF"/>
    <w:rsid w:val="004D689A"/>
    <w:rsid w:val="004D69B9"/>
    <w:rsid w:val="004D6A0E"/>
    <w:rsid w:val="004D6B9F"/>
    <w:rsid w:val="004D6C64"/>
    <w:rsid w:val="004D6CBB"/>
    <w:rsid w:val="004D6DFD"/>
    <w:rsid w:val="004D6E44"/>
    <w:rsid w:val="004D6EF5"/>
    <w:rsid w:val="004D704E"/>
    <w:rsid w:val="004D70B7"/>
    <w:rsid w:val="004D7110"/>
    <w:rsid w:val="004D71C3"/>
    <w:rsid w:val="004D71E4"/>
    <w:rsid w:val="004D73FE"/>
    <w:rsid w:val="004D7571"/>
    <w:rsid w:val="004D76DA"/>
    <w:rsid w:val="004D7E74"/>
    <w:rsid w:val="004D7F6F"/>
    <w:rsid w:val="004D7FCC"/>
    <w:rsid w:val="004E026A"/>
    <w:rsid w:val="004E0273"/>
    <w:rsid w:val="004E03FF"/>
    <w:rsid w:val="004E044D"/>
    <w:rsid w:val="004E04CF"/>
    <w:rsid w:val="004E0585"/>
    <w:rsid w:val="004E08A8"/>
    <w:rsid w:val="004E0CCA"/>
    <w:rsid w:val="004E0D67"/>
    <w:rsid w:val="004E0F43"/>
    <w:rsid w:val="004E0F7D"/>
    <w:rsid w:val="004E0FA6"/>
    <w:rsid w:val="004E107D"/>
    <w:rsid w:val="004E124F"/>
    <w:rsid w:val="004E1365"/>
    <w:rsid w:val="004E13D0"/>
    <w:rsid w:val="004E1428"/>
    <w:rsid w:val="004E14E0"/>
    <w:rsid w:val="004E1678"/>
    <w:rsid w:val="004E1751"/>
    <w:rsid w:val="004E1789"/>
    <w:rsid w:val="004E17C5"/>
    <w:rsid w:val="004E188D"/>
    <w:rsid w:val="004E1C30"/>
    <w:rsid w:val="004E1CF3"/>
    <w:rsid w:val="004E2061"/>
    <w:rsid w:val="004E2141"/>
    <w:rsid w:val="004E2171"/>
    <w:rsid w:val="004E261F"/>
    <w:rsid w:val="004E2AAC"/>
    <w:rsid w:val="004E2BA4"/>
    <w:rsid w:val="004E2C58"/>
    <w:rsid w:val="004E2C82"/>
    <w:rsid w:val="004E2D11"/>
    <w:rsid w:val="004E340B"/>
    <w:rsid w:val="004E3584"/>
    <w:rsid w:val="004E35B4"/>
    <w:rsid w:val="004E3722"/>
    <w:rsid w:val="004E3DEC"/>
    <w:rsid w:val="004E3E01"/>
    <w:rsid w:val="004E4196"/>
    <w:rsid w:val="004E4689"/>
    <w:rsid w:val="004E47B7"/>
    <w:rsid w:val="004E4900"/>
    <w:rsid w:val="004E491A"/>
    <w:rsid w:val="004E4ACE"/>
    <w:rsid w:val="004E4C2A"/>
    <w:rsid w:val="004E4D46"/>
    <w:rsid w:val="004E4D6C"/>
    <w:rsid w:val="004E4E1D"/>
    <w:rsid w:val="004E508F"/>
    <w:rsid w:val="004E5203"/>
    <w:rsid w:val="004E52D7"/>
    <w:rsid w:val="004E5460"/>
    <w:rsid w:val="004E55D5"/>
    <w:rsid w:val="004E55E2"/>
    <w:rsid w:val="004E5686"/>
    <w:rsid w:val="004E5895"/>
    <w:rsid w:val="004E599C"/>
    <w:rsid w:val="004E59AD"/>
    <w:rsid w:val="004E5A60"/>
    <w:rsid w:val="004E5C2D"/>
    <w:rsid w:val="004E5C73"/>
    <w:rsid w:val="004E5D59"/>
    <w:rsid w:val="004E5E9F"/>
    <w:rsid w:val="004E5F00"/>
    <w:rsid w:val="004E6146"/>
    <w:rsid w:val="004E6501"/>
    <w:rsid w:val="004E65E7"/>
    <w:rsid w:val="004E68BA"/>
    <w:rsid w:val="004E6941"/>
    <w:rsid w:val="004E6CA4"/>
    <w:rsid w:val="004E6DDD"/>
    <w:rsid w:val="004E71CC"/>
    <w:rsid w:val="004E71DF"/>
    <w:rsid w:val="004E7287"/>
    <w:rsid w:val="004E73E0"/>
    <w:rsid w:val="004E74ED"/>
    <w:rsid w:val="004E7580"/>
    <w:rsid w:val="004E7631"/>
    <w:rsid w:val="004E76F0"/>
    <w:rsid w:val="004E777F"/>
    <w:rsid w:val="004E77F5"/>
    <w:rsid w:val="004E782F"/>
    <w:rsid w:val="004E7A73"/>
    <w:rsid w:val="004E7B3F"/>
    <w:rsid w:val="004E7CBD"/>
    <w:rsid w:val="004E7CDD"/>
    <w:rsid w:val="004E7D48"/>
    <w:rsid w:val="004E7DE7"/>
    <w:rsid w:val="004E7DFE"/>
    <w:rsid w:val="004E7F33"/>
    <w:rsid w:val="004E7F94"/>
    <w:rsid w:val="004F01C5"/>
    <w:rsid w:val="004F027D"/>
    <w:rsid w:val="004F03A7"/>
    <w:rsid w:val="004F04CB"/>
    <w:rsid w:val="004F04E4"/>
    <w:rsid w:val="004F0696"/>
    <w:rsid w:val="004F07F3"/>
    <w:rsid w:val="004F089B"/>
    <w:rsid w:val="004F08CA"/>
    <w:rsid w:val="004F0931"/>
    <w:rsid w:val="004F0BF8"/>
    <w:rsid w:val="004F0CFA"/>
    <w:rsid w:val="004F0EA0"/>
    <w:rsid w:val="004F0F3F"/>
    <w:rsid w:val="004F0FF4"/>
    <w:rsid w:val="004F1144"/>
    <w:rsid w:val="004F1161"/>
    <w:rsid w:val="004F11EE"/>
    <w:rsid w:val="004F1384"/>
    <w:rsid w:val="004F1475"/>
    <w:rsid w:val="004F1667"/>
    <w:rsid w:val="004F16DF"/>
    <w:rsid w:val="004F174D"/>
    <w:rsid w:val="004F1808"/>
    <w:rsid w:val="004F1903"/>
    <w:rsid w:val="004F1913"/>
    <w:rsid w:val="004F196D"/>
    <w:rsid w:val="004F1BDF"/>
    <w:rsid w:val="004F1C06"/>
    <w:rsid w:val="004F1C64"/>
    <w:rsid w:val="004F1D24"/>
    <w:rsid w:val="004F1DD9"/>
    <w:rsid w:val="004F1DE7"/>
    <w:rsid w:val="004F1E45"/>
    <w:rsid w:val="004F1EFC"/>
    <w:rsid w:val="004F2148"/>
    <w:rsid w:val="004F24FA"/>
    <w:rsid w:val="004F2664"/>
    <w:rsid w:val="004F26E8"/>
    <w:rsid w:val="004F289F"/>
    <w:rsid w:val="004F29FB"/>
    <w:rsid w:val="004F2A22"/>
    <w:rsid w:val="004F2B64"/>
    <w:rsid w:val="004F2B80"/>
    <w:rsid w:val="004F2BB6"/>
    <w:rsid w:val="004F2F40"/>
    <w:rsid w:val="004F300E"/>
    <w:rsid w:val="004F31B1"/>
    <w:rsid w:val="004F31B6"/>
    <w:rsid w:val="004F338D"/>
    <w:rsid w:val="004F33E4"/>
    <w:rsid w:val="004F349B"/>
    <w:rsid w:val="004F35FD"/>
    <w:rsid w:val="004F3603"/>
    <w:rsid w:val="004F38FE"/>
    <w:rsid w:val="004F3B61"/>
    <w:rsid w:val="004F3CB8"/>
    <w:rsid w:val="004F3DA8"/>
    <w:rsid w:val="004F42A8"/>
    <w:rsid w:val="004F43CD"/>
    <w:rsid w:val="004F44E6"/>
    <w:rsid w:val="004F4797"/>
    <w:rsid w:val="004F47CA"/>
    <w:rsid w:val="004F4B67"/>
    <w:rsid w:val="004F4C98"/>
    <w:rsid w:val="004F4D1D"/>
    <w:rsid w:val="004F4DD3"/>
    <w:rsid w:val="004F4EB6"/>
    <w:rsid w:val="004F4FB1"/>
    <w:rsid w:val="004F5060"/>
    <w:rsid w:val="004F50A7"/>
    <w:rsid w:val="004F5150"/>
    <w:rsid w:val="004F52BE"/>
    <w:rsid w:val="004F52EA"/>
    <w:rsid w:val="004F53C6"/>
    <w:rsid w:val="004F5608"/>
    <w:rsid w:val="004F5640"/>
    <w:rsid w:val="004F5C9F"/>
    <w:rsid w:val="004F5F57"/>
    <w:rsid w:val="004F5FCE"/>
    <w:rsid w:val="004F6026"/>
    <w:rsid w:val="004F6061"/>
    <w:rsid w:val="004F64D3"/>
    <w:rsid w:val="004F658E"/>
    <w:rsid w:val="004F670B"/>
    <w:rsid w:val="004F6A2C"/>
    <w:rsid w:val="004F6C83"/>
    <w:rsid w:val="004F6CD0"/>
    <w:rsid w:val="004F6D07"/>
    <w:rsid w:val="004F6E53"/>
    <w:rsid w:val="004F6E7F"/>
    <w:rsid w:val="004F723B"/>
    <w:rsid w:val="004F7287"/>
    <w:rsid w:val="004F74B7"/>
    <w:rsid w:val="004F77A9"/>
    <w:rsid w:val="004F77BD"/>
    <w:rsid w:val="004F7995"/>
    <w:rsid w:val="004F7B9E"/>
    <w:rsid w:val="004F7FF6"/>
    <w:rsid w:val="004F7FFD"/>
    <w:rsid w:val="00500087"/>
    <w:rsid w:val="00500109"/>
    <w:rsid w:val="00500594"/>
    <w:rsid w:val="00500A3D"/>
    <w:rsid w:val="00500ACE"/>
    <w:rsid w:val="00500B89"/>
    <w:rsid w:val="00500C0A"/>
    <w:rsid w:val="00500CB8"/>
    <w:rsid w:val="00500E5F"/>
    <w:rsid w:val="00500E87"/>
    <w:rsid w:val="00501159"/>
    <w:rsid w:val="0050150A"/>
    <w:rsid w:val="00501916"/>
    <w:rsid w:val="00501A68"/>
    <w:rsid w:val="00501A8F"/>
    <w:rsid w:val="00501CE7"/>
    <w:rsid w:val="00501D02"/>
    <w:rsid w:val="00501D2B"/>
    <w:rsid w:val="0050208D"/>
    <w:rsid w:val="00502274"/>
    <w:rsid w:val="005023E2"/>
    <w:rsid w:val="00502488"/>
    <w:rsid w:val="00502628"/>
    <w:rsid w:val="00502820"/>
    <w:rsid w:val="00502892"/>
    <w:rsid w:val="00502BC0"/>
    <w:rsid w:val="00502DB3"/>
    <w:rsid w:val="00502F89"/>
    <w:rsid w:val="00503041"/>
    <w:rsid w:val="00503082"/>
    <w:rsid w:val="005031D1"/>
    <w:rsid w:val="00503553"/>
    <w:rsid w:val="005035FC"/>
    <w:rsid w:val="00503775"/>
    <w:rsid w:val="0050382C"/>
    <w:rsid w:val="00503A3F"/>
    <w:rsid w:val="00503CBF"/>
    <w:rsid w:val="00503E8B"/>
    <w:rsid w:val="00503EF7"/>
    <w:rsid w:val="00504085"/>
    <w:rsid w:val="0050426F"/>
    <w:rsid w:val="005042CB"/>
    <w:rsid w:val="00504431"/>
    <w:rsid w:val="0050455E"/>
    <w:rsid w:val="0050468A"/>
    <w:rsid w:val="005046AB"/>
    <w:rsid w:val="005047B9"/>
    <w:rsid w:val="00504840"/>
    <w:rsid w:val="00504B67"/>
    <w:rsid w:val="00504C31"/>
    <w:rsid w:val="00504D76"/>
    <w:rsid w:val="00505089"/>
    <w:rsid w:val="0050510D"/>
    <w:rsid w:val="005052A4"/>
    <w:rsid w:val="00505318"/>
    <w:rsid w:val="00505389"/>
    <w:rsid w:val="00505431"/>
    <w:rsid w:val="0050557D"/>
    <w:rsid w:val="005055EB"/>
    <w:rsid w:val="00505636"/>
    <w:rsid w:val="0050572B"/>
    <w:rsid w:val="00505ABF"/>
    <w:rsid w:val="00505C6D"/>
    <w:rsid w:val="00505DD0"/>
    <w:rsid w:val="00505FB6"/>
    <w:rsid w:val="0050601F"/>
    <w:rsid w:val="00506179"/>
    <w:rsid w:val="005061B4"/>
    <w:rsid w:val="00506457"/>
    <w:rsid w:val="00506498"/>
    <w:rsid w:val="0050660C"/>
    <w:rsid w:val="0050662B"/>
    <w:rsid w:val="00506945"/>
    <w:rsid w:val="00506B71"/>
    <w:rsid w:val="00506C30"/>
    <w:rsid w:val="00506CDE"/>
    <w:rsid w:val="00506E3A"/>
    <w:rsid w:val="00506F18"/>
    <w:rsid w:val="00506F32"/>
    <w:rsid w:val="00507011"/>
    <w:rsid w:val="00507043"/>
    <w:rsid w:val="005070DA"/>
    <w:rsid w:val="00507251"/>
    <w:rsid w:val="005072EF"/>
    <w:rsid w:val="005073D1"/>
    <w:rsid w:val="00507401"/>
    <w:rsid w:val="00507451"/>
    <w:rsid w:val="00507551"/>
    <w:rsid w:val="0050756F"/>
    <w:rsid w:val="00507757"/>
    <w:rsid w:val="00507855"/>
    <w:rsid w:val="00507AB8"/>
    <w:rsid w:val="00507DC1"/>
    <w:rsid w:val="00507DD7"/>
    <w:rsid w:val="00507E0F"/>
    <w:rsid w:val="00507FBC"/>
    <w:rsid w:val="00510000"/>
    <w:rsid w:val="00510089"/>
    <w:rsid w:val="00510244"/>
    <w:rsid w:val="0051071C"/>
    <w:rsid w:val="00510733"/>
    <w:rsid w:val="0051085E"/>
    <w:rsid w:val="00510878"/>
    <w:rsid w:val="005108F4"/>
    <w:rsid w:val="00510A11"/>
    <w:rsid w:val="00510BD1"/>
    <w:rsid w:val="00510C4F"/>
    <w:rsid w:val="00510DE2"/>
    <w:rsid w:val="00510ED4"/>
    <w:rsid w:val="00510EEF"/>
    <w:rsid w:val="00511017"/>
    <w:rsid w:val="0051108D"/>
    <w:rsid w:val="005110C5"/>
    <w:rsid w:val="005111F1"/>
    <w:rsid w:val="005114FF"/>
    <w:rsid w:val="0051185B"/>
    <w:rsid w:val="00511B6A"/>
    <w:rsid w:val="005121B6"/>
    <w:rsid w:val="0051242C"/>
    <w:rsid w:val="005124FE"/>
    <w:rsid w:val="0051264B"/>
    <w:rsid w:val="0051283E"/>
    <w:rsid w:val="005128FC"/>
    <w:rsid w:val="0051298C"/>
    <w:rsid w:val="00512BF0"/>
    <w:rsid w:val="00512C53"/>
    <w:rsid w:val="00512DB3"/>
    <w:rsid w:val="0051309B"/>
    <w:rsid w:val="00513176"/>
    <w:rsid w:val="00513375"/>
    <w:rsid w:val="005133D4"/>
    <w:rsid w:val="00513453"/>
    <w:rsid w:val="005134B4"/>
    <w:rsid w:val="005134DD"/>
    <w:rsid w:val="00513523"/>
    <w:rsid w:val="005135C3"/>
    <w:rsid w:val="00513612"/>
    <w:rsid w:val="00513779"/>
    <w:rsid w:val="005139E4"/>
    <w:rsid w:val="00513CE3"/>
    <w:rsid w:val="005140A1"/>
    <w:rsid w:val="00514228"/>
    <w:rsid w:val="00514347"/>
    <w:rsid w:val="005143B0"/>
    <w:rsid w:val="0051475E"/>
    <w:rsid w:val="005147F0"/>
    <w:rsid w:val="0051486B"/>
    <w:rsid w:val="00514873"/>
    <w:rsid w:val="00514AB4"/>
    <w:rsid w:val="00514F6F"/>
    <w:rsid w:val="00514FFF"/>
    <w:rsid w:val="00515079"/>
    <w:rsid w:val="00515141"/>
    <w:rsid w:val="00515161"/>
    <w:rsid w:val="005151BC"/>
    <w:rsid w:val="00515249"/>
    <w:rsid w:val="0051525B"/>
    <w:rsid w:val="00515359"/>
    <w:rsid w:val="0051539B"/>
    <w:rsid w:val="005154C0"/>
    <w:rsid w:val="005155A2"/>
    <w:rsid w:val="0051568B"/>
    <w:rsid w:val="005156F8"/>
    <w:rsid w:val="005157E4"/>
    <w:rsid w:val="00515A5B"/>
    <w:rsid w:val="00515C40"/>
    <w:rsid w:val="00515C9B"/>
    <w:rsid w:val="00515DC7"/>
    <w:rsid w:val="00515F0B"/>
    <w:rsid w:val="00516415"/>
    <w:rsid w:val="00516484"/>
    <w:rsid w:val="0051683F"/>
    <w:rsid w:val="005169B7"/>
    <w:rsid w:val="00516C0D"/>
    <w:rsid w:val="00516C3B"/>
    <w:rsid w:val="00516CA8"/>
    <w:rsid w:val="00516D0F"/>
    <w:rsid w:val="00516DCF"/>
    <w:rsid w:val="00517000"/>
    <w:rsid w:val="0051729C"/>
    <w:rsid w:val="00517495"/>
    <w:rsid w:val="0051759B"/>
    <w:rsid w:val="005175AA"/>
    <w:rsid w:val="005177FE"/>
    <w:rsid w:val="005178A8"/>
    <w:rsid w:val="005178F5"/>
    <w:rsid w:val="00517A19"/>
    <w:rsid w:val="00517AC4"/>
    <w:rsid w:val="00517AF9"/>
    <w:rsid w:val="00517B39"/>
    <w:rsid w:val="00517CD3"/>
    <w:rsid w:val="00517EA4"/>
    <w:rsid w:val="00517F69"/>
    <w:rsid w:val="0052018A"/>
    <w:rsid w:val="005201CF"/>
    <w:rsid w:val="005203A6"/>
    <w:rsid w:val="00520465"/>
    <w:rsid w:val="00520574"/>
    <w:rsid w:val="00520AB1"/>
    <w:rsid w:val="00520DDE"/>
    <w:rsid w:val="005210CA"/>
    <w:rsid w:val="005210EE"/>
    <w:rsid w:val="0052115F"/>
    <w:rsid w:val="00521295"/>
    <w:rsid w:val="005213FD"/>
    <w:rsid w:val="00521411"/>
    <w:rsid w:val="0052199D"/>
    <w:rsid w:val="00521B0D"/>
    <w:rsid w:val="00521C75"/>
    <w:rsid w:val="00521E0C"/>
    <w:rsid w:val="00521FF3"/>
    <w:rsid w:val="00522050"/>
    <w:rsid w:val="0052233A"/>
    <w:rsid w:val="0052236C"/>
    <w:rsid w:val="005223EF"/>
    <w:rsid w:val="00522415"/>
    <w:rsid w:val="005225BF"/>
    <w:rsid w:val="00522851"/>
    <w:rsid w:val="00522881"/>
    <w:rsid w:val="00522B04"/>
    <w:rsid w:val="00522B8A"/>
    <w:rsid w:val="00522BB0"/>
    <w:rsid w:val="00522BC6"/>
    <w:rsid w:val="00522DEF"/>
    <w:rsid w:val="00522EFB"/>
    <w:rsid w:val="00522FD9"/>
    <w:rsid w:val="0052313C"/>
    <w:rsid w:val="005231F4"/>
    <w:rsid w:val="00523B91"/>
    <w:rsid w:val="00523C8E"/>
    <w:rsid w:val="00523CAD"/>
    <w:rsid w:val="00523D0A"/>
    <w:rsid w:val="00523EA3"/>
    <w:rsid w:val="00523FD7"/>
    <w:rsid w:val="0052423F"/>
    <w:rsid w:val="0052469B"/>
    <w:rsid w:val="00524781"/>
    <w:rsid w:val="00524934"/>
    <w:rsid w:val="00524974"/>
    <w:rsid w:val="00524989"/>
    <w:rsid w:val="00524B5A"/>
    <w:rsid w:val="00524BD7"/>
    <w:rsid w:val="00524C3C"/>
    <w:rsid w:val="00524F88"/>
    <w:rsid w:val="00525116"/>
    <w:rsid w:val="00525279"/>
    <w:rsid w:val="005252CC"/>
    <w:rsid w:val="00525336"/>
    <w:rsid w:val="005253F5"/>
    <w:rsid w:val="005253FF"/>
    <w:rsid w:val="005255BF"/>
    <w:rsid w:val="0052572E"/>
    <w:rsid w:val="00525878"/>
    <w:rsid w:val="005259AB"/>
    <w:rsid w:val="00525AF7"/>
    <w:rsid w:val="00525BB2"/>
    <w:rsid w:val="00525BCB"/>
    <w:rsid w:val="00525D05"/>
    <w:rsid w:val="00525DA6"/>
    <w:rsid w:val="00525F76"/>
    <w:rsid w:val="00526056"/>
    <w:rsid w:val="005260B4"/>
    <w:rsid w:val="00526144"/>
    <w:rsid w:val="005261E6"/>
    <w:rsid w:val="0052624D"/>
    <w:rsid w:val="00526511"/>
    <w:rsid w:val="0052660C"/>
    <w:rsid w:val="005266E4"/>
    <w:rsid w:val="00526742"/>
    <w:rsid w:val="00526853"/>
    <w:rsid w:val="00526B58"/>
    <w:rsid w:val="00526C89"/>
    <w:rsid w:val="00526D61"/>
    <w:rsid w:val="00527102"/>
    <w:rsid w:val="005271F3"/>
    <w:rsid w:val="005275F1"/>
    <w:rsid w:val="005279BF"/>
    <w:rsid w:val="00527AA3"/>
    <w:rsid w:val="00527AE7"/>
    <w:rsid w:val="00527B59"/>
    <w:rsid w:val="00527D16"/>
    <w:rsid w:val="00527E26"/>
    <w:rsid w:val="00530014"/>
    <w:rsid w:val="0053038F"/>
    <w:rsid w:val="005303D3"/>
    <w:rsid w:val="0053051D"/>
    <w:rsid w:val="00530526"/>
    <w:rsid w:val="00530527"/>
    <w:rsid w:val="005305F5"/>
    <w:rsid w:val="00530CE7"/>
    <w:rsid w:val="00530D5A"/>
    <w:rsid w:val="00530D78"/>
    <w:rsid w:val="00530F64"/>
    <w:rsid w:val="00530FE0"/>
    <w:rsid w:val="005311C8"/>
    <w:rsid w:val="005314E0"/>
    <w:rsid w:val="0053152A"/>
    <w:rsid w:val="00531C04"/>
    <w:rsid w:val="00531D38"/>
    <w:rsid w:val="00531E59"/>
    <w:rsid w:val="00531FCC"/>
    <w:rsid w:val="005320BF"/>
    <w:rsid w:val="0053218E"/>
    <w:rsid w:val="005321EE"/>
    <w:rsid w:val="00532232"/>
    <w:rsid w:val="00532288"/>
    <w:rsid w:val="00532292"/>
    <w:rsid w:val="00532533"/>
    <w:rsid w:val="00532593"/>
    <w:rsid w:val="005325B8"/>
    <w:rsid w:val="00532647"/>
    <w:rsid w:val="005326BB"/>
    <w:rsid w:val="005326F1"/>
    <w:rsid w:val="005329B4"/>
    <w:rsid w:val="005329F4"/>
    <w:rsid w:val="00532C72"/>
    <w:rsid w:val="00532CB1"/>
    <w:rsid w:val="00532E08"/>
    <w:rsid w:val="00532E54"/>
    <w:rsid w:val="00532F48"/>
    <w:rsid w:val="0053304B"/>
    <w:rsid w:val="0053306E"/>
    <w:rsid w:val="0053316C"/>
    <w:rsid w:val="00533214"/>
    <w:rsid w:val="0053335F"/>
    <w:rsid w:val="005334B1"/>
    <w:rsid w:val="0053354D"/>
    <w:rsid w:val="005336B0"/>
    <w:rsid w:val="00533B19"/>
    <w:rsid w:val="00533BA0"/>
    <w:rsid w:val="00533CC2"/>
    <w:rsid w:val="00533ED3"/>
    <w:rsid w:val="00534145"/>
    <w:rsid w:val="0053415A"/>
    <w:rsid w:val="0053446B"/>
    <w:rsid w:val="005346D5"/>
    <w:rsid w:val="0053479E"/>
    <w:rsid w:val="00534C83"/>
    <w:rsid w:val="00535196"/>
    <w:rsid w:val="0053546D"/>
    <w:rsid w:val="0053570A"/>
    <w:rsid w:val="005357DD"/>
    <w:rsid w:val="005359F9"/>
    <w:rsid w:val="00535A8F"/>
    <w:rsid w:val="00535B09"/>
    <w:rsid w:val="00535FEC"/>
    <w:rsid w:val="005360D4"/>
    <w:rsid w:val="0053612B"/>
    <w:rsid w:val="00536187"/>
    <w:rsid w:val="00536419"/>
    <w:rsid w:val="005364DA"/>
    <w:rsid w:val="00536571"/>
    <w:rsid w:val="00536CB4"/>
    <w:rsid w:val="00536D68"/>
    <w:rsid w:val="00536DDC"/>
    <w:rsid w:val="00536FC4"/>
    <w:rsid w:val="005370C1"/>
    <w:rsid w:val="0053724F"/>
    <w:rsid w:val="00537271"/>
    <w:rsid w:val="00537289"/>
    <w:rsid w:val="00537395"/>
    <w:rsid w:val="005373DE"/>
    <w:rsid w:val="005377F7"/>
    <w:rsid w:val="00537A5A"/>
    <w:rsid w:val="00537A61"/>
    <w:rsid w:val="00537B46"/>
    <w:rsid w:val="00537BED"/>
    <w:rsid w:val="00537C27"/>
    <w:rsid w:val="005401DB"/>
    <w:rsid w:val="00540400"/>
    <w:rsid w:val="005405E0"/>
    <w:rsid w:val="0054079F"/>
    <w:rsid w:val="00540A67"/>
    <w:rsid w:val="00540B01"/>
    <w:rsid w:val="00540B9D"/>
    <w:rsid w:val="00540BA8"/>
    <w:rsid w:val="00540C07"/>
    <w:rsid w:val="00540E74"/>
    <w:rsid w:val="00540ED5"/>
    <w:rsid w:val="00540FE2"/>
    <w:rsid w:val="00541011"/>
    <w:rsid w:val="0054125E"/>
    <w:rsid w:val="005415B2"/>
    <w:rsid w:val="005416D4"/>
    <w:rsid w:val="005416EB"/>
    <w:rsid w:val="00541887"/>
    <w:rsid w:val="005418DD"/>
    <w:rsid w:val="00541F2B"/>
    <w:rsid w:val="00541F6E"/>
    <w:rsid w:val="005420C2"/>
    <w:rsid w:val="00542223"/>
    <w:rsid w:val="00542440"/>
    <w:rsid w:val="0054288B"/>
    <w:rsid w:val="005428A3"/>
    <w:rsid w:val="005428BF"/>
    <w:rsid w:val="005428D1"/>
    <w:rsid w:val="005428EE"/>
    <w:rsid w:val="00542923"/>
    <w:rsid w:val="00542A7E"/>
    <w:rsid w:val="00542E50"/>
    <w:rsid w:val="00542EA5"/>
    <w:rsid w:val="00543166"/>
    <w:rsid w:val="005435B8"/>
    <w:rsid w:val="00543A0E"/>
    <w:rsid w:val="00543BA5"/>
    <w:rsid w:val="00543BFE"/>
    <w:rsid w:val="00543DE2"/>
    <w:rsid w:val="00543DE3"/>
    <w:rsid w:val="00543E6B"/>
    <w:rsid w:val="00543FD4"/>
    <w:rsid w:val="0054406A"/>
    <w:rsid w:val="00544882"/>
    <w:rsid w:val="0054497B"/>
    <w:rsid w:val="00544A01"/>
    <w:rsid w:val="00544B78"/>
    <w:rsid w:val="00544C8D"/>
    <w:rsid w:val="00544D07"/>
    <w:rsid w:val="00544E09"/>
    <w:rsid w:val="00544FD5"/>
    <w:rsid w:val="00545098"/>
    <w:rsid w:val="0054516F"/>
    <w:rsid w:val="005452A9"/>
    <w:rsid w:val="005454B3"/>
    <w:rsid w:val="005455FA"/>
    <w:rsid w:val="005459C4"/>
    <w:rsid w:val="005459D0"/>
    <w:rsid w:val="00545CA7"/>
    <w:rsid w:val="00545D43"/>
    <w:rsid w:val="00545D64"/>
    <w:rsid w:val="00546072"/>
    <w:rsid w:val="00546147"/>
    <w:rsid w:val="00546170"/>
    <w:rsid w:val="005461BF"/>
    <w:rsid w:val="00546220"/>
    <w:rsid w:val="005462A3"/>
    <w:rsid w:val="00546410"/>
    <w:rsid w:val="00546906"/>
    <w:rsid w:val="00546AA6"/>
    <w:rsid w:val="00546B96"/>
    <w:rsid w:val="00546F34"/>
    <w:rsid w:val="00546F5A"/>
    <w:rsid w:val="00547206"/>
    <w:rsid w:val="00547232"/>
    <w:rsid w:val="0054727A"/>
    <w:rsid w:val="00547282"/>
    <w:rsid w:val="005473EC"/>
    <w:rsid w:val="00547553"/>
    <w:rsid w:val="00547767"/>
    <w:rsid w:val="005478F5"/>
    <w:rsid w:val="005478F7"/>
    <w:rsid w:val="00547AAC"/>
    <w:rsid w:val="00547C04"/>
    <w:rsid w:val="00547CE6"/>
    <w:rsid w:val="00547FA8"/>
    <w:rsid w:val="005500E2"/>
    <w:rsid w:val="00550237"/>
    <w:rsid w:val="005505E3"/>
    <w:rsid w:val="005508ED"/>
    <w:rsid w:val="00550BF2"/>
    <w:rsid w:val="00550D9B"/>
    <w:rsid w:val="00551042"/>
    <w:rsid w:val="005510E8"/>
    <w:rsid w:val="00551362"/>
    <w:rsid w:val="005513B5"/>
    <w:rsid w:val="005514BC"/>
    <w:rsid w:val="00551759"/>
    <w:rsid w:val="0055191D"/>
    <w:rsid w:val="005519B6"/>
    <w:rsid w:val="00551B6B"/>
    <w:rsid w:val="00551C80"/>
    <w:rsid w:val="00551ED0"/>
    <w:rsid w:val="005520BA"/>
    <w:rsid w:val="00552124"/>
    <w:rsid w:val="0055213A"/>
    <w:rsid w:val="00552576"/>
    <w:rsid w:val="005529E9"/>
    <w:rsid w:val="00552AAE"/>
    <w:rsid w:val="00552B94"/>
    <w:rsid w:val="00552BCA"/>
    <w:rsid w:val="00552C95"/>
    <w:rsid w:val="00552C97"/>
    <w:rsid w:val="00552C9B"/>
    <w:rsid w:val="00552CF0"/>
    <w:rsid w:val="00552DE8"/>
    <w:rsid w:val="00552E87"/>
    <w:rsid w:val="00553338"/>
    <w:rsid w:val="00553367"/>
    <w:rsid w:val="005533EA"/>
    <w:rsid w:val="0055371C"/>
    <w:rsid w:val="00553A25"/>
    <w:rsid w:val="00553A97"/>
    <w:rsid w:val="0055402E"/>
    <w:rsid w:val="005541E8"/>
    <w:rsid w:val="00554362"/>
    <w:rsid w:val="00554948"/>
    <w:rsid w:val="005549F1"/>
    <w:rsid w:val="00554A3F"/>
    <w:rsid w:val="00554EDE"/>
    <w:rsid w:val="00554F8B"/>
    <w:rsid w:val="0055523D"/>
    <w:rsid w:val="00555274"/>
    <w:rsid w:val="00555328"/>
    <w:rsid w:val="00555358"/>
    <w:rsid w:val="005556BC"/>
    <w:rsid w:val="005557F9"/>
    <w:rsid w:val="00555959"/>
    <w:rsid w:val="00555993"/>
    <w:rsid w:val="00555A5D"/>
    <w:rsid w:val="00555B98"/>
    <w:rsid w:val="00555CDF"/>
    <w:rsid w:val="00555E0F"/>
    <w:rsid w:val="00555F83"/>
    <w:rsid w:val="00556009"/>
    <w:rsid w:val="0055604D"/>
    <w:rsid w:val="005561D4"/>
    <w:rsid w:val="00556356"/>
    <w:rsid w:val="005564DE"/>
    <w:rsid w:val="005564F3"/>
    <w:rsid w:val="0055673D"/>
    <w:rsid w:val="0055679D"/>
    <w:rsid w:val="005567CB"/>
    <w:rsid w:val="00556926"/>
    <w:rsid w:val="00556AC8"/>
    <w:rsid w:val="00556CD1"/>
    <w:rsid w:val="00556EA9"/>
    <w:rsid w:val="00557488"/>
    <w:rsid w:val="005576F2"/>
    <w:rsid w:val="005577B4"/>
    <w:rsid w:val="005579D1"/>
    <w:rsid w:val="005579D6"/>
    <w:rsid w:val="00557D83"/>
    <w:rsid w:val="00557F14"/>
    <w:rsid w:val="00557F5E"/>
    <w:rsid w:val="00560301"/>
    <w:rsid w:val="005604CB"/>
    <w:rsid w:val="005604F1"/>
    <w:rsid w:val="00560511"/>
    <w:rsid w:val="005605B7"/>
    <w:rsid w:val="00560933"/>
    <w:rsid w:val="00560C09"/>
    <w:rsid w:val="00561090"/>
    <w:rsid w:val="00561149"/>
    <w:rsid w:val="005611F5"/>
    <w:rsid w:val="00561284"/>
    <w:rsid w:val="0056142A"/>
    <w:rsid w:val="00561473"/>
    <w:rsid w:val="00561602"/>
    <w:rsid w:val="00561850"/>
    <w:rsid w:val="00561853"/>
    <w:rsid w:val="005619BB"/>
    <w:rsid w:val="00561A43"/>
    <w:rsid w:val="00561A84"/>
    <w:rsid w:val="00561AFC"/>
    <w:rsid w:val="00561C0A"/>
    <w:rsid w:val="00561E32"/>
    <w:rsid w:val="00561EEB"/>
    <w:rsid w:val="005620A6"/>
    <w:rsid w:val="0056234F"/>
    <w:rsid w:val="00562550"/>
    <w:rsid w:val="0056267D"/>
    <w:rsid w:val="005626CB"/>
    <w:rsid w:val="0056271A"/>
    <w:rsid w:val="00562998"/>
    <w:rsid w:val="00562A16"/>
    <w:rsid w:val="00562A6E"/>
    <w:rsid w:val="00562BFD"/>
    <w:rsid w:val="00562D26"/>
    <w:rsid w:val="00562D65"/>
    <w:rsid w:val="00562D70"/>
    <w:rsid w:val="00562D77"/>
    <w:rsid w:val="00562FE6"/>
    <w:rsid w:val="00563079"/>
    <w:rsid w:val="005633DD"/>
    <w:rsid w:val="00563441"/>
    <w:rsid w:val="0056344D"/>
    <w:rsid w:val="00563726"/>
    <w:rsid w:val="00563732"/>
    <w:rsid w:val="005638C9"/>
    <w:rsid w:val="00563A8A"/>
    <w:rsid w:val="00563C15"/>
    <w:rsid w:val="00563E64"/>
    <w:rsid w:val="005640C9"/>
    <w:rsid w:val="005644B5"/>
    <w:rsid w:val="005644BC"/>
    <w:rsid w:val="00564913"/>
    <w:rsid w:val="00564AAA"/>
    <w:rsid w:val="00564BAA"/>
    <w:rsid w:val="00564CFE"/>
    <w:rsid w:val="0056510D"/>
    <w:rsid w:val="005651E0"/>
    <w:rsid w:val="005651EE"/>
    <w:rsid w:val="00565377"/>
    <w:rsid w:val="005653CC"/>
    <w:rsid w:val="005653DD"/>
    <w:rsid w:val="00565414"/>
    <w:rsid w:val="0056547B"/>
    <w:rsid w:val="00565A8F"/>
    <w:rsid w:val="00565C68"/>
    <w:rsid w:val="00565CCF"/>
    <w:rsid w:val="00565D9F"/>
    <w:rsid w:val="00565FF4"/>
    <w:rsid w:val="00566332"/>
    <w:rsid w:val="0056634C"/>
    <w:rsid w:val="005663C7"/>
    <w:rsid w:val="0056652B"/>
    <w:rsid w:val="005666B0"/>
    <w:rsid w:val="005667B6"/>
    <w:rsid w:val="0056692D"/>
    <w:rsid w:val="005669E5"/>
    <w:rsid w:val="00566CA5"/>
    <w:rsid w:val="00566CD0"/>
    <w:rsid w:val="00566D16"/>
    <w:rsid w:val="00566DA3"/>
    <w:rsid w:val="005670D9"/>
    <w:rsid w:val="0056719C"/>
    <w:rsid w:val="005671EB"/>
    <w:rsid w:val="005676BB"/>
    <w:rsid w:val="005678BB"/>
    <w:rsid w:val="005678C9"/>
    <w:rsid w:val="005679F8"/>
    <w:rsid w:val="00567A93"/>
    <w:rsid w:val="00567B68"/>
    <w:rsid w:val="00567C51"/>
    <w:rsid w:val="00567E86"/>
    <w:rsid w:val="0057026E"/>
    <w:rsid w:val="00570418"/>
    <w:rsid w:val="00570428"/>
    <w:rsid w:val="00570454"/>
    <w:rsid w:val="00570607"/>
    <w:rsid w:val="0057075C"/>
    <w:rsid w:val="00570A8F"/>
    <w:rsid w:val="00570AE4"/>
    <w:rsid w:val="00570DA7"/>
    <w:rsid w:val="00570E25"/>
    <w:rsid w:val="00570EFA"/>
    <w:rsid w:val="00570F4B"/>
    <w:rsid w:val="00570FE1"/>
    <w:rsid w:val="00570FE2"/>
    <w:rsid w:val="005710AF"/>
    <w:rsid w:val="0057121D"/>
    <w:rsid w:val="005713C1"/>
    <w:rsid w:val="005714AA"/>
    <w:rsid w:val="00571714"/>
    <w:rsid w:val="00571875"/>
    <w:rsid w:val="005719C4"/>
    <w:rsid w:val="00571AB7"/>
    <w:rsid w:val="00571EF3"/>
    <w:rsid w:val="0057274E"/>
    <w:rsid w:val="0057286C"/>
    <w:rsid w:val="00572AB6"/>
    <w:rsid w:val="00572B20"/>
    <w:rsid w:val="00572B6A"/>
    <w:rsid w:val="00572C45"/>
    <w:rsid w:val="00573099"/>
    <w:rsid w:val="00573242"/>
    <w:rsid w:val="005733D7"/>
    <w:rsid w:val="00573696"/>
    <w:rsid w:val="00573900"/>
    <w:rsid w:val="00573912"/>
    <w:rsid w:val="00573A18"/>
    <w:rsid w:val="00573B20"/>
    <w:rsid w:val="00573C41"/>
    <w:rsid w:val="00573DB9"/>
    <w:rsid w:val="00573EE0"/>
    <w:rsid w:val="00573FEC"/>
    <w:rsid w:val="0057406B"/>
    <w:rsid w:val="005740B7"/>
    <w:rsid w:val="00574118"/>
    <w:rsid w:val="00574143"/>
    <w:rsid w:val="00574256"/>
    <w:rsid w:val="005743C1"/>
    <w:rsid w:val="005745C9"/>
    <w:rsid w:val="005745D6"/>
    <w:rsid w:val="0057476C"/>
    <w:rsid w:val="00574794"/>
    <w:rsid w:val="00574D37"/>
    <w:rsid w:val="00574D76"/>
    <w:rsid w:val="00574D85"/>
    <w:rsid w:val="00574ED8"/>
    <w:rsid w:val="0057500C"/>
    <w:rsid w:val="00575139"/>
    <w:rsid w:val="005751F9"/>
    <w:rsid w:val="0057538E"/>
    <w:rsid w:val="005753D6"/>
    <w:rsid w:val="0057549B"/>
    <w:rsid w:val="00575819"/>
    <w:rsid w:val="00575830"/>
    <w:rsid w:val="00575896"/>
    <w:rsid w:val="00575902"/>
    <w:rsid w:val="00575AC3"/>
    <w:rsid w:val="00575E89"/>
    <w:rsid w:val="00575EFA"/>
    <w:rsid w:val="00575F28"/>
    <w:rsid w:val="00576043"/>
    <w:rsid w:val="00576078"/>
    <w:rsid w:val="0057612F"/>
    <w:rsid w:val="005762AD"/>
    <w:rsid w:val="0057641D"/>
    <w:rsid w:val="0057651B"/>
    <w:rsid w:val="00576977"/>
    <w:rsid w:val="00576C10"/>
    <w:rsid w:val="00576E15"/>
    <w:rsid w:val="00576F27"/>
    <w:rsid w:val="00576F94"/>
    <w:rsid w:val="00577025"/>
    <w:rsid w:val="0057733E"/>
    <w:rsid w:val="005775E0"/>
    <w:rsid w:val="00577725"/>
    <w:rsid w:val="005777E2"/>
    <w:rsid w:val="005778BE"/>
    <w:rsid w:val="00577D8B"/>
    <w:rsid w:val="00577DF7"/>
    <w:rsid w:val="00577F32"/>
    <w:rsid w:val="00577F9B"/>
    <w:rsid w:val="00577FCE"/>
    <w:rsid w:val="00580303"/>
    <w:rsid w:val="0058080F"/>
    <w:rsid w:val="005809A6"/>
    <w:rsid w:val="005809B3"/>
    <w:rsid w:val="00580C05"/>
    <w:rsid w:val="00580C70"/>
    <w:rsid w:val="00580F7B"/>
    <w:rsid w:val="00581046"/>
    <w:rsid w:val="00581254"/>
    <w:rsid w:val="00581324"/>
    <w:rsid w:val="0058184F"/>
    <w:rsid w:val="005818FB"/>
    <w:rsid w:val="00581C2B"/>
    <w:rsid w:val="00581CC1"/>
    <w:rsid w:val="00582026"/>
    <w:rsid w:val="00582114"/>
    <w:rsid w:val="00582163"/>
    <w:rsid w:val="00582182"/>
    <w:rsid w:val="005821D1"/>
    <w:rsid w:val="00582370"/>
    <w:rsid w:val="005823F9"/>
    <w:rsid w:val="005824AF"/>
    <w:rsid w:val="0058284C"/>
    <w:rsid w:val="0058288D"/>
    <w:rsid w:val="00582902"/>
    <w:rsid w:val="00582DBD"/>
    <w:rsid w:val="00582F5C"/>
    <w:rsid w:val="00583084"/>
    <w:rsid w:val="00583240"/>
    <w:rsid w:val="005835FD"/>
    <w:rsid w:val="0058389F"/>
    <w:rsid w:val="00583B38"/>
    <w:rsid w:val="00583BD0"/>
    <w:rsid w:val="00583C2F"/>
    <w:rsid w:val="00583C40"/>
    <w:rsid w:val="00583DF4"/>
    <w:rsid w:val="00583EAF"/>
    <w:rsid w:val="00583F5D"/>
    <w:rsid w:val="005840A8"/>
    <w:rsid w:val="005841B5"/>
    <w:rsid w:val="00584316"/>
    <w:rsid w:val="00584443"/>
    <w:rsid w:val="00584563"/>
    <w:rsid w:val="00584739"/>
    <w:rsid w:val="00584892"/>
    <w:rsid w:val="00584976"/>
    <w:rsid w:val="005849D8"/>
    <w:rsid w:val="00584B75"/>
    <w:rsid w:val="00584BE5"/>
    <w:rsid w:val="00584CE3"/>
    <w:rsid w:val="00584E2F"/>
    <w:rsid w:val="00584EAB"/>
    <w:rsid w:val="00584ECE"/>
    <w:rsid w:val="00584F20"/>
    <w:rsid w:val="00585448"/>
    <w:rsid w:val="00585486"/>
    <w:rsid w:val="0058556F"/>
    <w:rsid w:val="00585614"/>
    <w:rsid w:val="005856B0"/>
    <w:rsid w:val="005857B7"/>
    <w:rsid w:val="0058587B"/>
    <w:rsid w:val="00585891"/>
    <w:rsid w:val="0058594F"/>
    <w:rsid w:val="00585ADF"/>
    <w:rsid w:val="00585B4E"/>
    <w:rsid w:val="00585B5E"/>
    <w:rsid w:val="00585B99"/>
    <w:rsid w:val="00585BF3"/>
    <w:rsid w:val="00585BF7"/>
    <w:rsid w:val="00585C53"/>
    <w:rsid w:val="00585CDF"/>
    <w:rsid w:val="00585DDA"/>
    <w:rsid w:val="00585E6F"/>
    <w:rsid w:val="00585F05"/>
    <w:rsid w:val="00585F06"/>
    <w:rsid w:val="00585FA0"/>
    <w:rsid w:val="00586067"/>
    <w:rsid w:val="0058628E"/>
    <w:rsid w:val="005865F6"/>
    <w:rsid w:val="0058674E"/>
    <w:rsid w:val="00586813"/>
    <w:rsid w:val="0058689A"/>
    <w:rsid w:val="00586AA4"/>
    <w:rsid w:val="00586C19"/>
    <w:rsid w:val="00586DAC"/>
    <w:rsid w:val="00586DB8"/>
    <w:rsid w:val="0058714A"/>
    <w:rsid w:val="005873E6"/>
    <w:rsid w:val="005876BC"/>
    <w:rsid w:val="00587753"/>
    <w:rsid w:val="00587837"/>
    <w:rsid w:val="005879C8"/>
    <w:rsid w:val="005879CA"/>
    <w:rsid w:val="00587BB1"/>
    <w:rsid w:val="00587BCC"/>
    <w:rsid w:val="00590254"/>
    <w:rsid w:val="005903C9"/>
    <w:rsid w:val="005903EB"/>
    <w:rsid w:val="00590508"/>
    <w:rsid w:val="005905BA"/>
    <w:rsid w:val="00590838"/>
    <w:rsid w:val="005908C7"/>
    <w:rsid w:val="005908DA"/>
    <w:rsid w:val="00590A65"/>
    <w:rsid w:val="00590B31"/>
    <w:rsid w:val="00591037"/>
    <w:rsid w:val="0059108A"/>
    <w:rsid w:val="00591146"/>
    <w:rsid w:val="0059122C"/>
    <w:rsid w:val="0059129B"/>
    <w:rsid w:val="00591380"/>
    <w:rsid w:val="005913AC"/>
    <w:rsid w:val="00591409"/>
    <w:rsid w:val="00591453"/>
    <w:rsid w:val="0059193F"/>
    <w:rsid w:val="0059197A"/>
    <w:rsid w:val="005919A5"/>
    <w:rsid w:val="00591D31"/>
    <w:rsid w:val="00591D5E"/>
    <w:rsid w:val="00591E77"/>
    <w:rsid w:val="00591FCC"/>
    <w:rsid w:val="00592149"/>
    <w:rsid w:val="00592243"/>
    <w:rsid w:val="0059274D"/>
    <w:rsid w:val="0059292A"/>
    <w:rsid w:val="00592A59"/>
    <w:rsid w:val="00592AB8"/>
    <w:rsid w:val="00592E22"/>
    <w:rsid w:val="00592E4C"/>
    <w:rsid w:val="005930FC"/>
    <w:rsid w:val="00593159"/>
    <w:rsid w:val="005931E7"/>
    <w:rsid w:val="00593414"/>
    <w:rsid w:val="005934FC"/>
    <w:rsid w:val="0059375C"/>
    <w:rsid w:val="00593780"/>
    <w:rsid w:val="005938B1"/>
    <w:rsid w:val="00593BAA"/>
    <w:rsid w:val="00593D8C"/>
    <w:rsid w:val="00593E2A"/>
    <w:rsid w:val="00593FC1"/>
    <w:rsid w:val="0059404C"/>
    <w:rsid w:val="00594079"/>
    <w:rsid w:val="00594186"/>
    <w:rsid w:val="005942E7"/>
    <w:rsid w:val="005943D7"/>
    <w:rsid w:val="00594489"/>
    <w:rsid w:val="00594551"/>
    <w:rsid w:val="0059479C"/>
    <w:rsid w:val="00594847"/>
    <w:rsid w:val="00594B0D"/>
    <w:rsid w:val="00594C32"/>
    <w:rsid w:val="00594C9E"/>
    <w:rsid w:val="00594D03"/>
    <w:rsid w:val="00594D28"/>
    <w:rsid w:val="00594E5E"/>
    <w:rsid w:val="00594F31"/>
    <w:rsid w:val="00594F59"/>
    <w:rsid w:val="00594F7D"/>
    <w:rsid w:val="0059529D"/>
    <w:rsid w:val="00595331"/>
    <w:rsid w:val="005953CA"/>
    <w:rsid w:val="005953D4"/>
    <w:rsid w:val="005954C8"/>
    <w:rsid w:val="00595771"/>
    <w:rsid w:val="005958ED"/>
    <w:rsid w:val="00595BC8"/>
    <w:rsid w:val="005962C9"/>
    <w:rsid w:val="00596426"/>
    <w:rsid w:val="00596509"/>
    <w:rsid w:val="00596580"/>
    <w:rsid w:val="005965C0"/>
    <w:rsid w:val="005966B3"/>
    <w:rsid w:val="0059680B"/>
    <w:rsid w:val="00596969"/>
    <w:rsid w:val="00596AC0"/>
    <w:rsid w:val="00596E15"/>
    <w:rsid w:val="00596EF8"/>
    <w:rsid w:val="00597035"/>
    <w:rsid w:val="005971AB"/>
    <w:rsid w:val="0059720E"/>
    <w:rsid w:val="005972A0"/>
    <w:rsid w:val="005973F9"/>
    <w:rsid w:val="005975ED"/>
    <w:rsid w:val="005976BB"/>
    <w:rsid w:val="0059776F"/>
    <w:rsid w:val="00597774"/>
    <w:rsid w:val="005977AD"/>
    <w:rsid w:val="00597ADA"/>
    <w:rsid w:val="00597D4B"/>
    <w:rsid w:val="00597F98"/>
    <w:rsid w:val="00597FC2"/>
    <w:rsid w:val="005A02EF"/>
    <w:rsid w:val="005A03A6"/>
    <w:rsid w:val="005A0612"/>
    <w:rsid w:val="005A064B"/>
    <w:rsid w:val="005A08DF"/>
    <w:rsid w:val="005A09A5"/>
    <w:rsid w:val="005A0AA0"/>
    <w:rsid w:val="005A0AB0"/>
    <w:rsid w:val="005A0B01"/>
    <w:rsid w:val="005A0B0E"/>
    <w:rsid w:val="005A0BF2"/>
    <w:rsid w:val="005A10E2"/>
    <w:rsid w:val="005A1184"/>
    <w:rsid w:val="005A1203"/>
    <w:rsid w:val="005A1459"/>
    <w:rsid w:val="005A147B"/>
    <w:rsid w:val="005A164A"/>
    <w:rsid w:val="005A177A"/>
    <w:rsid w:val="005A17DC"/>
    <w:rsid w:val="005A185C"/>
    <w:rsid w:val="005A1920"/>
    <w:rsid w:val="005A1AD4"/>
    <w:rsid w:val="005A1B93"/>
    <w:rsid w:val="005A1D5A"/>
    <w:rsid w:val="005A1F6B"/>
    <w:rsid w:val="005A1F84"/>
    <w:rsid w:val="005A2036"/>
    <w:rsid w:val="005A2141"/>
    <w:rsid w:val="005A21C9"/>
    <w:rsid w:val="005A239E"/>
    <w:rsid w:val="005A23C2"/>
    <w:rsid w:val="005A246D"/>
    <w:rsid w:val="005A26A0"/>
    <w:rsid w:val="005A277A"/>
    <w:rsid w:val="005A28E6"/>
    <w:rsid w:val="005A293C"/>
    <w:rsid w:val="005A2B0D"/>
    <w:rsid w:val="005A2D42"/>
    <w:rsid w:val="005A2DA0"/>
    <w:rsid w:val="005A2F6C"/>
    <w:rsid w:val="005A316F"/>
    <w:rsid w:val="005A3227"/>
    <w:rsid w:val="005A3433"/>
    <w:rsid w:val="005A3466"/>
    <w:rsid w:val="005A3590"/>
    <w:rsid w:val="005A3747"/>
    <w:rsid w:val="005A3787"/>
    <w:rsid w:val="005A37B7"/>
    <w:rsid w:val="005A380A"/>
    <w:rsid w:val="005A3AFE"/>
    <w:rsid w:val="005A3DE6"/>
    <w:rsid w:val="005A3DF6"/>
    <w:rsid w:val="005A3E88"/>
    <w:rsid w:val="005A4225"/>
    <w:rsid w:val="005A4268"/>
    <w:rsid w:val="005A4366"/>
    <w:rsid w:val="005A44E3"/>
    <w:rsid w:val="005A45A9"/>
    <w:rsid w:val="005A471F"/>
    <w:rsid w:val="005A4736"/>
    <w:rsid w:val="005A4760"/>
    <w:rsid w:val="005A4A11"/>
    <w:rsid w:val="005A4A33"/>
    <w:rsid w:val="005A4B9D"/>
    <w:rsid w:val="005A4BAD"/>
    <w:rsid w:val="005A526A"/>
    <w:rsid w:val="005A53A8"/>
    <w:rsid w:val="005A53D4"/>
    <w:rsid w:val="005A54C3"/>
    <w:rsid w:val="005A556C"/>
    <w:rsid w:val="005A55DA"/>
    <w:rsid w:val="005A5754"/>
    <w:rsid w:val="005A5B16"/>
    <w:rsid w:val="005A5BC4"/>
    <w:rsid w:val="005A5CC0"/>
    <w:rsid w:val="005A5D97"/>
    <w:rsid w:val="005A60B9"/>
    <w:rsid w:val="005A62D8"/>
    <w:rsid w:val="005A630B"/>
    <w:rsid w:val="005A64B0"/>
    <w:rsid w:val="005A6502"/>
    <w:rsid w:val="005A66D1"/>
    <w:rsid w:val="005A69D8"/>
    <w:rsid w:val="005A6DCF"/>
    <w:rsid w:val="005A6E1A"/>
    <w:rsid w:val="005A6ECE"/>
    <w:rsid w:val="005A6FB4"/>
    <w:rsid w:val="005A7092"/>
    <w:rsid w:val="005A73B5"/>
    <w:rsid w:val="005A7584"/>
    <w:rsid w:val="005A7633"/>
    <w:rsid w:val="005A77EA"/>
    <w:rsid w:val="005A7AE2"/>
    <w:rsid w:val="005A7B0A"/>
    <w:rsid w:val="005A7D60"/>
    <w:rsid w:val="005A7D7D"/>
    <w:rsid w:val="005A7DAA"/>
    <w:rsid w:val="005A7EFF"/>
    <w:rsid w:val="005B0017"/>
    <w:rsid w:val="005B017B"/>
    <w:rsid w:val="005B0194"/>
    <w:rsid w:val="005B023F"/>
    <w:rsid w:val="005B0381"/>
    <w:rsid w:val="005B0399"/>
    <w:rsid w:val="005B0639"/>
    <w:rsid w:val="005B0704"/>
    <w:rsid w:val="005B07E9"/>
    <w:rsid w:val="005B07EF"/>
    <w:rsid w:val="005B0A42"/>
    <w:rsid w:val="005B0DFE"/>
    <w:rsid w:val="005B1048"/>
    <w:rsid w:val="005B1060"/>
    <w:rsid w:val="005B11D2"/>
    <w:rsid w:val="005B122A"/>
    <w:rsid w:val="005B130E"/>
    <w:rsid w:val="005B1433"/>
    <w:rsid w:val="005B1490"/>
    <w:rsid w:val="005B16F8"/>
    <w:rsid w:val="005B1872"/>
    <w:rsid w:val="005B18CD"/>
    <w:rsid w:val="005B1994"/>
    <w:rsid w:val="005B1A07"/>
    <w:rsid w:val="005B1B52"/>
    <w:rsid w:val="005B1B77"/>
    <w:rsid w:val="005B1E01"/>
    <w:rsid w:val="005B1E31"/>
    <w:rsid w:val="005B1EE8"/>
    <w:rsid w:val="005B1F48"/>
    <w:rsid w:val="005B1FB2"/>
    <w:rsid w:val="005B20DE"/>
    <w:rsid w:val="005B2308"/>
    <w:rsid w:val="005B2462"/>
    <w:rsid w:val="005B2663"/>
    <w:rsid w:val="005B28B4"/>
    <w:rsid w:val="005B290B"/>
    <w:rsid w:val="005B2944"/>
    <w:rsid w:val="005B2A2D"/>
    <w:rsid w:val="005B2CF3"/>
    <w:rsid w:val="005B2E14"/>
    <w:rsid w:val="005B2E1E"/>
    <w:rsid w:val="005B2E20"/>
    <w:rsid w:val="005B31BF"/>
    <w:rsid w:val="005B31FC"/>
    <w:rsid w:val="005B3302"/>
    <w:rsid w:val="005B33C7"/>
    <w:rsid w:val="005B33FD"/>
    <w:rsid w:val="005B34F6"/>
    <w:rsid w:val="005B35D0"/>
    <w:rsid w:val="005B3621"/>
    <w:rsid w:val="005B378D"/>
    <w:rsid w:val="005B38B7"/>
    <w:rsid w:val="005B38CF"/>
    <w:rsid w:val="005B38D8"/>
    <w:rsid w:val="005B399D"/>
    <w:rsid w:val="005B39FB"/>
    <w:rsid w:val="005B3D4A"/>
    <w:rsid w:val="005B3F7F"/>
    <w:rsid w:val="005B4030"/>
    <w:rsid w:val="005B40B5"/>
    <w:rsid w:val="005B42C5"/>
    <w:rsid w:val="005B43A1"/>
    <w:rsid w:val="005B45BF"/>
    <w:rsid w:val="005B4678"/>
    <w:rsid w:val="005B479E"/>
    <w:rsid w:val="005B49FD"/>
    <w:rsid w:val="005B4A34"/>
    <w:rsid w:val="005B4ABA"/>
    <w:rsid w:val="005B4C3A"/>
    <w:rsid w:val="005B4D76"/>
    <w:rsid w:val="005B4F17"/>
    <w:rsid w:val="005B4F34"/>
    <w:rsid w:val="005B4FF5"/>
    <w:rsid w:val="005B500F"/>
    <w:rsid w:val="005B503D"/>
    <w:rsid w:val="005B5314"/>
    <w:rsid w:val="005B53AF"/>
    <w:rsid w:val="005B54BC"/>
    <w:rsid w:val="005B579A"/>
    <w:rsid w:val="005B5801"/>
    <w:rsid w:val="005B58A0"/>
    <w:rsid w:val="005B5900"/>
    <w:rsid w:val="005B5A08"/>
    <w:rsid w:val="005B5BAC"/>
    <w:rsid w:val="005B5C0D"/>
    <w:rsid w:val="005B5DFA"/>
    <w:rsid w:val="005B5F4A"/>
    <w:rsid w:val="005B5F5C"/>
    <w:rsid w:val="005B5F77"/>
    <w:rsid w:val="005B609F"/>
    <w:rsid w:val="005B6123"/>
    <w:rsid w:val="005B6126"/>
    <w:rsid w:val="005B62DD"/>
    <w:rsid w:val="005B6321"/>
    <w:rsid w:val="005B63CC"/>
    <w:rsid w:val="005B6554"/>
    <w:rsid w:val="005B65BD"/>
    <w:rsid w:val="005B69A7"/>
    <w:rsid w:val="005B6A84"/>
    <w:rsid w:val="005B6D64"/>
    <w:rsid w:val="005B6F1E"/>
    <w:rsid w:val="005B6F7F"/>
    <w:rsid w:val="005B6F83"/>
    <w:rsid w:val="005B706E"/>
    <w:rsid w:val="005B71A7"/>
    <w:rsid w:val="005B73B1"/>
    <w:rsid w:val="005B7520"/>
    <w:rsid w:val="005B7535"/>
    <w:rsid w:val="005B76ED"/>
    <w:rsid w:val="005B7DC3"/>
    <w:rsid w:val="005B7ED9"/>
    <w:rsid w:val="005B7F16"/>
    <w:rsid w:val="005C0013"/>
    <w:rsid w:val="005C002C"/>
    <w:rsid w:val="005C01DB"/>
    <w:rsid w:val="005C04C1"/>
    <w:rsid w:val="005C07CE"/>
    <w:rsid w:val="005C0870"/>
    <w:rsid w:val="005C090A"/>
    <w:rsid w:val="005C0A1D"/>
    <w:rsid w:val="005C0C92"/>
    <w:rsid w:val="005C0F31"/>
    <w:rsid w:val="005C0F5E"/>
    <w:rsid w:val="005C10EB"/>
    <w:rsid w:val="005C1170"/>
    <w:rsid w:val="005C12BA"/>
    <w:rsid w:val="005C12F8"/>
    <w:rsid w:val="005C1486"/>
    <w:rsid w:val="005C1744"/>
    <w:rsid w:val="005C1832"/>
    <w:rsid w:val="005C1884"/>
    <w:rsid w:val="005C1ACB"/>
    <w:rsid w:val="005C1B01"/>
    <w:rsid w:val="005C1BCB"/>
    <w:rsid w:val="005C1C98"/>
    <w:rsid w:val="005C1DD7"/>
    <w:rsid w:val="005C1E37"/>
    <w:rsid w:val="005C1F2B"/>
    <w:rsid w:val="005C1F51"/>
    <w:rsid w:val="005C20EF"/>
    <w:rsid w:val="005C215B"/>
    <w:rsid w:val="005C21B0"/>
    <w:rsid w:val="005C21ED"/>
    <w:rsid w:val="005C23DA"/>
    <w:rsid w:val="005C2448"/>
    <w:rsid w:val="005C244D"/>
    <w:rsid w:val="005C2534"/>
    <w:rsid w:val="005C26D9"/>
    <w:rsid w:val="005C26DD"/>
    <w:rsid w:val="005C2876"/>
    <w:rsid w:val="005C2910"/>
    <w:rsid w:val="005C2AB2"/>
    <w:rsid w:val="005C2AEE"/>
    <w:rsid w:val="005C2B0A"/>
    <w:rsid w:val="005C2B5A"/>
    <w:rsid w:val="005C2E25"/>
    <w:rsid w:val="005C2E3E"/>
    <w:rsid w:val="005C2EEC"/>
    <w:rsid w:val="005C2F9B"/>
    <w:rsid w:val="005C30B6"/>
    <w:rsid w:val="005C3160"/>
    <w:rsid w:val="005C31EC"/>
    <w:rsid w:val="005C3311"/>
    <w:rsid w:val="005C3333"/>
    <w:rsid w:val="005C3501"/>
    <w:rsid w:val="005C3524"/>
    <w:rsid w:val="005C3592"/>
    <w:rsid w:val="005C36E6"/>
    <w:rsid w:val="005C389B"/>
    <w:rsid w:val="005C3C19"/>
    <w:rsid w:val="005C3EFA"/>
    <w:rsid w:val="005C3FB3"/>
    <w:rsid w:val="005C4046"/>
    <w:rsid w:val="005C406F"/>
    <w:rsid w:val="005C410E"/>
    <w:rsid w:val="005C41AD"/>
    <w:rsid w:val="005C4348"/>
    <w:rsid w:val="005C452D"/>
    <w:rsid w:val="005C4542"/>
    <w:rsid w:val="005C4565"/>
    <w:rsid w:val="005C4944"/>
    <w:rsid w:val="005C4B35"/>
    <w:rsid w:val="005C4B7E"/>
    <w:rsid w:val="005C4B92"/>
    <w:rsid w:val="005C4D75"/>
    <w:rsid w:val="005C4D91"/>
    <w:rsid w:val="005C4E72"/>
    <w:rsid w:val="005C4F12"/>
    <w:rsid w:val="005C4FF2"/>
    <w:rsid w:val="005C5406"/>
    <w:rsid w:val="005C54D2"/>
    <w:rsid w:val="005C563B"/>
    <w:rsid w:val="005C58C9"/>
    <w:rsid w:val="005C5990"/>
    <w:rsid w:val="005C5AEA"/>
    <w:rsid w:val="005C5BB9"/>
    <w:rsid w:val="005C5C93"/>
    <w:rsid w:val="005C5CDD"/>
    <w:rsid w:val="005C5D4F"/>
    <w:rsid w:val="005C5E10"/>
    <w:rsid w:val="005C5E59"/>
    <w:rsid w:val="005C5E8B"/>
    <w:rsid w:val="005C5F17"/>
    <w:rsid w:val="005C5FE6"/>
    <w:rsid w:val="005C64DC"/>
    <w:rsid w:val="005C66E2"/>
    <w:rsid w:val="005C67F3"/>
    <w:rsid w:val="005C6975"/>
    <w:rsid w:val="005C6A09"/>
    <w:rsid w:val="005C6CEB"/>
    <w:rsid w:val="005C6E0D"/>
    <w:rsid w:val="005C6E11"/>
    <w:rsid w:val="005C6F02"/>
    <w:rsid w:val="005C70C8"/>
    <w:rsid w:val="005C70FB"/>
    <w:rsid w:val="005C7108"/>
    <w:rsid w:val="005C730D"/>
    <w:rsid w:val="005C7491"/>
    <w:rsid w:val="005C771F"/>
    <w:rsid w:val="005C77CA"/>
    <w:rsid w:val="005C784C"/>
    <w:rsid w:val="005C7C05"/>
    <w:rsid w:val="005C7CBA"/>
    <w:rsid w:val="005C7CC9"/>
    <w:rsid w:val="005C7E26"/>
    <w:rsid w:val="005C7EC0"/>
    <w:rsid w:val="005C7EF4"/>
    <w:rsid w:val="005C7FD0"/>
    <w:rsid w:val="005D01D4"/>
    <w:rsid w:val="005D0372"/>
    <w:rsid w:val="005D0404"/>
    <w:rsid w:val="005D0409"/>
    <w:rsid w:val="005D04E2"/>
    <w:rsid w:val="005D073A"/>
    <w:rsid w:val="005D0871"/>
    <w:rsid w:val="005D08A1"/>
    <w:rsid w:val="005D0A14"/>
    <w:rsid w:val="005D0B67"/>
    <w:rsid w:val="005D0BDD"/>
    <w:rsid w:val="005D0FDD"/>
    <w:rsid w:val="005D118E"/>
    <w:rsid w:val="005D120D"/>
    <w:rsid w:val="005D18C9"/>
    <w:rsid w:val="005D18D5"/>
    <w:rsid w:val="005D1A37"/>
    <w:rsid w:val="005D1AB4"/>
    <w:rsid w:val="005D1C11"/>
    <w:rsid w:val="005D1C9C"/>
    <w:rsid w:val="005D1D04"/>
    <w:rsid w:val="005D1D6A"/>
    <w:rsid w:val="005D1FC9"/>
    <w:rsid w:val="005D215C"/>
    <w:rsid w:val="005D2203"/>
    <w:rsid w:val="005D2273"/>
    <w:rsid w:val="005D22C5"/>
    <w:rsid w:val="005D22DE"/>
    <w:rsid w:val="005D22E4"/>
    <w:rsid w:val="005D23F1"/>
    <w:rsid w:val="005D2581"/>
    <w:rsid w:val="005D2882"/>
    <w:rsid w:val="005D28A5"/>
    <w:rsid w:val="005D2B57"/>
    <w:rsid w:val="005D2CE8"/>
    <w:rsid w:val="005D2E41"/>
    <w:rsid w:val="005D303B"/>
    <w:rsid w:val="005D30F8"/>
    <w:rsid w:val="005D3156"/>
    <w:rsid w:val="005D31A6"/>
    <w:rsid w:val="005D323C"/>
    <w:rsid w:val="005D34C4"/>
    <w:rsid w:val="005D3641"/>
    <w:rsid w:val="005D367A"/>
    <w:rsid w:val="005D36E1"/>
    <w:rsid w:val="005D3749"/>
    <w:rsid w:val="005D3864"/>
    <w:rsid w:val="005D3966"/>
    <w:rsid w:val="005D3A2F"/>
    <w:rsid w:val="005D3A97"/>
    <w:rsid w:val="005D3AF0"/>
    <w:rsid w:val="005D3B25"/>
    <w:rsid w:val="005D3D89"/>
    <w:rsid w:val="005D3D92"/>
    <w:rsid w:val="005D3DAE"/>
    <w:rsid w:val="005D3E52"/>
    <w:rsid w:val="005D3E66"/>
    <w:rsid w:val="005D3E68"/>
    <w:rsid w:val="005D423B"/>
    <w:rsid w:val="005D42D7"/>
    <w:rsid w:val="005D4521"/>
    <w:rsid w:val="005D4600"/>
    <w:rsid w:val="005D4964"/>
    <w:rsid w:val="005D49D0"/>
    <w:rsid w:val="005D4A70"/>
    <w:rsid w:val="005D4AD8"/>
    <w:rsid w:val="005D4AF4"/>
    <w:rsid w:val="005D4BB4"/>
    <w:rsid w:val="005D4D77"/>
    <w:rsid w:val="005D4FB6"/>
    <w:rsid w:val="005D51D0"/>
    <w:rsid w:val="005D523E"/>
    <w:rsid w:val="005D5468"/>
    <w:rsid w:val="005D54E1"/>
    <w:rsid w:val="005D54F8"/>
    <w:rsid w:val="005D578A"/>
    <w:rsid w:val="005D587F"/>
    <w:rsid w:val="005D58AA"/>
    <w:rsid w:val="005D5984"/>
    <w:rsid w:val="005D5A35"/>
    <w:rsid w:val="005D5D62"/>
    <w:rsid w:val="005D5E51"/>
    <w:rsid w:val="005D5F67"/>
    <w:rsid w:val="005D6386"/>
    <w:rsid w:val="005D65BA"/>
    <w:rsid w:val="005D695B"/>
    <w:rsid w:val="005D6B23"/>
    <w:rsid w:val="005D6C07"/>
    <w:rsid w:val="005D6C93"/>
    <w:rsid w:val="005D6CB2"/>
    <w:rsid w:val="005D6F9D"/>
    <w:rsid w:val="005D71E1"/>
    <w:rsid w:val="005D7201"/>
    <w:rsid w:val="005D7247"/>
    <w:rsid w:val="005D752C"/>
    <w:rsid w:val="005D76F8"/>
    <w:rsid w:val="005D78DC"/>
    <w:rsid w:val="005D7D79"/>
    <w:rsid w:val="005D7ED5"/>
    <w:rsid w:val="005D7FC0"/>
    <w:rsid w:val="005E009C"/>
    <w:rsid w:val="005E050D"/>
    <w:rsid w:val="005E0535"/>
    <w:rsid w:val="005E063C"/>
    <w:rsid w:val="005E066A"/>
    <w:rsid w:val="005E067B"/>
    <w:rsid w:val="005E082F"/>
    <w:rsid w:val="005E087F"/>
    <w:rsid w:val="005E08AE"/>
    <w:rsid w:val="005E0C67"/>
    <w:rsid w:val="005E0C8D"/>
    <w:rsid w:val="005E0CCB"/>
    <w:rsid w:val="005E0FF8"/>
    <w:rsid w:val="005E1073"/>
    <w:rsid w:val="005E10EF"/>
    <w:rsid w:val="005E155D"/>
    <w:rsid w:val="005E15F5"/>
    <w:rsid w:val="005E1637"/>
    <w:rsid w:val="005E16D2"/>
    <w:rsid w:val="005E1928"/>
    <w:rsid w:val="005E1A0E"/>
    <w:rsid w:val="005E1A8C"/>
    <w:rsid w:val="005E1F59"/>
    <w:rsid w:val="005E2147"/>
    <w:rsid w:val="005E2158"/>
    <w:rsid w:val="005E2183"/>
    <w:rsid w:val="005E233C"/>
    <w:rsid w:val="005E2404"/>
    <w:rsid w:val="005E2B2A"/>
    <w:rsid w:val="005E2B75"/>
    <w:rsid w:val="005E2BAE"/>
    <w:rsid w:val="005E2CB8"/>
    <w:rsid w:val="005E2D13"/>
    <w:rsid w:val="005E2E29"/>
    <w:rsid w:val="005E30DF"/>
    <w:rsid w:val="005E3162"/>
    <w:rsid w:val="005E3243"/>
    <w:rsid w:val="005E3305"/>
    <w:rsid w:val="005E3564"/>
    <w:rsid w:val="005E3791"/>
    <w:rsid w:val="005E37AD"/>
    <w:rsid w:val="005E383E"/>
    <w:rsid w:val="005E384D"/>
    <w:rsid w:val="005E39A0"/>
    <w:rsid w:val="005E3ACE"/>
    <w:rsid w:val="005E3AD0"/>
    <w:rsid w:val="005E3B16"/>
    <w:rsid w:val="005E3BC4"/>
    <w:rsid w:val="005E3FD4"/>
    <w:rsid w:val="005E40A8"/>
    <w:rsid w:val="005E40C7"/>
    <w:rsid w:val="005E414E"/>
    <w:rsid w:val="005E4326"/>
    <w:rsid w:val="005E44F5"/>
    <w:rsid w:val="005E4562"/>
    <w:rsid w:val="005E4638"/>
    <w:rsid w:val="005E469D"/>
    <w:rsid w:val="005E46A8"/>
    <w:rsid w:val="005E4735"/>
    <w:rsid w:val="005E4935"/>
    <w:rsid w:val="005E4943"/>
    <w:rsid w:val="005E49D0"/>
    <w:rsid w:val="005E4C46"/>
    <w:rsid w:val="005E4CA0"/>
    <w:rsid w:val="005E4E4C"/>
    <w:rsid w:val="005E4E4F"/>
    <w:rsid w:val="005E4F75"/>
    <w:rsid w:val="005E4FDA"/>
    <w:rsid w:val="005E50F1"/>
    <w:rsid w:val="005E517C"/>
    <w:rsid w:val="005E51CC"/>
    <w:rsid w:val="005E5245"/>
    <w:rsid w:val="005E552D"/>
    <w:rsid w:val="005E56CB"/>
    <w:rsid w:val="005E59B2"/>
    <w:rsid w:val="005E5AA3"/>
    <w:rsid w:val="005E5D70"/>
    <w:rsid w:val="005E5E08"/>
    <w:rsid w:val="005E5E14"/>
    <w:rsid w:val="005E6093"/>
    <w:rsid w:val="005E644C"/>
    <w:rsid w:val="005E64C6"/>
    <w:rsid w:val="005E6543"/>
    <w:rsid w:val="005E65B4"/>
    <w:rsid w:val="005E666A"/>
    <w:rsid w:val="005E67A9"/>
    <w:rsid w:val="005E6800"/>
    <w:rsid w:val="005E6898"/>
    <w:rsid w:val="005E6B62"/>
    <w:rsid w:val="005E6D86"/>
    <w:rsid w:val="005E6E5C"/>
    <w:rsid w:val="005E7163"/>
    <w:rsid w:val="005E71EC"/>
    <w:rsid w:val="005E7529"/>
    <w:rsid w:val="005E76B3"/>
    <w:rsid w:val="005E775C"/>
    <w:rsid w:val="005E77B3"/>
    <w:rsid w:val="005E7815"/>
    <w:rsid w:val="005E7880"/>
    <w:rsid w:val="005E7953"/>
    <w:rsid w:val="005E79E4"/>
    <w:rsid w:val="005E7A71"/>
    <w:rsid w:val="005E7B48"/>
    <w:rsid w:val="005F0002"/>
    <w:rsid w:val="005F0329"/>
    <w:rsid w:val="005F0498"/>
    <w:rsid w:val="005F0573"/>
    <w:rsid w:val="005F0933"/>
    <w:rsid w:val="005F09FA"/>
    <w:rsid w:val="005F0A52"/>
    <w:rsid w:val="005F0AA9"/>
    <w:rsid w:val="005F0BB3"/>
    <w:rsid w:val="005F0D7A"/>
    <w:rsid w:val="005F0DBE"/>
    <w:rsid w:val="005F0DE5"/>
    <w:rsid w:val="005F0FD9"/>
    <w:rsid w:val="005F1145"/>
    <w:rsid w:val="005F136E"/>
    <w:rsid w:val="005F1495"/>
    <w:rsid w:val="005F1BCA"/>
    <w:rsid w:val="005F1C55"/>
    <w:rsid w:val="005F1E17"/>
    <w:rsid w:val="005F1E18"/>
    <w:rsid w:val="005F1E6B"/>
    <w:rsid w:val="005F1FCE"/>
    <w:rsid w:val="005F20C8"/>
    <w:rsid w:val="005F2344"/>
    <w:rsid w:val="005F23DF"/>
    <w:rsid w:val="005F271C"/>
    <w:rsid w:val="005F2765"/>
    <w:rsid w:val="005F2784"/>
    <w:rsid w:val="005F28E0"/>
    <w:rsid w:val="005F2A76"/>
    <w:rsid w:val="005F2A79"/>
    <w:rsid w:val="005F2B58"/>
    <w:rsid w:val="005F2C7C"/>
    <w:rsid w:val="005F2D37"/>
    <w:rsid w:val="005F2D48"/>
    <w:rsid w:val="005F2E71"/>
    <w:rsid w:val="005F2EF0"/>
    <w:rsid w:val="005F3011"/>
    <w:rsid w:val="005F3053"/>
    <w:rsid w:val="005F3526"/>
    <w:rsid w:val="005F3643"/>
    <w:rsid w:val="005F3976"/>
    <w:rsid w:val="005F39FA"/>
    <w:rsid w:val="005F3AB1"/>
    <w:rsid w:val="005F3E68"/>
    <w:rsid w:val="005F407C"/>
    <w:rsid w:val="005F408B"/>
    <w:rsid w:val="005F40B0"/>
    <w:rsid w:val="005F41CF"/>
    <w:rsid w:val="005F43E4"/>
    <w:rsid w:val="005F46D6"/>
    <w:rsid w:val="005F47C9"/>
    <w:rsid w:val="005F47D7"/>
    <w:rsid w:val="005F4899"/>
    <w:rsid w:val="005F4AC4"/>
    <w:rsid w:val="005F4BC3"/>
    <w:rsid w:val="005F4D85"/>
    <w:rsid w:val="005F4E6F"/>
    <w:rsid w:val="005F50AA"/>
    <w:rsid w:val="005F50D3"/>
    <w:rsid w:val="005F528D"/>
    <w:rsid w:val="005F5480"/>
    <w:rsid w:val="005F5484"/>
    <w:rsid w:val="005F55E7"/>
    <w:rsid w:val="005F562A"/>
    <w:rsid w:val="005F56C8"/>
    <w:rsid w:val="005F5BCB"/>
    <w:rsid w:val="005F5BDA"/>
    <w:rsid w:val="005F5D9E"/>
    <w:rsid w:val="005F6096"/>
    <w:rsid w:val="005F60FF"/>
    <w:rsid w:val="005F62D1"/>
    <w:rsid w:val="005F62E7"/>
    <w:rsid w:val="005F63EA"/>
    <w:rsid w:val="005F6458"/>
    <w:rsid w:val="005F66F5"/>
    <w:rsid w:val="005F687C"/>
    <w:rsid w:val="005F691A"/>
    <w:rsid w:val="005F6A6C"/>
    <w:rsid w:val="005F6A8A"/>
    <w:rsid w:val="005F6BDF"/>
    <w:rsid w:val="005F6E2E"/>
    <w:rsid w:val="005F6F1B"/>
    <w:rsid w:val="005F6FDC"/>
    <w:rsid w:val="005F70AD"/>
    <w:rsid w:val="005F716F"/>
    <w:rsid w:val="005F719C"/>
    <w:rsid w:val="005F7320"/>
    <w:rsid w:val="005F7484"/>
    <w:rsid w:val="005F748A"/>
    <w:rsid w:val="005F7554"/>
    <w:rsid w:val="005F766A"/>
    <w:rsid w:val="005F78FC"/>
    <w:rsid w:val="005F7990"/>
    <w:rsid w:val="005F79B7"/>
    <w:rsid w:val="005F7A87"/>
    <w:rsid w:val="005F7BE9"/>
    <w:rsid w:val="005F7E06"/>
    <w:rsid w:val="005F7E24"/>
    <w:rsid w:val="005F7E6C"/>
    <w:rsid w:val="005F7F2D"/>
    <w:rsid w:val="006001B3"/>
    <w:rsid w:val="0060025A"/>
    <w:rsid w:val="0060054C"/>
    <w:rsid w:val="006005BF"/>
    <w:rsid w:val="00600693"/>
    <w:rsid w:val="006009D7"/>
    <w:rsid w:val="00600A4D"/>
    <w:rsid w:val="00600B02"/>
    <w:rsid w:val="00600DC3"/>
    <w:rsid w:val="00600EEC"/>
    <w:rsid w:val="006011E8"/>
    <w:rsid w:val="0060125D"/>
    <w:rsid w:val="00601847"/>
    <w:rsid w:val="0060196E"/>
    <w:rsid w:val="00601A02"/>
    <w:rsid w:val="00601BB8"/>
    <w:rsid w:val="00601BF5"/>
    <w:rsid w:val="00601CB0"/>
    <w:rsid w:val="00601D0C"/>
    <w:rsid w:val="00601D21"/>
    <w:rsid w:val="00602006"/>
    <w:rsid w:val="00602034"/>
    <w:rsid w:val="00602036"/>
    <w:rsid w:val="0060203F"/>
    <w:rsid w:val="00602055"/>
    <w:rsid w:val="0060208E"/>
    <w:rsid w:val="0060209A"/>
    <w:rsid w:val="006020CB"/>
    <w:rsid w:val="006020DC"/>
    <w:rsid w:val="006021D4"/>
    <w:rsid w:val="00602211"/>
    <w:rsid w:val="006022AC"/>
    <w:rsid w:val="006022D6"/>
    <w:rsid w:val="00602322"/>
    <w:rsid w:val="006024B0"/>
    <w:rsid w:val="006025F2"/>
    <w:rsid w:val="006027DE"/>
    <w:rsid w:val="00602921"/>
    <w:rsid w:val="00602A09"/>
    <w:rsid w:val="00602AA4"/>
    <w:rsid w:val="00602AF5"/>
    <w:rsid w:val="00602BD7"/>
    <w:rsid w:val="00602BFA"/>
    <w:rsid w:val="00602C41"/>
    <w:rsid w:val="00602E85"/>
    <w:rsid w:val="00602EF3"/>
    <w:rsid w:val="006031A6"/>
    <w:rsid w:val="0060323B"/>
    <w:rsid w:val="0060324B"/>
    <w:rsid w:val="00603580"/>
    <w:rsid w:val="006036CD"/>
    <w:rsid w:val="00603A6C"/>
    <w:rsid w:val="00603D77"/>
    <w:rsid w:val="00603E8D"/>
    <w:rsid w:val="00604071"/>
    <w:rsid w:val="00604285"/>
    <w:rsid w:val="0060442A"/>
    <w:rsid w:val="006044C3"/>
    <w:rsid w:val="006045AC"/>
    <w:rsid w:val="006045B2"/>
    <w:rsid w:val="006045EB"/>
    <w:rsid w:val="006046F5"/>
    <w:rsid w:val="00604774"/>
    <w:rsid w:val="006047DD"/>
    <w:rsid w:val="00604831"/>
    <w:rsid w:val="00604962"/>
    <w:rsid w:val="0060499B"/>
    <w:rsid w:val="00604A64"/>
    <w:rsid w:val="00604A98"/>
    <w:rsid w:val="00604E8F"/>
    <w:rsid w:val="00604F95"/>
    <w:rsid w:val="00605085"/>
    <w:rsid w:val="006051C7"/>
    <w:rsid w:val="006054D0"/>
    <w:rsid w:val="006055DE"/>
    <w:rsid w:val="00605743"/>
    <w:rsid w:val="00605753"/>
    <w:rsid w:val="006057E9"/>
    <w:rsid w:val="00605C0B"/>
    <w:rsid w:val="00605C69"/>
    <w:rsid w:val="00605DE5"/>
    <w:rsid w:val="00605E3F"/>
    <w:rsid w:val="00605F6A"/>
    <w:rsid w:val="0060623E"/>
    <w:rsid w:val="00606260"/>
    <w:rsid w:val="00606462"/>
    <w:rsid w:val="00606519"/>
    <w:rsid w:val="00606548"/>
    <w:rsid w:val="00606709"/>
    <w:rsid w:val="0060672A"/>
    <w:rsid w:val="006068D0"/>
    <w:rsid w:val="00606EB5"/>
    <w:rsid w:val="006070A8"/>
    <w:rsid w:val="0060749D"/>
    <w:rsid w:val="006074A0"/>
    <w:rsid w:val="006075A3"/>
    <w:rsid w:val="0060760F"/>
    <w:rsid w:val="006076A1"/>
    <w:rsid w:val="006077BC"/>
    <w:rsid w:val="00607A6D"/>
    <w:rsid w:val="00607A9D"/>
    <w:rsid w:val="00607AC4"/>
    <w:rsid w:val="00607C90"/>
    <w:rsid w:val="00607CDC"/>
    <w:rsid w:val="00607DCB"/>
    <w:rsid w:val="00607E8D"/>
    <w:rsid w:val="00607EF1"/>
    <w:rsid w:val="00607F69"/>
    <w:rsid w:val="00610193"/>
    <w:rsid w:val="006102DD"/>
    <w:rsid w:val="00610586"/>
    <w:rsid w:val="00610C88"/>
    <w:rsid w:val="00610D31"/>
    <w:rsid w:val="00610D74"/>
    <w:rsid w:val="00610DFB"/>
    <w:rsid w:val="00610E2D"/>
    <w:rsid w:val="00610E3D"/>
    <w:rsid w:val="00610E92"/>
    <w:rsid w:val="00610ED6"/>
    <w:rsid w:val="00611008"/>
    <w:rsid w:val="00611143"/>
    <w:rsid w:val="00611213"/>
    <w:rsid w:val="00611257"/>
    <w:rsid w:val="00611881"/>
    <w:rsid w:val="00611975"/>
    <w:rsid w:val="00611A55"/>
    <w:rsid w:val="00611AE2"/>
    <w:rsid w:val="00611BDA"/>
    <w:rsid w:val="00612013"/>
    <w:rsid w:val="00612225"/>
    <w:rsid w:val="00612267"/>
    <w:rsid w:val="0061235D"/>
    <w:rsid w:val="006124C5"/>
    <w:rsid w:val="006124D5"/>
    <w:rsid w:val="00612585"/>
    <w:rsid w:val="006126FF"/>
    <w:rsid w:val="0061295A"/>
    <w:rsid w:val="006129F7"/>
    <w:rsid w:val="00612B32"/>
    <w:rsid w:val="00612D37"/>
    <w:rsid w:val="00612FFD"/>
    <w:rsid w:val="006132A7"/>
    <w:rsid w:val="0061337E"/>
    <w:rsid w:val="00613818"/>
    <w:rsid w:val="00613A69"/>
    <w:rsid w:val="00613C05"/>
    <w:rsid w:val="00613C2D"/>
    <w:rsid w:val="00613D49"/>
    <w:rsid w:val="00613D56"/>
    <w:rsid w:val="00614059"/>
    <w:rsid w:val="00614118"/>
    <w:rsid w:val="00614137"/>
    <w:rsid w:val="006143F9"/>
    <w:rsid w:val="00614477"/>
    <w:rsid w:val="00614667"/>
    <w:rsid w:val="00614936"/>
    <w:rsid w:val="00614B6F"/>
    <w:rsid w:val="00614E81"/>
    <w:rsid w:val="00614EA7"/>
    <w:rsid w:val="00614ECB"/>
    <w:rsid w:val="00614F1A"/>
    <w:rsid w:val="00614F7E"/>
    <w:rsid w:val="00615065"/>
    <w:rsid w:val="006150E9"/>
    <w:rsid w:val="006153DB"/>
    <w:rsid w:val="0061543E"/>
    <w:rsid w:val="00615618"/>
    <w:rsid w:val="0061576C"/>
    <w:rsid w:val="00615957"/>
    <w:rsid w:val="00615981"/>
    <w:rsid w:val="00615A35"/>
    <w:rsid w:val="00615CF5"/>
    <w:rsid w:val="00615D2A"/>
    <w:rsid w:val="00615DCF"/>
    <w:rsid w:val="00615EBB"/>
    <w:rsid w:val="00615F67"/>
    <w:rsid w:val="00615FB3"/>
    <w:rsid w:val="00616006"/>
    <w:rsid w:val="00616101"/>
    <w:rsid w:val="00616195"/>
    <w:rsid w:val="00616218"/>
    <w:rsid w:val="006167E3"/>
    <w:rsid w:val="0061684D"/>
    <w:rsid w:val="006168C6"/>
    <w:rsid w:val="006169A3"/>
    <w:rsid w:val="006169F0"/>
    <w:rsid w:val="00616D19"/>
    <w:rsid w:val="00616E78"/>
    <w:rsid w:val="00616F51"/>
    <w:rsid w:val="00616F5E"/>
    <w:rsid w:val="0061700B"/>
    <w:rsid w:val="0061705E"/>
    <w:rsid w:val="0061706A"/>
    <w:rsid w:val="006171F0"/>
    <w:rsid w:val="00617673"/>
    <w:rsid w:val="006176AB"/>
    <w:rsid w:val="00617717"/>
    <w:rsid w:val="006178FD"/>
    <w:rsid w:val="00617BD4"/>
    <w:rsid w:val="00617CCF"/>
    <w:rsid w:val="00617DCD"/>
    <w:rsid w:val="00617FC9"/>
    <w:rsid w:val="00620054"/>
    <w:rsid w:val="00620095"/>
    <w:rsid w:val="00620131"/>
    <w:rsid w:val="006205A3"/>
    <w:rsid w:val="00620612"/>
    <w:rsid w:val="006206E6"/>
    <w:rsid w:val="00620744"/>
    <w:rsid w:val="0062089D"/>
    <w:rsid w:val="0062099C"/>
    <w:rsid w:val="00620A13"/>
    <w:rsid w:val="00620A68"/>
    <w:rsid w:val="00620B36"/>
    <w:rsid w:val="00620C7C"/>
    <w:rsid w:val="00620D60"/>
    <w:rsid w:val="0062111B"/>
    <w:rsid w:val="006212FD"/>
    <w:rsid w:val="00621376"/>
    <w:rsid w:val="0062151B"/>
    <w:rsid w:val="0062180B"/>
    <w:rsid w:val="00621C0E"/>
    <w:rsid w:val="00621CFE"/>
    <w:rsid w:val="00621D1B"/>
    <w:rsid w:val="00621EA6"/>
    <w:rsid w:val="00621F7C"/>
    <w:rsid w:val="00621F9A"/>
    <w:rsid w:val="00622086"/>
    <w:rsid w:val="0062232C"/>
    <w:rsid w:val="0062244A"/>
    <w:rsid w:val="00622751"/>
    <w:rsid w:val="00622795"/>
    <w:rsid w:val="00622DB7"/>
    <w:rsid w:val="00622DD5"/>
    <w:rsid w:val="00622DEB"/>
    <w:rsid w:val="00623098"/>
    <w:rsid w:val="00623105"/>
    <w:rsid w:val="00623116"/>
    <w:rsid w:val="0062314C"/>
    <w:rsid w:val="006234EA"/>
    <w:rsid w:val="00623641"/>
    <w:rsid w:val="0062390D"/>
    <w:rsid w:val="00623A4E"/>
    <w:rsid w:val="00623B9C"/>
    <w:rsid w:val="00623C03"/>
    <w:rsid w:val="00624150"/>
    <w:rsid w:val="006242EB"/>
    <w:rsid w:val="00624424"/>
    <w:rsid w:val="00624470"/>
    <w:rsid w:val="006245F7"/>
    <w:rsid w:val="0062488E"/>
    <w:rsid w:val="0062497E"/>
    <w:rsid w:val="006249BC"/>
    <w:rsid w:val="00624A08"/>
    <w:rsid w:val="00624CF4"/>
    <w:rsid w:val="00624DCB"/>
    <w:rsid w:val="00624DFC"/>
    <w:rsid w:val="00624E8A"/>
    <w:rsid w:val="00624F24"/>
    <w:rsid w:val="0062501F"/>
    <w:rsid w:val="00625181"/>
    <w:rsid w:val="006251B0"/>
    <w:rsid w:val="00625341"/>
    <w:rsid w:val="00625373"/>
    <w:rsid w:val="006254B2"/>
    <w:rsid w:val="00625584"/>
    <w:rsid w:val="00625AFF"/>
    <w:rsid w:val="00625BF3"/>
    <w:rsid w:val="00625C14"/>
    <w:rsid w:val="00625E1B"/>
    <w:rsid w:val="00625EAA"/>
    <w:rsid w:val="00625FCE"/>
    <w:rsid w:val="00626085"/>
    <w:rsid w:val="0062608E"/>
    <w:rsid w:val="006260C5"/>
    <w:rsid w:val="00626218"/>
    <w:rsid w:val="006263FB"/>
    <w:rsid w:val="0062640C"/>
    <w:rsid w:val="00626470"/>
    <w:rsid w:val="006264F2"/>
    <w:rsid w:val="00626685"/>
    <w:rsid w:val="006266A6"/>
    <w:rsid w:val="00626714"/>
    <w:rsid w:val="00626BA2"/>
    <w:rsid w:val="00626D88"/>
    <w:rsid w:val="00626EDF"/>
    <w:rsid w:val="00626F40"/>
    <w:rsid w:val="0062720C"/>
    <w:rsid w:val="0062729C"/>
    <w:rsid w:val="00627A22"/>
    <w:rsid w:val="00627B2A"/>
    <w:rsid w:val="00627D2E"/>
    <w:rsid w:val="00627D9A"/>
    <w:rsid w:val="006300EE"/>
    <w:rsid w:val="00630305"/>
    <w:rsid w:val="006303E4"/>
    <w:rsid w:val="00630563"/>
    <w:rsid w:val="0063056E"/>
    <w:rsid w:val="00630604"/>
    <w:rsid w:val="006307FE"/>
    <w:rsid w:val="006308BB"/>
    <w:rsid w:val="0063095D"/>
    <w:rsid w:val="00630BE4"/>
    <w:rsid w:val="00630C10"/>
    <w:rsid w:val="00630EC8"/>
    <w:rsid w:val="00630F6A"/>
    <w:rsid w:val="00631031"/>
    <w:rsid w:val="006312C6"/>
    <w:rsid w:val="00631547"/>
    <w:rsid w:val="00631573"/>
    <w:rsid w:val="0063168C"/>
    <w:rsid w:val="006318BD"/>
    <w:rsid w:val="00631A44"/>
    <w:rsid w:val="00631B90"/>
    <w:rsid w:val="00631CF7"/>
    <w:rsid w:val="00631D6C"/>
    <w:rsid w:val="00631E0E"/>
    <w:rsid w:val="00631E31"/>
    <w:rsid w:val="00631E88"/>
    <w:rsid w:val="00631F72"/>
    <w:rsid w:val="00632295"/>
    <w:rsid w:val="006322FA"/>
    <w:rsid w:val="00632493"/>
    <w:rsid w:val="00632687"/>
    <w:rsid w:val="006327ED"/>
    <w:rsid w:val="0063285F"/>
    <w:rsid w:val="0063292E"/>
    <w:rsid w:val="006329A3"/>
    <w:rsid w:val="00632D4C"/>
    <w:rsid w:val="00632D7C"/>
    <w:rsid w:val="00632E0C"/>
    <w:rsid w:val="00632FF2"/>
    <w:rsid w:val="00633030"/>
    <w:rsid w:val="00633318"/>
    <w:rsid w:val="00633326"/>
    <w:rsid w:val="0063340D"/>
    <w:rsid w:val="0063348E"/>
    <w:rsid w:val="0063365C"/>
    <w:rsid w:val="006337DD"/>
    <w:rsid w:val="00633834"/>
    <w:rsid w:val="00633902"/>
    <w:rsid w:val="006339A5"/>
    <w:rsid w:val="00633C15"/>
    <w:rsid w:val="00633DD7"/>
    <w:rsid w:val="0063422B"/>
    <w:rsid w:val="006344AD"/>
    <w:rsid w:val="006344F9"/>
    <w:rsid w:val="006345A9"/>
    <w:rsid w:val="006345CA"/>
    <w:rsid w:val="006346BC"/>
    <w:rsid w:val="006346CF"/>
    <w:rsid w:val="00634C26"/>
    <w:rsid w:val="00634DB7"/>
    <w:rsid w:val="0063510A"/>
    <w:rsid w:val="00635152"/>
    <w:rsid w:val="006352F4"/>
    <w:rsid w:val="0063543E"/>
    <w:rsid w:val="006355CC"/>
    <w:rsid w:val="0063561A"/>
    <w:rsid w:val="006356F8"/>
    <w:rsid w:val="00635873"/>
    <w:rsid w:val="0063598E"/>
    <w:rsid w:val="00635A0F"/>
    <w:rsid w:val="00635D1D"/>
    <w:rsid w:val="00635ECA"/>
    <w:rsid w:val="00635F2C"/>
    <w:rsid w:val="00635FC4"/>
    <w:rsid w:val="00635FF8"/>
    <w:rsid w:val="00636198"/>
    <w:rsid w:val="006361EB"/>
    <w:rsid w:val="0063629B"/>
    <w:rsid w:val="006364E6"/>
    <w:rsid w:val="006365B7"/>
    <w:rsid w:val="00636722"/>
    <w:rsid w:val="00636742"/>
    <w:rsid w:val="00636B2D"/>
    <w:rsid w:val="00636BFE"/>
    <w:rsid w:val="00636E6B"/>
    <w:rsid w:val="0063715A"/>
    <w:rsid w:val="00637613"/>
    <w:rsid w:val="00637668"/>
    <w:rsid w:val="00637710"/>
    <w:rsid w:val="0063789E"/>
    <w:rsid w:val="006379B6"/>
    <w:rsid w:val="00637C7D"/>
    <w:rsid w:val="00637DDB"/>
    <w:rsid w:val="00637E72"/>
    <w:rsid w:val="00637FCA"/>
    <w:rsid w:val="00640077"/>
    <w:rsid w:val="00640167"/>
    <w:rsid w:val="0064029C"/>
    <w:rsid w:val="006402C5"/>
    <w:rsid w:val="006402DE"/>
    <w:rsid w:val="00640326"/>
    <w:rsid w:val="006405E2"/>
    <w:rsid w:val="006406D4"/>
    <w:rsid w:val="006408BB"/>
    <w:rsid w:val="006408D6"/>
    <w:rsid w:val="00640952"/>
    <w:rsid w:val="006409CC"/>
    <w:rsid w:val="00640B19"/>
    <w:rsid w:val="00640B83"/>
    <w:rsid w:val="00640C9A"/>
    <w:rsid w:val="00640CF2"/>
    <w:rsid w:val="00640DAD"/>
    <w:rsid w:val="00641442"/>
    <w:rsid w:val="006415C3"/>
    <w:rsid w:val="006418BE"/>
    <w:rsid w:val="00641A5B"/>
    <w:rsid w:val="00641ADB"/>
    <w:rsid w:val="00641F61"/>
    <w:rsid w:val="00642031"/>
    <w:rsid w:val="00642188"/>
    <w:rsid w:val="00642229"/>
    <w:rsid w:val="0064244E"/>
    <w:rsid w:val="00642780"/>
    <w:rsid w:val="00642924"/>
    <w:rsid w:val="00642925"/>
    <w:rsid w:val="00642A0A"/>
    <w:rsid w:val="00642A10"/>
    <w:rsid w:val="00642C05"/>
    <w:rsid w:val="00642D6A"/>
    <w:rsid w:val="00642EB7"/>
    <w:rsid w:val="00642EE1"/>
    <w:rsid w:val="00642EF8"/>
    <w:rsid w:val="006433C9"/>
    <w:rsid w:val="00643588"/>
    <w:rsid w:val="006435CE"/>
    <w:rsid w:val="006437FD"/>
    <w:rsid w:val="00643892"/>
    <w:rsid w:val="00643898"/>
    <w:rsid w:val="00643ABC"/>
    <w:rsid w:val="00643B57"/>
    <w:rsid w:val="00643C77"/>
    <w:rsid w:val="00643E08"/>
    <w:rsid w:val="00643EC5"/>
    <w:rsid w:val="006444C3"/>
    <w:rsid w:val="0064454D"/>
    <w:rsid w:val="00644650"/>
    <w:rsid w:val="006446F1"/>
    <w:rsid w:val="0064474E"/>
    <w:rsid w:val="006447C2"/>
    <w:rsid w:val="00644CBD"/>
    <w:rsid w:val="00644CC7"/>
    <w:rsid w:val="00644D08"/>
    <w:rsid w:val="00644E9E"/>
    <w:rsid w:val="00644F7F"/>
    <w:rsid w:val="00644F9C"/>
    <w:rsid w:val="00644FA3"/>
    <w:rsid w:val="00645498"/>
    <w:rsid w:val="0064551F"/>
    <w:rsid w:val="0064555C"/>
    <w:rsid w:val="006456B7"/>
    <w:rsid w:val="00645701"/>
    <w:rsid w:val="00645702"/>
    <w:rsid w:val="006457F4"/>
    <w:rsid w:val="00645A04"/>
    <w:rsid w:val="00645A5F"/>
    <w:rsid w:val="00645BCB"/>
    <w:rsid w:val="00645C2D"/>
    <w:rsid w:val="00645D04"/>
    <w:rsid w:val="00645E2B"/>
    <w:rsid w:val="006461DC"/>
    <w:rsid w:val="006461F8"/>
    <w:rsid w:val="0064651F"/>
    <w:rsid w:val="006465DE"/>
    <w:rsid w:val="0064664A"/>
    <w:rsid w:val="0064667C"/>
    <w:rsid w:val="0064689E"/>
    <w:rsid w:val="00646953"/>
    <w:rsid w:val="00646A21"/>
    <w:rsid w:val="00646A37"/>
    <w:rsid w:val="00646B14"/>
    <w:rsid w:val="00646B18"/>
    <w:rsid w:val="00646C12"/>
    <w:rsid w:val="00646C84"/>
    <w:rsid w:val="00646F57"/>
    <w:rsid w:val="00646FFC"/>
    <w:rsid w:val="00647475"/>
    <w:rsid w:val="00647794"/>
    <w:rsid w:val="00647963"/>
    <w:rsid w:val="00647B2D"/>
    <w:rsid w:val="00647BC5"/>
    <w:rsid w:val="00647CEC"/>
    <w:rsid w:val="00647DBF"/>
    <w:rsid w:val="00647E1D"/>
    <w:rsid w:val="00647FBD"/>
    <w:rsid w:val="00650156"/>
    <w:rsid w:val="006501CC"/>
    <w:rsid w:val="006501DE"/>
    <w:rsid w:val="006501F4"/>
    <w:rsid w:val="00650216"/>
    <w:rsid w:val="00650644"/>
    <w:rsid w:val="006507C9"/>
    <w:rsid w:val="00650939"/>
    <w:rsid w:val="00650AAE"/>
    <w:rsid w:val="00650C07"/>
    <w:rsid w:val="00650C5C"/>
    <w:rsid w:val="00650D2F"/>
    <w:rsid w:val="00650E5B"/>
    <w:rsid w:val="00650FA3"/>
    <w:rsid w:val="006512A7"/>
    <w:rsid w:val="00651483"/>
    <w:rsid w:val="0065152B"/>
    <w:rsid w:val="0065191E"/>
    <w:rsid w:val="00651CF1"/>
    <w:rsid w:val="00651CF9"/>
    <w:rsid w:val="00651D6F"/>
    <w:rsid w:val="00651E08"/>
    <w:rsid w:val="00651F9B"/>
    <w:rsid w:val="0065207C"/>
    <w:rsid w:val="006520FF"/>
    <w:rsid w:val="00652159"/>
    <w:rsid w:val="006522B1"/>
    <w:rsid w:val="00652318"/>
    <w:rsid w:val="0065240A"/>
    <w:rsid w:val="0065241E"/>
    <w:rsid w:val="00652595"/>
    <w:rsid w:val="00652772"/>
    <w:rsid w:val="0065277E"/>
    <w:rsid w:val="006528B1"/>
    <w:rsid w:val="0065295C"/>
    <w:rsid w:val="00652A1B"/>
    <w:rsid w:val="00652A53"/>
    <w:rsid w:val="00652AD7"/>
    <w:rsid w:val="00652BA5"/>
    <w:rsid w:val="00652D35"/>
    <w:rsid w:val="00652D53"/>
    <w:rsid w:val="00652DBD"/>
    <w:rsid w:val="00652E0C"/>
    <w:rsid w:val="00652E96"/>
    <w:rsid w:val="00653113"/>
    <w:rsid w:val="00653122"/>
    <w:rsid w:val="006532A5"/>
    <w:rsid w:val="00653387"/>
    <w:rsid w:val="0065352B"/>
    <w:rsid w:val="00653577"/>
    <w:rsid w:val="006535E8"/>
    <w:rsid w:val="00653793"/>
    <w:rsid w:val="0065380D"/>
    <w:rsid w:val="00653848"/>
    <w:rsid w:val="00653A3D"/>
    <w:rsid w:val="00653A82"/>
    <w:rsid w:val="00653E0C"/>
    <w:rsid w:val="00653EB1"/>
    <w:rsid w:val="00653F36"/>
    <w:rsid w:val="00653F8B"/>
    <w:rsid w:val="00653FEA"/>
    <w:rsid w:val="0065402A"/>
    <w:rsid w:val="0065406B"/>
    <w:rsid w:val="006540D4"/>
    <w:rsid w:val="006541A4"/>
    <w:rsid w:val="0065456B"/>
    <w:rsid w:val="0065498C"/>
    <w:rsid w:val="006549A3"/>
    <w:rsid w:val="00654B03"/>
    <w:rsid w:val="00654BA2"/>
    <w:rsid w:val="00654DD4"/>
    <w:rsid w:val="00654E1C"/>
    <w:rsid w:val="00654E2B"/>
    <w:rsid w:val="00654E64"/>
    <w:rsid w:val="00654EC2"/>
    <w:rsid w:val="00655123"/>
    <w:rsid w:val="006552EA"/>
    <w:rsid w:val="0065537F"/>
    <w:rsid w:val="006553AE"/>
    <w:rsid w:val="006553E2"/>
    <w:rsid w:val="006554EC"/>
    <w:rsid w:val="00655570"/>
    <w:rsid w:val="00655574"/>
    <w:rsid w:val="00655643"/>
    <w:rsid w:val="0065568C"/>
    <w:rsid w:val="0065584B"/>
    <w:rsid w:val="0065598D"/>
    <w:rsid w:val="00655DC6"/>
    <w:rsid w:val="0065680E"/>
    <w:rsid w:val="006568A0"/>
    <w:rsid w:val="00656B21"/>
    <w:rsid w:val="00656CE0"/>
    <w:rsid w:val="00657002"/>
    <w:rsid w:val="006571B6"/>
    <w:rsid w:val="0065725F"/>
    <w:rsid w:val="00657261"/>
    <w:rsid w:val="006574A7"/>
    <w:rsid w:val="006575C8"/>
    <w:rsid w:val="0065764E"/>
    <w:rsid w:val="00657993"/>
    <w:rsid w:val="00657A9A"/>
    <w:rsid w:val="00657AF0"/>
    <w:rsid w:val="00657C04"/>
    <w:rsid w:val="00657C89"/>
    <w:rsid w:val="00657D03"/>
    <w:rsid w:val="00657EF1"/>
    <w:rsid w:val="00657EF3"/>
    <w:rsid w:val="00660001"/>
    <w:rsid w:val="0066018E"/>
    <w:rsid w:val="006602DD"/>
    <w:rsid w:val="006605D7"/>
    <w:rsid w:val="0066066F"/>
    <w:rsid w:val="00660A4A"/>
    <w:rsid w:val="00660CCB"/>
    <w:rsid w:val="00660D64"/>
    <w:rsid w:val="00660F8A"/>
    <w:rsid w:val="00661166"/>
    <w:rsid w:val="0066123B"/>
    <w:rsid w:val="006612DE"/>
    <w:rsid w:val="006616BB"/>
    <w:rsid w:val="00661827"/>
    <w:rsid w:val="00661886"/>
    <w:rsid w:val="0066189B"/>
    <w:rsid w:val="00661936"/>
    <w:rsid w:val="00661A24"/>
    <w:rsid w:val="00661D26"/>
    <w:rsid w:val="00661E0D"/>
    <w:rsid w:val="00661E8D"/>
    <w:rsid w:val="00661F06"/>
    <w:rsid w:val="006620CD"/>
    <w:rsid w:val="00662271"/>
    <w:rsid w:val="00662700"/>
    <w:rsid w:val="006627FA"/>
    <w:rsid w:val="00662C6E"/>
    <w:rsid w:val="00662E30"/>
    <w:rsid w:val="00662EC3"/>
    <w:rsid w:val="00662FC2"/>
    <w:rsid w:val="00663023"/>
    <w:rsid w:val="006630D4"/>
    <w:rsid w:val="006631B3"/>
    <w:rsid w:val="006631BB"/>
    <w:rsid w:val="00663663"/>
    <w:rsid w:val="0066386E"/>
    <w:rsid w:val="00663899"/>
    <w:rsid w:val="0066390F"/>
    <w:rsid w:val="00663C95"/>
    <w:rsid w:val="00663CC1"/>
    <w:rsid w:val="00663D05"/>
    <w:rsid w:val="00663E05"/>
    <w:rsid w:val="00663EF6"/>
    <w:rsid w:val="00664139"/>
    <w:rsid w:val="006641E7"/>
    <w:rsid w:val="0066430C"/>
    <w:rsid w:val="0066437B"/>
    <w:rsid w:val="006644FF"/>
    <w:rsid w:val="006645CE"/>
    <w:rsid w:val="006648C0"/>
    <w:rsid w:val="006649E1"/>
    <w:rsid w:val="00664C3A"/>
    <w:rsid w:val="00664E8F"/>
    <w:rsid w:val="0066504A"/>
    <w:rsid w:val="00665050"/>
    <w:rsid w:val="00665072"/>
    <w:rsid w:val="00665089"/>
    <w:rsid w:val="00665101"/>
    <w:rsid w:val="00665111"/>
    <w:rsid w:val="006651BA"/>
    <w:rsid w:val="006653E4"/>
    <w:rsid w:val="00665705"/>
    <w:rsid w:val="00665792"/>
    <w:rsid w:val="00665940"/>
    <w:rsid w:val="00665C9F"/>
    <w:rsid w:val="00665D0F"/>
    <w:rsid w:val="00665E97"/>
    <w:rsid w:val="00665FEB"/>
    <w:rsid w:val="00666083"/>
    <w:rsid w:val="006661FA"/>
    <w:rsid w:val="0066642E"/>
    <w:rsid w:val="0066655E"/>
    <w:rsid w:val="006666FF"/>
    <w:rsid w:val="0066671B"/>
    <w:rsid w:val="00666855"/>
    <w:rsid w:val="006668DB"/>
    <w:rsid w:val="0066712A"/>
    <w:rsid w:val="00667345"/>
    <w:rsid w:val="00667348"/>
    <w:rsid w:val="0066735F"/>
    <w:rsid w:val="00667402"/>
    <w:rsid w:val="00667487"/>
    <w:rsid w:val="006674B3"/>
    <w:rsid w:val="006674B9"/>
    <w:rsid w:val="00667671"/>
    <w:rsid w:val="00667680"/>
    <w:rsid w:val="00667849"/>
    <w:rsid w:val="00667967"/>
    <w:rsid w:val="00667B63"/>
    <w:rsid w:val="00667E40"/>
    <w:rsid w:val="00667FD3"/>
    <w:rsid w:val="0067003D"/>
    <w:rsid w:val="00670092"/>
    <w:rsid w:val="006705B0"/>
    <w:rsid w:val="00670B93"/>
    <w:rsid w:val="00670BC1"/>
    <w:rsid w:val="00670BD7"/>
    <w:rsid w:val="00670D78"/>
    <w:rsid w:val="00670E7A"/>
    <w:rsid w:val="00670EA5"/>
    <w:rsid w:val="00671115"/>
    <w:rsid w:val="0067125F"/>
    <w:rsid w:val="0067151A"/>
    <w:rsid w:val="006715CA"/>
    <w:rsid w:val="006716C0"/>
    <w:rsid w:val="006716FE"/>
    <w:rsid w:val="006718E6"/>
    <w:rsid w:val="00671C77"/>
    <w:rsid w:val="00671DEC"/>
    <w:rsid w:val="00671EF3"/>
    <w:rsid w:val="00671F31"/>
    <w:rsid w:val="00671FA6"/>
    <w:rsid w:val="00671FC9"/>
    <w:rsid w:val="0067213C"/>
    <w:rsid w:val="006722AE"/>
    <w:rsid w:val="00672481"/>
    <w:rsid w:val="006724CD"/>
    <w:rsid w:val="006724D2"/>
    <w:rsid w:val="00672538"/>
    <w:rsid w:val="00672896"/>
    <w:rsid w:val="006728F8"/>
    <w:rsid w:val="00672A1B"/>
    <w:rsid w:val="00672CAE"/>
    <w:rsid w:val="00672CF2"/>
    <w:rsid w:val="00673104"/>
    <w:rsid w:val="0067320E"/>
    <w:rsid w:val="006732CD"/>
    <w:rsid w:val="006733C2"/>
    <w:rsid w:val="006733F4"/>
    <w:rsid w:val="0067348F"/>
    <w:rsid w:val="006734AF"/>
    <w:rsid w:val="00673997"/>
    <w:rsid w:val="00673C68"/>
    <w:rsid w:val="00673CE1"/>
    <w:rsid w:val="00673D77"/>
    <w:rsid w:val="00673D85"/>
    <w:rsid w:val="00673F32"/>
    <w:rsid w:val="0067419C"/>
    <w:rsid w:val="0067422B"/>
    <w:rsid w:val="00674462"/>
    <w:rsid w:val="00674597"/>
    <w:rsid w:val="0067471A"/>
    <w:rsid w:val="006747C4"/>
    <w:rsid w:val="006747DA"/>
    <w:rsid w:val="00674A0E"/>
    <w:rsid w:val="00674B36"/>
    <w:rsid w:val="00674BBA"/>
    <w:rsid w:val="00674C06"/>
    <w:rsid w:val="006752C4"/>
    <w:rsid w:val="0067574A"/>
    <w:rsid w:val="006758AE"/>
    <w:rsid w:val="006758DE"/>
    <w:rsid w:val="00675A4B"/>
    <w:rsid w:val="00675D40"/>
    <w:rsid w:val="00676335"/>
    <w:rsid w:val="00676380"/>
    <w:rsid w:val="006763CA"/>
    <w:rsid w:val="006766D9"/>
    <w:rsid w:val="006768E1"/>
    <w:rsid w:val="006769A6"/>
    <w:rsid w:val="00676AD6"/>
    <w:rsid w:val="00676C01"/>
    <w:rsid w:val="00677332"/>
    <w:rsid w:val="00677386"/>
    <w:rsid w:val="0067745B"/>
    <w:rsid w:val="00677666"/>
    <w:rsid w:val="006776BA"/>
    <w:rsid w:val="00677718"/>
    <w:rsid w:val="00677956"/>
    <w:rsid w:val="0067798E"/>
    <w:rsid w:val="00677AAD"/>
    <w:rsid w:val="00677B73"/>
    <w:rsid w:val="00677CB5"/>
    <w:rsid w:val="00677D65"/>
    <w:rsid w:val="00677D9D"/>
    <w:rsid w:val="00677F2F"/>
    <w:rsid w:val="00680184"/>
    <w:rsid w:val="006801B2"/>
    <w:rsid w:val="006802E6"/>
    <w:rsid w:val="006803EA"/>
    <w:rsid w:val="0068040E"/>
    <w:rsid w:val="00680540"/>
    <w:rsid w:val="006806C8"/>
    <w:rsid w:val="00680884"/>
    <w:rsid w:val="00680950"/>
    <w:rsid w:val="00680A61"/>
    <w:rsid w:val="00680ABF"/>
    <w:rsid w:val="00680AE9"/>
    <w:rsid w:val="00680BEC"/>
    <w:rsid w:val="00680C1A"/>
    <w:rsid w:val="00680C9D"/>
    <w:rsid w:val="00680D43"/>
    <w:rsid w:val="00680D76"/>
    <w:rsid w:val="00680E20"/>
    <w:rsid w:val="00680F31"/>
    <w:rsid w:val="00680F77"/>
    <w:rsid w:val="00681128"/>
    <w:rsid w:val="0068114F"/>
    <w:rsid w:val="00681197"/>
    <w:rsid w:val="00681628"/>
    <w:rsid w:val="0068175A"/>
    <w:rsid w:val="0068180C"/>
    <w:rsid w:val="0068184C"/>
    <w:rsid w:val="00681981"/>
    <w:rsid w:val="00681C42"/>
    <w:rsid w:val="00681CFE"/>
    <w:rsid w:val="00681D44"/>
    <w:rsid w:val="00681EBB"/>
    <w:rsid w:val="00681F24"/>
    <w:rsid w:val="00681F34"/>
    <w:rsid w:val="00681F45"/>
    <w:rsid w:val="00681FB3"/>
    <w:rsid w:val="00681FBD"/>
    <w:rsid w:val="006820C3"/>
    <w:rsid w:val="006821D1"/>
    <w:rsid w:val="00682448"/>
    <w:rsid w:val="00682533"/>
    <w:rsid w:val="00682677"/>
    <w:rsid w:val="006826D7"/>
    <w:rsid w:val="006826F1"/>
    <w:rsid w:val="0068278A"/>
    <w:rsid w:val="00682904"/>
    <w:rsid w:val="00682ACF"/>
    <w:rsid w:val="00682C08"/>
    <w:rsid w:val="00682EA1"/>
    <w:rsid w:val="0068314B"/>
    <w:rsid w:val="0068350A"/>
    <w:rsid w:val="0068354A"/>
    <w:rsid w:val="00683599"/>
    <w:rsid w:val="00683733"/>
    <w:rsid w:val="0068376D"/>
    <w:rsid w:val="0068394D"/>
    <w:rsid w:val="00683A9F"/>
    <w:rsid w:val="00683BAB"/>
    <w:rsid w:val="00683BB5"/>
    <w:rsid w:val="00683F66"/>
    <w:rsid w:val="00684016"/>
    <w:rsid w:val="00684126"/>
    <w:rsid w:val="006841D2"/>
    <w:rsid w:val="00684242"/>
    <w:rsid w:val="006842E9"/>
    <w:rsid w:val="006843BB"/>
    <w:rsid w:val="00684529"/>
    <w:rsid w:val="00684579"/>
    <w:rsid w:val="00684677"/>
    <w:rsid w:val="00684786"/>
    <w:rsid w:val="006847A7"/>
    <w:rsid w:val="006848E8"/>
    <w:rsid w:val="006849BB"/>
    <w:rsid w:val="00684A5F"/>
    <w:rsid w:val="00684C92"/>
    <w:rsid w:val="00684DF3"/>
    <w:rsid w:val="00684E22"/>
    <w:rsid w:val="006850A0"/>
    <w:rsid w:val="006851B1"/>
    <w:rsid w:val="006852F1"/>
    <w:rsid w:val="006853E3"/>
    <w:rsid w:val="0068557C"/>
    <w:rsid w:val="0068559B"/>
    <w:rsid w:val="006855DB"/>
    <w:rsid w:val="00685787"/>
    <w:rsid w:val="0068578F"/>
    <w:rsid w:val="00685A8D"/>
    <w:rsid w:val="00685AEA"/>
    <w:rsid w:val="00685BE2"/>
    <w:rsid w:val="00685C5E"/>
    <w:rsid w:val="00685D02"/>
    <w:rsid w:val="00685D59"/>
    <w:rsid w:val="00685DAC"/>
    <w:rsid w:val="00685E07"/>
    <w:rsid w:val="00685E27"/>
    <w:rsid w:val="00685E48"/>
    <w:rsid w:val="00685F93"/>
    <w:rsid w:val="00686006"/>
    <w:rsid w:val="00686048"/>
    <w:rsid w:val="00686347"/>
    <w:rsid w:val="0068643B"/>
    <w:rsid w:val="00686469"/>
    <w:rsid w:val="006864F0"/>
    <w:rsid w:val="00686619"/>
    <w:rsid w:val="00686695"/>
    <w:rsid w:val="00686ADB"/>
    <w:rsid w:val="00686ADE"/>
    <w:rsid w:val="00686AFD"/>
    <w:rsid w:val="00686BA7"/>
    <w:rsid w:val="00687182"/>
    <w:rsid w:val="006871C2"/>
    <w:rsid w:val="006871FA"/>
    <w:rsid w:val="00687412"/>
    <w:rsid w:val="0068753D"/>
    <w:rsid w:val="006875D2"/>
    <w:rsid w:val="00687A6D"/>
    <w:rsid w:val="00687B8F"/>
    <w:rsid w:val="00687BAB"/>
    <w:rsid w:val="0069020E"/>
    <w:rsid w:val="0069054B"/>
    <w:rsid w:val="006907A0"/>
    <w:rsid w:val="00690900"/>
    <w:rsid w:val="0069094B"/>
    <w:rsid w:val="006909A0"/>
    <w:rsid w:val="00690C90"/>
    <w:rsid w:val="00690CB6"/>
    <w:rsid w:val="00690DF9"/>
    <w:rsid w:val="0069115C"/>
    <w:rsid w:val="00691197"/>
    <w:rsid w:val="0069136B"/>
    <w:rsid w:val="006914E7"/>
    <w:rsid w:val="0069161B"/>
    <w:rsid w:val="00691661"/>
    <w:rsid w:val="0069185E"/>
    <w:rsid w:val="00691A66"/>
    <w:rsid w:val="00691C88"/>
    <w:rsid w:val="00691D0B"/>
    <w:rsid w:val="00691DA7"/>
    <w:rsid w:val="00691E10"/>
    <w:rsid w:val="00691F55"/>
    <w:rsid w:val="00692111"/>
    <w:rsid w:val="0069215E"/>
    <w:rsid w:val="00692216"/>
    <w:rsid w:val="0069222B"/>
    <w:rsid w:val="00692495"/>
    <w:rsid w:val="00692651"/>
    <w:rsid w:val="00692817"/>
    <w:rsid w:val="00692876"/>
    <w:rsid w:val="00692990"/>
    <w:rsid w:val="006929A5"/>
    <w:rsid w:val="00692CB2"/>
    <w:rsid w:val="00692D45"/>
    <w:rsid w:val="00692E31"/>
    <w:rsid w:val="00692E37"/>
    <w:rsid w:val="00692E43"/>
    <w:rsid w:val="00692EE4"/>
    <w:rsid w:val="00692F0B"/>
    <w:rsid w:val="006932E2"/>
    <w:rsid w:val="00693324"/>
    <w:rsid w:val="0069335F"/>
    <w:rsid w:val="006934B5"/>
    <w:rsid w:val="00693870"/>
    <w:rsid w:val="0069399D"/>
    <w:rsid w:val="00693A13"/>
    <w:rsid w:val="00693A3B"/>
    <w:rsid w:val="00693AAB"/>
    <w:rsid w:val="00693B0F"/>
    <w:rsid w:val="00693BA6"/>
    <w:rsid w:val="00693C8C"/>
    <w:rsid w:val="00693CC6"/>
    <w:rsid w:val="00693CFB"/>
    <w:rsid w:val="00693D4C"/>
    <w:rsid w:val="00693E2A"/>
    <w:rsid w:val="00693F18"/>
    <w:rsid w:val="00694090"/>
    <w:rsid w:val="00694112"/>
    <w:rsid w:val="006941B0"/>
    <w:rsid w:val="006944AB"/>
    <w:rsid w:val="006944AF"/>
    <w:rsid w:val="00694594"/>
    <w:rsid w:val="006948F6"/>
    <w:rsid w:val="00694A19"/>
    <w:rsid w:val="00694C27"/>
    <w:rsid w:val="00694C38"/>
    <w:rsid w:val="00694CC0"/>
    <w:rsid w:val="00694D26"/>
    <w:rsid w:val="00695094"/>
    <w:rsid w:val="006951C4"/>
    <w:rsid w:val="00695285"/>
    <w:rsid w:val="0069545E"/>
    <w:rsid w:val="00695616"/>
    <w:rsid w:val="006956D5"/>
    <w:rsid w:val="0069571B"/>
    <w:rsid w:val="0069574C"/>
    <w:rsid w:val="006958EB"/>
    <w:rsid w:val="0069592B"/>
    <w:rsid w:val="00695954"/>
    <w:rsid w:val="00695C80"/>
    <w:rsid w:val="00695D1B"/>
    <w:rsid w:val="00695F0A"/>
    <w:rsid w:val="0069606E"/>
    <w:rsid w:val="0069615D"/>
    <w:rsid w:val="006964D4"/>
    <w:rsid w:val="00696546"/>
    <w:rsid w:val="0069654E"/>
    <w:rsid w:val="006966AD"/>
    <w:rsid w:val="006966E0"/>
    <w:rsid w:val="00696714"/>
    <w:rsid w:val="00696896"/>
    <w:rsid w:val="006968E4"/>
    <w:rsid w:val="0069692D"/>
    <w:rsid w:val="00696A55"/>
    <w:rsid w:val="00696C10"/>
    <w:rsid w:val="00696C1E"/>
    <w:rsid w:val="00696EEB"/>
    <w:rsid w:val="006970D6"/>
    <w:rsid w:val="006970E0"/>
    <w:rsid w:val="00697115"/>
    <w:rsid w:val="00697608"/>
    <w:rsid w:val="006977C2"/>
    <w:rsid w:val="00697B15"/>
    <w:rsid w:val="00697C3F"/>
    <w:rsid w:val="00697F6C"/>
    <w:rsid w:val="006A01E7"/>
    <w:rsid w:val="006A0204"/>
    <w:rsid w:val="006A0503"/>
    <w:rsid w:val="006A06FE"/>
    <w:rsid w:val="006A078E"/>
    <w:rsid w:val="006A0811"/>
    <w:rsid w:val="006A0969"/>
    <w:rsid w:val="006A0984"/>
    <w:rsid w:val="006A0B36"/>
    <w:rsid w:val="006A0B55"/>
    <w:rsid w:val="006A0C58"/>
    <w:rsid w:val="006A0E4B"/>
    <w:rsid w:val="006A0E8A"/>
    <w:rsid w:val="006A10A8"/>
    <w:rsid w:val="006A1123"/>
    <w:rsid w:val="006A11AD"/>
    <w:rsid w:val="006A1224"/>
    <w:rsid w:val="006A12D2"/>
    <w:rsid w:val="006A1341"/>
    <w:rsid w:val="006A13AE"/>
    <w:rsid w:val="006A1589"/>
    <w:rsid w:val="006A1816"/>
    <w:rsid w:val="006A18AF"/>
    <w:rsid w:val="006A1980"/>
    <w:rsid w:val="006A1A62"/>
    <w:rsid w:val="006A1AEB"/>
    <w:rsid w:val="006A1C18"/>
    <w:rsid w:val="006A1C7C"/>
    <w:rsid w:val="006A1D62"/>
    <w:rsid w:val="006A1EE5"/>
    <w:rsid w:val="006A1F22"/>
    <w:rsid w:val="006A2165"/>
    <w:rsid w:val="006A22CE"/>
    <w:rsid w:val="006A239B"/>
    <w:rsid w:val="006A249C"/>
    <w:rsid w:val="006A24DC"/>
    <w:rsid w:val="006A2638"/>
    <w:rsid w:val="006A273A"/>
    <w:rsid w:val="006A2877"/>
    <w:rsid w:val="006A2AA9"/>
    <w:rsid w:val="006A2B13"/>
    <w:rsid w:val="006A2D33"/>
    <w:rsid w:val="006A3092"/>
    <w:rsid w:val="006A30D4"/>
    <w:rsid w:val="006A329A"/>
    <w:rsid w:val="006A3317"/>
    <w:rsid w:val="006A33F0"/>
    <w:rsid w:val="006A358A"/>
    <w:rsid w:val="006A38D1"/>
    <w:rsid w:val="006A3946"/>
    <w:rsid w:val="006A3972"/>
    <w:rsid w:val="006A3B5E"/>
    <w:rsid w:val="006A3D2C"/>
    <w:rsid w:val="006A3FAD"/>
    <w:rsid w:val="006A4001"/>
    <w:rsid w:val="006A407C"/>
    <w:rsid w:val="006A40FB"/>
    <w:rsid w:val="006A410E"/>
    <w:rsid w:val="006A4190"/>
    <w:rsid w:val="006A424A"/>
    <w:rsid w:val="006A433E"/>
    <w:rsid w:val="006A4380"/>
    <w:rsid w:val="006A4395"/>
    <w:rsid w:val="006A44C4"/>
    <w:rsid w:val="006A4531"/>
    <w:rsid w:val="006A46B8"/>
    <w:rsid w:val="006A49F3"/>
    <w:rsid w:val="006A4B2F"/>
    <w:rsid w:val="006A4B54"/>
    <w:rsid w:val="006A4D40"/>
    <w:rsid w:val="006A4EAD"/>
    <w:rsid w:val="006A4F3F"/>
    <w:rsid w:val="006A4F71"/>
    <w:rsid w:val="006A5347"/>
    <w:rsid w:val="006A534A"/>
    <w:rsid w:val="006A54B3"/>
    <w:rsid w:val="006A5674"/>
    <w:rsid w:val="006A57A6"/>
    <w:rsid w:val="006A57ED"/>
    <w:rsid w:val="006A5C3E"/>
    <w:rsid w:val="006A5DBB"/>
    <w:rsid w:val="006A5EA8"/>
    <w:rsid w:val="006A5EDD"/>
    <w:rsid w:val="006A6447"/>
    <w:rsid w:val="006A6505"/>
    <w:rsid w:val="006A6551"/>
    <w:rsid w:val="006A6619"/>
    <w:rsid w:val="006A678E"/>
    <w:rsid w:val="006A6A14"/>
    <w:rsid w:val="006A6A7A"/>
    <w:rsid w:val="006A6B28"/>
    <w:rsid w:val="006A6BDE"/>
    <w:rsid w:val="006A70F3"/>
    <w:rsid w:val="006A71ED"/>
    <w:rsid w:val="006A7343"/>
    <w:rsid w:val="006A7400"/>
    <w:rsid w:val="006A7537"/>
    <w:rsid w:val="006A77C3"/>
    <w:rsid w:val="006A7816"/>
    <w:rsid w:val="006A79AF"/>
    <w:rsid w:val="006A7B46"/>
    <w:rsid w:val="006A7B48"/>
    <w:rsid w:val="006A7C8B"/>
    <w:rsid w:val="006A7E0D"/>
    <w:rsid w:val="006B0043"/>
    <w:rsid w:val="006B0255"/>
    <w:rsid w:val="006B02E7"/>
    <w:rsid w:val="006B047D"/>
    <w:rsid w:val="006B0772"/>
    <w:rsid w:val="006B07ED"/>
    <w:rsid w:val="006B088E"/>
    <w:rsid w:val="006B08FD"/>
    <w:rsid w:val="006B09CF"/>
    <w:rsid w:val="006B09E7"/>
    <w:rsid w:val="006B0DB7"/>
    <w:rsid w:val="006B0DE4"/>
    <w:rsid w:val="006B0E34"/>
    <w:rsid w:val="006B0F4E"/>
    <w:rsid w:val="006B113A"/>
    <w:rsid w:val="006B11C3"/>
    <w:rsid w:val="006B1307"/>
    <w:rsid w:val="006B1452"/>
    <w:rsid w:val="006B1503"/>
    <w:rsid w:val="006B15B8"/>
    <w:rsid w:val="006B16A7"/>
    <w:rsid w:val="006B170F"/>
    <w:rsid w:val="006B172C"/>
    <w:rsid w:val="006B187F"/>
    <w:rsid w:val="006B18A2"/>
    <w:rsid w:val="006B1927"/>
    <w:rsid w:val="006B1A55"/>
    <w:rsid w:val="006B1C5F"/>
    <w:rsid w:val="006B1CCD"/>
    <w:rsid w:val="006B1D07"/>
    <w:rsid w:val="006B1F98"/>
    <w:rsid w:val="006B2113"/>
    <w:rsid w:val="006B2197"/>
    <w:rsid w:val="006B21C8"/>
    <w:rsid w:val="006B21CA"/>
    <w:rsid w:val="006B243B"/>
    <w:rsid w:val="006B252C"/>
    <w:rsid w:val="006B2558"/>
    <w:rsid w:val="006B27DD"/>
    <w:rsid w:val="006B27F3"/>
    <w:rsid w:val="006B2854"/>
    <w:rsid w:val="006B29DD"/>
    <w:rsid w:val="006B2BC2"/>
    <w:rsid w:val="006B2C4A"/>
    <w:rsid w:val="006B2C8D"/>
    <w:rsid w:val="006B2D3C"/>
    <w:rsid w:val="006B2EDC"/>
    <w:rsid w:val="006B2F8B"/>
    <w:rsid w:val="006B320B"/>
    <w:rsid w:val="006B3436"/>
    <w:rsid w:val="006B35AD"/>
    <w:rsid w:val="006B36A8"/>
    <w:rsid w:val="006B36DB"/>
    <w:rsid w:val="006B37E3"/>
    <w:rsid w:val="006B3A34"/>
    <w:rsid w:val="006B3D12"/>
    <w:rsid w:val="006B4072"/>
    <w:rsid w:val="006B4276"/>
    <w:rsid w:val="006B4419"/>
    <w:rsid w:val="006B445A"/>
    <w:rsid w:val="006B44D9"/>
    <w:rsid w:val="006B45F7"/>
    <w:rsid w:val="006B468F"/>
    <w:rsid w:val="006B469F"/>
    <w:rsid w:val="006B48C2"/>
    <w:rsid w:val="006B49E9"/>
    <w:rsid w:val="006B4B39"/>
    <w:rsid w:val="006B4B65"/>
    <w:rsid w:val="006B4EE5"/>
    <w:rsid w:val="006B52BC"/>
    <w:rsid w:val="006B53D3"/>
    <w:rsid w:val="006B546E"/>
    <w:rsid w:val="006B5711"/>
    <w:rsid w:val="006B5726"/>
    <w:rsid w:val="006B592E"/>
    <w:rsid w:val="006B5A39"/>
    <w:rsid w:val="006B5A7B"/>
    <w:rsid w:val="006B5DAF"/>
    <w:rsid w:val="006B5F2D"/>
    <w:rsid w:val="006B6147"/>
    <w:rsid w:val="006B6174"/>
    <w:rsid w:val="006B6286"/>
    <w:rsid w:val="006B6339"/>
    <w:rsid w:val="006B672D"/>
    <w:rsid w:val="006B6803"/>
    <w:rsid w:val="006B6901"/>
    <w:rsid w:val="006B6975"/>
    <w:rsid w:val="006B69BB"/>
    <w:rsid w:val="006B6C26"/>
    <w:rsid w:val="006B6C6E"/>
    <w:rsid w:val="006B6D14"/>
    <w:rsid w:val="006B6E05"/>
    <w:rsid w:val="006B6E31"/>
    <w:rsid w:val="006B6F5F"/>
    <w:rsid w:val="006B7449"/>
    <w:rsid w:val="006B7A23"/>
    <w:rsid w:val="006B7BA6"/>
    <w:rsid w:val="006B7CAF"/>
    <w:rsid w:val="006B7EA0"/>
    <w:rsid w:val="006B7EED"/>
    <w:rsid w:val="006C0169"/>
    <w:rsid w:val="006C01D8"/>
    <w:rsid w:val="006C027A"/>
    <w:rsid w:val="006C02F2"/>
    <w:rsid w:val="006C03C7"/>
    <w:rsid w:val="006C0409"/>
    <w:rsid w:val="006C0473"/>
    <w:rsid w:val="006C061F"/>
    <w:rsid w:val="006C07EA"/>
    <w:rsid w:val="006C085E"/>
    <w:rsid w:val="006C08B0"/>
    <w:rsid w:val="006C092C"/>
    <w:rsid w:val="006C0A8C"/>
    <w:rsid w:val="006C0BA7"/>
    <w:rsid w:val="006C0BCE"/>
    <w:rsid w:val="006C0E30"/>
    <w:rsid w:val="006C0EA3"/>
    <w:rsid w:val="006C0F18"/>
    <w:rsid w:val="006C1037"/>
    <w:rsid w:val="006C107E"/>
    <w:rsid w:val="006C1366"/>
    <w:rsid w:val="006C13C8"/>
    <w:rsid w:val="006C1498"/>
    <w:rsid w:val="006C1503"/>
    <w:rsid w:val="006C19CA"/>
    <w:rsid w:val="006C1A23"/>
    <w:rsid w:val="006C1B81"/>
    <w:rsid w:val="006C1D0E"/>
    <w:rsid w:val="006C1DE2"/>
    <w:rsid w:val="006C1E38"/>
    <w:rsid w:val="006C1E78"/>
    <w:rsid w:val="006C1FDC"/>
    <w:rsid w:val="006C229B"/>
    <w:rsid w:val="006C23B3"/>
    <w:rsid w:val="006C24F7"/>
    <w:rsid w:val="006C261D"/>
    <w:rsid w:val="006C26D2"/>
    <w:rsid w:val="006C279D"/>
    <w:rsid w:val="006C289C"/>
    <w:rsid w:val="006C2953"/>
    <w:rsid w:val="006C29EE"/>
    <w:rsid w:val="006C2A47"/>
    <w:rsid w:val="006C2A5B"/>
    <w:rsid w:val="006C2A5D"/>
    <w:rsid w:val="006C2BE7"/>
    <w:rsid w:val="006C2BF9"/>
    <w:rsid w:val="006C2F12"/>
    <w:rsid w:val="006C2FC6"/>
    <w:rsid w:val="006C30BC"/>
    <w:rsid w:val="006C30F5"/>
    <w:rsid w:val="006C330A"/>
    <w:rsid w:val="006C34D5"/>
    <w:rsid w:val="006C35AE"/>
    <w:rsid w:val="006C3843"/>
    <w:rsid w:val="006C3850"/>
    <w:rsid w:val="006C3A0F"/>
    <w:rsid w:val="006C3A86"/>
    <w:rsid w:val="006C3AC4"/>
    <w:rsid w:val="006C3C14"/>
    <w:rsid w:val="006C3ED0"/>
    <w:rsid w:val="006C435C"/>
    <w:rsid w:val="006C4446"/>
    <w:rsid w:val="006C451B"/>
    <w:rsid w:val="006C46C5"/>
    <w:rsid w:val="006C4842"/>
    <w:rsid w:val="006C4A15"/>
    <w:rsid w:val="006C4A28"/>
    <w:rsid w:val="006C4A65"/>
    <w:rsid w:val="006C4BEF"/>
    <w:rsid w:val="006C4E09"/>
    <w:rsid w:val="006C4F5F"/>
    <w:rsid w:val="006C4FEF"/>
    <w:rsid w:val="006C5007"/>
    <w:rsid w:val="006C502F"/>
    <w:rsid w:val="006C5181"/>
    <w:rsid w:val="006C53ED"/>
    <w:rsid w:val="006C5436"/>
    <w:rsid w:val="006C544E"/>
    <w:rsid w:val="006C55A4"/>
    <w:rsid w:val="006C57D7"/>
    <w:rsid w:val="006C5900"/>
    <w:rsid w:val="006C598A"/>
    <w:rsid w:val="006C5AB6"/>
    <w:rsid w:val="006C5B34"/>
    <w:rsid w:val="006C5BC6"/>
    <w:rsid w:val="006C60BF"/>
    <w:rsid w:val="006C610C"/>
    <w:rsid w:val="006C6273"/>
    <w:rsid w:val="006C6279"/>
    <w:rsid w:val="006C629D"/>
    <w:rsid w:val="006C63D1"/>
    <w:rsid w:val="006C64EC"/>
    <w:rsid w:val="006C65FC"/>
    <w:rsid w:val="006C6600"/>
    <w:rsid w:val="006C664E"/>
    <w:rsid w:val="006C673B"/>
    <w:rsid w:val="006C675C"/>
    <w:rsid w:val="006C67D1"/>
    <w:rsid w:val="006C68F1"/>
    <w:rsid w:val="006C6BA2"/>
    <w:rsid w:val="006C6DAE"/>
    <w:rsid w:val="006C6E3E"/>
    <w:rsid w:val="006C6E84"/>
    <w:rsid w:val="006C6F31"/>
    <w:rsid w:val="006C709D"/>
    <w:rsid w:val="006C70B5"/>
    <w:rsid w:val="006C71D5"/>
    <w:rsid w:val="006C74B8"/>
    <w:rsid w:val="006C74E6"/>
    <w:rsid w:val="006C797E"/>
    <w:rsid w:val="006C7ABE"/>
    <w:rsid w:val="006C7C74"/>
    <w:rsid w:val="006C7DB8"/>
    <w:rsid w:val="006C7ED0"/>
    <w:rsid w:val="006C7F18"/>
    <w:rsid w:val="006C7F6B"/>
    <w:rsid w:val="006D0076"/>
    <w:rsid w:val="006D041D"/>
    <w:rsid w:val="006D045D"/>
    <w:rsid w:val="006D0476"/>
    <w:rsid w:val="006D064B"/>
    <w:rsid w:val="006D0795"/>
    <w:rsid w:val="006D090B"/>
    <w:rsid w:val="006D0BF9"/>
    <w:rsid w:val="006D0CC6"/>
    <w:rsid w:val="006D0D48"/>
    <w:rsid w:val="006D0EEA"/>
    <w:rsid w:val="006D1036"/>
    <w:rsid w:val="006D1117"/>
    <w:rsid w:val="006D1195"/>
    <w:rsid w:val="006D11E7"/>
    <w:rsid w:val="006D12B2"/>
    <w:rsid w:val="006D12DE"/>
    <w:rsid w:val="006D12DF"/>
    <w:rsid w:val="006D1312"/>
    <w:rsid w:val="006D13C4"/>
    <w:rsid w:val="006D1481"/>
    <w:rsid w:val="006D175C"/>
    <w:rsid w:val="006D1904"/>
    <w:rsid w:val="006D1911"/>
    <w:rsid w:val="006D1AAB"/>
    <w:rsid w:val="006D1B41"/>
    <w:rsid w:val="006D1C59"/>
    <w:rsid w:val="006D1D37"/>
    <w:rsid w:val="006D1D73"/>
    <w:rsid w:val="006D21B9"/>
    <w:rsid w:val="006D24D3"/>
    <w:rsid w:val="006D2530"/>
    <w:rsid w:val="006D25DF"/>
    <w:rsid w:val="006D2650"/>
    <w:rsid w:val="006D268A"/>
    <w:rsid w:val="006D26F3"/>
    <w:rsid w:val="006D2719"/>
    <w:rsid w:val="006D27D6"/>
    <w:rsid w:val="006D2970"/>
    <w:rsid w:val="006D2AFC"/>
    <w:rsid w:val="006D2B86"/>
    <w:rsid w:val="006D2BD6"/>
    <w:rsid w:val="006D2E16"/>
    <w:rsid w:val="006D2E40"/>
    <w:rsid w:val="006D2EDD"/>
    <w:rsid w:val="006D2EFE"/>
    <w:rsid w:val="006D2F18"/>
    <w:rsid w:val="006D2F6A"/>
    <w:rsid w:val="006D2F7E"/>
    <w:rsid w:val="006D2FB7"/>
    <w:rsid w:val="006D2FDF"/>
    <w:rsid w:val="006D313A"/>
    <w:rsid w:val="006D32A0"/>
    <w:rsid w:val="006D3362"/>
    <w:rsid w:val="006D34A0"/>
    <w:rsid w:val="006D36B1"/>
    <w:rsid w:val="006D3748"/>
    <w:rsid w:val="006D391D"/>
    <w:rsid w:val="006D39FE"/>
    <w:rsid w:val="006D3FA1"/>
    <w:rsid w:val="006D40D8"/>
    <w:rsid w:val="006D41EF"/>
    <w:rsid w:val="006D42AC"/>
    <w:rsid w:val="006D4376"/>
    <w:rsid w:val="006D43CB"/>
    <w:rsid w:val="006D47C8"/>
    <w:rsid w:val="006D4A73"/>
    <w:rsid w:val="006D4D21"/>
    <w:rsid w:val="006D4F15"/>
    <w:rsid w:val="006D5068"/>
    <w:rsid w:val="006D50CA"/>
    <w:rsid w:val="006D50E1"/>
    <w:rsid w:val="006D5161"/>
    <w:rsid w:val="006D52C5"/>
    <w:rsid w:val="006D5431"/>
    <w:rsid w:val="006D5669"/>
    <w:rsid w:val="006D56AB"/>
    <w:rsid w:val="006D575D"/>
    <w:rsid w:val="006D57B8"/>
    <w:rsid w:val="006D5930"/>
    <w:rsid w:val="006D59C4"/>
    <w:rsid w:val="006D59EA"/>
    <w:rsid w:val="006D5B3F"/>
    <w:rsid w:val="006D5C35"/>
    <w:rsid w:val="006D5CB8"/>
    <w:rsid w:val="006D5D0D"/>
    <w:rsid w:val="006D6014"/>
    <w:rsid w:val="006D603D"/>
    <w:rsid w:val="006D610D"/>
    <w:rsid w:val="006D64F0"/>
    <w:rsid w:val="006D6832"/>
    <w:rsid w:val="006D68B4"/>
    <w:rsid w:val="006D68FB"/>
    <w:rsid w:val="006D6A4F"/>
    <w:rsid w:val="006D6B2B"/>
    <w:rsid w:val="006D6CB1"/>
    <w:rsid w:val="006D6D3F"/>
    <w:rsid w:val="006D6DB1"/>
    <w:rsid w:val="006D6DB8"/>
    <w:rsid w:val="006D6E39"/>
    <w:rsid w:val="006D70AB"/>
    <w:rsid w:val="006D70AE"/>
    <w:rsid w:val="006D70CD"/>
    <w:rsid w:val="006D71AE"/>
    <w:rsid w:val="006D73FB"/>
    <w:rsid w:val="006D76A9"/>
    <w:rsid w:val="006D77FE"/>
    <w:rsid w:val="006D78EE"/>
    <w:rsid w:val="006D798C"/>
    <w:rsid w:val="006D7A62"/>
    <w:rsid w:val="006D7ACB"/>
    <w:rsid w:val="006D7D3C"/>
    <w:rsid w:val="006D7D55"/>
    <w:rsid w:val="006D7D97"/>
    <w:rsid w:val="006D7E9C"/>
    <w:rsid w:val="006D7F09"/>
    <w:rsid w:val="006E0207"/>
    <w:rsid w:val="006E06A0"/>
    <w:rsid w:val="006E0740"/>
    <w:rsid w:val="006E07BC"/>
    <w:rsid w:val="006E08EB"/>
    <w:rsid w:val="006E093D"/>
    <w:rsid w:val="006E09E4"/>
    <w:rsid w:val="006E0EEC"/>
    <w:rsid w:val="006E0FB6"/>
    <w:rsid w:val="006E113E"/>
    <w:rsid w:val="006E11F9"/>
    <w:rsid w:val="006E12CF"/>
    <w:rsid w:val="006E13DC"/>
    <w:rsid w:val="006E1503"/>
    <w:rsid w:val="006E150B"/>
    <w:rsid w:val="006E16B4"/>
    <w:rsid w:val="006E18A9"/>
    <w:rsid w:val="006E19AA"/>
    <w:rsid w:val="006E19DD"/>
    <w:rsid w:val="006E1A4E"/>
    <w:rsid w:val="006E1BAE"/>
    <w:rsid w:val="006E201C"/>
    <w:rsid w:val="006E21BA"/>
    <w:rsid w:val="006E2378"/>
    <w:rsid w:val="006E2655"/>
    <w:rsid w:val="006E26E1"/>
    <w:rsid w:val="006E27AC"/>
    <w:rsid w:val="006E27F6"/>
    <w:rsid w:val="006E2926"/>
    <w:rsid w:val="006E2A86"/>
    <w:rsid w:val="006E2B1F"/>
    <w:rsid w:val="006E2E2B"/>
    <w:rsid w:val="006E2ECE"/>
    <w:rsid w:val="006E2EEF"/>
    <w:rsid w:val="006E306D"/>
    <w:rsid w:val="006E32C1"/>
    <w:rsid w:val="006E364C"/>
    <w:rsid w:val="006E37C5"/>
    <w:rsid w:val="006E390C"/>
    <w:rsid w:val="006E3A2B"/>
    <w:rsid w:val="006E3B92"/>
    <w:rsid w:val="006E3D3B"/>
    <w:rsid w:val="006E3DAD"/>
    <w:rsid w:val="006E3E39"/>
    <w:rsid w:val="006E3EA2"/>
    <w:rsid w:val="006E3EE4"/>
    <w:rsid w:val="006E409C"/>
    <w:rsid w:val="006E40AB"/>
    <w:rsid w:val="006E40BA"/>
    <w:rsid w:val="006E4161"/>
    <w:rsid w:val="006E41F7"/>
    <w:rsid w:val="006E421C"/>
    <w:rsid w:val="006E4391"/>
    <w:rsid w:val="006E44D7"/>
    <w:rsid w:val="006E47DD"/>
    <w:rsid w:val="006E4956"/>
    <w:rsid w:val="006E4966"/>
    <w:rsid w:val="006E49F8"/>
    <w:rsid w:val="006E4BA8"/>
    <w:rsid w:val="006E4BDF"/>
    <w:rsid w:val="006E4BE3"/>
    <w:rsid w:val="006E4D0F"/>
    <w:rsid w:val="006E4D99"/>
    <w:rsid w:val="006E4EF7"/>
    <w:rsid w:val="006E4FA9"/>
    <w:rsid w:val="006E5071"/>
    <w:rsid w:val="006E53B4"/>
    <w:rsid w:val="006E5520"/>
    <w:rsid w:val="006E5633"/>
    <w:rsid w:val="006E56C7"/>
    <w:rsid w:val="006E5755"/>
    <w:rsid w:val="006E57F1"/>
    <w:rsid w:val="006E5A7B"/>
    <w:rsid w:val="006E5BF5"/>
    <w:rsid w:val="006E5CEB"/>
    <w:rsid w:val="006E5D72"/>
    <w:rsid w:val="006E614B"/>
    <w:rsid w:val="006E6381"/>
    <w:rsid w:val="006E63C6"/>
    <w:rsid w:val="006E6429"/>
    <w:rsid w:val="006E66B2"/>
    <w:rsid w:val="006E66D9"/>
    <w:rsid w:val="006E6796"/>
    <w:rsid w:val="006E68B9"/>
    <w:rsid w:val="006E6BFA"/>
    <w:rsid w:val="006E6D7E"/>
    <w:rsid w:val="006E6D9F"/>
    <w:rsid w:val="006E6FEC"/>
    <w:rsid w:val="006E74C8"/>
    <w:rsid w:val="006E76C0"/>
    <w:rsid w:val="006E77A5"/>
    <w:rsid w:val="006E782B"/>
    <w:rsid w:val="006E7890"/>
    <w:rsid w:val="006E7A05"/>
    <w:rsid w:val="006E7D4D"/>
    <w:rsid w:val="006E7D93"/>
    <w:rsid w:val="006E7EE3"/>
    <w:rsid w:val="006F000A"/>
    <w:rsid w:val="006F0110"/>
    <w:rsid w:val="006F02EE"/>
    <w:rsid w:val="006F0595"/>
    <w:rsid w:val="006F06F9"/>
    <w:rsid w:val="006F0826"/>
    <w:rsid w:val="006F096C"/>
    <w:rsid w:val="006F0A25"/>
    <w:rsid w:val="006F0AE8"/>
    <w:rsid w:val="006F0D10"/>
    <w:rsid w:val="006F0D1B"/>
    <w:rsid w:val="006F0DF2"/>
    <w:rsid w:val="006F1084"/>
    <w:rsid w:val="006F12D9"/>
    <w:rsid w:val="006F131F"/>
    <w:rsid w:val="006F1513"/>
    <w:rsid w:val="006F1676"/>
    <w:rsid w:val="006F16C2"/>
    <w:rsid w:val="006F16C9"/>
    <w:rsid w:val="006F1805"/>
    <w:rsid w:val="006F18BD"/>
    <w:rsid w:val="006F1A54"/>
    <w:rsid w:val="006F1EA4"/>
    <w:rsid w:val="006F2050"/>
    <w:rsid w:val="006F2088"/>
    <w:rsid w:val="006F20EA"/>
    <w:rsid w:val="006F2255"/>
    <w:rsid w:val="006F2263"/>
    <w:rsid w:val="006F25F4"/>
    <w:rsid w:val="006F2802"/>
    <w:rsid w:val="006F28A3"/>
    <w:rsid w:val="006F2AB1"/>
    <w:rsid w:val="006F2B68"/>
    <w:rsid w:val="006F2BE1"/>
    <w:rsid w:val="006F2C5D"/>
    <w:rsid w:val="006F2CA2"/>
    <w:rsid w:val="006F2CE3"/>
    <w:rsid w:val="006F2D60"/>
    <w:rsid w:val="006F2F92"/>
    <w:rsid w:val="006F2FC2"/>
    <w:rsid w:val="006F3455"/>
    <w:rsid w:val="006F358B"/>
    <w:rsid w:val="006F35EA"/>
    <w:rsid w:val="006F3663"/>
    <w:rsid w:val="006F3688"/>
    <w:rsid w:val="006F36FA"/>
    <w:rsid w:val="006F39DB"/>
    <w:rsid w:val="006F3C9E"/>
    <w:rsid w:val="006F3E52"/>
    <w:rsid w:val="006F3F4A"/>
    <w:rsid w:val="006F4148"/>
    <w:rsid w:val="006F4B7D"/>
    <w:rsid w:val="006F4D11"/>
    <w:rsid w:val="006F4F14"/>
    <w:rsid w:val="006F50E2"/>
    <w:rsid w:val="006F5186"/>
    <w:rsid w:val="006F5190"/>
    <w:rsid w:val="006F519C"/>
    <w:rsid w:val="006F51F9"/>
    <w:rsid w:val="006F523D"/>
    <w:rsid w:val="006F5309"/>
    <w:rsid w:val="006F53AA"/>
    <w:rsid w:val="006F5846"/>
    <w:rsid w:val="006F5B8B"/>
    <w:rsid w:val="006F5BD2"/>
    <w:rsid w:val="006F5C56"/>
    <w:rsid w:val="006F60BA"/>
    <w:rsid w:val="006F620D"/>
    <w:rsid w:val="006F6232"/>
    <w:rsid w:val="006F62DB"/>
    <w:rsid w:val="006F63BC"/>
    <w:rsid w:val="006F67B8"/>
    <w:rsid w:val="006F67D2"/>
    <w:rsid w:val="006F6847"/>
    <w:rsid w:val="006F6889"/>
    <w:rsid w:val="006F6A8D"/>
    <w:rsid w:val="006F6AC6"/>
    <w:rsid w:val="006F6BE1"/>
    <w:rsid w:val="006F6BF5"/>
    <w:rsid w:val="006F6DC7"/>
    <w:rsid w:val="006F6E54"/>
    <w:rsid w:val="006F6EE5"/>
    <w:rsid w:val="006F6F94"/>
    <w:rsid w:val="006F70B6"/>
    <w:rsid w:val="006F7229"/>
    <w:rsid w:val="006F76D5"/>
    <w:rsid w:val="006F7C88"/>
    <w:rsid w:val="006F7E42"/>
    <w:rsid w:val="0070005C"/>
    <w:rsid w:val="007000B9"/>
    <w:rsid w:val="0070015C"/>
    <w:rsid w:val="0070025F"/>
    <w:rsid w:val="007002CA"/>
    <w:rsid w:val="0070051D"/>
    <w:rsid w:val="00700528"/>
    <w:rsid w:val="0070076E"/>
    <w:rsid w:val="00700963"/>
    <w:rsid w:val="007009EA"/>
    <w:rsid w:val="00700AD4"/>
    <w:rsid w:val="00700BF9"/>
    <w:rsid w:val="00700D1A"/>
    <w:rsid w:val="00700DBC"/>
    <w:rsid w:val="00700E7C"/>
    <w:rsid w:val="00700F4D"/>
    <w:rsid w:val="0070119C"/>
    <w:rsid w:val="007011AC"/>
    <w:rsid w:val="007011FB"/>
    <w:rsid w:val="00701286"/>
    <w:rsid w:val="00701290"/>
    <w:rsid w:val="0070132F"/>
    <w:rsid w:val="00701500"/>
    <w:rsid w:val="00701723"/>
    <w:rsid w:val="00701764"/>
    <w:rsid w:val="007018AA"/>
    <w:rsid w:val="00701902"/>
    <w:rsid w:val="007019E6"/>
    <w:rsid w:val="00701A17"/>
    <w:rsid w:val="00701B34"/>
    <w:rsid w:val="00701B3B"/>
    <w:rsid w:val="00701B47"/>
    <w:rsid w:val="00701B7B"/>
    <w:rsid w:val="00701BFB"/>
    <w:rsid w:val="00701CEF"/>
    <w:rsid w:val="00701D0E"/>
    <w:rsid w:val="00701D2B"/>
    <w:rsid w:val="00701D67"/>
    <w:rsid w:val="00701D9B"/>
    <w:rsid w:val="00701F95"/>
    <w:rsid w:val="00702042"/>
    <w:rsid w:val="007021DB"/>
    <w:rsid w:val="0070220A"/>
    <w:rsid w:val="007022F4"/>
    <w:rsid w:val="0070243C"/>
    <w:rsid w:val="007024FB"/>
    <w:rsid w:val="00702969"/>
    <w:rsid w:val="00702C3B"/>
    <w:rsid w:val="00702C6D"/>
    <w:rsid w:val="00702E59"/>
    <w:rsid w:val="00702E6B"/>
    <w:rsid w:val="00702EC1"/>
    <w:rsid w:val="00702EC8"/>
    <w:rsid w:val="007030A4"/>
    <w:rsid w:val="0070356A"/>
    <w:rsid w:val="00703575"/>
    <w:rsid w:val="0070358D"/>
    <w:rsid w:val="00703648"/>
    <w:rsid w:val="00703693"/>
    <w:rsid w:val="007039F3"/>
    <w:rsid w:val="007039FA"/>
    <w:rsid w:val="00703A2D"/>
    <w:rsid w:val="00703B2A"/>
    <w:rsid w:val="00704236"/>
    <w:rsid w:val="00704272"/>
    <w:rsid w:val="00704454"/>
    <w:rsid w:val="0070448E"/>
    <w:rsid w:val="0070453B"/>
    <w:rsid w:val="00704710"/>
    <w:rsid w:val="007047D1"/>
    <w:rsid w:val="0070484D"/>
    <w:rsid w:val="0070495F"/>
    <w:rsid w:val="007049E4"/>
    <w:rsid w:val="00704B41"/>
    <w:rsid w:val="007050FD"/>
    <w:rsid w:val="007055C5"/>
    <w:rsid w:val="00705629"/>
    <w:rsid w:val="0070582B"/>
    <w:rsid w:val="007058AD"/>
    <w:rsid w:val="0070595F"/>
    <w:rsid w:val="00705D00"/>
    <w:rsid w:val="00705DBA"/>
    <w:rsid w:val="00705DC8"/>
    <w:rsid w:val="0070605A"/>
    <w:rsid w:val="00706245"/>
    <w:rsid w:val="007063CE"/>
    <w:rsid w:val="007064A4"/>
    <w:rsid w:val="00706606"/>
    <w:rsid w:val="0070677B"/>
    <w:rsid w:val="007067F2"/>
    <w:rsid w:val="0070696A"/>
    <w:rsid w:val="007069AA"/>
    <w:rsid w:val="00706A16"/>
    <w:rsid w:val="00706C8B"/>
    <w:rsid w:val="0070705A"/>
    <w:rsid w:val="00707274"/>
    <w:rsid w:val="00707488"/>
    <w:rsid w:val="007075A1"/>
    <w:rsid w:val="00707639"/>
    <w:rsid w:val="007076BC"/>
    <w:rsid w:val="00707995"/>
    <w:rsid w:val="00707B1B"/>
    <w:rsid w:val="00707DA2"/>
    <w:rsid w:val="00707DD7"/>
    <w:rsid w:val="00707E55"/>
    <w:rsid w:val="00707F5E"/>
    <w:rsid w:val="007102C1"/>
    <w:rsid w:val="007103F7"/>
    <w:rsid w:val="007104F0"/>
    <w:rsid w:val="00710803"/>
    <w:rsid w:val="00710B27"/>
    <w:rsid w:val="00710BCB"/>
    <w:rsid w:val="00710EDF"/>
    <w:rsid w:val="0071114C"/>
    <w:rsid w:val="007111FB"/>
    <w:rsid w:val="00711294"/>
    <w:rsid w:val="007112DC"/>
    <w:rsid w:val="007112F3"/>
    <w:rsid w:val="007115BE"/>
    <w:rsid w:val="00711651"/>
    <w:rsid w:val="007117CB"/>
    <w:rsid w:val="007117D2"/>
    <w:rsid w:val="00711AAF"/>
    <w:rsid w:val="00711AE6"/>
    <w:rsid w:val="00711B73"/>
    <w:rsid w:val="00711BE5"/>
    <w:rsid w:val="00711D21"/>
    <w:rsid w:val="00711E6E"/>
    <w:rsid w:val="00711EF6"/>
    <w:rsid w:val="00711FF3"/>
    <w:rsid w:val="0071213C"/>
    <w:rsid w:val="0071235F"/>
    <w:rsid w:val="007125D7"/>
    <w:rsid w:val="00712677"/>
    <w:rsid w:val="007126C2"/>
    <w:rsid w:val="0071271C"/>
    <w:rsid w:val="0071275E"/>
    <w:rsid w:val="00712811"/>
    <w:rsid w:val="0071281B"/>
    <w:rsid w:val="00712991"/>
    <w:rsid w:val="00712C17"/>
    <w:rsid w:val="00712D68"/>
    <w:rsid w:val="0071306C"/>
    <w:rsid w:val="007131DD"/>
    <w:rsid w:val="00713503"/>
    <w:rsid w:val="00713570"/>
    <w:rsid w:val="00713621"/>
    <w:rsid w:val="00713635"/>
    <w:rsid w:val="007137C0"/>
    <w:rsid w:val="007138D7"/>
    <w:rsid w:val="00713974"/>
    <w:rsid w:val="00713D4C"/>
    <w:rsid w:val="00713DCB"/>
    <w:rsid w:val="00713E48"/>
    <w:rsid w:val="00713F30"/>
    <w:rsid w:val="00714000"/>
    <w:rsid w:val="007141FD"/>
    <w:rsid w:val="0071421B"/>
    <w:rsid w:val="00714277"/>
    <w:rsid w:val="007147AB"/>
    <w:rsid w:val="00714AB3"/>
    <w:rsid w:val="00714ABF"/>
    <w:rsid w:val="00714AF5"/>
    <w:rsid w:val="00714B49"/>
    <w:rsid w:val="00714C5F"/>
    <w:rsid w:val="00714D70"/>
    <w:rsid w:val="00714DF3"/>
    <w:rsid w:val="00714FC4"/>
    <w:rsid w:val="0071502F"/>
    <w:rsid w:val="00715048"/>
    <w:rsid w:val="007150CE"/>
    <w:rsid w:val="007151C1"/>
    <w:rsid w:val="00715224"/>
    <w:rsid w:val="007152E4"/>
    <w:rsid w:val="00715456"/>
    <w:rsid w:val="007154B9"/>
    <w:rsid w:val="007155A0"/>
    <w:rsid w:val="00715663"/>
    <w:rsid w:val="00715680"/>
    <w:rsid w:val="0071573F"/>
    <w:rsid w:val="0071581F"/>
    <w:rsid w:val="00715827"/>
    <w:rsid w:val="0071588D"/>
    <w:rsid w:val="00715A5D"/>
    <w:rsid w:val="00715AB6"/>
    <w:rsid w:val="00715AD4"/>
    <w:rsid w:val="00715B28"/>
    <w:rsid w:val="00715B69"/>
    <w:rsid w:val="00715B96"/>
    <w:rsid w:val="00715C20"/>
    <w:rsid w:val="00715C76"/>
    <w:rsid w:val="00715CEC"/>
    <w:rsid w:val="00715D74"/>
    <w:rsid w:val="00715E3F"/>
    <w:rsid w:val="00715FCA"/>
    <w:rsid w:val="00716067"/>
    <w:rsid w:val="007162B9"/>
    <w:rsid w:val="007166CD"/>
    <w:rsid w:val="007166EE"/>
    <w:rsid w:val="007166FC"/>
    <w:rsid w:val="00716848"/>
    <w:rsid w:val="0071695D"/>
    <w:rsid w:val="00716BDF"/>
    <w:rsid w:val="00716C69"/>
    <w:rsid w:val="00716D60"/>
    <w:rsid w:val="00716E0D"/>
    <w:rsid w:val="00716F0B"/>
    <w:rsid w:val="007172BA"/>
    <w:rsid w:val="007172DB"/>
    <w:rsid w:val="0071739E"/>
    <w:rsid w:val="0071752E"/>
    <w:rsid w:val="00717644"/>
    <w:rsid w:val="0071798A"/>
    <w:rsid w:val="00717C3C"/>
    <w:rsid w:val="00717FD4"/>
    <w:rsid w:val="0072026E"/>
    <w:rsid w:val="00720333"/>
    <w:rsid w:val="007203A9"/>
    <w:rsid w:val="00720434"/>
    <w:rsid w:val="00720475"/>
    <w:rsid w:val="00720781"/>
    <w:rsid w:val="007208AB"/>
    <w:rsid w:val="00720A7B"/>
    <w:rsid w:val="00720B3D"/>
    <w:rsid w:val="00720C00"/>
    <w:rsid w:val="00720C8C"/>
    <w:rsid w:val="00720D69"/>
    <w:rsid w:val="00720E12"/>
    <w:rsid w:val="00720E3E"/>
    <w:rsid w:val="00720EFD"/>
    <w:rsid w:val="0072105A"/>
    <w:rsid w:val="007211C0"/>
    <w:rsid w:val="007211FD"/>
    <w:rsid w:val="007213C0"/>
    <w:rsid w:val="007214AE"/>
    <w:rsid w:val="00721843"/>
    <w:rsid w:val="00721B2A"/>
    <w:rsid w:val="00721F44"/>
    <w:rsid w:val="00722083"/>
    <w:rsid w:val="00722086"/>
    <w:rsid w:val="007220C8"/>
    <w:rsid w:val="00722282"/>
    <w:rsid w:val="007227F0"/>
    <w:rsid w:val="0072282D"/>
    <w:rsid w:val="0072299A"/>
    <w:rsid w:val="007229A8"/>
    <w:rsid w:val="00722C63"/>
    <w:rsid w:val="00722E33"/>
    <w:rsid w:val="00722FEF"/>
    <w:rsid w:val="0072300E"/>
    <w:rsid w:val="00723322"/>
    <w:rsid w:val="00723367"/>
    <w:rsid w:val="007233A2"/>
    <w:rsid w:val="007234ED"/>
    <w:rsid w:val="00723615"/>
    <w:rsid w:val="00723835"/>
    <w:rsid w:val="007238BB"/>
    <w:rsid w:val="00723B3A"/>
    <w:rsid w:val="00723D0F"/>
    <w:rsid w:val="00723D17"/>
    <w:rsid w:val="00723E1E"/>
    <w:rsid w:val="007240A0"/>
    <w:rsid w:val="00724240"/>
    <w:rsid w:val="007242C7"/>
    <w:rsid w:val="0072430B"/>
    <w:rsid w:val="007243C4"/>
    <w:rsid w:val="00724548"/>
    <w:rsid w:val="00724552"/>
    <w:rsid w:val="007245B2"/>
    <w:rsid w:val="0072474D"/>
    <w:rsid w:val="0072474E"/>
    <w:rsid w:val="00724792"/>
    <w:rsid w:val="007247BE"/>
    <w:rsid w:val="00724836"/>
    <w:rsid w:val="007248DD"/>
    <w:rsid w:val="00724AB9"/>
    <w:rsid w:val="00724D9F"/>
    <w:rsid w:val="00725009"/>
    <w:rsid w:val="00725263"/>
    <w:rsid w:val="0072590D"/>
    <w:rsid w:val="00725954"/>
    <w:rsid w:val="00725A0F"/>
    <w:rsid w:val="0072602E"/>
    <w:rsid w:val="007261EB"/>
    <w:rsid w:val="00726477"/>
    <w:rsid w:val="007264B5"/>
    <w:rsid w:val="0072653E"/>
    <w:rsid w:val="00726760"/>
    <w:rsid w:val="0072696E"/>
    <w:rsid w:val="007269FA"/>
    <w:rsid w:val="00726E92"/>
    <w:rsid w:val="00726F46"/>
    <w:rsid w:val="00727020"/>
    <w:rsid w:val="007272BC"/>
    <w:rsid w:val="00727436"/>
    <w:rsid w:val="007274E4"/>
    <w:rsid w:val="0072757A"/>
    <w:rsid w:val="0072761A"/>
    <w:rsid w:val="0072764F"/>
    <w:rsid w:val="00727868"/>
    <w:rsid w:val="007278EF"/>
    <w:rsid w:val="007279F2"/>
    <w:rsid w:val="00727C76"/>
    <w:rsid w:val="00727CEE"/>
    <w:rsid w:val="00727D4D"/>
    <w:rsid w:val="00727E21"/>
    <w:rsid w:val="00727E56"/>
    <w:rsid w:val="007300BE"/>
    <w:rsid w:val="00730237"/>
    <w:rsid w:val="007303B8"/>
    <w:rsid w:val="00730527"/>
    <w:rsid w:val="00730555"/>
    <w:rsid w:val="00730787"/>
    <w:rsid w:val="007309EC"/>
    <w:rsid w:val="00730BF6"/>
    <w:rsid w:val="00730CAA"/>
    <w:rsid w:val="00730F21"/>
    <w:rsid w:val="0073100D"/>
    <w:rsid w:val="007312C3"/>
    <w:rsid w:val="00731442"/>
    <w:rsid w:val="007314F9"/>
    <w:rsid w:val="0073151C"/>
    <w:rsid w:val="00731523"/>
    <w:rsid w:val="00731581"/>
    <w:rsid w:val="00731743"/>
    <w:rsid w:val="007317E0"/>
    <w:rsid w:val="00731997"/>
    <w:rsid w:val="007319A4"/>
    <w:rsid w:val="00731BDA"/>
    <w:rsid w:val="00731D79"/>
    <w:rsid w:val="00731D95"/>
    <w:rsid w:val="00731D97"/>
    <w:rsid w:val="0073206D"/>
    <w:rsid w:val="007320C5"/>
    <w:rsid w:val="007321D8"/>
    <w:rsid w:val="007322AD"/>
    <w:rsid w:val="00732346"/>
    <w:rsid w:val="00732B50"/>
    <w:rsid w:val="00732B61"/>
    <w:rsid w:val="00732B80"/>
    <w:rsid w:val="00732BB9"/>
    <w:rsid w:val="00732BF8"/>
    <w:rsid w:val="00732F20"/>
    <w:rsid w:val="007331D0"/>
    <w:rsid w:val="007331F3"/>
    <w:rsid w:val="007331FE"/>
    <w:rsid w:val="0073321A"/>
    <w:rsid w:val="0073342A"/>
    <w:rsid w:val="007335EF"/>
    <w:rsid w:val="0073361F"/>
    <w:rsid w:val="007339D3"/>
    <w:rsid w:val="00733B14"/>
    <w:rsid w:val="00733B35"/>
    <w:rsid w:val="00733F09"/>
    <w:rsid w:val="0073402F"/>
    <w:rsid w:val="007340CC"/>
    <w:rsid w:val="007340F8"/>
    <w:rsid w:val="0073420A"/>
    <w:rsid w:val="007343FD"/>
    <w:rsid w:val="00734443"/>
    <w:rsid w:val="00734537"/>
    <w:rsid w:val="00734598"/>
    <w:rsid w:val="0073459F"/>
    <w:rsid w:val="007345ED"/>
    <w:rsid w:val="00734729"/>
    <w:rsid w:val="007348EE"/>
    <w:rsid w:val="00734D92"/>
    <w:rsid w:val="00734F56"/>
    <w:rsid w:val="00735124"/>
    <w:rsid w:val="007353BF"/>
    <w:rsid w:val="0073541A"/>
    <w:rsid w:val="0073546D"/>
    <w:rsid w:val="00735687"/>
    <w:rsid w:val="0073581D"/>
    <w:rsid w:val="00735C8C"/>
    <w:rsid w:val="00735FFB"/>
    <w:rsid w:val="0073618F"/>
    <w:rsid w:val="0073625D"/>
    <w:rsid w:val="007367EC"/>
    <w:rsid w:val="00736969"/>
    <w:rsid w:val="00736A3B"/>
    <w:rsid w:val="00736C13"/>
    <w:rsid w:val="00736C7A"/>
    <w:rsid w:val="00736CF8"/>
    <w:rsid w:val="00736EE6"/>
    <w:rsid w:val="00737002"/>
    <w:rsid w:val="0073706F"/>
    <w:rsid w:val="00737244"/>
    <w:rsid w:val="007372A7"/>
    <w:rsid w:val="0073784B"/>
    <w:rsid w:val="0073791F"/>
    <w:rsid w:val="0073797D"/>
    <w:rsid w:val="00737AC3"/>
    <w:rsid w:val="00737B75"/>
    <w:rsid w:val="00737BAE"/>
    <w:rsid w:val="00737E07"/>
    <w:rsid w:val="00737EF2"/>
    <w:rsid w:val="00740002"/>
    <w:rsid w:val="0074019F"/>
    <w:rsid w:val="0074057D"/>
    <w:rsid w:val="007406F5"/>
    <w:rsid w:val="0074070A"/>
    <w:rsid w:val="007408F1"/>
    <w:rsid w:val="00740A26"/>
    <w:rsid w:val="00740A38"/>
    <w:rsid w:val="00740ACC"/>
    <w:rsid w:val="00740C16"/>
    <w:rsid w:val="00740DF8"/>
    <w:rsid w:val="00740E99"/>
    <w:rsid w:val="007412D8"/>
    <w:rsid w:val="00741370"/>
    <w:rsid w:val="00741791"/>
    <w:rsid w:val="00741C2F"/>
    <w:rsid w:val="00741CC9"/>
    <w:rsid w:val="00741CF0"/>
    <w:rsid w:val="00741E70"/>
    <w:rsid w:val="00741EDC"/>
    <w:rsid w:val="007420F1"/>
    <w:rsid w:val="007424A1"/>
    <w:rsid w:val="007424A9"/>
    <w:rsid w:val="0074250E"/>
    <w:rsid w:val="00742560"/>
    <w:rsid w:val="00742568"/>
    <w:rsid w:val="007425B0"/>
    <w:rsid w:val="007425E2"/>
    <w:rsid w:val="0074264B"/>
    <w:rsid w:val="007428A9"/>
    <w:rsid w:val="00742981"/>
    <w:rsid w:val="00742ABA"/>
    <w:rsid w:val="00742C18"/>
    <w:rsid w:val="00742C1E"/>
    <w:rsid w:val="00742C5E"/>
    <w:rsid w:val="00742C93"/>
    <w:rsid w:val="00742CC0"/>
    <w:rsid w:val="00742D98"/>
    <w:rsid w:val="00742DBB"/>
    <w:rsid w:val="00742E32"/>
    <w:rsid w:val="00742F45"/>
    <w:rsid w:val="007430BD"/>
    <w:rsid w:val="0074312A"/>
    <w:rsid w:val="0074316A"/>
    <w:rsid w:val="00743279"/>
    <w:rsid w:val="007433C1"/>
    <w:rsid w:val="00743504"/>
    <w:rsid w:val="007438BA"/>
    <w:rsid w:val="007439D5"/>
    <w:rsid w:val="007439F4"/>
    <w:rsid w:val="00743B60"/>
    <w:rsid w:val="00743C5C"/>
    <w:rsid w:val="007441BE"/>
    <w:rsid w:val="007441FD"/>
    <w:rsid w:val="0074447E"/>
    <w:rsid w:val="007444F7"/>
    <w:rsid w:val="007445DB"/>
    <w:rsid w:val="00744604"/>
    <w:rsid w:val="00744682"/>
    <w:rsid w:val="007447B2"/>
    <w:rsid w:val="007448EB"/>
    <w:rsid w:val="007449AE"/>
    <w:rsid w:val="00744A57"/>
    <w:rsid w:val="00744A82"/>
    <w:rsid w:val="00744F51"/>
    <w:rsid w:val="00744FF0"/>
    <w:rsid w:val="007450DE"/>
    <w:rsid w:val="00745117"/>
    <w:rsid w:val="00745118"/>
    <w:rsid w:val="00745494"/>
    <w:rsid w:val="00745498"/>
    <w:rsid w:val="007454E1"/>
    <w:rsid w:val="007456D1"/>
    <w:rsid w:val="0074580C"/>
    <w:rsid w:val="00745977"/>
    <w:rsid w:val="00745B37"/>
    <w:rsid w:val="00745C75"/>
    <w:rsid w:val="00745C83"/>
    <w:rsid w:val="00745C92"/>
    <w:rsid w:val="00745D1C"/>
    <w:rsid w:val="00745D89"/>
    <w:rsid w:val="00745E47"/>
    <w:rsid w:val="00745EE3"/>
    <w:rsid w:val="00745F90"/>
    <w:rsid w:val="0074630B"/>
    <w:rsid w:val="00746556"/>
    <w:rsid w:val="00746597"/>
    <w:rsid w:val="00746672"/>
    <w:rsid w:val="007467AD"/>
    <w:rsid w:val="00746848"/>
    <w:rsid w:val="0074687F"/>
    <w:rsid w:val="007468DC"/>
    <w:rsid w:val="00746B79"/>
    <w:rsid w:val="00746C03"/>
    <w:rsid w:val="00746C15"/>
    <w:rsid w:val="00746C8E"/>
    <w:rsid w:val="00746E04"/>
    <w:rsid w:val="00746E65"/>
    <w:rsid w:val="00746F25"/>
    <w:rsid w:val="00746FF7"/>
    <w:rsid w:val="00747207"/>
    <w:rsid w:val="007472BB"/>
    <w:rsid w:val="007472BD"/>
    <w:rsid w:val="0074735F"/>
    <w:rsid w:val="0074744D"/>
    <w:rsid w:val="00747586"/>
    <w:rsid w:val="00747615"/>
    <w:rsid w:val="0074772B"/>
    <w:rsid w:val="007477A5"/>
    <w:rsid w:val="00747828"/>
    <w:rsid w:val="00747870"/>
    <w:rsid w:val="007478E9"/>
    <w:rsid w:val="007479A9"/>
    <w:rsid w:val="007479CC"/>
    <w:rsid w:val="00747A97"/>
    <w:rsid w:val="00747C78"/>
    <w:rsid w:val="00747C97"/>
    <w:rsid w:val="00747D99"/>
    <w:rsid w:val="00747EBB"/>
    <w:rsid w:val="00747F1B"/>
    <w:rsid w:val="00747F33"/>
    <w:rsid w:val="00750174"/>
    <w:rsid w:val="007503B9"/>
    <w:rsid w:val="007503C2"/>
    <w:rsid w:val="0075045C"/>
    <w:rsid w:val="00750552"/>
    <w:rsid w:val="007505C1"/>
    <w:rsid w:val="00750747"/>
    <w:rsid w:val="007507B4"/>
    <w:rsid w:val="00750B85"/>
    <w:rsid w:val="00750BC3"/>
    <w:rsid w:val="00750D13"/>
    <w:rsid w:val="00750F63"/>
    <w:rsid w:val="00750FD2"/>
    <w:rsid w:val="00751087"/>
    <w:rsid w:val="007510A0"/>
    <w:rsid w:val="0075133F"/>
    <w:rsid w:val="007513AE"/>
    <w:rsid w:val="007515D2"/>
    <w:rsid w:val="007517C2"/>
    <w:rsid w:val="0075194B"/>
    <w:rsid w:val="00751CCB"/>
    <w:rsid w:val="00751DBD"/>
    <w:rsid w:val="00751DC3"/>
    <w:rsid w:val="00751F32"/>
    <w:rsid w:val="00751FFD"/>
    <w:rsid w:val="007521F1"/>
    <w:rsid w:val="007521F5"/>
    <w:rsid w:val="007522F5"/>
    <w:rsid w:val="00752306"/>
    <w:rsid w:val="0075235F"/>
    <w:rsid w:val="007523D7"/>
    <w:rsid w:val="0075257E"/>
    <w:rsid w:val="00752619"/>
    <w:rsid w:val="007526CB"/>
    <w:rsid w:val="00752E86"/>
    <w:rsid w:val="0075302B"/>
    <w:rsid w:val="00753169"/>
    <w:rsid w:val="00753334"/>
    <w:rsid w:val="00753402"/>
    <w:rsid w:val="00753437"/>
    <w:rsid w:val="007534CE"/>
    <w:rsid w:val="0075372A"/>
    <w:rsid w:val="00753748"/>
    <w:rsid w:val="007538C7"/>
    <w:rsid w:val="00753BE6"/>
    <w:rsid w:val="00753DDA"/>
    <w:rsid w:val="007540E9"/>
    <w:rsid w:val="00754664"/>
    <w:rsid w:val="0075473C"/>
    <w:rsid w:val="007548C7"/>
    <w:rsid w:val="00754998"/>
    <w:rsid w:val="00754B55"/>
    <w:rsid w:val="00754C02"/>
    <w:rsid w:val="00754CF0"/>
    <w:rsid w:val="00754E0D"/>
    <w:rsid w:val="00754F61"/>
    <w:rsid w:val="00755027"/>
    <w:rsid w:val="007550C6"/>
    <w:rsid w:val="007550CF"/>
    <w:rsid w:val="007552E3"/>
    <w:rsid w:val="00755309"/>
    <w:rsid w:val="0075530D"/>
    <w:rsid w:val="00755394"/>
    <w:rsid w:val="00755569"/>
    <w:rsid w:val="007556CB"/>
    <w:rsid w:val="00755816"/>
    <w:rsid w:val="00755A65"/>
    <w:rsid w:val="00755B24"/>
    <w:rsid w:val="00755B26"/>
    <w:rsid w:val="00755C8F"/>
    <w:rsid w:val="00755EE3"/>
    <w:rsid w:val="00755FF0"/>
    <w:rsid w:val="007561A7"/>
    <w:rsid w:val="007561FA"/>
    <w:rsid w:val="0075628C"/>
    <w:rsid w:val="007562EB"/>
    <w:rsid w:val="00756464"/>
    <w:rsid w:val="007567E4"/>
    <w:rsid w:val="007567E7"/>
    <w:rsid w:val="00756AC3"/>
    <w:rsid w:val="00756B5A"/>
    <w:rsid w:val="00756B71"/>
    <w:rsid w:val="00756CF7"/>
    <w:rsid w:val="0075705C"/>
    <w:rsid w:val="00757060"/>
    <w:rsid w:val="007570B0"/>
    <w:rsid w:val="007572F8"/>
    <w:rsid w:val="00757373"/>
    <w:rsid w:val="00757397"/>
    <w:rsid w:val="007574FB"/>
    <w:rsid w:val="0075763B"/>
    <w:rsid w:val="00757678"/>
    <w:rsid w:val="00757795"/>
    <w:rsid w:val="007579B5"/>
    <w:rsid w:val="00757A14"/>
    <w:rsid w:val="00757AC0"/>
    <w:rsid w:val="00757CEF"/>
    <w:rsid w:val="00757E7F"/>
    <w:rsid w:val="00757FF7"/>
    <w:rsid w:val="00760199"/>
    <w:rsid w:val="00760443"/>
    <w:rsid w:val="007604FF"/>
    <w:rsid w:val="007605FD"/>
    <w:rsid w:val="007606C3"/>
    <w:rsid w:val="00760708"/>
    <w:rsid w:val="007609F4"/>
    <w:rsid w:val="00760C3E"/>
    <w:rsid w:val="00760CA0"/>
    <w:rsid w:val="00760CC8"/>
    <w:rsid w:val="00760CD0"/>
    <w:rsid w:val="00760DD9"/>
    <w:rsid w:val="00760EF9"/>
    <w:rsid w:val="0076115B"/>
    <w:rsid w:val="00761414"/>
    <w:rsid w:val="00761438"/>
    <w:rsid w:val="00761517"/>
    <w:rsid w:val="0076151E"/>
    <w:rsid w:val="007617B5"/>
    <w:rsid w:val="0076184E"/>
    <w:rsid w:val="0076198F"/>
    <w:rsid w:val="007619B5"/>
    <w:rsid w:val="00761A6D"/>
    <w:rsid w:val="00761CB1"/>
    <w:rsid w:val="00761E5E"/>
    <w:rsid w:val="007620A6"/>
    <w:rsid w:val="007620D6"/>
    <w:rsid w:val="007620EC"/>
    <w:rsid w:val="00762149"/>
    <w:rsid w:val="007621E5"/>
    <w:rsid w:val="00762272"/>
    <w:rsid w:val="0076239A"/>
    <w:rsid w:val="007623D4"/>
    <w:rsid w:val="00762408"/>
    <w:rsid w:val="007625EF"/>
    <w:rsid w:val="007628EE"/>
    <w:rsid w:val="007629DB"/>
    <w:rsid w:val="00762B80"/>
    <w:rsid w:val="00762CD2"/>
    <w:rsid w:val="00762DA9"/>
    <w:rsid w:val="00762E52"/>
    <w:rsid w:val="00762F8A"/>
    <w:rsid w:val="007630E3"/>
    <w:rsid w:val="00763371"/>
    <w:rsid w:val="007633BE"/>
    <w:rsid w:val="00763451"/>
    <w:rsid w:val="00763514"/>
    <w:rsid w:val="00763657"/>
    <w:rsid w:val="00763A4A"/>
    <w:rsid w:val="00763A74"/>
    <w:rsid w:val="00763BD7"/>
    <w:rsid w:val="00763C98"/>
    <w:rsid w:val="00763CF1"/>
    <w:rsid w:val="00763D84"/>
    <w:rsid w:val="00763DB3"/>
    <w:rsid w:val="00764223"/>
    <w:rsid w:val="00764399"/>
    <w:rsid w:val="00764562"/>
    <w:rsid w:val="00764567"/>
    <w:rsid w:val="007647CC"/>
    <w:rsid w:val="007647FB"/>
    <w:rsid w:val="0076492E"/>
    <w:rsid w:val="00764A65"/>
    <w:rsid w:val="00764ACB"/>
    <w:rsid w:val="00764C6E"/>
    <w:rsid w:val="00764DCA"/>
    <w:rsid w:val="00765189"/>
    <w:rsid w:val="007656BE"/>
    <w:rsid w:val="007657A1"/>
    <w:rsid w:val="00765936"/>
    <w:rsid w:val="00765ACC"/>
    <w:rsid w:val="00765B43"/>
    <w:rsid w:val="00765C62"/>
    <w:rsid w:val="00765CB7"/>
    <w:rsid w:val="00765F2C"/>
    <w:rsid w:val="00766000"/>
    <w:rsid w:val="00766166"/>
    <w:rsid w:val="00766340"/>
    <w:rsid w:val="00766452"/>
    <w:rsid w:val="007664CB"/>
    <w:rsid w:val="00766533"/>
    <w:rsid w:val="00766673"/>
    <w:rsid w:val="0076678C"/>
    <w:rsid w:val="00766857"/>
    <w:rsid w:val="0076687C"/>
    <w:rsid w:val="007668C3"/>
    <w:rsid w:val="0076691E"/>
    <w:rsid w:val="00766973"/>
    <w:rsid w:val="00766B1B"/>
    <w:rsid w:val="00766BC9"/>
    <w:rsid w:val="00766D0D"/>
    <w:rsid w:val="00766E9A"/>
    <w:rsid w:val="007670E6"/>
    <w:rsid w:val="00767261"/>
    <w:rsid w:val="007672A6"/>
    <w:rsid w:val="00767306"/>
    <w:rsid w:val="0076741E"/>
    <w:rsid w:val="007674FA"/>
    <w:rsid w:val="007675E9"/>
    <w:rsid w:val="007677CA"/>
    <w:rsid w:val="0076789D"/>
    <w:rsid w:val="00767A74"/>
    <w:rsid w:val="00767CBD"/>
    <w:rsid w:val="00767E69"/>
    <w:rsid w:val="00767ED1"/>
    <w:rsid w:val="00770059"/>
    <w:rsid w:val="00770359"/>
    <w:rsid w:val="00770532"/>
    <w:rsid w:val="007705A1"/>
    <w:rsid w:val="0077061C"/>
    <w:rsid w:val="007707D3"/>
    <w:rsid w:val="00770950"/>
    <w:rsid w:val="00770990"/>
    <w:rsid w:val="00770C49"/>
    <w:rsid w:val="00770DB2"/>
    <w:rsid w:val="00770DD2"/>
    <w:rsid w:val="00770E3F"/>
    <w:rsid w:val="00771114"/>
    <w:rsid w:val="0077117D"/>
    <w:rsid w:val="0077117F"/>
    <w:rsid w:val="007713F5"/>
    <w:rsid w:val="007717B2"/>
    <w:rsid w:val="007717F9"/>
    <w:rsid w:val="007718EA"/>
    <w:rsid w:val="00771CAE"/>
    <w:rsid w:val="00771E02"/>
    <w:rsid w:val="00771E7B"/>
    <w:rsid w:val="00771EE2"/>
    <w:rsid w:val="007720EB"/>
    <w:rsid w:val="00772153"/>
    <w:rsid w:val="00772419"/>
    <w:rsid w:val="007724A8"/>
    <w:rsid w:val="00772578"/>
    <w:rsid w:val="00772820"/>
    <w:rsid w:val="00772826"/>
    <w:rsid w:val="007729A8"/>
    <w:rsid w:val="007729ED"/>
    <w:rsid w:val="00772D3B"/>
    <w:rsid w:val="00772E84"/>
    <w:rsid w:val="00772EDC"/>
    <w:rsid w:val="00772F96"/>
    <w:rsid w:val="00773242"/>
    <w:rsid w:val="00773324"/>
    <w:rsid w:val="00773396"/>
    <w:rsid w:val="007734BB"/>
    <w:rsid w:val="00773500"/>
    <w:rsid w:val="00773620"/>
    <w:rsid w:val="007736CF"/>
    <w:rsid w:val="00773850"/>
    <w:rsid w:val="00773890"/>
    <w:rsid w:val="007739BE"/>
    <w:rsid w:val="00773B1C"/>
    <w:rsid w:val="00773F33"/>
    <w:rsid w:val="00773FE7"/>
    <w:rsid w:val="0077425D"/>
    <w:rsid w:val="0077438E"/>
    <w:rsid w:val="00774737"/>
    <w:rsid w:val="00774892"/>
    <w:rsid w:val="00774989"/>
    <w:rsid w:val="00774DB5"/>
    <w:rsid w:val="00774DBD"/>
    <w:rsid w:val="00774E80"/>
    <w:rsid w:val="00774E81"/>
    <w:rsid w:val="00774F6B"/>
    <w:rsid w:val="00775007"/>
    <w:rsid w:val="007750C0"/>
    <w:rsid w:val="00775163"/>
    <w:rsid w:val="00775171"/>
    <w:rsid w:val="007751EA"/>
    <w:rsid w:val="00775331"/>
    <w:rsid w:val="00775510"/>
    <w:rsid w:val="007755DB"/>
    <w:rsid w:val="00775830"/>
    <w:rsid w:val="0077587E"/>
    <w:rsid w:val="00775888"/>
    <w:rsid w:val="00775927"/>
    <w:rsid w:val="00775935"/>
    <w:rsid w:val="00775B5B"/>
    <w:rsid w:val="00775B9A"/>
    <w:rsid w:val="00775BA8"/>
    <w:rsid w:val="00775C06"/>
    <w:rsid w:val="00775C1C"/>
    <w:rsid w:val="00775C3C"/>
    <w:rsid w:val="00775CC4"/>
    <w:rsid w:val="00775DDE"/>
    <w:rsid w:val="00775F55"/>
    <w:rsid w:val="007762FB"/>
    <w:rsid w:val="0077652C"/>
    <w:rsid w:val="00776546"/>
    <w:rsid w:val="0077699D"/>
    <w:rsid w:val="00776A13"/>
    <w:rsid w:val="00776AF6"/>
    <w:rsid w:val="00776C82"/>
    <w:rsid w:val="00776C85"/>
    <w:rsid w:val="00776ED2"/>
    <w:rsid w:val="00777212"/>
    <w:rsid w:val="007774BC"/>
    <w:rsid w:val="0077754C"/>
    <w:rsid w:val="00777650"/>
    <w:rsid w:val="00777902"/>
    <w:rsid w:val="0077791B"/>
    <w:rsid w:val="00777A34"/>
    <w:rsid w:val="00777AE6"/>
    <w:rsid w:val="00777EE8"/>
    <w:rsid w:val="00780026"/>
    <w:rsid w:val="0078011C"/>
    <w:rsid w:val="0078011D"/>
    <w:rsid w:val="0078011E"/>
    <w:rsid w:val="0078016F"/>
    <w:rsid w:val="007801C8"/>
    <w:rsid w:val="0078038F"/>
    <w:rsid w:val="007803EB"/>
    <w:rsid w:val="007804B1"/>
    <w:rsid w:val="00780786"/>
    <w:rsid w:val="00780A5B"/>
    <w:rsid w:val="00780B28"/>
    <w:rsid w:val="00780C3A"/>
    <w:rsid w:val="00780CE2"/>
    <w:rsid w:val="00780D13"/>
    <w:rsid w:val="00780D26"/>
    <w:rsid w:val="00781042"/>
    <w:rsid w:val="007810FD"/>
    <w:rsid w:val="00781158"/>
    <w:rsid w:val="00781222"/>
    <w:rsid w:val="00781284"/>
    <w:rsid w:val="007812F5"/>
    <w:rsid w:val="007814F3"/>
    <w:rsid w:val="00781761"/>
    <w:rsid w:val="0078187B"/>
    <w:rsid w:val="007819BD"/>
    <w:rsid w:val="007819D3"/>
    <w:rsid w:val="00781C55"/>
    <w:rsid w:val="00781CE4"/>
    <w:rsid w:val="00781FFC"/>
    <w:rsid w:val="007820E6"/>
    <w:rsid w:val="007821B4"/>
    <w:rsid w:val="00782319"/>
    <w:rsid w:val="00782378"/>
    <w:rsid w:val="007825A1"/>
    <w:rsid w:val="00782621"/>
    <w:rsid w:val="007826D3"/>
    <w:rsid w:val="00782710"/>
    <w:rsid w:val="00782AC4"/>
    <w:rsid w:val="00782BC3"/>
    <w:rsid w:val="00782C87"/>
    <w:rsid w:val="00782D56"/>
    <w:rsid w:val="00782F51"/>
    <w:rsid w:val="0078334E"/>
    <w:rsid w:val="007833E1"/>
    <w:rsid w:val="007834C0"/>
    <w:rsid w:val="00783807"/>
    <w:rsid w:val="0078397B"/>
    <w:rsid w:val="00783A24"/>
    <w:rsid w:val="00783BA4"/>
    <w:rsid w:val="00783DD4"/>
    <w:rsid w:val="00783E27"/>
    <w:rsid w:val="00784089"/>
    <w:rsid w:val="007840A0"/>
    <w:rsid w:val="007840C3"/>
    <w:rsid w:val="0078414E"/>
    <w:rsid w:val="00784235"/>
    <w:rsid w:val="0078446D"/>
    <w:rsid w:val="00784601"/>
    <w:rsid w:val="00784668"/>
    <w:rsid w:val="00784757"/>
    <w:rsid w:val="00784907"/>
    <w:rsid w:val="0078493F"/>
    <w:rsid w:val="00784C84"/>
    <w:rsid w:val="00784CF2"/>
    <w:rsid w:val="00784D11"/>
    <w:rsid w:val="00784D55"/>
    <w:rsid w:val="00784DD6"/>
    <w:rsid w:val="007850A4"/>
    <w:rsid w:val="00785219"/>
    <w:rsid w:val="00785245"/>
    <w:rsid w:val="00785269"/>
    <w:rsid w:val="007853CB"/>
    <w:rsid w:val="0078547A"/>
    <w:rsid w:val="0078548A"/>
    <w:rsid w:val="0078548D"/>
    <w:rsid w:val="00785637"/>
    <w:rsid w:val="00785751"/>
    <w:rsid w:val="00785884"/>
    <w:rsid w:val="00785AF4"/>
    <w:rsid w:val="00785EAF"/>
    <w:rsid w:val="0078617A"/>
    <w:rsid w:val="0078624E"/>
    <w:rsid w:val="00786361"/>
    <w:rsid w:val="0078672D"/>
    <w:rsid w:val="00786738"/>
    <w:rsid w:val="00786C82"/>
    <w:rsid w:val="00786CA2"/>
    <w:rsid w:val="00786D54"/>
    <w:rsid w:val="00786E73"/>
    <w:rsid w:val="00786FDC"/>
    <w:rsid w:val="0078720C"/>
    <w:rsid w:val="007872BE"/>
    <w:rsid w:val="007872C8"/>
    <w:rsid w:val="00787350"/>
    <w:rsid w:val="007873FE"/>
    <w:rsid w:val="00787612"/>
    <w:rsid w:val="007876DE"/>
    <w:rsid w:val="00787726"/>
    <w:rsid w:val="00787A19"/>
    <w:rsid w:val="00787A2A"/>
    <w:rsid w:val="00787ABB"/>
    <w:rsid w:val="00787D1F"/>
    <w:rsid w:val="00787EA9"/>
    <w:rsid w:val="00787F8E"/>
    <w:rsid w:val="0079003B"/>
    <w:rsid w:val="007900C3"/>
    <w:rsid w:val="007901CF"/>
    <w:rsid w:val="007901D0"/>
    <w:rsid w:val="00790205"/>
    <w:rsid w:val="007904D5"/>
    <w:rsid w:val="00790543"/>
    <w:rsid w:val="00790768"/>
    <w:rsid w:val="007907E1"/>
    <w:rsid w:val="007907E4"/>
    <w:rsid w:val="00790849"/>
    <w:rsid w:val="00790B00"/>
    <w:rsid w:val="00790B3B"/>
    <w:rsid w:val="00790CBA"/>
    <w:rsid w:val="00790DA9"/>
    <w:rsid w:val="00790FB5"/>
    <w:rsid w:val="00790FE3"/>
    <w:rsid w:val="00791043"/>
    <w:rsid w:val="0079105D"/>
    <w:rsid w:val="0079107D"/>
    <w:rsid w:val="007912C6"/>
    <w:rsid w:val="0079150B"/>
    <w:rsid w:val="0079168F"/>
    <w:rsid w:val="00791A3F"/>
    <w:rsid w:val="00791B86"/>
    <w:rsid w:val="00791E12"/>
    <w:rsid w:val="00791E83"/>
    <w:rsid w:val="00791EB8"/>
    <w:rsid w:val="00791F21"/>
    <w:rsid w:val="007921C8"/>
    <w:rsid w:val="0079221D"/>
    <w:rsid w:val="0079251A"/>
    <w:rsid w:val="007926D2"/>
    <w:rsid w:val="007927CC"/>
    <w:rsid w:val="007928CF"/>
    <w:rsid w:val="00792900"/>
    <w:rsid w:val="00792C39"/>
    <w:rsid w:val="00792D41"/>
    <w:rsid w:val="00792ECF"/>
    <w:rsid w:val="00792F19"/>
    <w:rsid w:val="0079303C"/>
    <w:rsid w:val="007930AE"/>
    <w:rsid w:val="007932CB"/>
    <w:rsid w:val="007932FF"/>
    <w:rsid w:val="0079344A"/>
    <w:rsid w:val="0079356C"/>
    <w:rsid w:val="007935A2"/>
    <w:rsid w:val="007938B4"/>
    <w:rsid w:val="00793974"/>
    <w:rsid w:val="00793C45"/>
    <w:rsid w:val="00793EE0"/>
    <w:rsid w:val="00793F1B"/>
    <w:rsid w:val="0079402E"/>
    <w:rsid w:val="007940CE"/>
    <w:rsid w:val="0079442B"/>
    <w:rsid w:val="007944F9"/>
    <w:rsid w:val="0079461E"/>
    <w:rsid w:val="0079479B"/>
    <w:rsid w:val="00794BB9"/>
    <w:rsid w:val="00794C54"/>
    <w:rsid w:val="00794C8B"/>
    <w:rsid w:val="00794D76"/>
    <w:rsid w:val="00794E8C"/>
    <w:rsid w:val="00794FFE"/>
    <w:rsid w:val="00795078"/>
    <w:rsid w:val="007950E3"/>
    <w:rsid w:val="007951C8"/>
    <w:rsid w:val="007952B6"/>
    <w:rsid w:val="007953F1"/>
    <w:rsid w:val="007954E5"/>
    <w:rsid w:val="00795738"/>
    <w:rsid w:val="00795811"/>
    <w:rsid w:val="00795848"/>
    <w:rsid w:val="007958FC"/>
    <w:rsid w:val="007959D3"/>
    <w:rsid w:val="00795D82"/>
    <w:rsid w:val="00796165"/>
    <w:rsid w:val="007961BD"/>
    <w:rsid w:val="0079623A"/>
    <w:rsid w:val="00796295"/>
    <w:rsid w:val="0079652A"/>
    <w:rsid w:val="00796603"/>
    <w:rsid w:val="00796798"/>
    <w:rsid w:val="00796816"/>
    <w:rsid w:val="00796A0C"/>
    <w:rsid w:val="00796D24"/>
    <w:rsid w:val="00796EC3"/>
    <w:rsid w:val="00796F8A"/>
    <w:rsid w:val="007970DB"/>
    <w:rsid w:val="00797255"/>
    <w:rsid w:val="0079738B"/>
    <w:rsid w:val="00797569"/>
    <w:rsid w:val="0079762E"/>
    <w:rsid w:val="007976A2"/>
    <w:rsid w:val="00797852"/>
    <w:rsid w:val="007978B9"/>
    <w:rsid w:val="00797921"/>
    <w:rsid w:val="00797F6C"/>
    <w:rsid w:val="007A0193"/>
    <w:rsid w:val="007A02A3"/>
    <w:rsid w:val="007A030D"/>
    <w:rsid w:val="007A03CF"/>
    <w:rsid w:val="007A0416"/>
    <w:rsid w:val="007A051A"/>
    <w:rsid w:val="007A073B"/>
    <w:rsid w:val="007A0BBE"/>
    <w:rsid w:val="007A0E0A"/>
    <w:rsid w:val="007A0EB3"/>
    <w:rsid w:val="007A0F0B"/>
    <w:rsid w:val="007A0FAC"/>
    <w:rsid w:val="007A1082"/>
    <w:rsid w:val="007A11B0"/>
    <w:rsid w:val="007A11EC"/>
    <w:rsid w:val="007A124A"/>
    <w:rsid w:val="007A12C5"/>
    <w:rsid w:val="007A149E"/>
    <w:rsid w:val="007A150D"/>
    <w:rsid w:val="007A18D3"/>
    <w:rsid w:val="007A1B0C"/>
    <w:rsid w:val="007A1C95"/>
    <w:rsid w:val="007A1CC3"/>
    <w:rsid w:val="007A20C0"/>
    <w:rsid w:val="007A237A"/>
    <w:rsid w:val="007A2430"/>
    <w:rsid w:val="007A2497"/>
    <w:rsid w:val="007A2649"/>
    <w:rsid w:val="007A294B"/>
    <w:rsid w:val="007A29D2"/>
    <w:rsid w:val="007A29ED"/>
    <w:rsid w:val="007A2B25"/>
    <w:rsid w:val="007A2C9C"/>
    <w:rsid w:val="007A2E95"/>
    <w:rsid w:val="007A2EE1"/>
    <w:rsid w:val="007A2FEB"/>
    <w:rsid w:val="007A3429"/>
    <w:rsid w:val="007A34D0"/>
    <w:rsid w:val="007A34F9"/>
    <w:rsid w:val="007A3539"/>
    <w:rsid w:val="007A362D"/>
    <w:rsid w:val="007A3861"/>
    <w:rsid w:val="007A3A38"/>
    <w:rsid w:val="007A3C32"/>
    <w:rsid w:val="007A3CCF"/>
    <w:rsid w:val="007A3D30"/>
    <w:rsid w:val="007A3DE9"/>
    <w:rsid w:val="007A3FB3"/>
    <w:rsid w:val="007A440F"/>
    <w:rsid w:val="007A46F9"/>
    <w:rsid w:val="007A4708"/>
    <w:rsid w:val="007A4801"/>
    <w:rsid w:val="007A4A17"/>
    <w:rsid w:val="007A4C65"/>
    <w:rsid w:val="007A4CA9"/>
    <w:rsid w:val="007A4D39"/>
    <w:rsid w:val="007A4D52"/>
    <w:rsid w:val="007A4DD8"/>
    <w:rsid w:val="007A4E76"/>
    <w:rsid w:val="007A4F4E"/>
    <w:rsid w:val="007A4F58"/>
    <w:rsid w:val="007A538E"/>
    <w:rsid w:val="007A53E1"/>
    <w:rsid w:val="007A540F"/>
    <w:rsid w:val="007A54CE"/>
    <w:rsid w:val="007A59EB"/>
    <w:rsid w:val="007A5BD9"/>
    <w:rsid w:val="007A5C37"/>
    <w:rsid w:val="007A5C7E"/>
    <w:rsid w:val="007A5CC7"/>
    <w:rsid w:val="007A5D6A"/>
    <w:rsid w:val="007A5E61"/>
    <w:rsid w:val="007A60C2"/>
    <w:rsid w:val="007A61FB"/>
    <w:rsid w:val="007A62B3"/>
    <w:rsid w:val="007A6438"/>
    <w:rsid w:val="007A6689"/>
    <w:rsid w:val="007A675C"/>
    <w:rsid w:val="007A699E"/>
    <w:rsid w:val="007A6BE1"/>
    <w:rsid w:val="007A6C0D"/>
    <w:rsid w:val="007A6E86"/>
    <w:rsid w:val="007A6F8C"/>
    <w:rsid w:val="007A71CD"/>
    <w:rsid w:val="007A7213"/>
    <w:rsid w:val="007A725E"/>
    <w:rsid w:val="007A735E"/>
    <w:rsid w:val="007A743A"/>
    <w:rsid w:val="007A7721"/>
    <w:rsid w:val="007A77C2"/>
    <w:rsid w:val="007A7879"/>
    <w:rsid w:val="007A7CCE"/>
    <w:rsid w:val="007A7F7B"/>
    <w:rsid w:val="007A7FF3"/>
    <w:rsid w:val="007B00C4"/>
    <w:rsid w:val="007B012E"/>
    <w:rsid w:val="007B035D"/>
    <w:rsid w:val="007B063E"/>
    <w:rsid w:val="007B07E1"/>
    <w:rsid w:val="007B0951"/>
    <w:rsid w:val="007B0ACE"/>
    <w:rsid w:val="007B0BC7"/>
    <w:rsid w:val="007B0D2A"/>
    <w:rsid w:val="007B0D3E"/>
    <w:rsid w:val="007B0DB7"/>
    <w:rsid w:val="007B0FF9"/>
    <w:rsid w:val="007B1088"/>
    <w:rsid w:val="007B1267"/>
    <w:rsid w:val="007B131C"/>
    <w:rsid w:val="007B14A3"/>
    <w:rsid w:val="007B14D4"/>
    <w:rsid w:val="007B1613"/>
    <w:rsid w:val="007B16D0"/>
    <w:rsid w:val="007B171A"/>
    <w:rsid w:val="007B1737"/>
    <w:rsid w:val="007B18B2"/>
    <w:rsid w:val="007B191E"/>
    <w:rsid w:val="007B1975"/>
    <w:rsid w:val="007B1AB7"/>
    <w:rsid w:val="007B1BA9"/>
    <w:rsid w:val="007B1C3B"/>
    <w:rsid w:val="007B2056"/>
    <w:rsid w:val="007B205B"/>
    <w:rsid w:val="007B2363"/>
    <w:rsid w:val="007B2631"/>
    <w:rsid w:val="007B2689"/>
    <w:rsid w:val="007B28B1"/>
    <w:rsid w:val="007B28B3"/>
    <w:rsid w:val="007B2ADC"/>
    <w:rsid w:val="007B2DFE"/>
    <w:rsid w:val="007B2E4F"/>
    <w:rsid w:val="007B3167"/>
    <w:rsid w:val="007B31CD"/>
    <w:rsid w:val="007B320E"/>
    <w:rsid w:val="007B337C"/>
    <w:rsid w:val="007B33B7"/>
    <w:rsid w:val="007B33F2"/>
    <w:rsid w:val="007B33FB"/>
    <w:rsid w:val="007B352D"/>
    <w:rsid w:val="007B3582"/>
    <w:rsid w:val="007B3838"/>
    <w:rsid w:val="007B38E9"/>
    <w:rsid w:val="007B3995"/>
    <w:rsid w:val="007B39FE"/>
    <w:rsid w:val="007B3A62"/>
    <w:rsid w:val="007B3A74"/>
    <w:rsid w:val="007B3BB9"/>
    <w:rsid w:val="007B3BCE"/>
    <w:rsid w:val="007B3CE0"/>
    <w:rsid w:val="007B3D2F"/>
    <w:rsid w:val="007B3E3D"/>
    <w:rsid w:val="007B3E53"/>
    <w:rsid w:val="007B3EE5"/>
    <w:rsid w:val="007B443A"/>
    <w:rsid w:val="007B4779"/>
    <w:rsid w:val="007B48FA"/>
    <w:rsid w:val="007B4AD6"/>
    <w:rsid w:val="007B4B14"/>
    <w:rsid w:val="007B4D2D"/>
    <w:rsid w:val="007B4F5C"/>
    <w:rsid w:val="007B4F8A"/>
    <w:rsid w:val="007B5226"/>
    <w:rsid w:val="007B5336"/>
    <w:rsid w:val="007B54BA"/>
    <w:rsid w:val="007B5817"/>
    <w:rsid w:val="007B581C"/>
    <w:rsid w:val="007B59E6"/>
    <w:rsid w:val="007B5A34"/>
    <w:rsid w:val="007B5AF3"/>
    <w:rsid w:val="007B5B10"/>
    <w:rsid w:val="007B5BAE"/>
    <w:rsid w:val="007B5CCF"/>
    <w:rsid w:val="007B5CD4"/>
    <w:rsid w:val="007B5E73"/>
    <w:rsid w:val="007B5F1C"/>
    <w:rsid w:val="007B6137"/>
    <w:rsid w:val="007B614C"/>
    <w:rsid w:val="007B6213"/>
    <w:rsid w:val="007B63BA"/>
    <w:rsid w:val="007B6496"/>
    <w:rsid w:val="007B651B"/>
    <w:rsid w:val="007B6525"/>
    <w:rsid w:val="007B66B9"/>
    <w:rsid w:val="007B688B"/>
    <w:rsid w:val="007B6921"/>
    <w:rsid w:val="007B697E"/>
    <w:rsid w:val="007B6BDF"/>
    <w:rsid w:val="007B6C96"/>
    <w:rsid w:val="007B6DE7"/>
    <w:rsid w:val="007B6E73"/>
    <w:rsid w:val="007B6EBA"/>
    <w:rsid w:val="007B6EC7"/>
    <w:rsid w:val="007B6ED6"/>
    <w:rsid w:val="007B6F97"/>
    <w:rsid w:val="007B733D"/>
    <w:rsid w:val="007B7447"/>
    <w:rsid w:val="007B76DF"/>
    <w:rsid w:val="007B794B"/>
    <w:rsid w:val="007B7A58"/>
    <w:rsid w:val="007B7A5E"/>
    <w:rsid w:val="007B7CCD"/>
    <w:rsid w:val="007B7DB3"/>
    <w:rsid w:val="007B7F6A"/>
    <w:rsid w:val="007C017F"/>
    <w:rsid w:val="007C0307"/>
    <w:rsid w:val="007C03B0"/>
    <w:rsid w:val="007C04B1"/>
    <w:rsid w:val="007C05CE"/>
    <w:rsid w:val="007C065F"/>
    <w:rsid w:val="007C081B"/>
    <w:rsid w:val="007C0861"/>
    <w:rsid w:val="007C08E7"/>
    <w:rsid w:val="007C0929"/>
    <w:rsid w:val="007C0F2E"/>
    <w:rsid w:val="007C0F5F"/>
    <w:rsid w:val="007C0F85"/>
    <w:rsid w:val="007C0FC4"/>
    <w:rsid w:val="007C1000"/>
    <w:rsid w:val="007C1165"/>
    <w:rsid w:val="007C132D"/>
    <w:rsid w:val="007C1465"/>
    <w:rsid w:val="007C15B3"/>
    <w:rsid w:val="007C1814"/>
    <w:rsid w:val="007C1C7D"/>
    <w:rsid w:val="007C1DD1"/>
    <w:rsid w:val="007C1DF0"/>
    <w:rsid w:val="007C1E72"/>
    <w:rsid w:val="007C1E8B"/>
    <w:rsid w:val="007C1F86"/>
    <w:rsid w:val="007C2106"/>
    <w:rsid w:val="007C2126"/>
    <w:rsid w:val="007C2312"/>
    <w:rsid w:val="007C247B"/>
    <w:rsid w:val="007C2683"/>
    <w:rsid w:val="007C2722"/>
    <w:rsid w:val="007C2747"/>
    <w:rsid w:val="007C2752"/>
    <w:rsid w:val="007C2825"/>
    <w:rsid w:val="007C2843"/>
    <w:rsid w:val="007C2845"/>
    <w:rsid w:val="007C2A64"/>
    <w:rsid w:val="007C2ADE"/>
    <w:rsid w:val="007C2D8E"/>
    <w:rsid w:val="007C2E8F"/>
    <w:rsid w:val="007C2FB3"/>
    <w:rsid w:val="007C3045"/>
    <w:rsid w:val="007C30B3"/>
    <w:rsid w:val="007C3142"/>
    <w:rsid w:val="007C31A5"/>
    <w:rsid w:val="007C3211"/>
    <w:rsid w:val="007C32C3"/>
    <w:rsid w:val="007C32CF"/>
    <w:rsid w:val="007C33EB"/>
    <w:rsid w:val="007C385E"/>
    <w:rsid w:val="007C39CC"/>
    <w:rsid w:val="007C3D84"/>
    <w:rsid w:val="007C3F76"/>
    <w:rsid w:val="007C3FE9"/>
    <w:rsid w:val="007C4035"/>
    <w:rsid w:val="007C406B"/>
    <w:rsid w:val="007C417B"/>
    <w:rsid w:val="007C4314"/>
    <w:rsid w:val="007C44CB"/>
    <w:rsid w:val="007C4619"/>
    <w:rsid w:val="007C4790"/>
    <w:rsid w:val="007C481A"/>
    <w:rsid w:val="007C4879"/>
    <w:rsid w:val="007C48F3"/>
    <w:rsid w:val="007C4BD2"/>
    <w:rsid w:val="007C4BDC"/>
    <w:rsid w:val="007C4D0E"/>
    <w:rsid w:val="007C4D97"/>
    <w:rsid w:val="007C4F5C"/>
    <w:rsid w:val="007C5010"/>
    <w:rsid w:val="007C502D"/>
    <w:rsid w:val="007C5264"/>
    <w:rsid w:val="007C535F"/>
    <w:rsid w:val="007C5363"/>
    <w:rsid w:val="007C54EF"/>
    <w:rsid w:val="007C5564"/>
    <w:rsid w:val="007C56D9"/>
    <w:rsid w:val="007C5745"/>
    <w:rsid w:val="007C58C1"/>
    <w:rsid w:val="007C5A87"/>
    <w:rsid w:val="007C5B7C"/>
    <w:rsid w:val="007C5BDF"/>
    <w:rsid w:val="007C5DB8"/>
    <w:rsid w:val="007C5E03"/>
    <w:rsid w:val="007C5FA3"/>
    <w:rsid w:val="007C6189"/>
    <w:rsid w:val="007C6201"/>
    <w:rsid w:val="007C6324"/>
    <w:rsid w:val="007C6424"/>
    <w:rsid w:val="007C64EA"/>
    <w:rsid w:val="007C6616"/>
    <w:rsid w:val="007C6683"/>
    <w:rsid w:val="007C66BF"/>
    <w:rsid w:val="007C6A40"/>
    <w:rsid w:val="007C6BF7"/>
    <w:rsid w:val="007C6C10"/>
    <w:rsid w:val="007C6C1B"/>
    <w:rsid w:val="007C6CD9"/>
    <w:rsid w:val="007C6EA9"/>
    <w:rsid w:val="007C6FA3"/>
    <w:rsid w:val="007C6FDF"/>
    <w:rsid w:val="007C7366"/>
    <w:rsid w:val="007C745E"/>
    <w:rsid w:val="007C75FA"/>
    <w:rsid w:val="007C779B"/>
    <w:rsid w:val="007C78AB"/>
    <w:rsid w:val="007C7996"/>
    <w:rsid w:val="007C7B83"/>
    <w:rsid w:val="007C7D4D"/>
    <w:rsid w:val="007C7DB4"/>
    <w:rsid w:val="007C7E07"/>
    <w:rsid w:val="007C7F30"/>
    <w:rsid w:val="007D0191"/>
    <w:rsid w:val="007D0247"/>
    <w:rsid w:val="007D02B4"/>
    <w:rsid w:val="007D03FD"/>
    <w:rsid w:val="007D0654"/>
    <w:rsid w:val="007D0822"/>
    <w:rsid w:val="007D08DF"/>
    <w:rsid w:val="007D08F9"/>
    <w:rsid w:val="007D0909"/>
    <w:rsid w:val="007D09B5"/>
    <w:rsid w:val="007D0C66"/>
    <w:rsid w:val="007D0C72"/>
    <w:rsid w:val="007D0ED2"/>
    <w:rsid w:val="007D1102"/>
    <w:rsid w:val="007D1241"/>
    <w:rsid w:val="007D1272"/>
    <w:rsid w:val="007D13F8"/>
    <w:rsid w:val="007D1683"/>
    <w:rsid w:val="007D16A6"/>
    <w:rsid w:val="007D1702"/>
    <w:rsid w:val="007D1DC0"/>
    <w:rsid w:val="007D1E56"/>
    <w:rsid w:val="007D1FDB"/>
    <w:rsid w:val="007D2132"/>
    <w:rsid w:val="007D23F1"/>
    <w:rsid w:val="007D248B"/>
    <w:rsid w:val="007D24ED"/>
    <w:rsid w:val="007D264A"/>
    <w:rsid w:val="007D274B"/>
    <w:rsid w:val="007D2785"/>
    <w:rsid w:val="007D2B8E"/>
    <w:rsid w:val="007D2C76"/>
    <w:rsid w:val="007D2D30"/>
    <w:rsid w:val="007D2DA8"/>
    <w:rsid w:val="007D2F87"/>
    <w:rsid w:val="007D319E"/>
    <w:rsid w:val="007D3246"/>
    <w:rsid w:val="007D33FB"/>
    <w:rsid w:val="007D35DB"/>
    <w:rsid w:val="007D35E0"/>
    <w:rsid w:val="007D364E"/>
    <w:rsid w:val="007D3786"/>
    <w:rsid w:val="007D38BB"/>
    <w:rsid w:val="007D38E9"/>
    <w:rsid w:val="007D3CA4"/>
    <w:rsid w:val="007D3F48"/>
    <w:rsid w:val="007D4056"/>
    <w:rsid w:val="007D408D"/>
    <w:rsid w:val="007D4124"/>
    <w:rsid w:val="007D42CE"/>
    <w:rsid w:val="007D4356"/>
    <w:rsid w:val="007D4409"/>
    <w:rsid w:val="007D491E"/>
    <w:rsid w:val="007D4B5A"/>
    <w:rsid w:val="007D4C8A"/>
    <w:rsid w:val="007D4CC3"/>
    <w:rsid w:val="007D4EB9"/>
    <w:rsid w:val="007D503F"/>
    <w:rsid w:val="007D532F"/>
    <w:rsid w:val="007D5693"/>
    <w:rsid w:val="007D5787"/>
    <w:rsid w:val="007D57F0"/>
    <w:rsid w:val="007D58FF"/>
    <w:rsid w:val="007D59AC"/>
    <w:rsid w:val="007D5B7C"/>
    <w:rsid w:val="007D5BE3"/>
    <w:rsid w:val="007D5DB4"/>
    <w:rsid w:val="007D5EEC"/>
    <w:rsid w:val="007D5F54"/>
    <w:rsid w:val="007D6018"/>
    <w:rsid w:val="007D619D"/>
    <w:rsid w:val="007D61FF"/>
    <w:rsid w:val="007D6239"/>
    <w:rsid w:val="007D63AC"/>
    <w:rsid w:val="007D659B"/>
    <w:rsid w:val="007D6681"/>
    <w:rsid w:val="007D66F5"/>
    <w:rsid w:val="007D67F8"/>
    <w:rsid w:val="007D6800"/>
    <w:rsid w:val="007D688D"/>
    <w:rsid w:val="007D68AB"/>
    <w:rsid w:val="007D6998"/>
    <w:rsid w:val="007D6A2A"/>
    <w:rsid w:val="007D6B97"/>
    <w:rsid w:val="007D6BEB"/>
    <w:rsid w:val="007D6CEB"/>
    <w:rsid w:val="007D6E39"/>
    <w:rsid w:val="007D6E9E"/>
    <w:rsid w:val="007D6EEC"/>
    <w:rsid w:val="007D700F"/>
    <w:rsid w:val="007D719C"/>
    <w:rsid w:val="007D71F3"/>
    <w:rsid w:val="007D767F"/>
    <w:rsid w:val="007D7A25"/>
    <w:rsid w:val="007D7D9E"/>
    <w:rsid w:val="007D7EDA"/>
    <w:rsid w:val="007D7F00"/>
    <w:rsid w:val="007E0022"/>
    <w:rsid w:val="007E00E9"/>
    <w:rsid w:val="007E01F5"/>
    <w:rsid w:val="007E02AA"/>
    <w:rsid w:val="007E03AA"/>
    <w:rsid w:val="007E047D"/>
    <w:rsid w:val="007E0521"/>
    <w:rsid w:val="007E05FD"/>
    <w:rsid w:val="007E0615"/>
    <w:rsid w:val="007E06DB"/>
    <w:rsid w:val="007E084C"/>
    <w:rsid w:val="007E0991"/>
    <w:rsid w:val="007E0A59"/>
    <w:rsid w:val="007E0BEE"/>
    <w:rsid w:val="007E0C6C"/>
    <w:rsid w:val="007E0CA6"/>
    <w:rsid w:val="007E1025"/>
    <w:rsid w:val="007E1077"/>
    <w:rsid w:val="007E1129"/>
    <w:rsid w:val="007E1397"/>
    <w:rsid w:val="007E13E7"/>
    <w:rsid w:val="007E14F1"/>
    <w:rsid w:val="007E16DB"/>
    <w:rsid w:val="007E19B3"/>
    <w:rsid w:val="007E19F7"/>
    <w:rsid w:val="007E1D2B"/>
    <w:rsid w:val="007E1D56"/>
    <w:rsid w:val="007E1D8C"/>
    <w:rsid w:val="007E1DAD"/>
    <w:rsid w:val="007E1EE3"/>
    <w:rsid w:val="007E1FB0"/>
    <w:rsid w:val="007E1FDC"/>
    <w:rsid w:val="007E2090"/>
    <w:rsid w:val="007E2209"/>
    <w:rsid w:val="007E228A"/>
    <w:rsid w:val="007E23E4"/>
    <w:rsid w:val="007E24DE"/>
    <w:rsid w:val="007E25F9"/>
    <w:rsid w:val="007E27CB"/>
    <w:rsid w:val="007E28B7"/>
    <w:rsid w:val="007E29AC"/>
    <w:rsid w:val="007E2A26"/>
    <w:rsid w:val="007E2ABD"/>
    <w:rsid w:val="007E2B03"/>
    <w:rsid w:val="007E2C10"/>
    <w:rsid w:val="007E2D5C"/>
    <w:rsid w:val="007E2D95"/>
    <w:rsid w:val="007E2EBF"/>
    <w:rsid w:val="007E2F09"/>
    <w:rsid w:val="007E30D2"/>
    <w:rsid w:val="007E3117"/>
    <w:rsid w:val="007E3414"/>
    <w:rsid w:val="007E3579"/>
    <w:rsid w:val="007E35C6"/>
    <w:rsid w:val="007E35D7"/>
    <w:rsid w:val="007E3899"/>
    <w:rsid w:val="007E3BE2"/>
    <w:rsid w:val="007E3BE8"/>
    <w:rsid w:val="007E3CE1"/>
    <w:rsid w:val="007E3D6B"/>
    <w:rsid w:val="007E3DB5"/>
    <w:rsid w:val="007E3DFF"/>
    <w:rsid w:val="007E4041"/>
    <w:rsid w:val="007E40F0"/>
    <w:rsid w:val="007E41B1"/>
    <w:rsid w:val="007E4506"/>
    <w:rsid w:val="007E46DF"/>
    <w:rsid w:val="007E4896"/>
    <w:rsid w:val="007E4DDC"/>
    <w:rsid w:val="007E4F02"/>
    <w:rsid w:val="007E4F46"/>
    <w:rsid w:val="007E52F0"/>
    <w:rsid w:val="007E5372"/>
    <w:rsid w:val="007E5539"/>
    <w:rsid w:val="007E565C"/>
    <w:rsid w:val="007E5792"/>
    <w:rsid w:val="007E5802"/>
    <w:rsid w:val="007E591A"/>
    <w:rsid w:val="007E5939"/>
    <w:rsid w:val="007E59E6"/>
    <w:rsid w:val="007E5AD5"/>
    <w:rsid w:val="007E5B89"/>
    <w:rsid w:val="007E5E1D"/>
    <w:rsid w:val="007E5E5D"/>
    <w:rsid w:val="007E5E9C"/>
    <w:rsid w:val="007E6245"/>
    <w:rsid w:val="007E6524"/>
    <w:rsid w:val="007E65F3"/>
    <w:rsid w:val="007E6601"/>
    <w:rsid w:val="007E661D"/>
    <w:rsid w:val="007E68D6"/>
    <w:rsid w:val="007E691C"/>
    <w:rsid w:val="007E693B"/>
    <w:rsid w:val="007E69EC"/>
    <w:rsid w:val="007E6A01"/>
    <w:rsid w:val="007E6C2F"/>
    <w:rsid w:val="007E6C8D"/>
    <w:rsid w:val="007E6CC7"/>
    <w:rsid w:val="007E6D75"/>
    <w:rsid w:val="007E6E1D"/>
    <w:rsid w:val="007E6E98"/>
    <w:rsid w:val="007E7122"/>
    <w:rsid w:val="007E723F"/>
    <w:rsid w:val="007E7277"/>
    <w:rsid w:val="007E7319"/>
    <w:rsid w:val="007E7495"/>
    <w:rsid w:val="007E7614"/>
    <w:rsid w:val="007E761A"/>
    <w:rsid w:val="007E76A6"/>
    <w:rsid w:val="007E7717"/>
    <w:rsid w:val="007E7970"/>
    <w:rsid w:val="007E7B50"/>
    <w:rsid w:val="007E7B89"/>
    <w:rsid w:val="007E7CFD"/>
    <w:rsid w:val="007E7F23"/>
    <w:rsid w:val="007F005E"/>
    <w:rsid w:val="007F0105"/>
    <w:rsid w:val="007F02F4"/>
    <w:rsid w:val="007F0346"/>
    <w:rsid w:val="007F040B"/>
    <w:rsid w:val="007F0518"/>
    <w:rsid w:val="007F0549"/>
    <w:rsid w:val="007F05CD"/>
    <w:rsid w:val="007F05F9"/>
    <w:rsid w:val="007F05FC"/>
    <w:rsid w:val="007F07BA"/>
    <w:rsid w:val="007F07FF"/>
    <w:rsid w:val="007F0809"/>
    <w:rsid w:val="007F0824"/>
    <w:rsid w:val="007F0A21"/>
    <w:rsid w:val="007F0A2E"/>
    <w:rsid w:val="007F0BBE"/>
    <w:rsid w:val="007F0FCE"/>
    <w:rsid w:val="007F1166"/>
    <w:rsid w:val="007F12BC"/>
    <w:rsid w:val="007F17FD"/>
    <w:rsid w:val="007F1CDA"/>
    <w:rsid w:val="007F1D31"/>
    <w:rsid w:val="007F1D90"/>
    <w:rsid w:val="007F1EBB"/>
    <w:rsid w:val="007F1EED"/>
    <w:rsid w:val="007F2062"/>
    <w:rsid w:val="007F2076"/>
    <w:rsid w:val="007F20EA"/>
    <w:rsid w:val="007F20FF"/>
    <w:rsid w:val="007F21E6"/>
    <w:rsid w:val="007F2478"/>
    <w:rsid w:val="007F24FE"/>
    <w:rsid w:val="007F2627"/>
    <w:rsid w:val="007F26E0"/>
    <w:rsid w:val="007F2790"/>
    <w:rsid w:val="007F2C80"/>
    <w:rsid w:val="007F2D76"/>
    <w:rsid w:val="007F2E42"/>
    <w:rsid w:val="007F2FF9"/>
    <w:rsid w:val="007F3036"/>
    <w:rsid w:val="007F3072"/>
    <w:rsid w:val="007F30A2"/>
    <w:rsid w:val="007F3104"/>
    <w:rsid w:val="007F3442"/>
    <w:rsid w:val="007F34A8"/>
    <w:rsid w:val="007F3547"/>
    <w:rsid w:val="007F383D"/>
    <w:rsid w:val="007F3D62"/>
    <w:rsid w:val="007F3E0D"/>
    <w:rsid w:val="007F3E32"/>
    <w:rsid w:val="007F3E52"/>
    <w:rsid w:val="007F3EC8"/>
    <w:rsid w:val="007F4107"/>
    <w:rsid w:val="007F429C"/>
    <w:rsid w:val="007F45DF"/>
    <w:rsid w:val="007F462B"/>
    <w:rsid w:val="007F4651"/>
    <w:rsid w:val="007F4676"/>
    <w:rsid w:val="007F474A"/>
    <w:rsid w:val="007F4808"/>
    <w:rsid w:val="007F4915"/>
    <w:rsid w:val="007F4AE4"/>
    <w:rsid w:val="007F4C7E"/>
    <w:rsid w:val="007F4FA6"/>
    <w:rsid w:val="007F4FB0"/>
    <w:rsid w:val="007F5073"/>
    <w:rsid w:val="007F5089"/>
    <w:rsid w:val="007F508A"/>
    <w:rsid w:val="007F5273"/>
    <w:rsid w:val="007F5295"/>
    <w:rsid w:val="007F53B6"/>
    <w:rsid w:val="007F542C"/>
    <w:rsid w:val="007F549D"/>
    <w:rsid w:val="007F5596"/>
    <w:rsid w:val="007F56E0"/>
    <w:rsid w:val="007F595B"/>
    <w:rsid w:val="007F5AB3"/>
    <w:rsid w:val="007F5B1C"/>
    <w:rsid w:val="007F5E39"/>
    <w:rsid w:val="007F5EA7"/>
    <w:rsid w:val="007F6025"/>
    <w:rsid w:val="007F61AD"/>
    <w:rsid w:val="007F6372"/>
    <w:rsid w:val="007F6607"/>
    <w:rsid w:val="007F660B"/>
    <w:rsid w:val="007F66B4"/>
    <w:rsid w:val="007F6808"/>
    <w:rsid w:val="007F69DD"/>
    <w:rsid w:val="007F6CBA"/>
    <w:rsid w:val="007F6D15"/>
    <w:rsid w:val="007F6D3A"/>
    <w:rsid w:val="007F70A9"/>
    <w:rsid w:val="007F7266"/>
    <w:rsid w:val="007F72AA"/>
    <w:rsid w:val="007F74AD"/>
    <w:rsid w:val="007F74CC"/>
    <w:rsid w:val="007F761C"/>
    <w:rsid w:val="007F768A"/>
    <w:rsid w:val="007F76A2"/>
    <w:rsid w:val="007F76F2"/>
    <w:rsid w:val="007F7877"/>
    <w:rsid w:val="007F78FD"/>
    <w:rsid w:val="007F7A92"/>
    <w:rsid w:val="007F7B1A"/>
    <w:rsid w:val="007F7B2A"/>
    <w:rsid w:val="007F7B3C"/>
    <w:rsid w:val="007F7E29"/>
    <w:rsid w:val="007F7E3F"/>
    <w:rsid w:val="00800505"/>
    <w:rsid w:val="0080066D"/>
    <w:rsid w:val="008006C8"/>
    <w:rsid w:val="00800759"/>
    <w:rsid w:val="008009AB"/>
    <w:rsid w:val="00800A11"/>
    <w:rsid w:val="00800AA8"/>
    <w:rsid w:val="00800DDB"/>
    <w:rsid w:val="00800FAE"/>
    <w:rsid w:val="00800FD3"/>
    <w:rsid w:val="008010BD"/>
    <w:rsid w:val="008011FE"/>
    <w:rsid w:val="00801403"/>
    <w:rsid w:val="00801523"/>
    <w:rsid w:val="0080166C"/>
    <w:rsid w:val="008016BB"/>
    <w:rsid w:val="008018FA"/>
    <w:rsid w:val="00801A2B"/>
    <w:rsid w:val="00801B8B"/>
    <w:rsid w:val="00801EF7"/>
    <w:rsid w:val="00801FBA"/>
    <w:rsid w:val="008021A3"/>
    <w:rsid w:val="008021EA"/>
    <w:rsid w:val="00802250"/>
    <w:rsid w:val="00802274"/>
    <w:rsid w:val="0080239F"/>
    <w:rsid w:val="008023A9"/>
    <w:rsid w:val="00802786"/>
    <w:rsid w:val="00802794"/>
    <w:rsid w:val="00802821"/>
    <w:rsid w:val="0080291B"/>
    <w:rsid w:val="00802A34"/>
    <w:rsid w:val="00802C43"/>
    <w:rsid w:val="00802D24"/>
    <w:rsid w:val="00802E88"/>
    <w:rsid w:val="00802F4D"/>
    <w:rsid w:val="00803010"/>
    <w:rsid w:val="008030C4"/>
    <w:rsid w:val="008030F9"/>
    <w:rsid w:val="0080322D"/>
    <w:rsid w:val="00803418"/>
    <w:rsid w:val="0080344A"/>
    <w:rsid w:val="008034D1"/>
    <w:rsid w:val="00803514"/>
    <w:rsid w:val="00803569"/>
    <w:rsid w:val="0080358E"/>
    <w:rsid w:val="008036BC"/>
    <w:rsid w:val="00803763"/>
    <w:rsid w:val="008037B3"/>
    <w:rsid w:val="00803845"/>
    <w:rsid w:val="008038D8"/>
    <w:rsid w:val="00803B1A"/>
    <w:rsid w:val="00803B77"/>
    <w:rsid w:val="00803E14"/>
    <w:rsid w:val="00803EAE"/>
    <w:rsid w:val="0080409F"/>
    <w:rsid w:val="008040C8"/>
    <w:rsid w:val="008041E9"/>
    <w:rsid w:val="00804301"/>
    <w:rsid w:val="008043A6"/>
    <w:rsid w:val="0080453C"/>
    <w:rsid w:val="0080455F"/>
    <w:rsid w:val="008046E2"/>
    <w:rsid w:val="00804873"/>
    <w:rsid w:val="00804944"/>
    <w:rsid w:val="0080499B"/>
    <w:rsid w:val="00804B80"/>
    <w:rsid w:val="00804D2E"/>
    <w:rsid w:val="00804DC6"/>
    <w:rsid w:val="00804E7B"/>
    <w:rsid w:val="00804E90"/>
    <w:rsid w:val="00804F21"/>
    <w:rsid w:val="00804F34"/>
    <w:rsid w:val="00804F7C"/>
    <w:rsid w:val="00804FAD"/>
    <w:rsid w:val="00804FBF"/>
    <w:rsid w:val="00805250"/>
    <w:rsid w:val="00805349"/>
    <w:rsid w:val="008054E2"/>
    <w:rsid w:val="00805517"/>
    <w:rsid w:val="008055B9"/>
    <w:rsid w:val="00805751"/>
    <w:rsid w:val="0080593A"/>
    <w:rsid w:val="00805C94"/>
    <w:rsid w:val="00805D8F"/>
    <w:rsid w:val="00806274"/>
    <w:rsid w:val="008062D2"/>
    <w:rsid w:val="00806465"/>
    <w:rsid w:val="008064BC"/>
    <w:rsid w:val="00806500"/>
    <w:rsid w:val="008065C2"/>
    <w:rsid w:val="00806617"/>
    <w:rsid w:val="0080674C"/>
    <w:rsid w:val="00806758"/>
    <w:rsid w:val="008067A4"/>
    <w:rsid w:val="0080682C"/>
    <w:rsid w:val="00806852"/>
    <w:rsid w:val="00806857"/>
    <w:rsid w:val="00806969"/>
    <w:rsid w:val="00806A6A"/>
    <w:rsid w:val="00806A80"/>
    <w:rsid w:val="00806C1F"/>
    <w:rsid w:val="00806CF9"/>
    <w:rsid w:val="00806D52"/>
    <w:rsid w:val="00806F07"/>
    <w:rsid w:val="00806F3F"/>
    <w:rsid w:val="00806FAE"/>
    <w:rsid w:val="008070DB"/>
    <w:rsid w:val="00807487"/>
    <w:rsid w:val="008074C8"/>
    <w:rsid w:val="00807508"/>
    <w:rsid w:val="00807511"/>
    <w:rsid w:val="0080751E"/>
    <w:rsid w:val="008075D1"/>
    <w:rsid w:val="0080774C"/>
    <w:rsid w:val="00807818"/>
    <w:rsid w:val="0080795D"/>
    <w:rsid w:val="00807A5C"/>
    <w:rsid w:val="00807B75"/>
    <w:rsid w:val="00807DD5"/>
    <w:rsid w:val="00807E47"/>
    <w:rsid w:val="00807F79"/>
    <w:rsid w:val="00807FBA"/>
    <w:rsid w:val="00807FD6"/>
    <w:rsid w:val="00810076"/>
    <w:rsid w:val="00810100"/>
    <w:rsid w:val="00810290"/>
    <w:rsid w:val="00810423"/>
    <w:rsid w:val="0081043E"/>
    <w:rsid w:val="00810453"/>
    <w:rsid w:val="008106E1"/>
    <w:rsid w:val="00810802"/>
    <w:rsid w:val="00810A3D"/>
    <w:rsid w:val="00810AC1"/>
    <w:rsid w:val="00810C54"/>
    <w:rsid w:val="00810DCD"/>
    <w:rsid w:val="00810E20"/>
    <w:rsid w:val="00810EA1"/>
    <w:rsid w:val="00811009"/>
    <w:rsid w:val="008113E0"/>
    <w:rsid w:val="0081148C"/>
    <w:rsid w:val="00811543"/>
    <w:rsid w:val="00811592"/>
    <w:rsid w:val="00811821"/>
    <w:rsid w:val="00811935"/>
    <w:rsid w:val="00811B73"/>
    <w:rsid w:val="00811BC5"/>
    <w:rsid w:val="00811F14"/>
    <w:rsid w:val="00812257"/>
    <w:rsid w:val="0081226F"/>
    <w:rsid w:val="00812451"/>
    <w:rsid w:val="0081250A"/>
    <w:rsid w:val="008126BD"/>
    <w:rsid w:val="008127E3"/>
    <w:rsid w:val="008127E6"/>
    <w:rsid w:val="008129A3"/>
    <w:rsid w:val="00812A90"/>
    <w:rsid w:val="00812D69"/>
    <w:rsid w:val="00812EBE"/>
    <w:rsid w:val="00812F22"/>
    <w:rsid w:val="0081300E"/>
    <w:rsid w:val="008130C2"/>
    <w:rsid w:val="00813135"/>
    <w:rsid w:val="00813211"/>
    <w:rsid w:val="00813358"/>
    <w:rsid w:val="00813540"/>
    <w:rsid w:val="008138BD"/>
    <w:rsid w:val="0081398D"/>
    <w:rsid w:val="00813B7B"/>
    <w:rsid w:val="00813DC8"/>
    <w:rsid w:val="00813DD5"/>
    <w:rsid w:val="00813E34"/>
    <w:rsid w:val="00813EE0"/>
    <w:rsid w:val="00813F7E"/>
    <w:rsid w:val="00813FF8"/>
    <w:rsid w:val="008142F7"/>
    <w:rsid w:val="0081435C"/>
    <w:rsid w:val="00814648"/>
    <w:rsid w:val="00814747"/>
    <w:rsid w:val="008148B0"/>
    <w:rsid w:val="00814964"/>
    <w:rsid w:val="00814C26"/>
    <w:rsid w:val="00814C95"/>
    <w:rsid w:val="00814D26"/>
    <w:rsid w:val="00814D6D"/>
    <w:rsid w:val="0081510A"/>
    <w:rsid w:val="00815181"/>
    <w:rsid w:val="008152E7"/>
    <w:rsid w:val="008153DB"/>
    <w:rsid w:val="0081575A"/>
    <w:rsid w:val="00815848"/>
    <w:rsid w:val="008158D4"/>
    <w:rsid w:val="00815BC7"/>
    <w:rsid w:val="00815D05"/>
    <w:rsid w:val="00815D3E"/>
    <w:rsid w:val="00815FEB"/>
    <w:rsid w:val="00816296"/>
    <w:rsid w:val="008162DA"/>
    <w:rsid w:val="00816336"/>
    <w:rsid w:val="0081648C"/>
    <w:rsid w:val="0081660F"/>
    <w:rsid w:val="008169F5"/>
    <w:rsid w:val="00816B2E"/>
    <w:rsid w:val="00816B9F"/>
    <w:rsid w:val="00816BD1"/>
    <w:rsid w:val="00816C63"/>
    <w:rsid w:val="00816EBB"/>
    <w:rsid w:val="0081703F"/>
    <w:rsid w:val="008174CB"/>
    <w:rsid w:val="0081751E"/>
    <w:rsid w:val="00817790"/>
    <w:rsid w:val="0081780F"/>
    <w:rsid w:val="00817D40"/>
    <w:rsid w:val="00817D6E"/>
    <w:rsid w:val="008200BD"/>
    <w:rsid w:val="0082035A"/>
    <w:rsid w:val="008203D9"/>
    <w:rsid w:val="0082047F"/>
    <w:rsid w:val="0082054E"/>
    <w:rsid w:val="0082062E"/>
    <w:rsid w:val="008206E4"/>
    <w:rsid w:val="008207A4"/>
    <w:rsid w:val="008208F4"/>
    <w:rsid w:val="008208F5"/>
    <w:rsid w:val="00820B03"/>
    <w:rsid w:val="00820BEB"/>
    <w:rsid w:val="00820E23"/>
    <w:rsid w:val="00820F22"/>
    <w:rsid w:val="008210F3"/>
    <w:rsid w:val="00821172"/>
    <w:rsid w:val="00821179"/>
    <w:rsid w:val="00821675"/>
    <w:rsid w:val="00821706"/>
    <w:rsid w:val="00821CB0"/>
    <w:rsid w:val="008222AB"/>
    <w:rsid w:val="0082236F"/>
    <w:rsid w:val="008223B8"/>
    <w:rsid w:val="00822542"/>
    <w:rsid w:val="0082296A"/>
    <w:rsid w:val="00822B1A"/>
    <w:rsid w:val="00822B46"/>
    <w:rsid w:val="00822B47"/>
    <w:rsid w:val="00822BBE"/>
    <w:rsid w:val="00822C14"/>
    <w:rsid w:val="00822CC4"/>
    <w:rsid w:val="00822D6C"/>
    <w:rsid w:val="00822DC6"/>
    <w:rsid w:val="00822DD8"/>
    <w:rsid w:val="00823048"/>
    <w:rsid w:val="008231F8"/>
    <w:rsid w:val="00823406"/>
    <w:rsid w:val="00823421"/>
    <w:rsid w:val="0082364B"/>
    <w:rsid w:val="008238A9"/>
    <w:rsid w:val="00823A00"/>
    <w:rsid w:val="00823B17"/>
    <w:rsid w:val="00823FFA"/>
    <w:rsid w:val="0082406C"/>
    <w:rsid w:val="008241F7"/>
    <w:rsid w:val="008245FF"/>
    <w:rsid w:val="00824617"/>
    <w:rsid w:val="008247AA"/>
    <w:rsid w:val="0082481B"/>
    <w:rsid w:val="008248F5"/>
    <w:rsid w:val="008249DC"/>
    <w:rsid w:val="00824A81"/>
    <w:rsid w:val="00824BD0"/>
    <w:rsid w:val="00824DA1"/>
    <w:rsid w:val="00824E16"/>
    <w:rsid w:val="00824F1A"/>
    <w:rsid w:val="00824F3D"/>
    <w:rsid w:val="00824F59"/>
    <w:rsid w:val="00824FB1"/>
    <w:rsid w:val="008250AA"/>
    <w:rsid w:val="008250CA"/>
    <w:rsid w:val="0082552C"/>
    <w:rsid w:val="00825550"/>
    <w:rsid w:val="00825635"/>
    <w:rsid w:val="0082566B"/>
    <w:rsid w:val="008256C9"/>
    <w:rsid w:val="00825838"/>
    <w:rsid w:val="0082590C"/>
    <w:rsid w:val="00825A1B"/>
    <w:rsid w:val="00825AA6"/>
    <w:rsid w:val="00825B50"/>
    <w:rsid w:val="00825C27"/>
    <w:rsid w:val="00825D3D"/>
    <w:rsid w:val="00825E60"/>
    <w:rsid w:val="00825F17"/>
    <w:rsid w:val="008260B5"/>
    <w:rsid w:val="008260C0"/>
    <w:rsid w:val="00826497"/>
    <w:rsid w:val="00826529"/>
    <w:rsid w:val="0082661F"/>
    <w:rsid w:val="00826660"/>
    <w:rsid w:val="00826786"/>
    <w:rsid w:val="008267A0"/>
    <w:rsid w:val="0082683E"/>
    <w:rsid w:val="00826A51"/>
    <w:rsid w:val="00826B88"/>
    <w:rsid w:val="00826C8F"/>
    <w:rsid w:val="00826D68"/>
    <w:rsid w:val="00827093"/>
    <w:rsid w:val="00827280"/>
    <w:rsid w:val="008272E4"/>
    <w:rsid w:val="0082732A"/>
    <w:rsid w:val="008274E1"/>
    <w:rsid w:val="0082754F"/>
    <w:rsid w:val="00827626"/>
    <w:rsid w:val="00827886"/>
    <w:rsid w:val="008278D1"/>
    <w:rsid w:val="008279AD"/>
    <w:rsid w:val="008279E3"/>
    <w:rsid w:val="00827A8B"/>
    <w:rsid w:val="00827A91"/>
    <w:rsid w:val="00827AF6"/>
    <w:rsid w:val="00827C86"/>
    <w:rsid w:val="00827C8C"/>
    <w:rsid w:val="00827CDE"/>
    <w:rsid w:val="00827D8C"/>
    <w:rsid w:val="008300BF"/>
    <w:rsid w:val="00830468"/>
    <w:rsid w:val="00830652"/>
    <w:rsid w:val="008307F5"/>
    <w:rsid w:val="00830967"/>
    <w:rsid w:val="00830A9D"/>
    <w:rsid w:val="00830D06"/>
    <w:rsid w:val="00830F4D"/>
    <w:rsid w:val="00830F88"/>
    <w:rsid w:val="00830FA7"/>
    <w:rsid w:val="008315C1"/>
    <w:rsid w:val="008315FD"/>
    <w:rsid w:val="00831769"/>
    <w:rsid w:val="008317A0"/>
    <w:rsid w:val="0083191E"/>
    <w:rsid w:val="00831944"/>
    <w:rsid w:val="00831A00"/>
    <w:rsid w:val="00831A98"/>
    <w:rsid w:val="00831C7C"/>
    <w:rsid w:val="00831D78"/>
    <w:rsid w:val="00831F86"/>
    <w:rsid w:val="00831FB1"/>
    <w:rsid w:val="00832085"/>
    <w:rsid w:val="00832177"/>
    <w:rsid w:val="0083255E"/>
    <w:rsid w:val="008325CB"/>
    <w:rsid w:val="008327FE"/>
    <w:rsid w:val="00832909"/>
    <w:rsid w:val="00832AC0"/>
    <w:rsid w:val="00832AE7"/>
    <w:rsid w:val="00832B52"/>
    <w:rsid w:val="00832BF8"/>
    <w:rsid w:val="008332B8"/>
    <w:rsid w:val="008332CE"/>
    <w:rsid w:val="00833348"/>
    <w:rsid w:val="008333BC"/>
    <w:rsid w:val="0083352E"/>
    <w:rsid w:val="008335DC"/>
    <w:rsid w:val="0083362B"/>
    <w:rsid w:val="0083366E"/>
    <w:rsid w:val="00833A90"/>
    <w:rsid w:val="00833B4A"/>
    <w:rsid w:val="00833CB1"/>
    <w:rsid w:val="00833D0C"/>
    <w:rsid w:val="00833D67"/>
    <w:rsid w:val="00833D7D"/>
    <w:rsid w:val="00833DBA"/>
    <w:rsid w:val="00833FBD"/>
    <w:rsid w:val="008340DA"/>
    <w:rsid w:val="00834287"/>
    <w:rsid w:val="00834622"/>
    <w:rsid w:val="0083466C"/>
    <w:rsid w:val="0083469F"/>
    <w:rsid w:val="008346E7"/>
    <w:rsid w:val="0083476D"/>
    <w:rsid w:val="00834886"/>
    <w:rsid w:val="0083498A"/>
    <w:rsid w:val="00834A00"/>
    <w:rsid w:val="00834B2F"/>
    <w:rsid w:val="00834BFE"/>
    <w:rsid w:val="00834C3D"/>
    <w:rsid w:val="00835044"/>
    <w:rsid w:val="0083518E"/>
    <w:rsid w:val="008351FF"/>
    <w:rsid w:val="00835346"/>
    <w:rsid w:val="0083534E"/>
    <w:rsid w:val="0083541E"/>
    <w:rsid w:val="00835483"/>
    <w:rsid w:val="0083548F"/>
    <w:rsid w:val="008354BC"/>
    <w:rsid w:val="008356C4"/>
    <w:rsid w:val="0083575F"/>
    <w:rsid w:val="008357CE"/>
    <w:rsid w:val="008357EB"/>
    <w:rsid w:val="0083587F"/>
    <w:rsid w:val="008358A5"/>
    <w:rsid w:val="008358E9"/>
    <w:rsid w:val="008359EC"/>
    <w:rsid w:val="00835A7D"/>
    <w:rsid w:val="00835C71"/>
    <w:rsid w:val="00835DAB"/>
    <w:rsid w:val="00835E35"/>
    <w:rsid w:val="00835E41"/>
    <w:rsid w:val="00835E60"/>
    <w:rsid w:val="00835EE9"/>
    <w:rsid w:val="00836013"/>
    <w:rsid w:val="00836095"/>
    <w:rsid w:val="008361D9"/>
    <w:rsid w:val="0083623D"/>
    <w:rsid w:val="00836333"/>
    <w:rsid w:val="00836408"/>
    <w:rsid w:val="0083657A"/>
    <w:rsid w:val="008365AE"/>
    <w:rsid w:val="008365F0"/>
    <w:rsid w:val="0083687F"/>
    <w:rsid w:val="008369FC"/>
    <w:rsid w:val="00836A33"/>
    <w:rsid w:val="00836A52"/>
    <w:rsid w:val="00836AC0"/>
    <w:rsid w:val="00836B51"/>
    <w:rsid w:val="00836C41"/>
    <w:rsid w:val="00836E67"/>
    <w:rsid w:val="008371F1"/>
    <w:rsid w:val="008374F7"/>
    <w:rsid w:val="0083757E"/>
    <w:rsid w:val="00837589"/>
    <w:rsid w:val="00837605"/>
    <w:rsid w:val="0083763C"/>
    <w:rsid w:val="00837692"/>
    <w:rsid w:val="0083798D"/>
    <w:rsid w:val="00837AC6"/>
    <w:rsid w:val="00837BE2"/>
    <w:rsid w:val="00837C3A"/>
    <w:rsid w:val="00837CC1"/>
    <w:rsid w:val="00837E4C"/>
    <w:rsid w:val="00837F10"/>
    <w:rsid w:val="00837FAD"/>
    <w:rsid w:val="008401BF"/>
    <w:rsid w:val="008402E9"/>
    <w:rsid w:val="0084049B"/>
    <w:rsid w:val="008404A1"/>
    <w:rsid w:val="00840521"/>
    <w:rsid w:val="00840590"/>
    <w:rsid w:val="00840880"/>
    <w:rsid w:val="00840945"/>
    <w:rsid w:val="0084097B"/>
    <w:rsid w:val="0084097F"/>
    <w:rsid w:val="00840B05"/>
    <w:rsid w:val="00840D8F"/>
    <w:rsid w:val="00840E2E"/>
    <w:rsid w:val="00840F78"/>
    <w:rsid w:val="008410EC"/>
    <w:rsid w:val="0084127C"/>
    <w:rsid w:val="00841357"/>
    <w:rsid w:val="00841468"/>
    <w:rsid w:val="008414E1"/>
    <w:rsid w:val="008419DA"/>
    <w:rsid w:val="00841A34"/>
    <w:rsid w:val="00841A8F"/>
    <w:rsid w:val="00841B8C"/>
    <w:rsid w:val="00841BA3"/>
    <w:rsid w:val="00841BF0"/>
    <w:rsid w:val="00841CA4"/>
    <w:rsid w:val="00842105"/>
    <w:rsid w:val="008423A1"/>
    <w:rsid w:val="008423CA"/>
    <w:rsid w:val="008425E8"/>
    <w:rsid w:val="008426E2"/>
    <w:rsid w:val="00842737"/>
    <w:rsid w:val="0084283B"/>
    <w:rsid w:val="008428F2"/>
    <w:rsid w:val="00842A5E"/>
    <w:rsid w:val="00842C15"/>
    <w:rsid w:val="00842C4B"/>
    <w:rsid w:val="00842C66"/>
    <w:rsid w:val="00842DAA"/>
    <w:rsid w:val="00842DFC"/>
    <w:rsid w:val="00842EA5"/>
    <w:rsid w:val="00842F9F"/>
    <w:rsid w:val="008430FB"/>
    <w:rsid w:val="008431A1"/>
    <w:rsid w:val="00843962"/>
    <w:rsid w:val="00843A92"/>
    <w:rsid w:val="00843B67"/>
    <w:rsid w:val="00843C7F"/>
    <w:rsid w:val="00843CB9"/>
    <w:rsid w:val="00843D73"/>
    <w:rsid w:val="00843E25"/>
    <w:rsid w:val="0084411C"/>
    <w:rsid w:val="008441EF"/>
    <w:rsid w:val="008442E5"/>
    <w:rsid w:val="0084430C"/>
    <w:rsid w:val="00844384"/>
    <w:rsid w:val="00844AF4"/>
    <w:rsid w:val="00844B2F"/>
    <w:rsid w:val="00844B64"/>
    <w:rsid w:val="00844E4C"/>
    <w:rsid w:val="00844ED5"/>
    <w:rsid w:val="00844FB1"/>
    <w:rsid w:val="00845057"/>
    <w:rsid w:val="008453E0"/>
    <w:rsid w:val="008454ED"/>
    <w:rsid w:val="0084551F"/>
    <w:rsid w:val="0084554F"/>
    <w:rsid w:val="00845649"/>
    <w:rsid w:val="00845709"/>
    <w:rsid w:val="00845912"/>
    <w:rsid w:val="00845A8E"/>
    <w:rsid w:val="00845A8F"/>
    <w:rsid w:val="00845AC2"/>
    <w:rsid w:val="00845B65"/>
    <w:rsid w:val="00845BE3"/>
    <w:rsid w:val="00845CF8"/>
    <w:rsid w:val="00845E47"/>
    <w:rsid w:val="00845F6E"/>
    <w:rsid w:val="008460A2"/>
    <w:rsid w:val="0084636A"/>
    <w:rsid w:val="008465B5"/>
    <w:rsid w:val="008469C7"/>
    <w:rsid w:val="00846ED2"/>
    <w:rsid w:val="00847063"/>
    <w:rsid w:val="008473F2"/>
    <w:rsid w:val="00847678"/>
    <w:rsid w:val="008479E0"/>
    <w:rsid w:val="00847B38"/>
    <w:rsid w:val="00847D52"/>
    <w:rsid w:val="00847E06"/>
    <w:rsid w:val="00847F3C"/>
    <w:rsid w:val="00850417"/>
    <w:rsid w:val="008507A3"/>
    <w:rsid w:val="008509CC"/>
    <w:rsid w:val="008509F3"/>
    <w:rsid w:val="00850A16"/>
    <w:rsid w:val="00850AEF"/>
    <w:rsid w:val="00850B4C"/>
    <w:rsid w:val="00850C70"/>
    <w:rsid w:val="00850F07"/>
    <w:rsid w:val="008511D1"/>
    <w:rsid w:val="008513EE"/>
    <w:rsid w:val="00851589"/>
    <w:rsid w:val="0085168C"/>
    <w:rsid w:val="008516FA"/>
    <w:rsid w:val="00851C6C"/>
    <w:rsid w:val="00851CED"/>
    <w:rsid w:val="00851E34"/>
    <w:rsid w:val="00851FA1"/>
    <w:rsid w:val="00851FC4"/>
    <w:rsid w:val="00852027"/>
    <w:rsid w:val="00852061"/>
    <w:rsid w:val="0085222A"/>
    <w:rsid w:val="00852334"/>
    <w:rsid w:val="00852375"/>
    <w:rsid w:val="00852753"/>
    <w:rsid w:val="008528DE"/>
    <w:rsid w:val="00852972"/>
    <w:rsid w:val="00852E86"/>
    <w:rsid w:val="00852F97"/>
    <w:rsid w:val="00853098"/>
    <w:rsid w:val="00853366"/>
    <w:rsid w:val="00853383"/>
    <w:rsid w:val="00853AF0"/>
    <w:rsid w:val="00853D76"/>
    <w:rsid w:val="00853E7D"/>
    <w:rsid w:val="00853F56"/>
    <w:rsid w:val="00853FB5"/>
    <w:rsid w:val="008540EC"/>
    <w:rsid w:val="0085414F"/>
    <w:rsid w:val="0085430D"/>
    <w:rsid w:val="0085454D"/>
    <w:rsid w:val="00854649"/>
    <w:rsid w:val="008546A2"/>
    <w:rsid w:val="00854926"/>
    <w:rsid w:val="0085497B"/>
    <w:rsid w:val="0085499D"/>
    <w:rsid w:val="00854ADF"/>
    <w:rsid w:val="00854BD9"/>
    <w:rsid w:val="00854CAB"/>
    <w:rsid w:val="00854DD9"/>
    <w:rsid w:val="00855061"/>
    <w:rsid w:val="00855065"/>
    <w:rsid w:val="0085506D"/>
    <w:rsid w:val="00855080"/>
    <w:rsid w:val="00855099"/>
    <w:rsid w:val="008550E2"/>
    <w:rsid w:val="00855252"/>
    <w:rsid w:val="00855394"/>
    <w:rsid w:val="008553B9"/>
    <w:rsid w:val="008554DD"/>
    <w:rsid w:val="00855539"/>
    <w:rsid w:val="00855590"/>
    <w:rsid w:val="008556B6"/>
    <w:rsid w:val="00855721"/>
    <w:rsid w:val="008557DF"/>
    <w:rsid w:val="00855976"/>
    <w:rsid w:val="008559B9"/>
    <w:rsid w:val="00855D66"/>
    <w:rsid w:val="00855F62"/>
    <w:rsid w:val="00855F7B"/>
    <w:rsid w:val="00856142"/>
    <w:rsid w:val="008564F0"/>
    <w:rsid w:val="008565B3"/>
    <w:rsid w:val="0085662A"/>
    <w:rsid w:val="0085666B"/>
    <w:rsid w:val="008567E5"/>
    <w:rsid w:val="008567FC"/>
    <w:rsid w:val="0085689F"/>
    <w:rsid w:val="008568E2"/>
    <w:rsid w:val="00856B5C"/>
    <w:rsid w:val="00856CBD"/>
    <w:rsid w:val="00856FA8"/>
    <w:rsid w:val="008572B2"/>
    <w:rsid w:val="00857355"/>
    <w:rsid w:val="0085742D"/>
    <w:rsid w:val="00857546"/>
    <w:rsid w:val="0085755F"/>
    <w:rsid w:val="0085768F"/>
    <w:rsid w:val="00857ADF"/>
    <w:rsid w:val="00857BF2"/>
    <w:rsid w:val="00857C7E"/>
    <w:rsid w:val="00857DDF"/>
    <w:rsid w:val="008603DC"/>
    <w:rsid w:val="008604A9"/>
    <w:rsid w:val="008606FA"/>
    <w:rsid w:val="00860988"/>
    <w:rsid w:val="0086098A"/>
    <w:rsid w:val="00860EA1"/>
    <w:rsid w:val="00860EC1"/>
    <w:rsid w:val="00860F8D"/>
    <w:rsid w:val="0086110A"/>
    <w:rsid w:val="00861177"/>
    <w:rsid w:val="008611A1"/>
    <w:rsid w:val="008611C8"/>
    <w:rsid w:val="008612E8"/>
    <w:rsid w:val="00861914"/>
    <w:rsid w:val="008619E7"/>
    <w:rsid w:val="00861B3B"/>
    <w:rsid w:val="00861C9F"/>
    <w:rsid w:val="00861D4A"/>
    <w:rsid w:val="008620B4"/>
    <w:rsid w:val="008621D1"/>
    <w:rsid w:val="008622F7"/>
    <w:rsid w:val="0086248C"/>
    <w:rsid w:val="00862728"/>
    <w:rsid w:val="008627E5"/>
    <w:rsid w:val="00862A28"/>
    <w:rsid w:val="00862AD9"/>
    <w:rsid w:val="00862CA3"/>
    <w:rsid w:val="00862D87"/>
    <w:rsid w:val="00862E3B"/>
    <w:rsid w:val="00862FEC"/>
    <w:rsid w:val="00863258"/>
    <w:rsid w:val="008632B7"/>
    <w:rsid w:val="008632F9"/>
    <w:rsid w:val="008633DC"/>
    <w:rsid w:val="008633F1"/>
    <w:rsid w:val="00863436"/>
    <w:rsid w:val="00863556"/>
    <w:rsid w:val="0086357F"/>
    <w:rsid w:val="00863684"/>
    <w:rsid w:val="008636E4"/>
    <w:rsid w:val="00863751"/>
    <w:rsid w:val="00863838"/>
    <w:rsid w:val="0086387E"/>
    <w:rsid w:val="00863955"/>
    <w:rsid w:val="008639B2"/>
    <w:rsid w:val="00863B4E"/>
    <w:rsid w:val="00863EC5"/>
    <w:rsid w:val="00863F38"/>
    <w:rsid w:val="008640AA"/>
    <w:rsid w:val="008640E9"/>
    <w:rsid w:val="00864255"/>
    <w:rsid w:val="008646FE"/>
    <w:rsid w:val="00864723"/>
    <w:rsid w:val="00864838"/>
    <w:rsid w:val="00864C8D"/>
    <w:rsid w:val="00864DC2"/>
    <w:rsid w:val="00864E8A"/>
    <w:rsid w:val="00864F75"/>
    <w:rsid w:val="00864FCB"/>
    <w:rsid w:val="00865286"/>
    <w:rsid w:val="00865360"/>
    <w:rsid w:val="008653B8"/>
    <w:rsid w:val="008653C4"/>
    <w:rsid w:val="008654B0"/>
    <w:rsid w:val="008654B4"/>
    <w:rsid w:val="0086550C"/>
    <w:rsid w:val="0086557F"/>
    <w:rsid w:val="008656DC"/>
    <w:rsid w:val="00865757"/>
    <w:rsid w:val="00865BF8"/>
    <w:rsid w:val="00865D85"/>
    <w:rsid w:val="00865E79"/>
    <w:rsid w:val="00865EF0"/>
    <w:rsid w:val="00865FC0"/>
    <w:rsid w:val="008661FE"/>
    <w:rsid w:val="00866610"/>
    <w:rsid w:val="00866619"/>
    <w:rsid w:val="0086691A"/>
    <w:rsid w:val="00866A04"/>
    <w:rsid w:val="00866A07"/>
    <w:rsid w:val="00866ABF"/>
    <w:rsid w:val="00866D74"/>
    <w:rsid w:val="00866D85"/>
    <w:rsid w:val="00866DD0"/>
    <w:rsid w:val="00867065"/>
    <w:rsid w:val="0086753B"/>
    <w:rsid w:val="008675B3"/>
    <w:rsid w:val="008677F6"/>
    <w:rsid w:val="00867990"/>
    <w:rsid w:val="0086799D"/>
    <w:rsid w:val="00867B95"/>
    <w:rsid w:val="00867CCA"/>
    <w:rsid w:val="00867ED5"/>
    <w:rsid w:val="00867F7D"/>
    <w:rsid w:val="00867FD3"/>
    <w:rsid w:val="008704A3"/>
    <w:rsid w:val="0087059D"/>
    <w:rsid w:val="008706C4"/>
    <w:rsid w:val="0087089A"/>
    <w:rsid w:val="008708B3"/>
    <w:rsid w:val="0087090F"/>
    <w:rsid w:val="00870C1D"/>
    <w:rsid w:val="00870C5F"/>
    <w:rsid w:val="00870C9E"/>
    <w:rsid w:val="00871122"/>
    <w:rsid w:val="00871504"/>
    <w:rsid w:val="00871774"/>
    <w:rsid w:val="00871798"/>
    <w:rsid w:val="00871B26"/>
    <w:rsid w:val="00871B74"/>
    <w:rsid w:val="00871CFB"/>
    <w:rsid w:val="00871E32"/>
    <w:rsid w:val="00871FD5"/>
    <w:rsid w:val="0087205B"/>
    <w:rsid w:val="0087208A"/>
    <w:rsid w:val="00872150"/>
    <w:rsid w:val="0087218C"/>
    <w:rsid w:val="008721EB"/>
    <w:rsid w:val="0087225E"/>
    <w:rsid w:val="0087233B"/>
    <w:rsid w:val="008726DB"/>
    <w:rsid w:val="0087273B"/>
    <w:rsid w:val="00872789"/>
    <w:rsid w:val="00872876"/>
    <w:rsid w:val="008728B4"/>
    <w:rsid w:val="008729A0"/>
    <w:rsid w:val="00872B95"/>
    <w:rsid w:val="00872BBE"/>
    <w:rsid w:val="00872D30"/>
    <w:rsid w:val="00872F19"/>
    <w:rsid w:val="00873096"/>
    <w:rsid w:val="0087311F"/>
    <w:rsid w:val="0087328A"/>
    <w:rsid w:val="0087336D"/>
    <w:rsid w:val="0087369F"/>
    <w:rsid w:val="00873750"/>
    <w:rsid w:val="00873835"/>
    <w:rsid w:val="00873E3A"/>
    <w:rsid w:val="0087404D"/>
    <w:rsid w:val="0087431C"/>
    <w:rsid w:val="00874410"/>
    <w:rsid w:val="008744C5"/>
    <w:rsid w:val="00874712"/>
    <w:rsid w:val="00874756"/>
    <w:rsid w:val="008747FD"/>
    <w:rsid w:val="00874BC3"/>
    <w:rsid w:val="00874C06"/>
    <w:rsid w:val="00874DD0"/>
    <w:rsid w:val="008753CF"/>
    <w:rsid w:val="008755FD"/>
    <w:rsid w:val="0087580C"/>
    <w:rsid w:val="008758F9"/>
    <w:rsid w:val="00875B06"/>
    <w:rsid w:val="00875BB8"/>
    <w:rsid w:val="00875C0A"/>
    <w:rsid w:val="00875CC5"/>
    <w:rsid w:val="008760B2"/>
    <w:rsid w:val="008761C4"/>
    <w:rsid w:val="008761DF"/>
    <w:rsid w:val="008762B2"/>
    <w:rsid w:val="0087641E"/>
    <w:rsid w:val="0087648E"/>
    <w:rsid w:val="0087656C"/>
    <w:rsid w:val="008766A5"/>
    <w:rsid w:val="00876845"/>
    <w:rsid w:val="00876990"/>
    <w:rsid w:val="00876A3A"/>
    <w:rsid w:val="00876C36"/>
    <w:rsid w:val="00876D4C"/>
    <w:rsid w:val="00876D5F"/>
    <w:rsid w:val="00876DA7"/>
    <w:rsid w:val="00876F55"/>
    <w:rsid w:val="00876F64"/>
    <w:rsid w:val="0087732B"/>
    <w:rsid w:val="0087767C"/>
    <w:rsid w:val="00877808"/>
    <w:rsid w:val="0087783F"/>
    <w:rsid w:val="008778A7"/>
    <w:rsid w:val="00877CF2"/>
    <w:rsid w:val="00877E60"/>
    <w:rsid w:val="00877E6B"/>
    <w:rsid w:val="00880004"/>
    <w:rsid w:val="00880026"/>
    <w:rsid w:val="0088002B"/>
    <w:rsid w:val="008801D6"/>
    <w:rsid w:val="00880286"/>
    <w:rsid w:val="0088030D"/>
    <w:rsid w:val="00880327"/>
    <w:rsid w:val="00880375"/>
    <w:rsid w:val="008803AB"/>
    <w:rsid w:val="008803BA"/>
    <w:rsid w:val="00880592"/>
    <w:rsid w:val="008805AE"/>
    <w:rsid w:val="008806B5"/>
    <w:rsid w:val="00880713"/>
    <w:rsid w:val="008808DE"/>
    <w:rsid w:val="00880978"/>
    <w:rsid w:val="00880E5A"/>
    <w:rsid w:val="00880EB2"/>
    <w:rsid w:val="008811E5"/>
    <w:rsid w:val="008814A6"/>
    <w:rsid w:val="008814AB"/>
    <w:rsid w:val="00881B9A"/>
    <w:rsid w:val="00881CC0"/>
    <w:rsid w:val="00881D01"/>
    <w:rsid w:val="00881DD0"/>
    <w:rsid w:val="00881DD8"/>
    <w:rsid w:val="00881ED8"/>
    <w:rsid w:val="00881F1F"/>
    <w:rsid w:val="00882068"/>
    <w:rsid w:val="00882076"/>
    <w:rsid w:val="008820EB"/>
    <w:rsid w:val="008820FE"/>
    <w:rsid w:val="008821A1"/>
    <w:rsid w:val="008822DF"/>
    <w:rsid w:val="0088230B"/>
    <w:rsid w:val="00882391"/>
    <w:rsid w:val="00882607"/>
    <w:rsid w:val="00882688"/>
    <w:rsid w:val="0088272C"/>
    <w:rsid w:val="00882745"/>
    <w:rsid w:val="00882A8F"/>
    <w:rsid w:val="00882AE3"/>
    <w:rsid w:val="00882B08"/>
    <w:rsid w:val="00882BCF"/>
    <w:rsid w:val="00882C77"/>
    <w:rsid w:val="00882D8E"/>
    <w:rsid w:val="00882E22"/>
    <w:rsid w:val="00882E27"/>
    <w:rsid w:val="00883052"/>
    <w:rsid w:val="00883090"/>
    <w:rsid w:val="008832D5"/>
    <w:rsid w:val="00883575"/>
    <w:rsid w:val="0088379B"/>
    <w:rsid w:val="008838AC"/>
    <w:rsid w:val="008838B5"/>
    <w:rsid w:val="00883E61"/>
    <w:rsid w:val="00883EEE"/>
    <w:rsid w:val="00883F27"/>
    <w:rsid w:val="00883FC1"/>
    <w:rsid w:val="0088458B"/>
    <w:rsid w:val="00884797"/>
    <w:rsid w:val="00884872"/>
    <w:rsid w:val="0088495D"/>
    <w:rsid w:val="00884A3F"/>
    <w:rsid w:val="00884BB8"/>
    <w:rsid w:val="00884DFF"/>
    <w:rsid w:val="00884EE4"/>
    <w:rsid w:val="00884F72"/>
    <w:rsid w:val="00884FBA"/>
    <w:rsid w:val="008851D0"/>
    <w:rsid w:val="00885269"/>
    <w:rsid w:val="00885294"/>
    <w:rsid w:val="00885447"/>
    <w:rsid w:val="00885635"/>
    <w:rsid w:val="0088570E"/>
    <w:rsid w:val="0088578A"/>
    <w:rsid w:val="0088589E"/>
    <w:rsid w:val="008858C2"/>
    <w:rsid w:val="00885A87"/>
    <w:rsid w:val="00885B01"/>
    <w:rsid w:val="00885DE7"/>
    <w:rsid w:val="00885FCD"/>
    <w:rsid w:val="00886058"/>
    <w:rsid w:val="00886135"/>
    <w:rsid w:val="0088625B"/>
    <w:rsid w:val="008862D6"/>
    <w:rsid w:val="008864FF"/>
    <w:rsid w:val="00886540"/>
    <w:rsid w:val="008866DC"/>
    <w:rsid w:val="00886A65"/>
    <w:rsid w:val="00886C06"/>
    <w:rsid w:val="00886E1B"/>
    <w:rsid w:val="00886FA0"/>
    <w:rsid w:val="008872EE"/>
    <w:rsid w:val="00887339"/>
    <w:rsid w:val="00887727"/>
    <w:rsid w:val="0088774A"/>
    <w:rsid w:val="00887916"/>
    <w:rsid w:val="00887988"/>
    <w:rsid w:val="00887C97"/>
    <w:rsid w:val="00887FED"/>
    <w:rsid w:val="008901EC"/>
    <w:rsid w:val="00890483"/>
    <w:rsid w:val="008904A0"/>
    <w:rsid w:val="00890534"/>
    <w:rsid w:val="00890652"/>
    <w:rsid w:val="008907DA"/>
    <w:rsid w:val="008907E1"/>
    <w:rsid w:val="008907E6"/>
    <w:rsid w:val="00890901"/>
    <w:rsid w:val="00890B87"/>
    <w:rsid w:val="00890CFE"/>
    <w:rsid w:val="00890D55"/>
    <w:rsid w:val="00890D87"/>
    <w:rsid w:val="00890E40"/>
    <w:rsid w:val="00890E59"/>
    <w:rsid w:val="00890EB0"/>
    <w:rsid w:val="0089108B"/>
    <w:rsid w:val="00891144"/>
    <w:rsid w:val="00891166"/>
    <w:rsid w:val="0089129A"/>
    <w:rsid w:val="0089136E"/>
    <w:rsid w:val="0089139D"/>
    <w:rsid w:val="008914FA"/>
    <w:rsid w:val="008916D7"/>
    <w:rsid w:val="008917B5"/>
    <w:rsid w:val="00891A18"/>
    <w:rsid w:val="00891A4E"/>
    <w:rsid w:val="00891AF8"/>
    <w:rsid w:val="00891C4F"/>
    <w:rsid w:val="00891F7A"/>
    <w:rsid w:val="0089211D"/>
    <w:rsid w:val="0089223B"/>
    <w:rsid w:val="008924C3"/>
    <w:rsid w:val="0089265C"/>
    <w:rsid w:val="00892696"/>
    <w:rsid w:val="00892866"/>
    <w:rsid w:val="00892AF6"/>
    <w:rsid w:val="00893193"/>
    <w:rsid w:val="0089347B"/>
    <w:rsid w:val="0089367F"/>
    <w:rsid w:val="008936A5"/>
    <w:rsid w:val="00893842"/>
    <w:rsid w:val="0089385D"/>
    <w:rsid w:val="00893976"/>
    <w:rsid w:val="00893995"/>
    <w:rsid w:val="00893C0A"/>
    <w:rsid w:val="00893C14"/>
    <w:rsid w:val="00893E7C"/>
    <w:rsid w:val="00893F28"/>
    <w:rsid w:val="00894076"/>
    <w:rsid w:val="00894119"/>
    <w:rsid w:val="0089413A"/>
    <w:rsid w:val="008941D6"/>
    <w:rsid w:val="0089448B"/>
    <w:rsid w:val="008944CB"/>
    <w:rsid w:val="00894704"/>
    <w:rsid w:val="008947D7"/>
    <w:rsid w:val="008949D1"/>
    <w:rsid w:val="00894A2E"/>
    <w:rsid w:val="00894A5E"/>
    <w:rsid w:val="00894BD0"/>
    <w:rsid w:val="00894DF3"/>
    <w:rsid w:val="00894F7F"/>
    <w:rsid w:val="0089509B"/>
    <w:rsid w:val="00895274"/>
    <w:rsid w:val="008952C0"/>
    <w:rsid w:val="0089539C"/>
    <w:rsid w:val="008953E2"/>
    <w:rsid w:val="00895425"/>
    <w:rsid w:val="00895709"/>
    <w:rsid w:val="008957C5"/>
    <w:rsid w:val="008958CD"/>
    <w:rsid w:val="008959BC"/>
    <w:rsid w:val="00895B77"/>
    <w:rsid w:val="00895B9E"/>
    <w:rsid w:val="00895E69"/>
    <w:rsid w:val="00896169"/>
    <w:rsid w:val="00896387"/>
    <w:rsid w:val="008964A4"/>
    <w:rsid w:val="008967E6"/>
    <w:rsid w:val="00896988"/>
    <w:rsid w:val="00896A42"/>
    <w:rsid w:val="00896AAE"/>
    <w:rsid w:val="00896B04"/>
    <w:rsid w:val="00896B09"/>
    <w:rsid w:val="00896DAE"/>
    <w:rsid w:val="0089703E"/>
    <w:rsid w:val="008971D5"/>
    <w:rsid w:val="0089727D"/>
    <w:rsid w:val="008972C5"/>
    <w:rsid w:val="00897389"/>
    <w:rsid w:val="008974B8"/>
    <w:rsid w:val="00897731"/>
    <w:rsid w:val="00897898"/>
    <w:rsid w:val="008979FD"/>
    <w:rsid w:val="00897ABD"/>
    <w:rsid w:val="00897D2B"/>
    <w:rsid w:val="00897DF9"/>
    <w:rsid w:val="00897F06"/>
    <w:rsid w:val="00897F99"/>
    <w:rsid w:val="00897FB5"/>
    <w:rsid w:val="008A00CE"/>
    <w:rsid w:val="008A00F2"/>
    <w:rsid w:val="008A01B9"/>
    <w:rsid w:val="008A01CE"/>
    <w:rsid w:val="008A02DC"/>
    <w:rsid w:val="008A032A"/>
    <w:rsid w:val="008A0338"/>
    <w:rsid w:val="008A05A4"/>
    <w:rsid w:val="008A0714"/>
    <w:rsid w:val="008A08F9"/>
    <w:rsid w:val="008A0A35"/>
    <w:rsid w:val="008A0BF4"/>
    <w:rsid w:val="008A0D48"/>
    <w:rsid w:val="008A0DD3"/>
    <w:rsid w:val="008A10AC"/>
    <w:rsid w:val="008A1461"/>
    <w:rsid w:val="008A148C"/>
    <w:rsid w:val="008A1669"/>
    <w:rsid w:val="008A18A3"/>
    <w:rsid w:val="008A1901"/>
    <w:rsid w:val="008A196F"/>
    <w:rsid w:val="008A1994"/>
    <w:rsid w:val="008A19BD"/>
    <w:rsid w:val="008A1A55"/>
    <w:rsid w:val="008A1BCB"/>
    <w:rsid w:val="008A1CF3"/>
    <w:rsid w:val="008A1F98"/>
    <w:rsid w:val="008A2003"/>
    <w:rsid w:val="008A217A"/>
    <w:rsid w:val="008A2228"/>
    <w:rsid w:val="008A241F"/>
    <w:rsid w:val="008A2576"/>
    <w:rsid w:val="008A25BD"/>
    <w:rsid w:val="008A2726"/>
    <w:rsid w:val="008A2851"/>
    <w:rsid w:val="008A29A1"/>
    <w:rsid w:val="008A2B0E"/>
    <w:rsid w:val="008A2B58"/>
    <w:rsid w:val="008A2BF2"/>
    <w:rsid w:val="008A2E3F"/>
    <w:rsid w:val="008A2EE5"/>
    <w:rsid w:val="008A2FC4"/>
    <w:rsid w:val="008A325C"/>
    <w:rsid w:val="008A3742"/>
    <w:rsid w:val="008A386D"/>
    <w:rsid w:val="008A3AD0"/>
    <w:rsid w:val="008A3B3F"/>
    <w:rsid w:val="008A3D05"/>
    <w:rsid w:val="008A3E00"/>
    <w:rsid w:val="008A3EA8"/>
    <w:rsid w:val="008A3ED1"/>
    <w:rsid w:val="008A3F42"/>
    <w:rsid w:val="008A4046"/>
    <w:rsid w:val="008A410C"/>
    <w:rsid w:val="008A4143"/>
    <w:rsid w:val="008A41BD"/>
    <w:rsid w:val="008A41D5"/>
    <w:rsid w:val="008A4A03"/>
    <w:rsid w:val="008A4B3E"/>
    <w:rsid w:val="008A4C26"/>
    <w:rsid w:val="008A4C2C"/>
    <w:rsid w:val="008A4C88"/>
    <w:rsid w:val="008A503A"/>
    <w:rsid w:val="008A510E"/>
    <w:rsid w:val="008A5187"/>
    <w:rsid w:val="008A53D7"/>
    <w:rsid w:val="008A5418"/>
    <w:rsid w:val="008A5423"/>
    <w:rsid w:val="008A57D1"/>
    <w:rsid w:val="008A57DC"/>
    <w:rsid w:val="008A592E"/>
    <w:rsid w:val="008A599C"/>
    <w:rsid w:val="008A59C2"/>
    <w:rsid w:val="008A5B6B"/>
    <w:rsid w:val="008A5B93"/>
    <w:rsid w:val="008A5C6D"/>
    <w:rsid w:val="008A5D32"/>
    <w:rsid w:val="008A631C"/>
    <w:rsid w:val="008A6417"/>
    <w:rsid w:val="008A6850"/>
    <w:rsid w:val="008A6ACC"/>
    <w:rsid w:val="008A6C16"/>
    <w:rsid w:val="008A6CC6"/>
    <w:rsid w:val="008A6CFD"/>
    <w:rsid w:val="008A6D6E"/>
    <w:rsid w:val="008A6F95"/>
    <w:rsid w:val="008A7036"/>
    <w:rsid w:val="008A7183"/>
    <w:rsid w:val="008A7193"/>
    <w:rsid w:val="008A7453"/>
    <w:rsid w:val="008A771F"/>
    <w:rsid w:val="008A7793"/>
    <w:rsid w:val="008A785D"/>
    <w:rsid w:val="008A7880"/>
    <w:rsid w:val="008A7B4C"/>
    <w:rsid w:val="008A7C8B"/>
    <w:rsid w:val="008A7D18"/>
    <w:rsid w:val="008A7F00"/>
    <w:rsid w:val="008B002C"/>
    <w:rsid w:val="008B01A6"/>
    <w:rsid w:val="008B0333"/>
    <w:rsid w:val="008B035A"/>
    <w:rsid w:val="008B03B9"/>
    <w:rsid w:val="008B0405"/>
    <w:rsid w:val="008B0508"/>
    <w:rsid w:val="008B0571"/>
    <w:rsid w:val="008B06BB"/>
    <w:rsid w:val="008B0810"/>
    <w:rsid w:val="008B0950"/>
    <w:rsid w:val="008B0A30"/>
    <w:rsid w:val="008B0BD6"/>
    <w:rsid w:val="008B0C2E"/>
    <w:rsid w:val="008B0E97"/>
    <w:rsid w:val="008B0EB4"/>
    <w:rsid w:val="008B0EF8"/>
    <w:rsid w:val="008B0F2C"/>
    <w:rsid w:val="008B13A8"/>
    <w:rsid w:val="008B1438"/>
    <w:rsid w:val="008B15B9"/>
    <w:rsid w:val="008B15FB"/>
    <w:rsid w:val="008B1A63"/>
    <w:rsid w:val="008B1BA6"/>
    <w:rsid w:val="008B1D40"/>
    <w:rsid w:val="008B2101"/>
    <w:rsid w:val="008B21D8"/>
    <w:rsid w:val="008B2620"/>
    <w:rsid w:val="008B2858"/>
    <w:rsid w:val="008B2868"/>
    <w:rsid w:val="008B2961"/>
    <w:rsid w:val="008B2A13"/>
    <w:rsid w:val="008B2C30"/>
    <w:rsid w:val="008B2C3C"/>
    <w:rsid w:val="008B2DF0"/>
    <w:rsid w:val="008B2E55"/>
    <w:rsid w:val="008B2F6C"/>
    <w:rsid w:val="008B336A"/>
    <w:rsid w:val="008B33B2"/>
    <w:rsid w:val="008B354A"/>
    <w:rsid w:val="008B356C"/>
    <w:rsid w:val="008B3625"/>
    <w:rsid w:val="008B374E"/>
    <w:rsid w:val="008B39D2"/>
    <w:rsid w:val="008B3AE5"/>
    <w:rsid w:val="008B3D97"/>
    <w:rsid w:val="008B3FF5"/>
    <w:rsid w:val="008B4049"/>
    <w:rsid w:val="008B4296"/>
    <w:rsid w:val="008B4299"/>
    <w:rsid w:val="008B435A"/>
    <w:rsid w:val="008B44D5"/>
    <w:rsid w:val="008B4511"/>
    <w:rsid w:val="008B45E0"/>
    <w:rsid w:val="008B4683"/>
    <w:rsid w:val="008B46E1"/>
    <w:rsid w:val="008B4AD0"/>
    <w:rsid w:val="008B4D55"/>
    <w:rsid w:val="008B4E4C"/>
    <w:rsid w:val="008B4F60"/>
    <w:rsid w:val="008B4FEA"/>
    <w:rsid w:val="008B5079"/>
    <w:rsid w:val="008B5094"/>
    <w:rsid w:val="008B514C"/>
    <w:rsid w:val="008B555B"/>
    <w:rsid w:val="008B565F"/>
    <w:rsid w:val="008B5773"/>
    <w:rsid w:val="008B598F"/>
    <w:rsid w:val="008B5C1F"/>
    <w:rsid w:val="008B5C3C"/>
    <w:rsid w:val="008B5D4F"/>
    <w:rsid w:val="008B5E33"/>
    <w:rsid w:val="008B5E52"/>
    <w:rsid w:val="008B5FF8"/>
    <w:rsid w:val="008B615D"/>
    <w:rsid w:val="008B61DC"/>
    <w:rsid w:val="008B64D5"/>
    <w:rsid w:val="008B65BE"/>
    <w:rsid w:val="008B666D"/>
    <w:rsid w:val="008B693F"/>
    <w:rsid w:val="008B69C0"/>
    <w:rsid w:val="008B6A29"/>
    <w:rsid w:val="008B6AC5"/>
    <w:rsid w:val="008B6C84"/>
    <w:rsid w:val="008B6D36"/>
    <w:rsid w:val="008B6DB5"/>
    <w:rsid w:val="008B6E91"/>
    <w:rsid w:val="008B6EFB"/>
    <w:rsid w:val="008B7375"/>
    <w:rsid w:val="008B738A"/>
    <w:rsid w:val="008B7513"/>
    <w:rsid w:val="008B7584"/>
    <w:rsid w:val="008B76B1"/>
    <w:rsid w:val="008B778E"/>
    <w:rsid w:val="008B781A"/>
    <w:rsid w:val="008B7A8B"/>
    <w:rsid w:val="008B7D35"/>
    <w:rsid w:val="008B7DEF"/>
    <w:rsid w:val="008B7E62"/>
    <w:rsid w:val="008B7F6E"/>
    <w:rsid w:val="008C000D"/>
    <w:rsid w:val="008C0436"/>
    <w:rsid w:val="008C04A8"/>
    <w:rsid w:val="008C0562"/>
    <w:rsid w:val="008C091A"/>
    <w:rsid w:val="008C0A2E"/>
    <w:rsid w:val="008C0A9B"/>
    <w:rsid w:val="008C0BFE"/>
    <w:rsid w:val="008C0CFE"/>
    <w:rsid w:val="008C0DB8"/>
    <w:rsid w:val="008C0DCA"/>
    <w:rsid w:val="008C0DE5"/>
    <w:rsid w:val="008C105F"/>
    <w:rsid w:val="008C1701"/>
    <w:rsid w:val="008C1960"/>
    <w:rsid w:val="008C1BBA"/>
    <w:rsid w:val="008C1E8B"/>
    <w:rsid w:val="008C205C"/>
    <w:rsid w:val="008C2096"/>
    <w:rsid w:val="008C20BA"/>
    <w:rsid w:val="008C231D"/>
    <w:rsid w:val="008C2530"/>
    <w:rsid w:val="008C2761"/>
    <w:rsid w:val="008C2797"/>
    <w:rsid w:val="008C2887"/>
    <w:rsid w:val="008C2A65"/>
    <w:rsid w:val="008C2A9A"/>
    <w:rsid w:val="008C2AFE"/>
    <w:rsid w:val="008C2E70"/>
    <w:rsid w:val="008C303D"/>
    <w:rsid w:val="008C342F"/>
    <w:rsid w:val="008C34C8"/>
    <w:rsid w:val="008C35EF"/>
    <w:rsid w:val="008C3766"/>
    <w:rsid w:val="008C376F"/>
    <w:rsid w:val="008C37A9"/>
    <w:rsid w:val="008C3910"/>
    <w:rsid w:val="008C3A21"/>
    <w:rsid w:val="008C3AB4"/>
    <w:rsid w:val="008C3B6C"/>
    <w:rsid w:val="008C3FB7"/>
    <w:rsid w:val="008C400F"/>
    <w:rsid w:val="008C4280"/>
    <w:rsid w:val="008C4338"/>
    <w:rsid w:val="008C4488"/>
    <w:rsid w:val="008C4640"/>
    <w:rsid w:val="008C479F"/>
    <w:rsid w:val="008C49BA"/>
    <w:rsid w:val="008C4AAF"/>
    <w:rsid w:val="008C4C18"/>
    <w:rsid w:val="008C4D1A"/>
    <w:rsid w:val="008C5039"/>
    <w:rsid w:val="008C5155"/>
    <w:rsid w:val="008C52F8"/>
    <w:rsid w:val="008C559A"/>
    <w:rsid w:val="008C5602"/>
    <w:rsid w:val="008C5620"/>
    <w:rsid w:val="008C58A2"/>
    <w:rsid w:val="008C58B9"/>
    <w:rsid w:val="008C58DA"/>
    <w:rsid w:val="008C5955"/>
    <w:rsid w:val="008C596E"/>
    <w:rsid w:val="008C59A9"/>
    <w:rsid w:val="008C59E8"/>
    <w:rsid w:val="008C5BEC"/>
    <w:rsid w:val="008C5D49"/>
    <w:rsid w:val="008C5D72"/>
    <w:rsid w:val="008C5F70"/>
    <w:rsid w:val="008C5FE5"/>
    <w:rsid w:val="008C60D7"/>
    <w:rsid w:val="008C613E"/>
    <w:rsid w:val="008C6180"/>
    <w:rsid w:val="008C62F4"/>
    <w:rsid w:val="008C646D"/>
    <w:rsid w:val="008C65B7"/>
    <w:rsid w:val="008C68BB"/>
    <w:rsid w:val="008C690E"/>
    <w:rsid w:val="008C6E3F"/>
    <w:rsid w:val="008C6FAA"/>
    <w:rsid w:val="008C71BA"/>
    <w:rsid w:val="008C738C"/>
    <w:rsid w:val="008C74E6"/>
    <w:rsid w:val="008C7514"/>
    <w:rsid w:val="008C7C12"/>
    <w:rsid w:val="008C7D91"/>
    <w:rsid w:val="008C7EEA"/>
    <w:rsid w:val="008D01D6"/>
    <w:rsid w:val="008D02A0"/>
    <w:rsid w:val="008D045F"/>
    <w:rsid w:val="008D049E"/>
    <w:rsid w:val="008D04FB"/>
    <w:rsid w:val="008D0682"/>
    <w:rsid w:val="008D098F"/>
    <w:rsid w:val="008D0B3A"/>
    <w:rsid w:val="008D0CE4"/>
    <w:rsid w:val="008D10C2"/>
    <w:rsid w:val="008D13EA"/>
    <w:rsid w:val="008D13FA"/>
    <w:rsid w:val="008D149E"/>
    <w:rsid w:val="008D1585"/>
    <w:rsid w:val="008D15CC"/>
    <w:rsid w:val="008D16BF"/>
    <w:rsid w:val="008D17F7"/>
    <w:rsid w:val="008D1953"/>
    <w:rsid w:val="008D1AC8"/>
    <w:rsid w:val="008D1C07"/>
    <w:rsid w:val="008D2154"/>
    <w:rsid w:val="008D258C"/>
    <w:rsid w:val="008D282B"/>
    <w:rsid w:val="008D2834"/>
    <w:rsid w:val="008D28CE"/>
    <w:rsid w:val="008D297D"/>
    <w:rsid w:val="008D2A03"/>
    <w:rsid w:val="008D2B7C"/>
    <w:rsid w:val="008D2CA9"/>
    <w:rsid w:val="008D2D4D"/>
    <w:rsid w:val="008D2DA7"/>
    <w:rsid w:val="008D303A"/>
    <w:rsid w:val="008D318D"/>
    <w:rsid w:val="008D35FA"/>
    <w:rsid w:val="008D360A"/>
    <w:rsid w:val="008D39D9"/>
    <w:rsid w:val="008D3DE0"/>
    <w:rsid w:val="008D3EED"/>
    <w:rsid w:val="008D3EF6"/>
    <w:rsid w:val="008D3F8D"/>
    <w:rsid w:val="008D4166"/>
    <w:rsid w:val="008D455F"/>
    <w:rsid w:val="008D460A"/>
    <w:rsid w:val="008D46A3"/>
    <w:rsid w:val="008D49EA"/>
    <w:rsid w:val="008D4B5A"/>
    <w:rsid w:val="008D4C7C"/>
    <w:rsid w:val="008D4F5C"/>
    <w:rsid w:val="008D4FCE"/>
    <w:rsid w:val="008D5028"/>
    <w:rsid w:val="008D504E"/>
    <w:rsid w:val="008D540B"/>
    <w:rsid w:val="008D579F"/>
    <w:rsid w:val="008D57E0"/>
    <w:rsid w:val="008D58AE"/>
    <w:rsid w:val="008D5A0B"/>
    <w:rsid w:val="008D5ABF"/>
    <w:rsid w:val="008D5D3B"/>
    <w:rsid w:val="008D5D63"/>
    <w:rsid w:val="008D5EF9"/>
    <w:rsid w:val="008D609A"/>
    <w:rsid w:val="008D621C"/>
    <w:rsid w:val="008D625A"/>
    <w:rsid w:val="008D62F8"/>
    <w:rsid w:val="008D6343"/>
    <w:rsid w:val="008D64B1"/>
    <w:rsid w:val="008D64BD"/>
    <w:rsid w:val="008D66C2"/>
    <w:rsid w:val="008D66F7"/>
    <w:rsid w:val="008D6763"/>
    <w:rsid w:val="008D67C9"/>
    <w:rsid w:val="008D6854"/>
    <w:rsid w:val="008D6961"/>
    <w:rsid w:val="008D69ED"/>
    <w:rsid w:val="008D6A62"/>
    <w:rsid w:val="008D6B68"/>
    <w:rsid w:val="008D6BB7"/>
    <w:rsid w:val="008D6BF7"/>
    <w:rsid w:val="008D6C4D"/>
    <w:rsid w:val="008D6D21"/>
    <w:rsid w:val="008D6D78"/>
    <w:rsid w:val="008D6EE5"/>
    <w:rsid w:val="008D6EE9"/>
    <w:rsid w:val="008D6F20"/>
    <w:rsid w:val="008D7539"/>
    <w:rsid w:val="008D7548"/>
    <w:rsid w:val="008D7829"/>
    <w:rsid w:val="008D7866"/>
    <w:rsid w:val="008D7957"/>
    <w:rsid w:val="008D7977"/>
    <w:rsid w:val="008D7AF7"/>
    <w:rsid w:val="008E009A"/>
    <w:rsid w:val="008E0186"/>
    <w:rsid w:val="008E048A"/>
    <w:rsid w:val="008E04A0"/>
    <w:rsid w:val="008E050F"/>
    <w:rsid w:val="008E0553"/>
    <w:rsid w:val="008E058C"/>
    <w:rsid w:val="008E071A"/>
    <w:rsid w:val="008E071D"/>
    <w:rsid w:val="008E09F3"/>
    <w:rsid w:val="008E0DC2"/>
    <w:rsid w:val="008E0E3A"/>
    <w:rsid w:val="008E11B8"/>
    <w:rsid w:val="008E1259"/>
    <w:rsid w:val="008E13C1"/>
    <w:rsid w:val="008E1534"/>
    <w:rsid w:val="008E159F"/>
    <w:rsid w:val="008E16DD"/>
    <w:rsid w:val="008E1BC0"/>
    <w:rsid w:val="008E1CB5"/>
    <w:rsid w:val="008E1D73"/>
    <w:rsid w:val="008E1E90"/>
    <w:rsid w:val="008E1EE1"/>
    <w:rsid w:val="008E1F50"/>
    <w:rsid w:val="008E1FB8"/>
    <w:rsid w:val="008E246A"/>
    <w:rsid w:val="008E24C4"/>
    <w:rsid w:val="008E2597"/>
    <w:rsid w:val="008E2735"/>
    <w:rsid w:val="008E28D2"/>
    <w:rsid w:val="008E290D"/>
    <w:rsid w:val="008E2A64"/>
    <w:rsid w:val="008E2AD3"/>
    <w:rsid w:val="008E2B0A"/>
    <w:rsid w:val="008E2D2C"/>
    <w:rsid w:val="008E2F55"/>
    <w:rsid w:val="008E315F"/>
    <w:rsid w:val="008E3274"/>
    <w:rsid w:val="008E3334"/>
    <w:rsid w:val="008E35B9"/>
    <w:rsid w:val="008E35EF"/>
    <w:rsid w:val="008E372B"/>
    <w:rsid w:val="008E3F65"/>
    <w:rsid w:val="008E3FD5"/>
    <w:rsid w:val="008E40DE"/>
    <w:rsid w:val="008E4235"/>
    <w:rsid w:val="008E42FB"/>
    <w:rsid w:val="008E45D3"/>
    <w:rsid w:val="008E45D7"/>
    <w:rsid w:val="008E4905"/>
    <w:rsid w:val="008E4AF6"/>
    <w:rsid w:val="008E4B04"/>
    <w:rsid w:val="008E4B4B"/>
    <w:rsid w:val="008E4BA6"/>
    <w:rsid w:val="008E4E60"/>
    <w:rsid w:val="008E4F73"/>
    <w:rsid w:val="008E5167"/>
    <w:rsid w:val="008E517A"/>
    <w:rsid w:val="008E51E5"/>
    <w:rsid w:val="008E5454"/>
    <w:rsid w:val="008E555F"/>
    <w:rsid w:val="008E58C7"/>
    <w:rsid w:val="008E59FD"/>
    <w:rsid w:val="008E5B22"/>
    <w:rsid w:val="008E5BDA"/>
    <w:rsid w:val="008E5CE6"/>
    <w:rsid w:val="008E5D45"/>
    <w:rsid w:val="008E5E0F"/>
    <w:rsid w:val="008E5EB5"/>
    <w:rsid w:val="008E624B"/>
    <w:rsid w:val="008E62DE"/>
    <w:rsid w:val="008E640B"/>
    <w:rsid w:val="008E659D"/>
    <w:rsid w:val="008E6674"/>
    <w:rsid w:val="008E668C"/>
    <w:rsid w:val="008E66B5"/>
    <w:rsid w:val="008E6733"/>
    <w:rsid w:val="008E684E"/>
    <w:rsid w:val="008E694A"/>
    <w:rsid w:val="008E69BC"/>
    <w:rsid w:val="008E6AFD"/>
    <w:rsid w:val="008E6B4A"/>
    <w:rsid w:val="008E6BD5"/>
    <w:rsid w:val="008E6CB0"/>
    <w:rsid w:val="008E6EBA"/>
    <w:rsid w:val="008E6FE2"/>
    <w:rsid w:val="008E703B"/>
    <w:rsid w:val="008E718B"/>
    <w:rsid w:val="008E72DB"/>
    <w:rsid w:val="008E7590"/>
    <w:rsid w:val="008E75C6"/>
    <w:rsid w:val="008E76B9"/>
    <w:rsid w:val="008E77AF"/>
    <w:rsid w:val="008E7A5E"/>
    <w:rsid w:val="008E7A61"/>
    <w:rsid w:val="008E7BDD"/>
    <w:rsid w:val="008E7D00"/>
    <w:rsid w:val="008E7D97"/>
    <w:rsid w:val="008E7F7C"/>
    <w:rsid w:val="008F006D"/>
    <w:rsid w:val="008F00A7"/>
    <w:rsid w:val="008F0374"/>
    <w:rsid w:val="008F038F"/>
    <w:rsid w:val="008F05BE"/>
    <w:rsid w:val="008F0624"/>
    <w:rsid w:val="008F06AD"/>
    <w:rsid w:val="008F08CC"/>
    <w:rsid w:val="008F094E"/>
    <w:rsid w:val="008F0994"/>
    <w:rsid w:val="008F0AB9"/>
    <w:rsid w:val="008F0D9F"/>
    <w:rsid w:val="008F0FAA"/>
    <w:rsid w:val="008F1031"/>
    <w:rsid w:val="008F10FF"/>
    <w:rsid w:val="008F125E"/>
    <w:rsid w:val="008F1282"/>
    <w:rsid w:val="008F12BD"/>
    <w:rsid w:val="008F133F"/>
    <w:rsid w:val="008F1389"/>
    <w:rsid w:val="008F13A7"/>
    <w:rsid w:val="008F13C7"/>
    <w:rsid w:val="008F141D"/>
    <w:rsid w:val="008F17A7"/>
    <w:rsid w:val="008F18E6"/>
    <w:rsid w:val="008F19FC"/>
    <w:rsid w:val="008F1A61"/>
    <w:rsid w:val="008F1C69"/>
    <w:rsid w:val="008F1D1E"/>
    <w:rsid w:val="008F201C"/>
    <w:rsid w:val="008F2038"/>
    <w:rsid w:val="008F212C"/>
    <w:rsid w:val="008F2176"/>
    <w:rsid w:val="008F2180"/>
    <w:rsid w:val="008F21D9"/>
    <w:rsid w:val="008F2221"/>
    <w:rsid w:val="008F22D1"/>
    <w:rsid w:val="008F22DD"/>
    <w:rsid w:val="008F23CE"/>
    <w:rsid w:val="008F24C6"/>
    <w:rsid w:val="008F24FA"/>
    <w:rsid w:val="008F2592"/>
    <w:rsid w:val="008F25D8"/>
    <w:rsid w:val="008F28AE"/>
    <w:rsid w:val="008F28BF"/>
    <w:rsid w:val="008F28CE"/>
    <w:rsid w:val="008F2AB7"/>
    <w:rsid w:val="008F2B19"/>
    <w:rsid w:val="008F2B5F"/>
    <w:rsid w:val="008F2E1F"/>
    <w:rsid w:val="008F2F21"/>
    <w:rsid w:val="008F2FCE"/>
    <w:rsid w:val="008F3187"/>
    <w:rsid w:val="008F31C6"/>
    <w:rsid w:val="008F3273"/>
    <w:rsid w:val="008F33E2"/>
    <w:rsid w:val="008F34DF"/>
    <w:rsid w:val="008F34FA"/>
    <w:rsid w:val="008F356A"/>
    <w:rsid w:val="008F35AD"/>
    <w:rsid w:val="008F36CC"/>
    <w:rsid w:val="008F39FA"/>
    <w:rsid w:val="008F3B81"/>
    <w:rsid w:val="008F3D1C"/>
    <w:rsid w:val="008F3DB1"/>
    <w:rsid w:val="008F3EBB"/>
    <w:rsid w:val="008F3ECC"/>
    <w:rsid w:val="008F3F8A"/>
    <w:rsid w:val="008F40C7"/>
    <w:rsid w:val="008F4381"/>
    <w:rsid w:val="008F4574"/>
    <w:rsid w:val="008F4781"/>
    <w:rsid w:val="008F4A83"/>
    <w:rsid w:val="008F4BC5"/>
    <w:rsid w:val="008F50C8"/>
    <w:rsid w:val="008F50EC"/>
    <w:rsid w:val="008F525D"/>
    <w:rsid w:val="008F5334"/>
    <w:rsid w:val="008F5367"/>
    <w:rsid w:val="008F568C"/>
    <w:rsid w:val="008F5A89"/>
    <w:rsid w:val="008F5DDF"/>
    <w:rsid w:val="008F5E2D"/>
    <w:rsid w:val="008F5E31"/>
    <w:rsid w:val="008F5E69"/>
    <w:rsid w:val="008F6186"/>
    <w:rsid w:val="008F6290"/>
    <w:rsid w:val="008F634A"/>
    <w:rsid w:val="008F6473"/>
    <w:rsid w:val="008F65F1"/>
    <w:rsid w:val="008F662D"/>
    <w:rsid w:val="008F6722"/>
    <w:rsid w:val="008F68D0"/>
    <w:rsid w:val="008F69EB"/>
    <w:rsid w:val="008F6C9E"/>
    <w:rsid w:val="008F6CD2"/>
    <w:rsid w:val="008F6DA7"/>
    <w:rsid w:val="008F6DBA"/>
    <w:rsid w:val="008F6F73"/>
    <w:rsid w:val="008F7059"/>
    <w:rsid w:val="008F70EA"/>
    <w:rsid w:val="008F7101"/>
    <w:rsid w:val="008F74F9"/>
    <w:rsid w:val="008F77C1"/>
    <w:rsid w:val="008F7AE5"/>
    <w:rsid w:val="008F7C5B"/>
    <w:rsid w:val="008F7C67"/>
    <w:rsid w:val="008F7E9F"/>
    <w:rsid w:val="008F7F0B"/>
    <w:rsid w:val="008F7FC4"/>
    <w:rsid w:val="008F7FF8"/>
    <w:rsid w:val="009000CC"/>
    <w:rsid w:val="00900322"/>
    <w:rsid w:val="009004BA"/>
    <w:rsid w:val="0090055A"/>
    <w:rsid w:val="009006A5"/>
    <w:rsid w:val="00900966"/>
    <w:rsid w:val="009009E4"/>
    <w:rsid w:val="00900A36"/>
    <w:rsid w:val="00900AA9"/>
    <w:rsid w:val="00900B07"/>
    <w:rsid w:val="00900CDA"/>
    <w:rsid w:val="00900E96"/>
    <w:rsid w:val="00900E98"/>
    <w:rsid w:val="00900EAA"/>
    <w:rsid w:val="00901063"/>
    <w:rsid w:val="009011A9"/>
    <w:rsid w:val="0090121F"/>
    <w:rsid w:val="00901226"/>
    <w:rsid w:val="0090136E"/>
    <w:rsid w:val="0090138A"/>
    <w:rsid w:val="00901441"/>
    <w:rsid w:val="00901520"/>
    <w:rsid w:val="00901619"/>
    <w:rsid w:val="00901658"/>
    <w:rsid w:val="009016DD"/>
    <w:rsid w:val="0090180B"/>
    <w:rsid w:val="009019AC"/>
    <w:rsid w:val="00901B50"/>
    <w:rsid w:val="00901E9E"/>
    <w:rsid w:val="0090219F"/>
    <w:rsid w:val="00902218"/>
    <w:rsid w:val="00902236"/>
    <w:rsid w:val="00902258"/>
    <w:rsid w:val="009024AF"/>
    <w:rsid w:val="0090271F"/>
    <w:rsid w:val="0090284A"/>
    <w:rsid w:val="00902F55"/>
    <w:rsid w:val="00902F93"/>
    <w:rsid w:val="0090312F"/>
    <w:rsid w:val="00903155"/>
    <w:rsid w:val="00903162"/>
    <w:rsid w:val="00903485"/>
    <w:rsid w:val="0090358F"/>
    <w:rsid w:val="009036D5"/>
    <w:rsid w:val="009037FE"/>
    <w:rsid w:val="00903990"/>
    <w:rsid w:val="00903B1E"/>
    <w:rsid w:val="00903C02"/>
    <w:rsid w:val="00903F06"/>
    <w:rsid w:val="00903FB7"/>
    <w:rsid w:val="00904057"/>
    <w:rsid w:val="0090414D"/>
    <w:rsid w:val="009041DC"/>
    <w:rsid w:val="009042B2"/>
    <w:rsid w:val="009044E7"/>
    <w:rsid w:val="0090454F"/>
    <w:rsid w:val="0090455B"/>
    <w:rsid w:val="00904705"/>
    <w:rsid w:val="00904730"/>
    <w:rsid w:val="009047AF"/>
    <w:rsid w:val="00904C35"/>
    <w:rsid w:val="00904CD7"/>
    <w:rsid w:val="00904E8A"/>
    <w:rsid w:val="00904ED4"/>
    <w:rsid w:val="00904FE8"/>
    <w:rsid w:val="00905135"/>
    <w:rsid w:val="00905331"/>
    <w:rsid w:val="00905390"/>
    <w:rsid w:val="009053DA"/>
    <w:rsid w:val="0090556D"/>
    <w:rsid w:val="009056B5"/>
    <w:rsid w:val="00905777"/>
    <w:rsid w:val="00905919"/>
    <w:rsid w:val="009059B2"/>
    <w:rsid w:val="00905C0D"/>
    <w:rsid w:val="00905F94"/>
    <w:rsid w:val="00905F9F"/>
    <w:rsid w:val="009061D1"/>
    <w:rsid w:val="0090666E"/>
    <w:rsid w:val="009068EE"/>
    <w:rsid w:val="0090695B"/>
    <w:rsid w:val="00906AA3"/>
    <w:rsid w:val="00906C06"/>
    <w:rsid w:val="00906CAE"/>
    <w:rsid w:val="00906DA5"/>
    <w:rsid w:val="00906E0A"/>
    <w:rsid w:val="00906F7F"/>
    <w:rsid w:val="009070E7"/>
    <w:rsid w:val="00907109"/>
    <w:rsid w:val="0090723A"/>
    <w:rsid w:val="009072C6"/>
    <w:rsid w:val="00907632"/>
    <w:rsid w:val="009076AB"/>
    <w:rsid w:val="0090791A"/>
    <w:rsid w:val="00907A72"/>
    <w:rsid w:val="00907BDC"/>
    <w:rsid w:val="00907C4B"/>
    <w:rsid w:val="00907D3C"/>
    <w:rsid w:val="009100DF"/>
    <w:rsid w:val="00910111"/>
    <w:rsid w:val="00910956"/>
    <w:rsid w:val="00910FF7"/>
    <w:rsid w:val="009111E9"/>
    <w:rsid w:val="00911365"/>
    <w:rsid w:val="00911378"/>
    <w:rsid w:val="00911520"/>
    <w:rsid w:val="00911673"/>
    <w:rsid w:val="00911674"/>
    <w:rsid w:val="00911810"/>
    <w:rsid w:val="009118F1"/>
    <w:rsid w:val="009119DF"/>
    <w:rsid w:val="00911B90"/>
    <w:rsid w:val="00911CDF"/>
    <w:rsid w:val="00911D6B"/>
    <w:rsid w:val="00911F64"/>
    <w:rsid w:val="00912169"/>
    <w:rsid w:val="009121B0"/>
    <w:rsid w:val="009122EF"/>
    <w:rsid w:val="009123A6"/>
    <w:rsid w:val="0091242F"/>
    <w:rsid w:val="0091243F"/>
    <w:rsid w:val="00912526"/>
    <w:rsid w:val="0091256A"/>
    <w:rsid w:val="0091257C"/>
    <w:rsid w:val="009127AC"/>
    <w:rsid w:val="00912C91"/>
    <w:rsid w:val="00912DAB"/>
    <w:rsid w:val="00912DDC"/>
    <w:rsid w:val="00912E7B"/>
    <w:rsid w:val="00912F0A"/>
    <w:rsid w:val="00912FF9"/>
    <w:rsid w:val="0091302B"/>
    <w:rsid w:val="009132EE"/>
    <w:rsid w:val="00913308"/>
    <w:rsid w:val="009134C5"/>
    <w:rsid w:val="00913B27"/>
    <w:rsid w:val="00913C70"/>
    <w:rsid w:val="00913DD3"/>
    <w:rsid w:val="00913DE4"/>
    <w:rsid w:val="00913ED3"/>
    <w:rsid w:val="00913F08"/>
    <w:rsid w:val="00914193"/>
    <w:rsid w:val="009147EE"/>
    <w:rsid w:val="009148C3"/>
    <w:rsid w:val="0091492C"/>
    <w:rsid w:val="009149B1"/>
    <w:rsid w:val="00914B5A"/>
    <w:rsid w:val="00914B6B"/>
    <w:rsid w:val="00914D25"/>
    <w:rsid w:val="00914D88"/>
    <w:rsid w:val="00914E0E"/>
    <w:rsid w:val="009151E1"/>
    <w:rsid w:val="00915210"/>
    <w:rsid w:val="0091532F"/>
    <w:rsid w:val="00915336"/>
    <w:rsid w:val="00915579"/>
    <w:rsid w:val="009156C6"/>
    <w:rsid w:val="009158C6"/>
    <w:rsid w:val="009159C9"/>
    <w:rsid w:val="00915A53"/>
    <w:rsid w:val="00915ACD"/>
    <w:rsid w:val="00915C78"/>
    <w:rsid w:val="00915D17"/>
    <w:rsid w:val="00915D82"/>
    <w:rsid w:val="00915FB9"/>
    <w:rsid w:val="00915FD7"/>
    <w:rsid w:val="00916151"/>
    <w:rsid w:val="009163EA"/>
    <w:rsid w:val="009163F4"/>
    <w:rsid w:val="00916489"/>
    <w:rsid w:val="009164B2"/>
    <w:rsid w:val="0091650C"/>
    <w:rsid w:val="009165DB"/>
    <w:rsid w:val="009165E4"/>
    <w:rsid w:val="009168E8"/>
    <w:rsid w:val="0091693F"/>
    <w:rsid w:val="009169E6"/>
    <w:rsid w:val="00916A6C"/>
    <w:rsid w:val="00916C1F"/>
    <w:rsid w:val="00916C92"/>
    <w:rsid w:val="00916D2A"/>
    <w:rsid w:val="00916DA0"/>
    <w:rsid w:val="00916E7B"/>
    <w:rsid w:val="0091725A"/>
    <w:rsid w:val="00917369"/>
    <w:rsid w:val="0091739E"/>
    <w:rsid w:val="00917605"/>
    <w:rsid w:val="0091773E"/>
    <w:rsid w:val="0091782C"/>
    <w:rsid w:val="009178E0"/>
    <w:rsid w:val="0091793F"/>
    <w:rsid w:val="00917943"/>
    <w:rsid w:val="009179D4"/>
    <w:rsid w:val="00917A26"/>
    <w:rsid w:val="00917AC0"/>
    <w:rsid w:val="00917B87"/>
    <w:rsid w:val="00917C16"/>
    <w:rsid w:val="00917D0E"/>
    <w:rsid w:val="00917D36"/>
    <w:rsid w:val="00920245"/>
    <w:rsid w:val="0092025E"/>
    <w:rsid w:val="009203E9"/>
    <w:rsid w:val="0092083B"/>
    <w:rsid w:val="00920AB5"/>
    <w:rsid w:val="00920AC6"/>
    <w:rsid w:val="00920EE3"/>
    <w:rsid w:val="00920F04"/>
    <w:rsid w:val="00920F82"/>
    <w:rsid w:val="00921057"/>
    <w:rsid w:val="009210E2"/>
    <w:rsid w:val="00921116"/>
    <w:rsid w:val="009211E5"/>
    <w:rsid w:val="0092128B"/>
    <w:rsid w:val="009213C1"/>
    <w:rsid w:val="00921469"/>
    <w:rsid w:val="009214AA"/>
    <w:rsid w:val="0092173A"/>
    <w:rsid w:val="00921802"/>
    <w:rsid w:val="00921946"/>
    <w:rsid w:val="00921A56"/>
    <w:rsid w:val="00921B14"/>
    <w:rsid w:val="00921B66"/>
    <w:rsid w:val="00921D17"/>
    <w:rsid w:val="00921D79"/>
    <w:rsid w:val="00922276"/>
    <w:rsid w:val="009223DF"/>
    <w:rsid w:val="0092242A"/>
    <w:rsid w:val="0092253E"/>
    <w:rsid w:val="009225E4"/>
    <w:rsid w:val="009225F9"/>
    <w:rsid w:val="00922613"/>
    <w:rsid w:val="009226A5"/>
    <w:rsid w:val="009226E6"/>
    <w:rsid w:val="009226FD"/>
    <w:rsid w:val="0092275B"/>
    <w:rsid w:val="009228DB"/>
    <w:rsid w:val="00922A45"/>
    <w:rsid w:val="00922B24"/>
    <w:rsid w:val="00922C93"/>
    <w:rsid w:val="00922ED5"/>
    <w:rsid w:val="00923155"/>
    <w:rsid w:val="00923277"/>
    <w:rsid w:val="00923292"/>
    <w:rsid w:val="0092340A"/>
    <w:rsid w:val="009234A0"/>
    <w:rsid w:val="009234A5"/>
    <w:rsid w:val="009234CC"/>
    <w:rsid w:val="0092354B"/>
    <w:rsid w:val="00923612"/>
    <w:rsid w:val="00923640"/>
    <w:rsid w:val="00923717"/>
    <w:rsid w:val="00923995"/>
    <w:rsid w:val="00923AE2"/>
    <w:rsid w:val="00923E63"/>
    <w:rsid w:val="00923E92"/>
    <w:rsid w:val="00923EC3"/>
    <w:rsid w:val="00923F7C"/>
    <w:rsid w:val="0092410B"/>
    <w:rsid w:val="009241C4"/>
    <w:rsid w:val="0092431A"/>
    <w:rsid w:val="0092434D"/>
    <w:rsid w:val="00924651"/>
    <w:rsid w:val="009246D8"/>
    <w:rsid w:val="009246F9"/>
    <w:rsid w:val="00924913"/>
    <w:rsid w:val="00924CCF"/>
    <w:rsid w:val="00924DD3"/>
    <w:rsid w:val="00924DDB"/>
    <w:rsid w:val="00924E31"/>
    <w:rsid w:val="00924E5C"/>
    <w:rsid w:val="00924EDD"/>
    <w:rsid w:val="00925174"/>
    <w:rsid w:val="00925175"/>
    <w:rsid w:val="00925279"/>
    <w:rsid w:val="009252A2"/>
    <w:rsid w:val="00925339"/>
    <w:rsid w:val="0092541C"/>
    <w:rsid w:val="00925484"/>
    <w:rsid w:val="00925644"/>
    <w:rsid w:val="0092574B"/>
    <w:rsid w:val="00925C03"/>
    <w:rsid w:val="00925C3B"/>
    <w:rsid w:val="00925D09"/>
    <w:rsid w:val="00925E26"/>
    <w:rsid w:val="00925E35"/>
    <w:rsid w:val="00925FC9"/>
    <w:rsid w:val="00926062"/>
    <w:rsid w:val="0092610D"/>
    <w:rsid w:val="0092611D"/>
    <w:rsid w:val="009261F4"/>
    <w:rsid w:val="009262A0"/>
    <w:rsid w:val="00926399"/>
    <w:rsid w:val="009264FA"/>
    <w:rsid w:val="009266E3"/>
    <w:rsid w:val="00926723"/>
    <w:rsid w:val="00926837"/>
    <w:rsid w:val="0092689E"/>
    <w:rsid w:val="0092697A"/>
    <w:rsid w:val="00926CB6"/>
    <w:rsid w:val="00926E82"/>
    <w:rsid w:val="0092728B"/>
    <w:rsid w:val="00927410"/>
    <w:rsid w:val="0092748D"/>
    <w:rsid w:val="009274D8"/>
    <w:rsid w:val="009275A0"/>
    <w:rsid w:val="009275F7"/>
    <w:rsid w:val="0092773A"/>
    <w:rsid w:val="00927817"/>
    <w:rsid w:val="0092783A"/>
    <w:rsid w:val="009278F5"/>
    <w:rsid w:val="00927984"/>
    <w:rsid w:val="009279B5"/>
    <w:rsid w:val="009279D6"/>
    <w:rsid w:val="00927B71"/>
    <w:rsid w:val="00927CC1"/>
    <w:rsid w:val="00927ED1"/>
    <w:rsid w:val="00930087"/>
    <w:rsid w:val="0093021C"/>
    <w:rsid w:val="00930326"/>
    <w:rsid w:val="00930350"/>
    <w:rsid w:val="00930576"/>
    <w:rsid w:val="009305E0"/>
    <w:rsid w:val="00930651"/>
    <w:rsid w:val="00930927"/>
    <w:rsid w:val="009309CD"/>
    <w:rsid w:val="009309E8"/>
    <w:rsid w:val="00930A41"/>
    <w:rsid w:val="00930A86"/>
    <w:rsid w:val="00930E75"/>
    <w:rsid w:val="00930EEB"/>
    <w:rsid w:val="00930EF8"/>
    <w:rsid w:val="00930FA0"/>
    <w:rsid w:val="00930FA1"/>
    <w:rsid w:val="00931122"/>
    <w:rsid w:val="009311B4"/>
    <w:rsid w:val="009311C3"/>
    <w:rsid w:val="009312DD"/>
    <w:rsid w:val="0093132D"/>
    <w:rsid w:val="0093133E"/>
    <w:rsid w:val="009315B6"/>
    <w:rsid w:val="009315BF"/>
    <w:rsid w:val="009315F9"/>
    <w:rsid w:val="00931767"/>
    <w:rsid w:val="00931943"/>
    <w:rsid w:val="00931CBA"/>
    <w:rsid w:val="00931D0C"/>
    <w:rsid w:val="00931D3A"/>
    <w:rsid w:val="00931F34"/>
    <w:rsid w:val="0093205D"/>
    <w:rsid w:val="0093208B"/>
    <w:rsid w:val="009320BF"/>
    <w:rsid w:val="00932137"/>
    <w:rsid w:val="0093218C"/>
    <w:rsid w:val="00932351"/>
    <w:rsid w:val="00932570"/>
    <w:rsid w:val="00932602"/>
    <w:rsid w:val="0093260C"/>
    <w:rsid w:val="0093272C"/>
    <w:rsid w:val="00932739"/>
    <w:rsid w:val="009327CB"/>
    <w:rsid w:val="00932D68"/>
    <w:rsid w:val="00932EB8"/>
    <w:rsid w:val="00932FFB"/>
    <w:rsid w:val="00933066"/>
    <w:rsid w:val="00933076"/>
    <w:rsid w:val="009332B4"/>
    <w:rsid w:val="00933313"/>
    <w:rsid w:val="009333D0"/>
    <w:rsid w:val="00933631"/>
    <w:rsid w:val="0093363D"/>
    <w:rsid w:val="00933681"/>
    <w:rsid w:val="00933750"/>
    <w:rsid w:val="0093375E"/>
    <w:rsid w:val="00933908"/>
    <w:rsid w:val="0093390C"/>
    <w:rsid w:val="0093390F"/>
    <w:rsid w:val="00933B54"/>
    <w:rsid w:val="00933BBF"/>
    <w:rsid w:val="00933C69"/>
    <w:rsid w:val="00933CE9"/>
    <w:rsid w:val="009342A3"/>
    <w:rsid w:val="00934581"/>
    <w:rsid w:val="009345FD"/>
    <w:rsid w:val="00934A03"/>
    <w:rsid w:val="00934CB7"/>
    <w:rsid w:val="00934ED0"/>
    <w:rsid w:val="00935093"/>
    <w:rsid w:val="00935170"/>
    <w:rsid w:val="00935312"/>
    <w:rsid w:val="0093547D"/>
    <w:rsid w:val="009356A9"/>
    <w:rsid w:val="009357BC"/>
    <w:rsid w:val="00935866"/>
    <w:rsid w:val="00935932"/>
    <w:rsid w:val="0093594C"/>
    <w:rsid w:val="00935CBC"/>
    <w:rsid w:val="00935CFF"/>
    <w:rsid w:val="00935E11"/>
    <w:rsid w:val="00935F22"/>
    <w:rsid w:val="00935F28"/>
    <w:rsid w:val="00936292"/>
    <w:rsid w:val="009362D8"/>
    <w:rsid w:val="00936317"/>
    <w:rsid w:val="0093638D"/>
    <w:rsid w:val="00936583"/>
    <w:rsid w:val="009365AC"/>
    <w:rsid w:val="009365CF"/>
    <w:rsid w:val="00936756"/>
    <w:rsid w:val="0093679B"/>
    <w:rsid w:val="00936917"/>
    <w:rsid w:val="00936AB0"/>
    <w:rsid w:val="00936B61"/>
    <w:rsid w:val="00936C46"/>
    <w:rsid w:val="0093700E"/>
    <w:rsid w:val="00937052"/>
    <w:rsid w:val="00937286"/>
    <w:rsid w:val="00937304"/>
    <w:rsid w:val="00937352"/>
    <w:rsid w:val="009374F0"/>
    <w:rsid w:val="0093762F"/>
    <w:rsid w:val="00937758"/>
    <w:rsid w:val="009378CE"/>
    <w:rsid w:val="00937BED"/>
    <w:rsid w:val="00937C7D"/>
    <w:rsid w:val="00937E0A"/>
    <w:rsid w:val="00937FE8"/>
    <w:rsid w:val="00940104"/>
    <w:rsid w:val="00940128"/>
    <w:rsid w:val="009402E5"/>
    <w:rsid w:val="00940312"/>
    <w:rsid w:val="00940827"/>
    <w:rsid w:val="009408AB"/>
    <w:rsid w:val="00940A1F"/>
    <w:rsid w:val="00940E53"/>
    <w:rsid w:val="00941416"/>
    <w:rsid w:val="0094156F"/>
    <w:rsid w:val="009416FE"/>
    <w:rsid w:val="00941743"/>
    <w:rsid w:val="009417C9"/>
    <w:rsid w:val="00941916"/>
    <w:rsid w:val="0094193D"/>
    <w:rsid w:val="00941AB8"/>
    <w:rsid w:val="00941C29"/>
    <w:rsid w:val="00941DFC"/>
    <w:rsid w:val="009421FE"/>
    <w:rsid w:val="009423E4"/>
    <w:rsid w:val="0094249E"/>
    <w:rsid w:val="00942684"/>
    <w:rsid w:val="00942686"/>
    <w:rsid w:val="0094271B"/>
    <w:rsid w:val="00942943"/>
    <w:rsid w:val="009429ED"/>
    <w:rsid w:val="00942C22"/>
    <w:rsid w:val="00942C86"/>
    <w:rsid w:val="00942D31"/>
    <w:rsid w:val="00942DCE"/>
    <w:rsid w:val="00942E66"/>
    <w:rsid w:val="00942F57"/>
    <w:rsid w:val="00943168"/>
    <w:rsid w:val="009432D5"/>
    <w:rsid w:val="0094352B"/>
    <w:rsid w:val="009438CC"/>
    <w:rsid w:val="00944026"/>
    <w:rsid w:val="00944096"/>
    <w:rsid w:val="00944189"/>
    <w:rsid w:val="00944CAB"/>
    <w:rsid w:val="00944DCB"/>
    <w:rsid w:val="00944EFB"/>
    <w:rsid w:val="00945172"/>
    <w:rsid w:val="0094530A"/>
    <w:rsid w:val="00945334"/>
    <w:rsid w:val="00945387"/>
    <w:rsid w:val="00945449"/>
    <w:rsid w:val="0094544B"/>
    <w:rsid w:val="00945788"/>
    <w:rsid w:val="00945891"/>
    <w:rsid w:val="00945BEF"/>
    <w:rsid w:val="00945C7A"/>
    <w:rsid w:val="00945E37"/>
    <w:rsid w:val="00945E5B"/>
    <w:rsid w:val="00945E65"/>
    <w:rsid w:val="00945F00"/>
    <w:rsid w:val="00945F2F"/>
    <w:rsid w:val="00946315"/>
    <w:rsid w:val="00946380"/>
    <w:rsid w:val="00946649"/>
    <w:rsid w:val="00946668"/>
    <w:rsid w:val="009466BB"/>
    <w:rsid w:val="00946814"/>
    <w:rsid w:val="009468B5"/>
    <w:rsid w:val="009469BA"/>
    <w:rsid w:val="00946B6B"/>
    <w:rsid w:val="00946BB2"/>
    <w:rsid w:val="00946D90"/>
    <w:rsid w:val="00946E0B"/>
    <w:rsid w:val="00946E86"/>
    <w:rsid w:val="00947190"/>
    <w:rsid w:val="0094720F"/>
    <w:rsid w:val="00947211"/>
    <w:rsid w:val="00947268"/>
    <w:rsid w:val="00947288"/>
    <w:rsid w:val="009474FE"/>
    <w:rsid w:val="00947701"/>
    <w:rsid w:val="009477BD"/>
    <w:rsid w:val="00947867"/>
    <w:rsid w:val="00947883"/>
    <w:rsid w:val="00947959"/>
    <w:rsid w:val="00947A74"/>
    <w:rsid w:val="00947BAF"/>
    <w:rsid w:val="00947CD2"/>
    <w:rsid w:val="00947E68"/>
    <w:rsid w:val="00947ED0"/>
    <w:rsid w:val="00947F58"/>
    <w:rsid w:val="0095000D"/>
    <w:rsid w:val="00950083"/>
    <w:rsid w:val="0095043D"/>
    <w:rsid w:val="00950525"/>
    <w:rsid w:val="0095079E"/>
    <w:rsid w:val="00950813"/>
    <w:rsid w:val="00950941"/>
    <w:rsid w:val="00950977"/>
    <w:rsid w:val="009509A9"/>
    <w:rsid w:val="009509CC"/>
    <w:rsid w:val="009509E6"/>
    <w:rsid w:val="009509FE"/>
    <w:rsid w:val="00950ACA"/>
    <w:rsid w:val="00950BB9"/>
    <w:rsid w:val="00950E27"/>
    <w:rsid w:val="00950F4E"/>
    <w:rsid w:val="00950F99"/>
    <w:rsid w:val="00950F9E"/>
    <w:rsid w:val="00950FD7"/>
    <w:rsid w:val="0095105F"/>
    <w:rsid w:val="0095127C"/>
    <w:rsid w:val="009513D9"/>
    <w:rsid w:val="0095164C"/>
    <w:rsid w:val="00951772"/>
    <w:rsid w:val="00951BCF"/>
    <w:rsid w:val="00951CA8"/>
    <w:rsid w:val="00951CE8"/>
    <w:rsid w:val="00951E15"/>
    <w:rsid w:val="009522D4"/>
    <w:rsid w:val="009523A1"/>
    <w:rsid w:val="00952489"/>
    <w:rsid w:val="009525FA"/>
    <w:rsid w:val="00952613"/>
    <w:rsid w:val="00952683"/>
    <w:rsid w:val="009526BA"/>
    <w:rsid w:val="00952961"/>
    <w:rsid w:val="00952A8D"/>
    <w:rsid w:val="00952BAC"/>
    <w:rsid w:val="00952BE0"/>
    <w:rsid w:val="00952E15"/>
    <w:rsid w:val="00952ED5"/>
    <w:rsid w:val="00953258"/>
    <w:rsid w:val="00953291"/>
    <w:rsid w:val="009532D8"/>
    <w:rsid w:val="00953594"/>
    <w:rsid w:val="0095362B"/>
    <w:rsid w:val="00953701"/>
    <w:rsid w:val="00953848"/>
    <w:rsid w:val="00953900"/>
    <w:rsid w:val="00953983"/>
    <w:rsid w:val="00953DF2"/>
    <w:rsid w:val="00953E03"/>
    <w:rsid w:val="00953E4B"/>
    <w:rsid w:val="00953FF8"/>
    <w:rsid w:val="0095407A"/>
    <w:rsid w:val="00954230"/>
    <w:rsid w:val="009542DE"/>
    <w:rsid w:val="0095440C"/>
    <w:rsid w:val="0095441B"/>
    <w:rsid w:val="009544DE"/>
    <w:rsid w:val="0095474C"/>
    <w:rsid w:val="0095476D"/>
    <w:rsid w:val="0095477C"/>
    <w:rsid w:val="009548B6"/>
    <w:rsid w:val="00954BDB"/>
    <w:rsid w:val="00954C10"/>
    <w:rsid w:val="00954D1C"/>
    <w:rsid w:val="00954F01"/>
    <w:rsid w:val="0095511E"/>
    <w:rsid w:val="0095518A"/>
    <w:rsid w:val="0095564A"/>
    <w:rsid w:val="00955872"/>
    <w:rsid w:val="0095594D"/>
    <w:rsid w:val="00955AA6"/>
    <w:rsid w:val="00955C09"/>
    <w:rsid w:val="00955D9E"/>
    <w:rsid w:val="00955E29"/>
    <w:rsid w:val="00955F84"/>
    <w:rsid w:val="0095608F"/>
    <w:rsid w:val="0095624A"/>
    <w:rsid w:val="0095631C"/>
    <w:rsid w:val="00956901"/>
    <w:rsid w:val="009569CE"/>
    <w:rsid w:val="00956A28"/>
    <w:rsid w:val="00956E7F"/>
    <w:rsid w:val="00956FAA"/>
    <w:rsid w:val="0095709B"/>
    <w:rsid w:val="009570A3"/>
    <w:rsid w:val="009570D8"/>
    <w:rsid w:val="0095744D"/>
    <w:rsid w:val="0095777D"/>
    <w:rsid w:val="009577EB"/>
    <w:rsid w:val="009579D4"/>
    <w:rsid w:val="0096004B"/>
    <w:rsid w:val="00960263"/>
    <w:rsid w:val="0096036E"/>
    <w:rsid w:val="00960576"/>
    <w:rsid w:val="009606C8"/>
    <w:rsid w:val="0096089C"/>
    <w:rsid w:val="00960A3F"/>
    <w:rsid w:val="00960A54"/>
    <w:rsid w:val="00960B53"/>
    <w:rsid w:val="00960BC6"/>
    <w:rsid w:val="00960CDF"/>
    <w:rsid w:val="00960DEA"/>
    <w:rsid w:val="00960F0F"/>
    <w:rsid w:val="00961082"/>
    <w:rsid w:val="009611E8"/>
    <w:rsid w:val="00961219"/>
    <w:rsid w:val="00961276"/>
    <w:rsid w:val="00961606"/>
    <w:rsid w:val="00961730"/>
    <w:rsid w:val="009618A0"/>
    <w:rsid w:val="0096198F"/>
    <w:rsid w:val="00961B6C"/>
    <w:rsid w:val="00961CA8"/>
    <w:rsid w:val="00961F0C"/>
    <w:rsid w:val="0096206C"/>
    <w:rsid w:val="009620D4"/>
    <w:rsid w:val="009621E9"/>
    <w:rsid w:val="009622D5"/>
    <w:rsid w:val="00962371"/>
    <w:rsid w:val="00962488"/>
    <w:rsid w:val="009624F0"/>
    <w:rsid w:val="0096262B"/>
    <w:rsid w:val="009627DC"/>
    <w:rsid w:val="00962DF2"/>
    <w:rsid w:val="0096307C"/>
    <w:rsid w:val="0096380E"/>
    <w:rsid w:val="00963A4A"/>
    <w:rsid w:val="00963A4D"/>
    <w:rsid w:val="00963E83"/>
    <w:rsid w:val="00963EAB"/>
    <w:rsid w:val="00963FBE"/>
    <w:rsid w:val="00964147"/>
    <w:rsid w:val="0096416D"/>
    <w:rsid w:val="00964552"/>
    <w:rsid w:val="009645D4"/>
    <w:rsid w:val="00964614"/>
    <w:rsid w:val="00964817"/>
    <w:rsid w:val="009648FC"/>
    <w:rsid w:val="0096490E"/>
    <w:rsid w:val="00964917"/>
    <w:rsid w:val="00964E4A"/>
    <w:rsid w:val="00964E60"/>
    <w:rsid w:val="00964F58"/>
    <w:rsid w:val="00964FA8"/>
    <w:rsid w:val="009650C7"/>
    <w:rsid w:val="009653E2"/>
    <w:rsid w:val="0096552E"/>
    <w:rsid w:val="009658BD"/>
    <w:rsid w:val="009659C0"/>
    <w:rsid w:val="00965A35"/>
    <w:rsid w:val="00965BE2"/>
    <w:rsid w:val="00965D15"/>
    <w:rsid w:val="00965D99"/>
    <w:rsid w:val="00965EFF"/>
    <w:rsid w:val="0096607A"/>
    <w:rsid w:val="0096630B"/>
    <w:rsid w:val="009667DC"/>
    <w:rsid w:val="009667E4"/>
    <w:rsid w:val="0096680D"/>
    <w:rsid w:val="00966819"/>
    <w:rsid w:val="00966D69"/>
    <w:rsid w:val="00966E43"/>
    <w:rsid w:val="0096703A"/>
    <w:rsid w:val="009672E6"/>
    <w:rsid w:val="0096732B"/>
    <w:rsid w:val="00967368"/>
    <w:rsid w:val="0096738D"/>
    <w:rsid w:val="009673E6"/>
    <w:rsid w:val="0096744B"/>
    <w:rsid w:val="0096751A"/>
    <w:rsid w:val="0096770D"/>
    <w:rsid w:val="00967782"/>
    <w:rsid w:val="0096787D"/>
    <w:rsid w:val="00967903"/>
    <w:rsid w:val="0096795F"/>
    <w:rsid w:val="00967978"/>
    <w:rsid w:val="00967ED7"/>
    <w:rsid w:val="00967F1B"/>
    <w:rsid w:val="00967FFC"/>
    <w:rsid w:val="00970026"/>
    <w:rsid w:val="00970084"/>
    <w:rsid w:val="0097015D"/>
    <w:rsid w:val="009701D6"/>
    <w:rsid w:val="0097028D"/>
    <w:rsid w:val="009702B3"/>
    <w:rsid w:val="009704D0"/>
    <w:rsid w:val="00970592"/>
    <w:rsid w:val="00970601"/>
    <w:rsid w:val="00970640"/>
    <w:rsid w:val="009708FA"/>
    <w:rsid w:val="00970A97"/>
    <w:rsid w:val="00970B20"/>
    <w:rsid w:val="00970B89"/>
    <w:rsid w:val="00970BF5"/>
    <w:rsid w:val="00970E51"/>
    <w:rsid w:val="0097103F"/>
    <w:rsid w:val="0097117D"/>
    <w:rsid w:val="009711B9"/>
    <w:rsid w:val="00971227"/>
    <w:rsid w:val="009712FE"/>
    <w:rsid w:val="009714C3"/>
    <w:rsid w:val="009714F7"/>
    <w:rsid w:val="00971534"/>
    <w:rsid w:val="0097157C"/>
    <w:rsid w:val="00971636"/>
    <w:rsid w:val="009717D6"/>
    <w:rsid w:val="009719A7"/>
    <w:rsid w:val="0097219C"/>
    <w:rsid w:val="00972397"/>
    <w:rsid w:val="00972449"/>
    <w:rsid w:val="00972483"/>
    <w:rsid w:val="009724E9"/>
    <w:rsid w:val="009725B6"/>
    <w:rsid w:val="00972619"/>
    <w:rsid w:val="0097266A"/>
    <w:rsid w:val="00972722"/>
    <w:rsid w:val="00972805"/>
    <w:rsid w:val="00972C0F"/>
    <w:rsid w:val="00972C29"/>
    <w:rsid w:val="00972C96"/>
    <w:rsid w:val="00972E2B"/>
    <w:rsid w:val="00972F2E"/>
    <w:rsid w:val="009731FF"/>
    <w:rsid w:val="00973364"/>
    <w:rsid w:val="009735E5"/>
    <w:rsid w:val="00973775"/>
    <w:rsid w:val="0097385F"/>
    <w:rsid w:val="009739F2"/>
    <w:rsid w:val="00973A9B"/>
    <w:rsid w:val="00973C59"/>
    <w:rsid w:val="00973DB4"/>
    <w:rsid w:val="00973DC1"/>
    <w:rsid w:val="00973E1B"/>
    <w:rsid w:val="00973E7B"/>
    <w:rsid w:val="00973FE8"/>
    <w:rsid w:val="00974226"/>
    <w:rsid w:val="00974261"/>
    <w:rsid w:val="009742C3"/>
    <w:rsid w:val="00974363"/>
    <w:rsid w:val="0097455A"/>
    <w:rsid w:val="00974698"/>
    <w:rsid w:val="0097476F"/>
    <w:rsid w:val="00974807"/>
    <w:rsid w:val="009748E0"/>
    <w:rsid w:val="00974C02"/>
    <w:rsid w:val="00974C03"/>
    <w:rsid w:val="00974E6E"/>
    <w:rsid w:val="00974F7B"/>
    <w:rsid w:val="00975240"/>
    <w:rsid w:val="00975306"/>
    <w:rsid w:val="00975410"/>
    <w:rsid w:val="00975544"/>
    <w:rsid w:val="00975628"/>
    <w:rsid w:val="00975687"/>
    <w:rsid w:val="009756DD"/>
    <w:rsid w:val="009757E6"/>
    <w:rsid w:val="0097590D"/>
    <w:rsid w:val="00975994"/>
    <w:rsid w:val="00975AE4"/>
    <w:rsid w:val="00975AFB"/>
    <w:rsid w:val="00975EC3"/>
    <w:rsid w:val="00975EF1"/>
    <w:rsid w:val="00975F8B"/>
    <w:rsid w:val="009761CE"/>
    <w:rsid w:val="0097631E"/>
    <w:rsid w:val="00976342"/>
    <w:rsid w:val="0097635B"/>
    <w:rsid w:val="0097636A"/>
    <w:rsid w:val="009763FF"/>
    <w:rsid w:val="00976445"/>
    <w:rsid w:val="00976620"/>
    <w:rsid w:val="00976654"/>
    <w:rsid w:val="00976C06"/>
    <w:rsid w:val="00976C5F"/>
    <w:rsid w:val="00976CA6"/>
    <w:rsid w:val="00976D93"/>
    <w:rsid w:val="00976D9F"/>
    <w:rsid w:val="00976E13"/>
    <w:rsid w:val="009771BB"/>
    <w:rsid w:val="009771D9"/>
    <w:rsid w:val="009771E6"/>
    <w:rsid w:val="0097733D"/>
    <w:rsid w:val="00977639"/>
    <w:rsid w:val="009776A9"/>
    <w:rsid w:val="00977710"/>
    <w:rsid w:val="0097780C"/>
    <w:rsid w:val="0097780D"/>
    <w:rsid w:val="0097784D"/>
    <w:rsid w:val="0097797D"/>
    <w:rsid w:val="00977B0D"/>
    <w:rsid w:val="00977B5A"/>
    <w:rsid w:val="00977BA9"/>
    <w:rsid w:val="00977CF3"/>
    <w:rsid w:val="00977E19"/>
    <w:rsid w:val="00977FEA"/>
    <w:rsid w:val="00980045"/>
    <w:rsid w:val="009800E2"/>
    <w:rsid w:val="009800E8"/>
    <w:rsid w:val="009802BE"/>
    <w:rsid w:val="009803C9"/>
    <w:rsid w:val="00980414"/>
    <w:rsid w:val="009804AF"/>
    <w:rsid w:val="00980502"/>
    <w:rsid w:val="009805AA"/>
    <w:rsid w:val="00980633"/>
    <w:rsid w:val="00980836"/>
    <w:rsid w:val="00980A59"/>
    <w:rsid w:val="00980D79"/>
    <w:rsid w:val="00980E1E"/>
    <w:rsid w:val="00980E7D"/>
    <w:rsid w:val="00980EA2"/>
    <w:rsid w:val="00981132"/>
    <w:rsid w:val="00981461"/>
    <w:rsid w:val="0098172E"/>
    <w:rsid w:val="009818A9"/>
    <w:rsid w:val="00981AAB"/>
    <w:rsid w:val="00981B20"/>
    <w:rsid w:val="00981E8E"/>
    <w:rsid w:val="0098200D"/>
    <w:rsid w:val="00982123"/>
    <w:rsid w:val="00982201"/>
    <w:rsid w:val="0098229D"/>
    <w:rsid w:val="00982321"/>
    <w:rsid w:val="009826AE"/>
    <w:rsid w:val="009826BF"/>
    <w:rsid w:val="009827C8"/>
    <w:rsid w:val="00982C22"/>
    <w:rsid w:val="00982CFD"/>
    <w:rsid w:val="00982DCD"/>
    <w:rsid w:val="00982E2C"/>
    <w:rsid w:val="009831FD"/>
    <w:rsid w:val="009832B6"/>
    <w:rsid w:val="00983447"/>
    <w:rsid w:val="00983527"/>
    <w:rsid w:val="0098355C"/>
    <w:rsid w:val="00983560"/>
    <w:rsid w:val="009836EF"/>
    <w:rsid w:val="0098375E"/>
    <w:rsid w:val="0098385D"/>
    <w:rsid w:val="00983875"/>
    <w:rsid w:val="009839B3"/>
    <w:rsid w:val="00983B33"/>
    <w:rsid w:val="00983FBB"/>
    <w:rsid w:val="00984239"/>
    <w:rsid w:val="0098428E"/>
    <w:rsid w:val="009843C1"/>
    <w:rsid w:val="009843E0"/>
    <w:rsid w:val="00984411"/>
    <w:rsid w:val="0098447E"/>
    <w:rsid w:val="00984524"/>
    <w:rsid w:val="00984576"/>
    <w:rsid w:val="0098477F"/>
    <w:rsid w:val="0098478C"/>
    <w:rsid w:val="009847A5"/>
    <w:rsid w:val="009848B1"/>
    <w:rsid w:val="0098499E"/>
    <w:rsid w:val="009849C3"/>
    <w:rsid w:val="009849F5"/>
    <w:rsid w:val="00984A13"/>
    <w:rsid w:val="00984A3A"/>
    <w:rsid w:val="00984CBB"/>
    <w:rsid w:val="00984E31"/>
    <w:rsid w:val="00985142"/>
    <w:rsid w:val="0098528F"/>
    <w:rsid w:val="009852D6"/>
    <w:rsid w:val="0098539B"/>
    <w:rsid w:val="009855D5"/>
    <w:rsid w:val="009856B7"/>
    <w:rsid w:val="00985871"/>
    <w:rsid w:val="00985878"/>
    <w:rsid w:val="00985920"/>
    <w:rsid w:val="00985C51"/>
    <w:rsid w:val="00985CF6"/>
    <w:rsid w:val="00985D43"/>
    <w:rsid w:val="009860E1"/>
    <w:rsid w:val="009862CC"/>
    <w:rsid w:val="00986318"/>
    <w:rsid w:val="00986413"/>
    <w:rsid w:val="009864FC"/>
    <w:rsid w:val="00986685"/>
    <w:rsid w:val="0098668D"/>
    <w:rsid w:val="009866D2"/>
    <w:rsid w:val="00986709"/>
    <w:rsid w:val="0098688F"/>
    <w:rsid w:val="009868A2"/>
    <w:rsid w:val="00986B48"/>
    <w:rsid w:val="00986BB3"/>
    <w:rsid w:val="00986C55"/>
    <w:rsid w:val="00986CDC"/>
    <w:rsid w:val="00986D9B"/>
    <w:rsid w:val="00986FC0"/>
    <w:rsid w:val="0098709F"/>
    <w:rsid w:val="009870E4"/>
    <w:rsid w:val="0098713D"/>
    <w:rsid w:val="00987287"/>
    <w:rsid w:val="009873E3"/>
    <w:rsid w:val="00987509"/>
    <w:rsid w:val="0098762D"/>
    <w:rsid w:val="00987731"/>
    <w:rsid w:val="00987764"/>
    <w:rsid w:val="009878C4"/>
    <w:rsid w:val="00987907"/>
    <w:rsid w:val="009879FC"/>
    <w:rsid w:val="00987A5F"/>
    <w:rsid w:val="00987B4F"/>
    <w:rsid w:val="00987B5B"/>
    <w:rsid w:val="00987C06"/>
    <w:rsid w:val="00987C91"/>
    <w:rsid w:val="00987D11"/>
    <w:rsid w:val="00987E02"/>
    <w:rsid w:val="00987E3F"/>
    <w:rsid w:val="00987E72"/>
    <w:rsid w:val="00987EA9"/>
    <w:rsid w:val="00987EC5"/>
    <w:rsid w:val="0099004F"/>
    <w:rsid w:val="00990102"/>
    <w:rsid w:val="009901C9"/>
    <w:rsid w:val="0099046E"/>
    <w:rsid w:val="00990761"/>
    <w:rsid w:val="009907EE"/>
    <w:rsid w:val="00990903"/>
    <w:rsid w:val="00990987"/>
    <w:rsid w:val="009909E7"/>
    <w:rsid w:val="00990A97"/>
    <w:rsid w:val="00990AD1"/>
    <w:rsid w:val="00990B2C"/>
    <w:rsid w:val="00990BA8"/>
    <w:rsid w:val="00990D84"/>
    <w:rsid w:val="00990D9A"/>
    <w:rsid w:val="00990DA0"/>
    <w:rsid w:val="00990DDE"/>
    <w:rsid w:val="00990E1B"/>
    <w:rsid w:val="00990E95"/>
    <w:rsid w:val="00990F2D"/>
    <w:rsid w:val="0099112B"/>
    <w:rsid w:val="00991208"/>
    <w:rsid w:val="009914EC"/>
    <w:rsid w:val="009916B8"/>
    <w:rsid w:val="009918CF"/>
    <w:rsid w:val="009919B2"/>
    <w:rsid w:val="009919B6"/>
    <w:rsid w:val="009919D1"/>
    <w:rsid w:val="009919E5"/>
    <w:rsid w:val="00991A4B"/>
    <w:rsid w:val="00991B9D"/>
    <w:rsid w:val="00991BAE"/>
    <w:rsid w:val="00991C96"/>
    <w:rsid w:val="00991CED"/>
    <w:rsid w:val="00991E2E"/>
    <w:rsid w:val="00991F1C"/>
    <w:rsid w:val="0099206E"/>
    <w:rsid w:val="00992384"/>
    <w:rsid w:val="009924B8"/>
    <w:rsid w:val="009925CB"/>
    <w:rsid w:val="009925F4"/>
    <w:rsid w:val="0099283F"/>
    <w:rsid w:val="00992857"/>
    <w:rsid w:val="00992876"/>
    <w:rsid w:val="00992881"/>
    <w:rsid w:val="00992887"/>
    <w:rsid w:val="00992B9F"/>
    <w:rsid w:val="00992C2D"/>
    <w:rsid w:val="00992D76"/>
    <w:rsid w:val="00992DE4"/>
    <w:rsid w:val="00992F81"/>
    <w:rsid w:val="00992F8E"/>
    <w:rsid w:val="00993065"/>
    <w:rsid w:val="0099306E"/>
    <w:rsid w:val="009930D1"/>
    <w:rsid w:val="00993105"/>
    <w:rsid w:val="009932CC"/>
    <w:rsid w:val="00993537"/>
    <w:rsid w:val="00993547"/>
    <w:rsid w:val="0099356D"/>
    <w:rsid w:val="009935F3"/>
    <w:rsid w:val="0099361E"/>
    <w:rsid w:val="009936EC"/>
    <w:rsid w:val="0099385E"/>
    <w:rsid w:val="009938E6"/>
    <w:rsid w:val="00993957"/>
    <w:rsid w:val="009939BD"/>
    <w:rsid w:val="00993E0C"/>
    <w:rsid w:val="00993FC3"/>
    <w:rsid w:val="00994058"/>
    <w:rsid w:val="0099407F"/>
    <w:rsid w:val="00994485"/>
    <w:rsid w:val="00994830"/>
    <w:rsid w:val="00994A43"/>
    <w:rsid w:val="00994A52"/>
    <w:rsid w:val="00994D06"/>
    <w:rsid w:val="00994E4D"/>
    <w:rsid w:val="00995099"/>
    <w:rsid w:val="009950B9"/>
    <w:rsid w:val="0099541C"/>
    <w:rsid w:val="009957B1"/>
    <w:rsid w:val="009958BC"/>
    <w:rsid w:val="0099592E"/>
    <w:rsid w:val="00995A41"/>
    <w:rsid w:val="00995B01"/>
    <w:rsid w:val="00995E3A"/>
    <w:rsid w:val="00995E43"/>
    <w:rsid w:val="009961E8"/>
    <w:rsid w:val="00996223"/>
    <w:rsid w:val="00996294"/>
    <w:rsid w:val="009964AF"/>
    <w:rsid w:val="00996AF6"/>
    <w:rsid w:val="00996B7E"/>
    <w:rsid w:val="00996C19"/>
    <w:rsid w:val="00996C4D"/>
    <w:rsid w:val="00996DB6"/>
    <w:rsid w:val="00996EB4"/>
    <w:rsid w:val="00996ED4"/>
    <w:rsid w:val="009970AA"/>
    <w:rsid w:val="009973AE"/>
    <w:rsid w:val="009973CD"/>
    <w:rsid w:val="009975E8"/>
    <w:rsid w:val="00997944"/>
    <w:rsid w:val="009A011F"/>
    <w:rsid w:val="009A02A8"/>
    <w:rsid w:val="009A02F8"/>
    <w:rsid w:val="009A0514"/>
    <w:rsid w:val="009A0551"/>
    <w:rsid w:val="009A066B"/>
    <w:rsid w:val="009A0692"/>
    <w:rsid w:val="009A0756"/>
    <w:rsid w:val="009A07B6"/>
    <w:rsid w:val="009A0903"/>
    <w:rsid w:val="009A0974"/>
    <w:rsid w:val="009A0EA9"/>
    <w:rsid w:val="009A0F4B"/>
    <w:rsid w:val="009A0F4E"/>
    <w:rsid w:val="009A0F83"/>
    <w:rsid w:val="009A0FB0"/>
    <w:rsid w:val="009A105E"/>
    <w:rsid w:val="009A10FE"/>
    <w:rsid w:val="009A128F"/>
    <w:rsid w:val="009A12AE"/>
    <w:rsid w:val="009A13CE"/>
    <w:rsid w:val="009A143C"/>
    <w:rsid w:val="009A1558"/>
    <w:rsid w:val="009A15BC"/>
    <w:rsid w:val="009A161D"/>
    <w:rsid w:val="009A1662"/>
    <w:rsid w:val="009A16ED"/>
    <w:rsid w:val="009A16FB"/>
    <w:rsid w:val="009A1808"/>
    <w:rsid w:val="009A1848"/>
    <w:rsid w:val="009A196A"/>
    <w:rsid w:val="009A1B18"/>
    <w:rsid w:val="009A1C32"/>
    <w:rsid w:val="009A1D0E"/>
    <w:rsid w:val="009A1E55"/>
    <w:rsid w:val="009A1FA7"/>
    <w:rsid w:val="009A207E"/>
    <w:rsid w:val="009A20AD"/>
    <w:rsid w:val="009A20F0"/>
    <w:rsid w:val="009A227E"/>
    <w:rsid w:val="009A248A"/>
    <w:rsid w:val="009A24FF"/>
    <w:rsid w:val="009A25ED"/>
    <w:rsid w:val="009A2693"/>
    <w:rsid w:val="009A2734"/>
    <w:rsid w:val="009A27A3"/>
    <w:rsid w:val="009A28E0"/>
    <w:rsid w:val="009A28E3"/>
    <w:rsid w:val="009A29B2"/>
    <w:rsid w:val="009A2CF1"/>
    <w:rsid w:val="009A2EE4"/>
    <w:rsid w:val="009A304C"/>
    <w:rsid w:val="009A305B"/>
    <w:rsid w:val="009A3226"/>
    <w:rsid w:val="009A332E"/>
    <w:rsid w:val="009A3556"/>
    <w:rsid w:val="009A3612"/>
    <w:rsid w:val="009A37E3"/>
    <w:rsid w:val="009A3B88"/>
    <w:rsid w:val="009A3BC7"/>
    <w:rsid w:val="009A3BF7"/>
    <w:rsid w:val="009A3CC8"/>
    <w:rsid w:val="009A3E90"/>
    <w:rsid w:val="009A401E"/>
    <w:rsid w:val="009A414D"/>
    <w:rsid w:val="009A4151"/>
    <w:rsid w:val="009A46E5"/>
    <w:rsid w:val="009A47DA"/>
    <w:rsid w:val="009A4801"/>
    <w:rsid w:val="009A4929"/>
    <w:rsid w:val="009A4A81"/>
    <w:rsid w:val="009A4DC2"/>
    <w:rsid w:val="009A4F70"/>
    <w:rsid w:val="009A5177"/>
    <w:rsid w:val="009A51A5"/>
    <w:rsid w:val="009A5509"/>
    <w:rsid w:val="009A55ED"/>
    <w:rsid w:val="009A5A87"/>
    <w:rsid w:val="009A5D2C"/>
    <w:rsid w:val="009A5DB8"/>
    <w:rsid w:val="009A5DC5"/>
    <w:rsid w:val="009A6172"/>
    <w:rsid w:val="009A622A"/>
    <w:rsid w:val="009A65E6"/>
    <w:rsid w:val="009A67E9"/>
    <w:rsid w:val="009A6874"/>
    <w:rsid w:val="009A6A17"/>
    <w:rsid w:val="009A6CC4"/>
    <w:rsid w:val="009A6CDF"/>
    <w:rsid w:val="009A6D53"/>
    <w:rsid w:val="009A6EFF"/>
    <w:rsid w:val="009A6F51"/>
    <w:rsid w:val="009A7039"/>
    <w:rsid w:val="009A7217"/>
    <w:rsid w:val="009A7627"/>
    <w:rsid w:val="009A7634"/>
    <w:rsid w:val="009A76AA"/>
    <w:rsid w:val="009A79AE"/>
    <w:rsid w:val="009A79CF"/>
    <w:rsid w:val="009A7B22"/>
    <w:rsid w:val="009A7ECE"/>
    <w:rsid w:val="009A7FC2"/>
    <w:rsid w:val="009B017D"/>
    <w:rsid w:val="009B02F2"/>
    <w:rsid w:val="009B0324"/>
    <w:rsid w:val="009B0436"/>
    <w:rsid w:val="009B0511"/>
    <w:rsid w:val="009B071E"/>
    <w:rsid w:val="009B0784"/>
    <w:rsid w:val="009B0846"/>
    <w:rsid w:val="009B08B0"/>
    <w:rsid w:val="009B092B"/>
    <w:rsid w:val="009B0955"/>
    <w:rsid w:val="009B0AC6"/>
    <w:rsid w:val="009B0B0A"/>
    <w:rsid w:val="009B0C1B"/>
    <w:rsid w:val="009B0E4E"/>
    <w:rsid w:val="009B0FAB"/>
    <w:rsid w:val="009B0FAD"/>
    <w:rsid w:val="009B107F"/>
    <w:rsid w:val="009B113C"/>
    <w:rsid w:val="009B1202"/>
    <w:rsid w:val="009B1336"/>
    <w:rsid w:val="009B1539"/>
    <w:rsid w:val="009B1605"/>
    <w:rsid w:val="009B1775"/>
    <w:rsid w:val="009B1845"/>
    <w:rsid w:val="009B1864"/>
    <w:rsid w:val="009B1A5A"/>
    <w:rsid w:val="009B1BC9"/>
    <w:rsid w:val="009B1C11"/>
    <w:rsid w:val="009B1C6A"/>
    <w:rsid w:val="009B1D6C"/>
    <w:rsid w:val="009B1F56"/>
    <w:rsid w:val="009B214F"/>
    <w:rsid w:val="009B21E7"/>
    <w:rsid w:val="009B2249"/>
    <w:rsid w:val="009B239F"/>
    <w:rsid w:val="009B25DC"/>
    <w:rsid w:val="009B25EF"/>
    <w:rsid w:val="009B2602"/>
    <w:rsid w:val="009B26DE"/>
    <w:rsid w:val="009B2899"/>
    <w:rsid w:val="009B29C8"/>
    <w:rsid w:val="009B2A19"/>
    <w:rsid w:val="009B2B7B"/>
    <w:rsid w:val="009B2CFB"/>
    <w:rsid w:val="009B2D1D"/>
    <w:rsid w:val="009B2E05"/>
    <w:rsid w:val="009B2E95"/>
    <w:rsid w:val="009B2FA8"/>
    <w:rsid w:val="009B3468"/>
    <w:rsid w:val="009B34FF"/>
    <w:rsid w:val="009B356F"/>
    <w:rsid w:val="009B360D"/>
    <w:rsid w:val="009B3685"/>
    <w:rsid w:val="009B39D0"/>
    <w:rsid w:val="009B3A09"/>
    <w:rsid w:val="009B3A44"/>
    <w:rsid w:val="009B3C00"/>
    <w:rsid w:val="009B3CB4"/>
    <w:rsid w:val="009B3CDB"/>
    <w:rsid w:val="009B3E55"/>
    <w:rsid w:val="009B3F48"/>
    <w:rsid w:val="009B4404"/>
    <w:rsid w:val="009B4475"/>
    <w:rsid w:val="009B4545"/>
    <w:rsid w:val="009B4699"/>
    <w:rsid w:val="009B46F0"/>
    <w:rsid w:val="009B4749"/>
    <w:rsid w:val="009B47B5"/>
    <w:rsid w:val="009B4901"/>
    <w:rsid w:val="009B4A54"/>
    <w:rsid w:val="009B4AC2"/>
    <w:rsid w:val="009B4B61"/>
    <w:rsid w:val="009B4BCD"/>
    <w:rsid w:val="009B4C34"/>
    <w:rsid w:val="009B4C76"/>
    <w:rsid w:val="009B4D1F"/>
    <w:rsid w:val="009B4DAA"/>
    <w:rsid w:val="009B4E0D"/>
    <w:rsid w:val="009B4F00"/>
    <w:rsid w:val="009B4F11"/>
    <w:rsid w:val="009B51D7"/>
    <w:rsid w:val="009B5261"/>
    <w:rsid w:val="009B52A8"/>
    <w:rsid w:val="009B5336"/>
    <w:rsid w:val="009B5468"/>
    <w:rsid w:val="009B5519"/>
    <w:rsid w:val="009B573B"/>
    <w:rsid w:val="009B59EB"/>
    <w:rsid w:val="009B5CA4"/>
    <w:rsid w:val="009B5CE6"/>
    <w:rsid w:val="009B5FFC"/>
    <w:rsid w:val="009B606A"/>
    <w:rsid w:val="009B6080"/>
    <w:rsid w:val="009B6175"/>
    <w:rsid w:val="009B62C0"/>
    <w:rsid w:val="009B62DB"/>
    <w:rsid w:val="009B62DE"/>
    <w:rsid w:val="009B63D9"/>
    <w:rsid w:val="009B6491"/>
    <w:rsid w:val="009B657B"/>
    <w:rsid w:val="009B65AE"/>
    <w:rsid w:val="009B65EC"/>
    <w:rsid w:val="009B6639"/>
    <w:rsid w:val="009B679A"/>
    <w:rsid w:val="009B6924"/>
    <w:rsid w:val="009B6A11"/>
    <w:rsid w:val="009B6AE0"/>
    <w:rsid w:val="009B6B16"/>
    <w:rsid w:val="009B6C33"/>
    <w:rsid w:val="009B6C86"/>
    <w:rsid w:val="009B6E73"/>
    <w:rsid w:val="009B6EAB"/>
    <w:rsid w:val="009B6FE5"/>
    <w:rsid w:val="009B70FD"/>
    <w:rsid w:val="009B74BF"/>
    <w:rsid w:val="009B753F"/>
    <w:rsid w:val="009B7581"/>
    <w:rsid w:val="009B75B9"/>
    <w:rsid w:val="009B75C2"/>
    <w:rsid w:val="009B771E"/>
    <w:rsid w:val="009B779D"/>
    <w:rsid w:val="009B77D1"/>
    <w:rsid w:val="009B78F3"/>
    <w:rsid w:val="009B7AB0"/>
    <w:rsid w:val="009B7C08"/>
    <w:rsid w:val="009B7C95"/>
    <w:rsid w:val="009B7D7B"/>
    <w:rsid w:val="009B7E1C"/>
    <w:rsid w:val="009C0033"/>
    <w:rsid w:val="009C0245"/>
    <w:rsid w:val="009C0296"/>
    <w:rsid w:val="009C02F3"/>
    <w:rsid w:val="009C05E4"/>
    <w:rsid w:val="009C05E8"/>
    <w:rsid w:val="009C0640"/>
    <w:rsid w:val="009C0679"/>
    <w:rsid w:val="009C0A52"/>
    <w:rsid w:val="009C0A90"/>
    <w:rsid w:val="009C0ADD"/>
    <w:rsid w:val="009C0D83"/>
    <w:rsid w:val="009C0D8D"/>
    <w:rsid w:val="009C0ED8"/>
    <w:rsid w:val="009C131D"/>
    <w:rsid w:val="009C1651"/>
    <w:rsid w:val="009C1BCD"/>
    <w:rsid w:val="009C1C22"/>
    <w:rsid w:val="009C1C44"/>
    <w:rsid w:val="009C1C46"/>
    <w:rsid w:val="009C1D52"/>
    <w:rsid w:val="009C1EF1"/>
    <w:rsid w:val="009C2034"/>
    <w:rsid w:val="009C2080"/>
    <w:rsid w:val="009C20D5"/>
    <w:rsid w:val="009C2227"/>
    <w:rsid w:val="009C240B"/>
    <w:rsid w:val="009C24A8"/>
    <w:rsid w:val="009C2595"/>
    <w:rsid w:val="009C266E"/>
    <w:rsid w:val="009C26C8"/>
    <w:rsid w:val="009C289E"/>
    <w:rsid w:val="009C2987"/>
    <w:rsid w:val="009C29DE"/>
    <w:rsid w:val="009C2B11"/>
    <w:rsid w:val="009C2D5C"/>
    <w:rsid w:val="009C2E89"/>
    <w:rsid w:val="009C2EDD"/>
    <w:rsid w:val="009C30E4"/>
    <w:rsid w:val="009C31C0"/>
    <w:rsid w:val="009C3225"/>
    <w:rsid w:val="009C3280"/>
    <w:rsid w:val="009C32D1"/>
    <w:rsid w:val="009C335A"/>
    <w:rsid w:val="009C35DF"/>
    <w:rsid w:val="009C3763"/>
    <w:rsid w:val="009C37E7"/>
    <w:rsid w:val="009C390A"/>
    <w:rsid w:val="009C3978"/>
    <w:rsid w:val="009C39C2"/>
    <w:rsid w:val="009C3A82"/>
    <w:rsid w:val="009C3BF2"/>
    <w:rsid w:val="009C3CD5"/>
    <w:rsid w:val="009C3D9D"/>
    <w:rsid w:val="009C41E3"/>
    <w:rsid w:val="009C4270"/>
    <w:rsid w:val="009C4481"/>
    <w:rsid w:val="009C4765"/>
    <w:rsid w:val="009C48E9"/>
    <w:rsid w:val="009C4B18"/>
    <w:rsid w:val="009C4C79"/>
    <w:rsid w:val="009C4FE3"/>
    <w:rsid w:val="009C5151"/>
    <w:rsid w:val="009C548C"/>
    <w:rsid w:val="009C552E"/>
    <w:rsid w:val="009C5594"/>
    <w:rsid w:val="009C5763"/>
    <w:rsid w:val="009C57CA"/>
    <w:rsid w:val="009C58E8"/>
    <w:rsid w:val="009C58F8"/>
    <w:rsid w:val="009C5958"/>
    <w:rsid w:val="009C5AE5"/>
    <w:rsid w:val="009C5B91"/>
    <w:rsid w:val="009C5DA5"/>
    <w:rsid w:val="009C5EB7"/>
    <w:rsid w:val="009C5ED2"/>
    <w:rsid w:val="009C5F3A"/>
    <w:rsid w:val="009C6001"/>
    <w:rsid w:val="009C60CF"/>
    <w:rsid w:val="009C6209"/>
    <w:rsid w:val="009C6465"/>
    <w:rsid w:val="009C6713"/>
    <w:rsid w:val="009C6916"/>
    <w:rsid w:val="009C69A4"/>
    <w:rsid w:val="009C6D45"/>
    <w:rsid w:val="009C6E8B"/>
    <w:rsid w:val="009C71E3"/>
    <w:rsid w:val="009C71FF"/>
    <w:rsid w:val="009C7646"/>
    <w:rsid w:val="009C7701"/>
    <w:rsid w:val="009C779B"/>
    <w:rsid w:val="009C7919"/>
    <w:rsid w:val="009C7A8A"/>
    <w:rsid w:val="009C7B40"/>
    <w:rsid w:val="009C7B92"/>
    <w:rsid w:val="009C7D17"/>
    <w:rsid w:val="009C7DFA"/>
    <w:rsid w:val="009C7E68"/>
    <w:rsid w:val="009C7F31"/>
    <w:rsid w:val="009C7FDE"/>
    <w:rsid w:val="009D00AB"/>
    <w:rsid w:val="009D013B"/>
    <w:rsid w:val="009D078E"/>
    <w:rsid w:val="009D07DA"/>
    <w:rsid w:val="009D086C"/>
    <w:rsid w:val="009D0908"/>
    <w:rsid w:val="009D099F"/>
    <w:rsid w:val="009D0A20"/>
    <w:rsid w:val="009D0C29"/>
    <w:rsid w:val="009D0CB6"/>
    <w:rsid w:val="009D0D6E"/>
    <w:rsid w:val="009D0DEC"/>
    <w:rsid w:val="009D1013"/>
    <w:rsid w:val="009D12D9"/>
    <w:rsid w:val="009D1394"/>
    <w:rsid w:val="009D1418"/>
    <w:rsid w:val="009D1494"/>
    <w:rsid w:val="009D15EA"/>
    <w:rsid w:val="009D17DF"/>
    <w:rsid w:val="009D1955"/>
    <w:rsid w:val="009D1EC7"/>
    <w:rsid w:val="009D1FFE"/>
    <w:rsid w:val="009D217C"/>
    <w:rsid w:val="009D251D"/>
    <w:rsid w:val="009D26FD"/>
    <w:rsid w:val="009D28EC"/>
    <w:rsid w:val="009D2B31"/>
    <w:rsid w:val="009D2C9C"/>
    <w:rsid w:val="009D2DF7"/>
    <w:rsid w:val="009D2E64"/>
    <w:rsid w:val="009D2F74"/>
    <w:rsid w:val="009D306C"/>
    <w:rsid w:val="009D3255"/>
    <w:rsid w:val="009D3555"/>
    <w:rsid w:val="009D3576"/>
    <w:rsid w:val="009D35A7"/>
    <w:rsid w:val="009D399E"/>
    <w:rsid w:val="009D3D44"/>
    <w:rsid w:val="009D3E40"/>
    <w:rsid w:val="009D3E98"/>
    <w:rsid w:val="009D3ECB"/>
    <w:rsid w:val="009D4011"/>
    <w:rsid w:val="009D4572"/>
    <w:rsid w:val="009D476A"/>
    <w:rsid w:val="009D476E"/>
    <w:rsid w:val="009D47AB"/>
    <w:rsid w:val="009D4DBC"/>
    <w:rsid w:val="009D4E4E"/>
    <w:rsid w:val="009D50B0"/>
    <w:rsid w:val="009D5260"/>
    <w:rsid w:val="009D52FE"/>
    <w:rsid w:val="009D5460"/>
    <w:rsid w:val="009D54F1"/>
    <w:rsid w:val="009D573F"/>
    <w:rsid w:val="009D58A4"/>
    <w:rsid w:val="009D5E16"/>
    <w:rsid w:val="009D5FAF"/>
    <w:rsid w:val="009D6332"/>
    <w:rsid w:val="009D638B"/>
    <w:rsid w:val="009D652F"/>
    <w:rsid w:val="009D653A"/>
    <w:rsid w:val="009D68A7"/>
    <w:rsid w:val="009D694F"/>
    <w:rsid w:val="009D697E"/>
    <w:rsid w:val="009D69E2"/>
    <w:rsid w:val="009D6A5B"/>
    <w:rsid w:val="009D6AAC"/>
    <w:rsid w:val="009D6ABC"/>
    <w:rsid w:val="009D6B2F"/>
    <w:rsid w:val="009D6B33"/>
    <w:rsid w:val="009D6B92"/>
    <w:rsid w:val="009D6C0C"/>
    <w:rsid w:val="009D6CFC"/>
    <w:rsid w:val="009D6D72"/>
    <w:rsid w:val="009D70FE"/>
    <w:rsid w:val="009D76A9"/>
    <w:rsid w:val="009D771F"/>
    <w:rsid w:val="009D78E6"/>
    <w:rsid w:val="009D7948"/>
    <w:rsid w:val="009D794D"/>
    <w:rsid w:val="009D7C52"/>
    <w:rsid w:val="009D7E45"/>
    <w:rsid w:val="009E022E"/>
    <w:rsid w:val="009E0438"/>
    <w:rsid w:val="009E05A7"/>
    <w:rsid w:val="009E067A"/>
    <w:rsid w:val="009E06DD"/>
    <w:rsid w:val="009E0858"/>
    <w:rsid w:val="009E0974"/>
    <w:rsid w:val="009E0ADA"/>
    <w:rsid w:val="009E0C32"/>
    <w:rsid w:val="009E0D83"/>
    <w:rsid w:val="009E0E65"/>
    <w:rsid w:val="009E0F4B"/>
    <w:rsid w:val="009E1026"/>
    <w:rsid w:val="009E128C"/>
    <w:rsid w:val="009E1381"/>
    <w:rsid w:val="009E141F"/>
    <w:rsid w:val="009E1434"/>
    <w:rsid w:val="009E1906"/>
    <w:rsid w:val="009E1AA2"/>
    <w:rsid w:val="009E1B0A"/>
    <w:rsid w:val="009E1EA5"/>
    <w:rsid w:val="009E1F37"/>
    <w:rsid w:val="009E2097"/>
    <w:rsid w:val="009E2187"/>
    <w:rsid w:val="009E2219"/>
    <w:rsid w:val="009E22E0"/>
    <w:rsid w:val="009E26E2"/>
    <w:rsid w:val="009E2787"/>
    <w:rsid w:val="009E27AE"/>
    <w:rsid w:val="009E2829"/>
    <w:rsid w:val="009E2A09"/>
    <w:rsid w:val="009E2A1F"/>
    <w:rsid w:val="009E2C59"/>
    <w:rsid w:val="009E2E99"/>
    <w:rsid w:val="009E2ECC"/>
    <w:rsid w:val="009E2FB5"/>
    <w:rsid w:val="009E304D"/>
    <w:rsid w:val="009E305E"/>
    <w:rsid w:val="009E32A3"/>
    <w:rsid w:val="009E32AC"/>
    <w:rsid w:val="009E3618"/>
    <w:rsid w:val="009E3CE1"/>
    <w:rsid w:val="009E3D5F"/>
    <w:rsid w:val="009E3EBE"/>
    <w:rsid w:val="009E4036"/>
    <w:rsid w:val="009E412F"/>
    <w:rsid w:val="009E41D0"/>
    <w:rsid w:val="009E42A5"/>
    <w:rsid w:val="009E43F7"/>
    <w:rsid w:val="009E443D"/>
    <w:rsid w:val="009E45DC"/>
    <w:rsid w:val="009E45DF"/>
    <w:rsid w:val="009E46EF"/>
    <w:rsid w:val="009E4A78"/>
    <w:rsid w:val="009E4B2E"/>
    <w:rsid w:val="009E4E95"/>
    <w:rsid w:val="009E50A9"/>
    <w:rsid w:val="009E50F1"/>
    <w:rsid w:val="009E515B"/>
    <w:rsid w:val="009E53C1"/>
    <w:rsid w:val="009E53F2"/>
    <w:rsid w:val="009E54A8"/>
    <w:rsid w:val="009E54D8"/>
    <w:rsid w:val="009E54E0"/>
    <w:rsid w:val="009E57F2"/>
    <w:rsid w:val="009E5806"/>
    <w:rsid w:val="009E58D6"/>
    <w:rsid w:val="009E5961"/>
    <w:rsid w:val="009E59BE"/>
    <w:rsid w:val="009E5A9B"/>
    <w:rsid w:val="009E5B45"/>
    <w:rsid w:val="009E5E56"/>
    <w:rsid w:val="009E5F5A"/>
    <w:rsid w:val="009E5F65"/>
    <w:rsid w:val="009E5F8A"/>
    <w:rsid w:val="009E5FFD"/>
    <w:rsid w:val="009E6018"/>
    <w:rsid w:val="009E60CF"/>
    <w:rsid w:val="009E6165"/>
    <w:rsid w:val="009E63DC"/>
    <w:rsid w:val="009E64F2"/>
    <w:rsid w:val="009E6776"/>
    <w:rsid w:val="009E6BB4"/>
    <w:rsid w:val="009E6CEF"/>
    <w:rsid w:val="009E70A1"/>
    <w:rsid w:val="009E714E"/>
    <w:rsid w:val="009E72AC"/>
    <w:rsid w:val="009E76DB"/>
    <w:rsid w:val="009E7CDA"/>
    <w:rsid w:val="009E7EB7"/>
    <w:rsid w:val="009E7F2E"/>
    <w:rsid w:val="009F0374"/>
    <w:rsid w:val="009F0378"/>
    <w:rsid w:val="009F04EB"/>
    <w:rsid w:val="009F05AE"/>
    <w:rsid w:val="009F05E5"/>
    <w:rsid w:val="009F0649"/>
    <w:rsid w:val="009F07B3"/>
    <w:rsid w:val="009F07DA"/>
    <w:rsid w:val="009F0820"/>
    <w:rsid w:val="009F0A37"/>
    <w:rsid w:val="009F0B3E"/>
    <w:rsid w:val="009F0B76"/>
    <w:rsid w:val="009F0F24"/>
    <w:rsid w:val="009F0F41"/>
    <w:rsid w:val="009F0F7B"/>
    <w:rsid w:val="009F1162"/>
    <w:rsid w:val="009F13F4"/>
    <w:rsid w:val="009F16D9"/>
    <w:rsid w:val="009F1720"/>
    <w:rsid w:val="009F1732"/>
    <w:rsid w:val="009F17C0"/>
    <w:rsid w:val="009F193D"/>
    <w:rsid w:val="009F19D7"/>
    <w:rsid w:val="009F1AED"/>
    <w:rsid w:val="009F1D00"/>
    <w:rsid w:val="009F1D06"/>
    <w:rsid w:val="009F1E0E"/>
    <w:rsid w:val="009F1E1A"/>
    <w:rsid w:val="009F1F3D"/>
    <w:rsid w:val="009F2265"/>
    <w:rsid w:val="009F22C4"/>
    <w:rsid w:val="009F24D6"/>
    <w:rsid w:val="009F24E3"/>
    <w:rsid w:val="009F2586"/>
    <w:rsid w:val="009F25B1"/>
    <w:rsid w:val="009F2672"/>
    <w:rsid w:val="009F2677"/>
    <w:rsid w:val="009F28D8"/>
    <w:rsid w:val="009F2973"/>
    <w:rsid w:val="009F2D28"/>
    <w:rsid w:val="009F2DFD"/>
    <w:rsid w:val="009F3160"/>
    <w:rsid w:val="009F31E7"/>
    <w:rsid w:val="009F335D"/>
    <w:rsid w:val="009F338C"/>
    <w:rsid w:val="009F3444"/>
    <w:rsid w:val="009F3784"/>
    <w:rsid w:val="009F3836"/>
    <w:rsid w:val="009F390F"/>
    <w:rsid w:val="009F3A1E"/>
    <w:rsid w:val="009F3A99"/>
    <w:rsid w:val="009F3C55"/>
    <w:rsid w:val="009F3CD0"/>
    <w:rsid w:val="009F3D28"/>
    <w:rsid w:val="009F3E27"/>
    <w:rsid w:val="009F3FBE"/>
    <w:rsid w:val="009F4553"/>
    <w:rsid w:val="009F4616"/>
    <w:rsid w:val="009F490F"/>
    <w:rsid w:val="009F4964"/>
    <w:rsid w:val="009F497B"/>
    <w:rsid w:val="009F4AFF"/>
    <w:rsid w:val="009F4B0D"/>
    <w:rsid w:val="009F4B10"/>
    <w:rsid w:val="009F4CC8"/>
    <w:rsid w:val="009F4D69"/>
    <w:rsid w:val="009F4DE4"/>
    <w:rsid w:val="009F4E6B"/>
    <w:rsid w:val="009F4F36"/>
    <w:rsid w:val="009F4F43"/>
    <w:rsid w:val="009F503B"/>
    <w:rsid w:val="009F50BD"/>
    <w:rsid w:val="009F53BE"/>
    <w:rsid w:val="009F53D3"/>
    <w:rsid w:val="009F53E2"/>
    <w:rsid w:val="009F54FA"/>
    <w:rsid w:val="009F569E"/>
    <w:rsid w:val="009F56C8"/>
    <w:rsid w:val="009F58E3"/>
    <w:rsid w:val="009F5BC0"/>
    <w:rsid w:val="009F5C7E"/>
    <w:rsid w:val="009F5D6A"/>
    <w:rsid w:val="009F5EF4"/>
    <w:rsid w:val="009F60A2"/>
    <w:rsid w:val="009F63DF"/>
    <w:rsid w:val="009F6406"/>
    <w:rsid w:val="009F64FF"/>
    <w:rsid w:val="009F650B"/>
    <w:rsid w:val="009F6514"/>
    <w:rsid w:val="009F65E9"/>
    <w:rsid w:val="009F67AC"/>
    <w:rsid w:val="009F686E"/>
    <w:rsid w:val="009F6906"/>
    <w:rsid w:val="009F691F"/>
    <w:rsid w:val="009F693B"/>
    <w:rsid w:val="009F6A45"/>
    <w:rsid w:val="009F6ABC"/>
    <w:rsid w:val="009F6CB2"/>
    <w:rsid w:val="009F6CFF"/>
    <w:rsid w:val="009F6E1B"/>
    <w:rsid w:val="009F6E86"/>
    <w:rsid w:val="009F6EC4"/>
    <w:rsid w:val="009F6F32"/>
    <w:rsid w:val="009F6FE4"/>
    <w:rsid w:val="009F700B"/>
    <w:rsid w:val="009F7115"/>
    <w:rsid w:val="009F714D"/>
    <w:rsid w:val="009F729A"/>
    <w:rsid w:val="009F72CB"/>
    <w:rsid w:val="009F754E"/>
    <w:rsid w:val="009F75FF"/>
    <w:rsid w:val="009F7612"/>
    <w:rsid w:val="009F7650"/>
    <w:rsid w:val="009F76B1"/>
    <w:rsid w:val="009F76D5"/>
    <w:rsid w:val="009F7989"/>
    <w:rsid w:val="009F7A19"/>
    <w:rsid w:val="009F7B57"/>
    <w:rsid w:val="009F7F2D"/>
    <w:rsid w:val="00A000B3"/>
    <w:rsid w:val="00A00292"/>
    <w:rsid w:val="00A00327"/>
    <w:rsid w:val="00A003CF"/>
    <w:rsid w:val="00A008F4"/>
    <w:rsid w:val="00A00C53"/>
    <w:rsid w:val="00A00CDC"/>
    <w:rsid w:val="00A00D24"/>
    <w:rsid w:val="00A00D2D"/>
    <w:rsid w:val="00A0102A"/>
    <w:rsid w:val="00A0106B"/>
    <w:rsid w:val="00A0118E"/>
    <w:rsid w:val="00A01218"/>
    <w:rsid w:val="00A0161A"/>
    <w:rsid w:val="00A0175E"/>
    <w:rsid w:val="00A018A2"/>
    <w:rsid w:val="00A01976"/>
    <w:rsid w:val="00A01997"/>
    <w:rsid w:val="00A01D2B"/>
    <w:rsid w:val="00A01E81"/>
    <w:rsid w:val="00A01FB5"/>
    <w:rsid w:val="00A0202F"/>
    <w:rsid w:val="00A020FB"/>
    <w:rsid w:val="00A02111"/>
    <w:rsid w:val="00A02189"/>
    <w:rsid w:val="00A021C9"/>
    <w:rsid w:val="00A02473"/>
    <w:rsid w:val="00A02522"/>
    <w:rsid w:val="00A026A1"/>
    <w:rsid w:val="00A026D0"/>
    <w:rsid w:val="00A0270F"/>
    <w:rsid w:val="00A0282F"/>
    <w:rsid w:val="00A02852"/>
    <w:rsid w:val="00A02A39"/>
    <w:rsid w:val="00A02D41"/>
    <w:rsid w:val="00A02EC9"/>
    <w:rsid w:val="00A02F0E"/>
    <w:rsid w:val="00A031D2"/>
    <w:rsid w:val="00A031E1"/>
    <w:rsid w:val="00A0353E"/>
    <w:rsid w:val="00A0357E"/>
    <w:rsid w:val="00A03592"/>
    <w:rsid w:val="00A035CC"/>
    <w:rsid w:val="00A03A9B"/>
    <w:rsid w:val="00A03B8B"/>
    <w:rsid w:val="00A03C17"/>
    <w:rsid w:val="00A04110"/>
    <w:rsid w:val="00A0418A"/>
    <w:rsid w:val="00A04205"/>
    <w:rsid w:val="00A0427A"/>
    <w:rsid w:val="00A04586"/>
    <w:rsid w:val="00A0459A"/>
    <w:rsid w:val="00A04618"/>
    <w:rsid w:val="00A046CA"/>
    <w:rsid w:val="00A0470D"/>
    <w:rsid w:val="00A04881"/>
    <w:rsid w:val="00A04888"/>
    <w:rsid w:val="00A04AB5"/>
    <w:rsid w:val="00A04BFE"/>
    <w:rsid w:val="00A04CA5"/>
    <w:rsid w:val="00A04EC8"/>
    <w:rsid w:val="00A04EDA"/>
    <w:rsid w:val="00A04F85"/>
    <w:rsid w:val="00A05135"/>
    <w:rsid w:val="00A05167"/>
    <w:rsid w:val="00A05189"/>
    <w:rsid w:val="00A05209"/>
    <w:rsid w:val="00A052A7"/>
    <w:rsid w:val="00A052AD"/>
    <w:rsid w:val="00A053C3"/>
    <w:rsid w:val="00A054F4"/>
    <w:rsid w:val="00A0551D"/>
    <w:rsid w:val="00A05742"/>
    <w:rsid w:val="00A057F9"/>
    <w:rsid w:val="00A058CB"/>
    <w:rsid w:val="00A05BA8"/>
    <w:rsid w:val="00A05BEB"/>
    <w:rsid w:val="00A05C1B"/>
    <w:rsid w:val="00A05DAB"/>
    <w:rsid w:val="00A06039"/>
    <w:rsid w:val="00A06246"/>
    <w:rsid w:val="00A06311"/>
    <w:rsid w:val="00A06B33"/>
    <w:rsid w:val="00A06D2A"/>
    <w:rsid w:val="00A06D7A"/>
    <w:rsid w:val="00A06DC6"/>
    <w:rsid w:val="00A06E6E"/>
    <w:rsid w:val="00A07012"/>
    <w:rsid w:val="00A07614"/>
    <w:rsid w:val="00A0763B"/>
    <w:rsid w:val="00A076CB"/>
    <w:rsid w:val="00A07707"/>
    <w:rsid w:val="00A07759"/>
    <w:rsid w:val="00A07959"/>
    <w:rsid w:val="00A07998"/>
    <w:rsid w:val="00A07A65"/>
    <w:rsid w:val="00A07B91"/>
    <w:rsid w:val="00A07DAB"/>
    <w:rsid w:val="00A07E0B"/>
    <w:rsid w:val="00A1012F"/>
    <w:rsid w:val="00A107AB"/>
    <w:rsid w:val="00A107B7"/>
    <w:rsid w:val="00A10856"/>
    <w:rsid w:val="00A10B5B"/>
    <w:rsid w:val="00A10C6D"/>
    <w:rsid w:val="00A10D86"/>
    <w:rsid w:val="00A10E68"/>
    <w:rsid w:val="00A10FA4"/>
    <w:rsid w:val="00A110C9"/>
    <w:rsid w:val="00A1112C"/>
    <w:rsid w:val="00A11383"/>
    <w:rsid w:val="00A1159B"/>
    <w:rsid w:val="00A1165C"/>
    <w:rsid w:val="00A116E7"/>
    <w:rsid w:val="00A11788"/>
    <w:rsid w:val="00A117AC"/>
    <w:rsid w:val="00A1196A"/>
    <w:rsid w:val="00A11C73"/>
    <w:rsid w:val="00A11CE5"/>
    <w:rsid w:val="00A11D25"/>
    <w:rsid w:val="00A11F9E"/>
    <w:rsid w:val="00A12055"/>
    <w:rsid w:val="00A121A0"/>
    <w:rsid w:val="00A123D7"/>
    <w:rsid w:val="00A129C5"/>
    <w:rsid w:val="00A129E4"/>
    <w:rsid w:val="00A12BDF"/>
    <w:rsid w:val="00A12CBD"/>
    <w:rsid w:val="00A12D03"/>
    <w:rsid w:val="00A12D19"/>
    <w:rsid w:val="00A12D70"/>
    <w:rsid w:val="00A12F22"/>
    <w:rsid w:val="00A12F65"/>
    <w:rsid w:val="00A1308C"/>
    <w:rsid w:val="00A13105"/>
    <w:rsid w:val="00A13242"/>
    <w:rsid w:val="00A132B1"/>
    <w:rsid w:val="00A1338E"/>
    <w:rsid w:val="00A13681"/>
    <w:rsid w:val="00A1379B"/>
    <w:rsid w:val="00A137A6"/>
    <w:rsid w:val="00A13A16"/>
    <w:rsid w:val="00A13B35"/>
    <w:rsid w:val="00A13C40"/>
    <w:rsid w:val="00A13CDA"/>
    <w:rsid w:val="00A13D0B"/>
    <w:rsid w:val="00A13D97"/>
    <w:rsid w:val="00A14091"/>
    <w:rsid w:val="00A140AD"/>
    <w:rsid w:val="00A14164"/>
    <w:rsid w:val="00A142EF"/>
    <w:rsid w:val="00A14374"/>
    <w:rsid w:val="00A14766"/>
    <w:rsid w:val="00A14D63"/>
    <w:rsid w:val="00A14FA5"/>
    <w:rsid w:val="00A15011"/>
    <w:rsid w:val="00A1501C"/>
    <w:rsid w:val="00A1524F"/>
    <w:rsid w:val="00A15503"/>
    <w:rsid w:val="00A15712"/>
    <w:rsid w:val="00A15746"/>
    <w:rsid w:val="00A15760"/>
    <w:rsid w:val="00A15946"/>
    <w:rsid w:val="00A159B6"/>
    <w:rsid w:val="00A15C9B"/>
    <w:rsid w:val="00A15DC1"/>
    <w:rsid w:val="00A15DFC"/>
    <w:rsid w:val="00A15E75"/>
    <w:rsid w:val="00A1622E"/>
    <w:rsid w:val="00A1628F"/>
    <w:rsid w:val="00A162C8"/>
    <w:rsid w:val="00A1640C"/>
    <w:rsid w:val="00A165D9"/>
    <w:rsid w:val="00A169BC"/>
    <w:rsid w:val="00A169EC"/>
    <w:rsid w:val="00A16B90"/>
    <w:rsid w:val="00A16CEF"/>
    <w:rsid w:val="00A16EB7"/>
    <w:rsid w:val="00A17159"/>
    <w:rsid w:val="00A17329"/>
    <w:rsid w:val="00A1776E"/>
    <w:rsid w:val="00A17772"/>
    <w:rsid w:val="00A177F8"/>
    <w:rsid w:val="00A17A1D"/>
    <w:rsid w:val="00A17A46"/>
    <w:rsid w:val="00A17A81"/>
    <w:rsid w:val="00A17E9C"/>
    <w:rsid w:val="00A20066"/>
    <w:rsid w:val="00A20088"/>
    <w:rsid w:val="00A200F4"/>
    <w:rsid w:val="00A201E7"/>
    <w:rsid w:val="00A201F0"/>
    <w:rsid w:val="00A20527"/>
    <w:rsid w:val="00A2058D"/>
    <w:rsid w:val="00A20A39"/>
    <w:rsid w:val="00A20D5F"/>
    <w:rsid w:val="00A20E88"/>
    <w:rsid w:val="00A20EEE"/>
    <w:rsid w:val="00A21086"/>
    <w:rsid w:val="00A21098"/>
    <w:rsid w:val="00A21200"/>
    <w:rsid w:val="00A2158D"/>
    <w:rsid w:val="00A216A8"/>
    <w:rsid w:val="00A21706"/>
    <w:rsid w:val="00A21773"/>
    <w:rsid w:val="00A217E2"/>
    <w:rsid w:val="00A21829"/>
    <w:rsid w:val="00A21831"/>
    <w:rsid w:val="00A218DF"/>
    <w:rsid w:val="00A21A4B"/>
    <w:rsid w:val="00A21AA3"/>
    <w:rsid w:val="00A21ABA"/>
    <w:rsid w:val="00A21D10"/>
    <w:rsid w:val="00A21DD8"/>
    <w:rsid w:val="00A221FB"/>
    <w:rsid w:val="00A2223C"/>
    <w:rsid w:val="00A223CC"/>
    <w:rsid w:val="00A225E1"/>
    <w:rsid w:val="00A225E8"/>
    <w:rsid w:val="00A225FB"/>
    <w:rsid w:val="00A226E5"/>
    <w:rsid w:val="00A22A6D"/>
    <w:rsid w:val="00A22AFC"/>
    <w:rsid w:val="00A22D9F"/>
    <w:rsid w:val="00A22DEB"/>
    <w:rsid w:val="00A22EF9"/>
    <w:rsid w:val="00A232ED"/>
    <w:rsid w:val="00A236B3"/>
    <w:rsid w:val="00A236E8"/>
    <w:rsid w:val="00A23761"/>
    <w:rsid w:val="00A23943"/>
    <w:rsid w:val="00A23978"/>
    <w:rsid w:val="00A239F8"/>
    <w:rsid w:val="00A23AAD"/>
    <w:rsid w:val="00A23D70"/>
    <w:rsid w:val="00A23E5B"/>
    <w:rsid w:val="00A23FFF"/>
    <w:rsid w:val="00A2403F"/>
    <w:rsid w:val="00A2474D"/>
    <w:rsid w:val="00A24751"/>
    <w:rsid w:val="00A24C54"/>
    <w:rsid w:val="00A24CE5"/>
    <w:rsid w:val="00A24CF5"/>
    <w:rsid w:val="00A24F80"/>
    <w:rsid w:val="00A250E1"/>
    <w:rsid w:val="00A25178"/>
    <w:rsid w:val="00A253F9"/>
    <w:rsid w:val="00A25614"/>
    <w:rsid w:val="00A257C3"/>
    <w:rsid w:val="00A25979"/>
    <w:rsid w:val="00A25D11"/>
    <w:rsid w:val="00A25D6F"/>
    <w:rsid w:val="00A25E7C"/>
    <w:rsid w:val="00A2623E"/>
    <w:rsid w:val="00A26468"/>
    <w:rsid w:val="00A264AA"/>
    <w:rsid w:val="00A2669F"/>
    <w:rsid w:val="00A266C0"/>
    <w:rsid w:val="00A26727"/>
    <w:rsid w:val="00A267CF"/>
    <w:rsid w:val="00A26B79"/>
    <w:rsid w:val="00A26D4B"/>
    <w:rsid w:val="00A26EBA"/>
    <w:rsid w:val="00A26ECF"/>
    <w:rsid w:val="00A26F9D"/>
    <w:rsid w:val="00A2701B"/>
    <w:rsid w:val="00A2722B"/>
    <w:rsid w:val="00A2742B"/>
    <w:rsid w:val="00A27437"/>
    <w:rsid w:val="00A27469"/>
    <w:rsid w:val="00A274EE"/>
    <w:rsid w:val="00A274FB"/>
    <w:rsid w:val="00A2752E"/>
    <w:rsid w:val="00A277F1"/>
    <w:rsid w:val="00A278F8"/>
    <w:rsid w:val="00A27B41"/>
    <w:rsid w:val="00A27B5A"/>
    <w:rsid w:val="00A27B5C"/>
    <w:rsid w:val="00A30128"/>
    <w:rsid w:val="00A30257"/>
    <w:rsid w:val="00A30438"/>
    <w:rsid w:val="00A305F1"/>
    <w:rsid w:val="00A306BC"/>
    <w:rsid w:val="00A306D3"/>
    <w:rsid w:val="00A30758"/>
    <w:rsid w:val="00A307DC"/>
    <w:rsid w:val="00A30C5D"/>
    <w:rsid w:val="00A30C6B"/>
    <w:rsid w:val="00A30E4C"/>
    <w:rsid w:val="00A30F30"/>
    <w:rsid w:val="00A30FA3"/>
    <w:rsid w:val="00A312C5"/>
    <w:rsid w:val="00A31377"/>
    <w:rsid w:val="00A315E3"/>
    <w:rsid w:val="00A31878"/>
    <w:rsid w:val="00A3187E"/>
    <w:rsid w:val="00A31991"/>
    <w:rsid w:val="00A319FC"/>
    <w:rsid w:val="00A31B3F"/>
    <w:rsid w:val="00A31B7D"/>
    <w:rsid w:val="00A31BE5"/>
    <w:rsid w:val="00A31C28"/>
    <w:rsid w:val="00A31C9A"/>
    <w:rsid w:val="00A31DAD"/>
    <w:rsid w:val="00A31DDF"/>
    <w:rsid w:val="00A31E4E"/>
    <w:rsid w:val="00A31F8C"/>
    <w:rsid w:val="00A31FD6"/>
    <w:rsid w:val="00A320C8"/>
    <w:rsid w:val="00A32175"/>
    <w:rsid w:val="00A321FF"/>
    <w:rsid w:val="00A323F8"/>
    <w:rsid w:val="00A3244C"/>
    <w:rsid w:val="00A3245B"/>
    <w:rsid w:val="00A32726"/>
    <w:rsid w:val="00A327A7"/>
    <w:rsid w:val="00A3288A"/>
    <w:rsid w:val="00A328C8"/>
    <w:rsid w:val="00A32C34"/>
    <w:rsid w:val="00A32D43"/>
    <w:rsid w:val="00A32E6E"/>
    <w:rsid w:val="00A3309D"/>
    <w:rsid w:val="00A331E6"/>
    <w:rsid w:val="00A331EA"/>
    <w:rsid w:val="00A339DF"/>
    <w:rsid w:val="00A33AAA"/>
    <w:rsid w:val="00A33C71"/>
    <w:rsid w:val="00A33D3B"/>
    <w:rsid w:val="00A33D3E"/>
    <w:rsid w:val="00A33DBE"/>
    <w:rsid w:val="00A34068"/>
    <w:rsid w:val="00A3417C"/>
    <w:rsid w:val="00A3425A"/>
    <w:rsid w:val="00A3425B"/>
    <w:rsid w:val="00A343D9"/>
    <w:rsid w:val="00A34452"/>
    <w:rsid w:val="00A34530"/>
    <w:rsid w:val="00A34585"/>
    <w:rsid w:val="00A34659"/>
    <w:rsid w:val="00A34662"/>
    <w:rsid w:val="00A34A04"/>
    <w:rsid w:val="00A34AC5"/>
    <w:rsid w:val="00A34B0F"/>
    <w:rsid w:val="00A34BAF"/>
    <w:rsid w:val="00A34D15"/>
    <w:rsid w:val="00A34D32"/>
    <w:rsid w:val="00A35004"/>
    <w:rsid w:val="00A35019"/>
    <w:rsid w:val="00A350A6"/>
    <w:rsid w:val="00A35104"/>
    <w:rsid w:val="00A35168"/>
    <w:rsid w:val="00A35293"/>
    <w:rsid w:val="00A3564A"/>
    <w:rsid w:val="00A35698"/>
    <w:rsid w:val="00A35707"/>
    <w:rsid w:val="00A35727"/>
    <w:rsid w:val="00A357BE"/>
    <w:rsid w:val="00A3580B"/>
    <w:rsid w:val="00A35876"/>
    <w:rsid w:val="00A35934"/>
    <w:rsid w:val="00A35981"/>
    <w:rsid w:val="00A35A46"/>
    <w:rsid w:val="00A35B74"/>
    <w:rsid w:val="00A35C1B"/>
    <w:rsid w:val="00A35C1F"/>
    <w:rsid w:val="00A35CAA"/>
    <w:rsid w:val="00A35F65"/>
    <w:rsid w:val="00A3608D"/>
    <w:rsid w:val="00A3615D"/>
    <w:rsid w:val="00A36386"/>
    <w:rsid w:val="00A3641E"/>
    <w:rsid w:val="00A36602"/>
    <w:rsid w:val="00A36682"/>
    <w:rsid w:val="00A36766"/>
    <w:rsid w:val="00A36770"/>
    <w:rsid w:val="00A367A6"/>
    <w:rsid w:val="00A367E5"/>
    <w:rsid w:val="00A36C40"/>
    <w:rsid w:val="00A36FE6"/>
    <w:rsid w:val="00A370A6"/>
    <w:rsid w:val="00A37130"/>
    <w:rsid w:val="00A371DE"/>
    <w:rsid w:val="00A372BA"/>
    <w:rsid w:val="00A373A6"/>
    <w:rsid w:val="00A374E6"/>
    <w:rsid w:val="00A37817"/>
    <w:rsid w:val="00A37A74"/>
    <w:rsid w:val="00A37AD4"/>
    <w:rsid w:val="00A37B38"/>
    <w:rsid w:val="00A37D84"/>
    <w:rsid w:val="00A37EFA"/>
    <w:rsid w:val="00A40135"/>
    <w:rsid w:val="00A40169"/>
    <w:rsid w:val="00A40266"/>
    <w:rsid w:val="00A4026A"/>
    <w:rsid w:val="00A4037F"/>
    <w:rsid w:val="00A4040D"/>
    <w:rsid w:val="00A4058F"/>
    <w:rsid w:val="00A40645"/>
    <w:rsid w:val="00A406CB"/>
    <w:rsid w:val="00A40795"/>
    <w:rsid w:val="00A40907"/>
    <w:rsid w:val="00A409BB"/>
    <w:rsid w:val="00A409E3"/>
    <w:rsid w:val="00A40D48"/>
    <w:rsid w:val="00A40DD6"/>
    <w:rsid w:val="00A40E77"/>
    <w:rsid w:val="00A410C0"/>
    <w:rsid w:val="00A410CD"/>
    <w:rsid w:val="00A41302"/>
    <w:rsid w:val="00A413EE"/>
    <w:rsid w:val="00A415CD"/>
    <w:rsid w:val="00A41752"/>
    <w:rsid w:val="00A41776"/>
    <w:rsid w:val="00A41787"/>
    <w:rsid w:val="00A41792"/>
    <w:rsid w:val="00A41811"/>
    <w:rsid w:val="00A418AF"/>
    <w:rsid w:val="00A41A03"/>
    <w:rsid w:val="00A41A2D"/>
    <w:rsid w:val="00A41A69"/>
    <w:rsid w:val="00A41C6F"/>
    <w:rsid w:val="00A42173"/>
    <w:rsid w:val="00A421E4"/>
    <w:rsid w:val="00A424E9"/>
    <w:rsid w:val="00A42A43"/>
    <w:rsid w:val="00A42BC7"/>
    <w:rsid w:val="00A42C26"/>
    <w:rsid w:val="00A42C30"/>
    <w:rsid w:val="00A42C74"/>
    <w:rsid w:val="00A42D49"/>
    <w:rsid w:val="00A42D97"/>
    <w:rsid w:val="00A42DA5"/>
    <w:rsid w:val="00A42DF4"/>
    <w:rsid w:val="00A43001"/>
    <w:rsid w:val="00A431B6"/>
    <w:rsid w:val="00A4333F"/>
    <w:rsid w:val="00A4342F"/>
    <w:rsid w:val="00A43472"/>
    <w:rsid w:val="00A437D0"/>
    <w:rsid w:val="00A43821"/>
    <w:rsid w:val="00A43854"/>
    <w:rsid w:val="00A43915"/>
    <w:rsid w:val="00A43916"/>
    <w:rsid w:val="00A43988"/>
    <w:rsid w:val="00A439C5"/>
    <w:rsid w:val="00A43A9A"/>
    <w:rsid w:val="00A43AD2"/>
    <w:rsid w:val="00A43B95"/>
    <w:rsid w:val="00A43C8A"/>
    <w:rsid w:val="00A43C98"/>
    <w:rsid w:val="00A43E15"/>
    <w:rsid w:val="00A44105"/>
    <w:rsid w:val="00A4415B"/>
    <w:rsid w:val="00A44216"/>
    <w:rsid w:val="00A442AE"/>
    <w:rsid w:val="00A4437C"/>
    <w:rsid w:val="00A44471"/>
    <w:rsid w:val="00A44926"/>
    <w:rsid w:val="00A449BA"/>
    <w:rsid w:val="00A44ACF"/>
    <w:rsid w:val="00A44ADA"/>
    <w:rsid w:val="00A44B0E"/>
    <w:rsid w:val="00A44B2D"/>
    <w:rsid w:val="00A44B9C"/>
    <w:rsid w:val="00A451B9"/>
    <w:rsid w:val="00A451D4"/>
    <w:rsid w:val="00A452EB"/>
    <w:rsid w:val="00A4546F"/>
    <w:rsid w:val="00A45483"/>
    <w:rsid w:val="00A4552C"/>
    <w:rsid w:val="00A45729"/>
    <w:rsid w:val="00A457BD"/>
    <w:rsid w:val="00A45B8B"/>
    <w:rsid w:val="00A45C92"/>
    <w:rsid w:val="00A45DBD"/>
    <w:rsid w:val="00A45EA7"/>
    <w:rsid w:val="00A46127"/>
    <w:rsid w:val="00A4616A"/>
    <w:rsid w:val="00A463C0"/>
    <w:rsid w:val="00A464A1"/>
    <w:rsid w:val="00A464DD"/>
    <w:rsid w:val="00A46731"/>
    <w:rsid w:val="00A4675B"/>
    <w:rsid w:val="00A46B6E"/>
    <w:rsid w:val="00A46BA9"/>
    <w:rsid w:val="00A46D2D"/>
    <w:rsid w:val="00A46F4D"/>
    <w:rsid w:val="00A46FBF"/>
    <w:rsid w:val="00A470EF"/>
    <w:rsid w:val="00A47114"/>
    <w:rsid w:val="00A4716C"/>
    <w:rsid w:val="00A471AA"/>
    <w:rsid w:val="00A473DF"/>
    <w:rsid w:val="00A47538"/>
    <w:rsid w:val="00A47902"/>
    <w:rsid w:val="00A479A6"/>
    <w:rsid w:val="00A47D0C"/>
    <w:rsid w:val="00A47E4F"/>
    <w:rsid w:val="00A47F77"/>
    <w:rsid w:val="00A501B9"/>
    <w:rsid w:val="00A50364"/>
    <w:rsid w:val="00A5041D"/>
    <w:rsid w:val="00A5042A"/>
    <w:rsid w:val="00A50572"/>
    <w:rsid w:val="00A5070F"/>
    <w:rsid w:val="00A50831"/>
    <w:rsid w:val="00A50CAA"/>
    <w:rsid w:val="00A50F06"/>
    <w:rsid w:val="00A50F2F"/>
    <w:rsid w:val="00A50F90"/>
    <w:rsid w:val="00A50FBE"/>
    <w:rsid w:val="00A50FD7"/>
    <w:rsid w:val="00A51011"/>
    <w:rsid w:val="00A5106A"/>
    <w:rsid w:val="00A5110C"/>
    <w:rsid w:val="00A513DE"/>
    <w:rsid w:val="00A51404"/>
    <w:rsid w:val="00A5141F"/>
    <w:rsid w:val="00A514F1"/>
    <w:rsid w:val="00A515B2"/>
    <w:rsid w:val="00A5170E"/>
    <w:rsid w:val="00A518F9"/>
    <w:rsid w:val="00A519CE"/>
    <w:rsid w:val="00A519DE"/>
    <w:rsid w:val="00A51C61"/>
    <w:rsid w:val="00A51E20"/>
    <w:rsid w:val="00A51F43"/>
    <w:rsid w:val="00A52082"/>
    <w:rsid w:val="00A520F1"/>
    <w:rsid w:val="00A521BF"/>
    <w:rsid w:val="00A5246E"/>
    <w:rsid w:val="00A525F3"/>
    <w:rsid w:val="00A526D9"/>
    <w:rsid w:val="00A52923"/>
    <w:rsid w:val="00A5292E"/>
    <w:rsid w:val="00A52BCC"/>
    <w:rsid w:val="00A52C73"/>
    <w:rsid w:val="00A52EB1"/>
    <w:rsid w:val="00A5305A"/>
    <w:rsid w:val="00A53116"/>
    <w:rsid w:val="00A531F5"/>
    <w:rsid w:val="00A5329D"/>
    <w:rsid w:val="00A5336B"/>
    <w:rsid w:val="00A534E7"/>
    <w:rsid w:val="00A5373E"/>
    <w:rsid w:val="00A53C15"/>
    <w:rsid w:val="00A53C84"/>
    <w:rsid w:val="00A53DB7"/>
    <w:rsid w:val="00A53F9A"/>
    <w:rsid w:val="00A54073"/>
    <w:rsid w:val="00A540E0"/>
    <w:rsid w:val="00A541C7"/>
    <w:rsid w:val="00A54333"/>
    <w:rsid w:val="00A545E5"/>
    <w:rsid w:val="00A546CD"/>
    <w:rsid w:val="00A5471D"/>
    <w:rsid w:val="00A5472D"/>
    <w:rsid w:val="00A54757"/>
    <w:rsid w:val="00A547D3"/>
    <w:rsid w:val="00A54AC9"/>
    <w:rsid w:val="00A54D28"/>
    <w:rsid w:val="00A54DAF"/>
    <w:rsid w:val="00A551A8"/>
    <w:rsid w:val="00A55323"/>
    <w:rsid w:val="00A55512"/>
    <w:rsid w:val="00A5564B"/>
    <w:rsid w:val="00A558B5"/>
    <w:rsid w:val="00A55A24"/>
    <w:rsid w:val="00A55A76"/>
    <w:rsid w:val="00A55AC0"/>
    <w:rsid w:val="00A55B20"/>
    <w:rsid w:val="00A55C61"/>
    <w:rsid w:val="00A55C70"/>
    <w:rsid w:val="00A55CA4"/>
    <w:rsid w:val="00A561F6"/>
    <w:rsid w:val="00A56211"/>
    <w:rsid w:val="00A56369"/>
    <w:rsid w:val="00A56837"/>
    <w:rsid w:val="00A56AD2"/>
    <w:rsid w:val="00A56B5E"/>
    <w:rsid w:val="00A56CFB"/>
    <w:rsid w:val="00A56E91"/>
    <w:rsid w:val="00A570FF"/>
    <w:rsid w:val="00A57113"/>
    <w:rsid w:val="00A573EA"/>
    <w:rsid w:val="00A576CD"/>
    <w:rsid w:val="00A5790B"/>
    <w:rsid w:val="00A579A4"/>
    <w:rsid w:val="00A57D73"/>
    <w:rsid w:val="00A57D99"/>
    <w:rsid w:val="00A57DA7"/>
    <w:rsid w:val="00A57DFC"/>
    <w:rsid w:val="00A57F24"/>
    <w:rsid w:val="00A57F85"/>
    <w:rsid w:val="00A6021D"/>
    <w:rsid w:val="00A604DD"/>
    <w:rsid w:val="00A604F5"/>
    <w:rsid w:val="00A606DF"/>
    <w:rsid w:val="00A607BE"/>
    <w:rsid w:val="00A607DA"/>
    <w:rsid w:val="00A60CBE"/>
    <w:rsid w:val="00A60DC1"/>
    <w:rsid w:val="00A60E43"/>
    <w:rsid w:val="00A60E7F"/>
    <w:rsid w:val="00A611E2"/>
    <w:rsid w:val="00A6132A"/>
    <w:rsid w:val="00A6132E"/>
    <w:rsid w:val="00A6144B"/>
    <w:rsid w:val="00A61678"/>
    <w:rsid w:val="00A619B1"/>
    <w:rsid w:val="00A61A5F"/>
    <w:rsid w:val="00A61CA7"/>
    <w:rsid w:val="00A61CA9"/>
    <w:rsid w:val="00A61CE5"/>
    <w:rsid w:val="00A61F8A"/>
    <w:rsid w:val="00A6203A"/>
    <w:rsid w:val="00A62074"/>
    <w:rsid w:val="00A621E8"/>
    <w:rsid w:val="00A6227A"/>
    <w:rsid w:val="00A6238A"/>
    <w:rsid w:val="00A62856"/>
    <w:rsid w:val="00A62963"/>
    <w:rsid w:val="00A62B75"/>
    <w:rsid w:val="00A62CAB"/>
    <w:rsid w:val="00A62D1A"/>
    <w:rsid w:val="00A62EA5"/>
    <w:rsid w:val="00A63052"/>
    <w:rsid w:val="00A63129"/>
    <w:rsid w:val="00A63137"/>
    <w:rsid w:val="00A63246"/>
    <w:rsid w:val="00A63295"/>
    <w:rsid w:val="00A632A1"/>
    <w:rsid w:val="00A6333F"/>
    <w:rsid w:val="00A633E1"/>
    <w:rsid w:val="00A63551"/>
    <w:rsid w:val="00A63698"/>
    <w:rsid w:val="00A63726"/>
    <w:rsid w:val="00A6384D"/>
    <w:rsid w:val="00A6389A"/>
    <w:rsid w:val="00A638CF"/>
    <w:rsid w:val="00A63C7B"/>
    <w:rsid w:val="00A63D70"/>
    <w:rsid w:val="00A63E35"/>
    <w:rsid w:val="00A64298"/>
    <w:rsid w:val="00A6441E"/>
    <w:rsid w:val="00A6448E"/>
    <w:rsid w:val="00A645E7"/>
    <w:rsid w:val="00A64600"/>
    <w:rsid w:val="00A64706"/>
    <w:rsid w:val="00A64955"/>
    <w:rsid w:val="00A64A68"/>
    <w:rsid w:val="00A64AFF"/>
    <w:rsid w:val="00A64B26"/>
    <w:rsid w:val="00A64BB3"/>
    <w:rsid w:val="00A64BCF"/>
    <w:rsid w:val="00A64BF7"/>
    <w:rsid w:val="00A650ED"/>
    <w:rsid w:val="00A65219"/>
    <w:rsid w:val="00A65273"/>
    <w:rsid w:val="00A65413"/>
    <w:rsid w:val="00A65792"/>
    <w:rsid w:val="00A657AA"/>
    <w:rsid w:val="00A657ED"/>
    <w:rsid w:val="00A659E7"/>
    <w:rsid w:val="00A65D2D"/>
    <w:rsid w:val="00A65DE7"/>
    <w:rsid w:val="00A65DFF"/>
    <w:rsid w:val="00A660A7"/>
    <w:rsid w:val="00A664DA"/>
    <w:rsid w:val="00A66537"/>
    <w:rsid w:val="00A665A1"/>
    <w:rsid w:val="00A66693"/>
    <w:rsid w:val="00A666EE"/>
    <w:rsid w:val="00A66760"/>
    <w:rsid w:val="00A667F9"/>
    <w:rsid w:val="00A6685A"/>
    <w:rsid w:val="00A669C3"/>
    <w:rsid w:val="00A66B68"/>
    <w:rsid w:val="00A66ED5"/>
    <w:rsid w:val="00A66EFD"/>
    <w:rsid w:val="00A66F48"/>
    <w:rsid w:val="00A66FDE"/>
    <w:rsid w:val="00A66FEF"/>
    <w:rsid w:val="00A671C1"/>
    <w:rsid w:val="00A671E4"/>
    <w:rsid w:val="00A6726E"/>
    <w:rsid w:val="00A6736C"/>
    <w:rsid w:val="00A6747D"/>
    <w:rsid w:val="00A67572"/>
    <w:rsid w:val="00A675CA"/>
    <w:rsid w:val="00A67673"/>
    <w:rsid w:val="00A67747"/>
    <w:rsid w:val="00A67754"/>
    <w:rsid w:val="00A677DF"/>
    <w:rsid w:val="00A678FA"/>
    <w:rsid w:val="00A67907"/>
    <w:rsid w:val="00A67942"/>
    <w:rsid w:val="00A6797C"/>
    <w:rsid w:val="00A67A7A"/>
    <w:rsid w:val="00A67BAA"/>
    <w:rsid w:val="00A67C12"/>
    <w:rsid w:val="00A67CF5"/>
    <w:rsid w:val="00A67D92"/>
    <w:rsid w:val="00A67F0C"/>
    <w:rsid w:val="00A67F13"/>
    <w:rsid w:val="00A70078"/>
    <w:rsid w:val="00A700BA"/>
    <w:rsid w:val="00A7016C"/>
    <w:rsid w:val="00A701FD"/>
    <w:rsid w:val="00A7043D"/>
    <w:rsid w:val="00A705E6"/>
    <w:rsid w:val="00A70653"/>
    <w:rsid w:val="00A706F8"/>
    <w:rsid w:val="00A70728"/>
    <w:rsid w:val="00A7083D"/>
    <w:rsid w:val="00A70BF2"/>
    <w:rsid w:val="00A70C36"/>
    <w:rsid w:val="00A70D73"/>
    <w:rsid w:val="00A70F91"/>
    <w:rsid w:val="00A71030"/>
    <w:rsid w:val="00A71046"/>
    <w:rsid w:val="00A7114A"/>
    <w:rsid w:val="00A71698"/>
    <w:rsid w:val="00A71726"/>
    <w:rsid w:val="00A71A6D"/>
    <w:rsid w:val="00A71B03"/>
    <w:rsid w:val="00A71C7C"/>
    <w:rsid w:val="00A71E7F"/>
    <w:rsid w:val="00A722CB"/>
    <w:rsid w:val="00A72321"/>
    <w:rsid w:val="00A72370"/>
    <w:rsid w:val="00A725E7"/>
    <w:rsid w:val="00A7260E"/>
    <w:rsid w:val="00A72611"/>
    <w:rsid w:val="00A7263F"/>
    <w:rsid w:val="00A72759"/>
    <w:rsid w:val="00A72765"/>
    <w:rsid w:val="00A72786"/>
    <w:rsid w:val="00A7279A"/>
    <w:rsid w:val="00A7297D"/>
    <w:rsid w:val="00A72A98"/>
    <w:rsid w:val="00A72AA4"/>
    <w:rsid w:val="00A72B5C"/>
    <w:rsid w:val="00A72BC2"/>
    <w:rsid w:val="00A72C61"/>
    <w:rsid w:val="00A72CA1"/>
    <w:rsid w:val="00A7309D"/>
    <w:rsid w:val="00A73115"/>
    <w:rsid w:val="00A7340D"/>
    <w:rsid w:val="00A73545"/>
    <w:rsid w:val="00A73617"/>
    <w:rsid w:val="00A73922"/>
    <w:rsid w:val="00A73C5B"/>
    <w:rsid w:val="00A73D4F"/>
    <w:rsid w:val="00A73DCA"/>
    <w:rsid w:val="00A73EDB"/>
    <w:rsid w:val="00A73F24"/>
    <w:rsid w:val="00A73FB4"/>
    <w:rsid w:val="00A73FD4"/>
    <w:rsid w:val="00A7403F"/>
    <w:rsid w:val="00A7411C"/>
    <w:rsid w:val="00A7417C"/>
    <w:rsid w:val="00A74302"/>
    <w:rsid w:val="00A7430D"/>
    <w:rsid w:val="00A74347"/>
    <w:rsid w:val="00A744EE"/>
    <w:rsid w:val="00A7462F"/>
    <w:rsid w:val="00A748E8"/>
    <w:rsid w:val="00A74B87"/>
    <w:rsid w:val="00A74DC2"/>
    <w:rsid w:val="00A74E5D"/>
    <w:rsid w:val="00A74EC8"/>
    <w:rsid w:val="00A74F39"/>
    <w:rsid w:val="00A7504A"/>
    <w:rsid w:val="00A75066"/>
    <w:rsid w:val="00A7538D"/>
    <w:rsid w:val="00A755FF"/>
    <w:rsid w:val="00A757B3"/>
    <w:rsid w:val="00A75A8D"/>
    <w:rsid w:val="00A75C77"/>
    <w:rsid w:val="00A75DF4"/>
    <w:rsid w:val="00A75EED"/>
    <w:rsid w:val="00A761B4"/>
    <w:rsid w:val="00A76381"/>
    <w:rsid w:val="00A763AF"/>
    <w:rsid w:val="00A763F0"/>
    <w:rsid w:val="00A76417"/>
    <w:rsid w:val="00A7649D"/>
    <w:rsid w:val="00A76692"/>
    <w:rsid w:val="00A76774"/>
    <w:rsid w:val="00A7684F"/>
    <w:rsid w:val="00A76A71"/>
    <w:rsid w:val="00A76B1D"/>
    <w:rsid w:val="00A76CCD"/>
    <w:rsid w:val="00A76DC4"/>
    <w:rsid w:val="00A76DEF"/>
    <w:rsid w:val="00A76E80"/>
    <w:rsid w:val="00A76EEC"/>
    <w:rsid w:val="00A76FB3"/>
    <w:rsid w:val="00A77010"/>
    <w:rsid w:val="00A77082"/>
    <w:rsid w:val="00A7716C"/>
    <w:rsid w:val="00A7717E"/>
    <w:rsid w:val="00A775FA"/>
    <w:rsid w:val="00A77637"/>
    <w:rsid w:val="00A77664"/>
    <w:rsid w:val="00A7774F"/>
    <w:rsid w:val="00A77751"/>
    <w:rsid w:val="00A7793D"/>
    <w:rsid w:val="00A77A92"/>
    <w:rsid w:val="00A77B42"/>
    <w:rsid w:val="00A77B79"/>
    <w:rsid w:val="00A77BB5"/>
    <w:rsid w:val="00A77BCF"/>
    <w:rsid w:val="00A77D3B"/>
    <w:rsid w:val="00A800CC"/>
    <w:rsid w:val="00A80167"/>
    <w:rsid w:val="00A801CD"/>
    <w:rsid w:val="00A80238"/>
    <w:rsid w:val="00A80391"/>
    <w:rsid w:val="00A803ED"/>
    <w:rsid w:val="00A80543"/>
    <w:rsid w:val="00A8069F"/>
    <w:rsid w:val="00A806D5"/>
    <w:rsid w:val="00A809EF"/>
    <w:rsid w:val="00A80BBA"/>
    <w:rsid w:val="00A80CA3"/>
    <w:rsid w:val="00A810B3"/>
    <w:rsid w:val="00A81171"/>
    <w:rsid w:val="00A8125D"/>
    <w:rsid w:val="00A812A7"/>
    <w:rsid w:val="00A812D5"/>
    <w:rsid w:val="00A81330"/>
    <w:rsid w:val="00A81402"/>
    <w:rsid w:val="00A81497"/>
    <w:rsid w:val="00A8168D"/>
    <w:rsid w:val="00A818CC"/>
    <w:rsid w:val="00A81A15"/>
    <w:rsid w:val="00A81B8A"/>
    <w:rsid w:val="00A81DE0"/>
    <w:rsid w:val="00A82061"/>
    <w:rsid w:val="00A820FE"/>
    <w:rsid w:val="00A82125"/>
    <w:rsid w:val="00A82466"/>
    <w:rsid w:val="00A824C7"/>
    <w:rsid w:val="00A829CC"/>
    <w:rsid w:val="00A82BC0"/>
    <w:rsid w:val="00A82BC5"/>
    <w:rsid w:val="00A82BF0"/>
    <w:rsid w:val="00A82E64"/>
    <w:rsid w:val="00A82F35"/>
    <w:rsid w:val="00A830C3"/>
    <w:rsid w:val="00A83481"/>
    <w:rsid w:val="00A8367B"/>
    <w:rsid w:val="00A83699"/>
    <w:rsid w:val="00A837BE"/>
    <w:rsid w:val="00A838F6"/>
    <w:rsid w:val="00A8391D"/>
    <w:rsid w:val="00A83AF3"/>
    <w:rsid w:val="00A83D33"/>
    <w:rsid w:val="00A83D7F"/>
    <w:rsid w:val="00A83DDF"/>
    <w:rsid w:val="00A83E96"/>
    <w:rsid w:val="00A83EBC"/>
    <w:rsid w:val="00A83FC9"/>
    <w:rsid w:val="00A8401D"/>
    <w:rsid w:val="00A84031"/>
    <w:rsid w:val="00A844F6"/>
    <w:rsid w:val="00A84A49"/>
    <w:rsid w:val="00A84BFB"/>
    <w:rsid w:val="00A84C07"/>
    <w:rsid w:val="00A84C35"/>
    <w:rsid w:val="00A85122"/>
    <w:rsid w:val="00A8515B"/>
    <w:rsid w:val="00A851FE"/>
    <w:rsid w:val="00A853C6"/>
    <w:rsid w:val="00A854D5"/>
    <w:rsid w:val="00A857B2"/>
    <w:rsid w:val="00A858E9"/>
    <w:rsid w:val="00A859F1"/>
    <w:rsid w:val="00A85BBA"/>
    <w:rsid w:val="00A85D3A"/>
    <w:rsid w:val="00A8611D"/>
    <w:rsid w:val="00A86202"/>
    <w:rsid w:val="00A86291"/>
    <w:rsid w:val="00A862A1"/>
    <w:rsid w:val="00A865CD"/>
    <w:rsid w:val="00A865D0"/>
    <w:rsid w:val="00A868C5"/>
    <w:rsid w:val="00A86999"/>
    <w:rsid w:val="00A869C5"/>
    <w:rsid w:val="00A86DBD"/>
    <w:rsid w:val="00A86DBE"/>
    <w:rsid w:val="00A86F76"/>
    <w:rsid w:val="00A86F77"/>
    <w:rsid w:val="00A86FAF"/>
    <w:rsid w:val="00A87490"/>
    <w:rsid w:val="00A8764D"/>
    <w:rsid w:val="00A877A9"/>
    <w:rsid w:val="00A8790C"/>
    <w:rsid w:val="00A879DF"/>
    <w:rsid w:val="00A87B34"/>
    <w:rsid w:val="00A87BD6"/>
    <w:rsid w:val="00A87DD3"/>
    <w:rsid w:val="00A87DE4"/>
    <w:rsid w:val="00A87EC4"/>
    <w:rsid w:val="00A87F2C"/>
    <w:rsid w:val="00A87F74"/>
    <w:rsid w:val="00A90044"/>
    <w:rsid w:val="00A900B2"/>
    <w:rsid w:val="00A90288"/>
    <w:rsid w:val="00A9056B"/>
    <w:rsid w:val="00A905CD"/>
    <w:rsid w:val="00A907A8"/>
    <w:rsid w:val="00A90887"/>
    <w:rsid w:val="00A908F8"/>
    <w:rsid w:val="00A909E9"/>
    <w:rsid w:val="00A90B0D"/>
    <w:rsid w:val="00A90B4D"/>
    <w:rsid w:val="00A90BCE"/>
    <w:rsid w:val="00A90C3F"/>
    <w:rsid w:val="00A90CF8"/>
    <w:rsid w:val="00A90D29"/>
    <w:rsid w:val="00A90D32"/>
    <w:rsid w:val="00A90D50"/>
    <w:rsid w:val="00A90E1F"/>
    <w:rsid w:val="00A90E67"/>
    <w:rsid w:val="00A90F91"/>
    <w:rsid w:val="00A910E5"/>
    <w:rsid w:val="00A912E3"/>
    <w:rsid w:val="00A9137F"/>
    <w:rsid w:val="00A913FD"/>
    <w:rsid w:val="00A9141D"/>
    <w:rsid w:val="00A91455"/>
    <w:rsid w:val="00A914D5"/>
    <w:rsid w:val="00A915DE"/>
    <w:rsid w:val="00A91712"/>
    <w:rsid w:val="00A918F1"/>
    <w:rsid w:val="00A91B1C"/>
    <w:rsid w:val="00A91BE7"/>
    <w:rsid w:val="00A91F6F"/>
    <w:rsid w:val="00A91FF9"/>
    <w:rsid w:val="00A92170"/>
    <w:rsid w:val="00A92414"/>
    <w:rsid w:val="00A924F6"/>
    <w:rsid w:val="00A926D5"/>
    <w:rsid w:val="00A92904"/>
    <w:rsid w:val="00A92B33"/>
    <w:rsid w:val="00A92BE4"/>
    <w:rsid w:val="00A92EC4"/>
    <w:rsid w:val="00A931FC"/>
    <w:rsid w:val="00A93656"/>
    <w:rsid w:val="00A93756"/>
    <w:rsid w:val="00A93C58"/>
    <w:rsid w:val="00A93E31"/>
    <w:rsid w:val="00A942A6"/>
    <w:rsid w:val="00A943E2"/>
    <w:rsid w:val="00A945BA"/>
    <w:rsid w:val="00A94613"/>
    <w:rsid w:val="00A946CC"/>
    <w:rsid w:val="00A94770"/>
    <w:rsid w:val="00A9477B"/>
    <w:rsid w:val="00A9478E"/>
    <w:rsid w:val="00A949D1"/>
    <w:rsid w:val="00A94C29"/>
    <w:rsid w:val="00A94EB1"/>
    <w:rsid w:val="00A94EC3"/>
    <w:rsid w:val="00A94F57"/>
    <w:rsid w:val="00A94FBB"/>
    <w:rsid w:val="00A94FCF"/>
    <w:rsid w:val="00A9505D"/>
    <w:rsid w:val="00A9507A"/>
    <w:rsid w:val="00A950FB"/>
    <w:rsid w:val="00A95323"/>
    <w:rsid w:val="00A955AE"/>
    <w:rsid w:val="00A95AC7"/>
    <w:rsid w:val="00A95B16"/>
    <w:rsid w:val="00A95C89"/>
    <w:rsid w:val="00A95C9C"/>
    <w:rsid w:val="00A95D0E"/>
    <w:rsid w:val="00A95D7A"/>
    <w:rsid w:val="00A95DCC"/>
    <w:rsid w:val="00A95E7F"/>
    <w:rsid w:val="00A95F5A"/>
    <w:rsid w:val="00A9620B"/>
    <w:rsid w:val="00A96384"/>
    <w:rsid w:val="00A963A7"/>
    <w:rsid w:val="00A965AF"/>
    <w:rsid w:val="00A967B8"/>
    <w:rsid w:val="00A967F7"/>
    <w:rsid w:val="00A96987"/>
    <w:rsid w:val="00A96B12"/>
    <w:rsid w:val="00A96BA3"/>
    <w:rsid w:val="00A96C3C"/>
    <w:rsid w:val="00A96D79"/>
    <w:rsid w:val="00A96DFE"/>
    <w:rsid w:val="00A96F19"/>
    <w:rsid w:val="00A96F24"/>
    <w:rsid w:val="00A96F3B"/>
    <w:rsid w:val="00A97092"/>
    <w:rsid w:val="00A97216"/>
    <w:rsid w:val="00A973AA"/>
    <w:rsid w:val="00A97482"/>
    <w:rsid w:val="00A974A3"/>
    <w:rsid w:val="00A9753B"/>
    <w:rsid w:val="00A97B5B"/>
    <w:rsid w:val="00A97B88"/>
    <w:rsid w:val="00A97DD4"/>
    <w:rsid w:val="00A97E3F"/>
    <w:rsid w:val="00A97FB3"/>
    <w:rsid w:val="00A97FB8"/>
    <w:rsid w:val="00AA00D0"/>
    <w:rsid w:val="00AA024F"/>
    <w:rsid w:val="00AA04F0"/>
    <w:rsid w:val="00AA0502"/>
    <w:rsid w:val="00AA0503"/>
    <w:rsid w:val="00AA0700"/>
    <w:rsid w:val="00AA0938"/>
    <w:rsid w:val="00AA0A70"/>
    <w:rsid w:val="00AA0E32"/>
    <w:rsid w:val="00AA0F48"/>
    <w:rsid w:val="00AA110C"/>
    <w:rsid w:val="00AA1225"/>
    <w:rsid w:val="00AA1391"/>
    <w:rsid w:val="00AA141F"/>
    <w:rsid w:val="00AA145F"/>
    <w:rsid w:val="00AA1552"/>
    <w:rsid w:val="00AA1592"/>
    <w:rsid w:val="00AA16B6"/>
    <w:rsid w:val="00AA183A"/>
    <w:rsid w:val="00AA18E2"/>
    <w:rsid w:val="00AA1A60"/>
    <w:rsid w:val="00AA1B15"/>
    <w:rsid w:val="00AA1CA5"/>
    <w:rsid w:val="00AA1DCA"/>
    <w:rsid w:val="00AA1DFC"/>
    <w:rsid w:val="00AA2182"/>
    <w:rsid w:val="00AA2240"/>
    <w:rsid w:val="00AA224D"/>
    <w:rsid w:val="00AA23D9"/>
    <w:rsid w:val="00AA25CA"/>
    <w:rsid w:val="00AA26F9"/>
    <w:rsid w:val="00AA276B"/>
    <w:rsid w:val="00AA2809"/>
    <w:rsid w:val="00AA2964"/>
    <w:rsid w:val="00AA2A1B"/>
    <w:rsid w:val="00AA2C00"/>
    <w:rsid w:val="00AA2C80"/>
    <w:rsid w:val="00AA2EEA"/>
    <w:rsid w:val="00AA302C"/>
    <w:rsid w:val="00AA313C"/>
    <w:rsid w:val="00AA345E"/>
    <w:rsid w:val="00AA3B55"/>
    <w:rsid w:val="00AA3B59"/>
    <w:rsid w:val="00AA3B82"/>
    <w:rsid w:val="00AA3D1A"/>
    <w:rsid w:val="00AA3EA0"/>
    <w:rsid w:val="00AA3F46"/>
    <w:rsid w:val="00AA3FD7"/>
    <w:rsid w:val="00AA45DC"/>
    <w:rsid w:val="00AA4669"/>
    <w:rsid w:val="00AA480F"/>
    <w:rsid w:val="00AA48A5"/>
    <w:rsid w:val="00AA49A6"/>
    <w:rsid w:val="00AA4AA8"/>
    <w:rsid w:val="00AA4B3C"/>
    <w:rsid w:val="00AA4BDF"/>
    <w:rsid w:val="00AA4BEF"/>
    <w:rsid w:val="00AA4C52"/>
    <w:rsid w:val="00AA4D75"/>
    <w:rsid w:val="00AA4E68"/>
    <w:rsid w:val="00AA4FCE"/>
    <w:rsid w:val="00AA52A4"/>
    <w:rsid w:val="00AA5370"/>
    <w:rsid w:val="00AA5376"/>
    <w:rsid w:val="00AA5399"/>
    <w:rsid w:val="00AA53A0"/>
    <w:rsid w:val="00AA5871"/>
    <w:rsid w:val="00AA5A0E"/>
    <w:rsid w:val="00AA5C4A"/>
    <w:rsid w:val="00AA5D7B"/>
    <w:rsid w:val="00AA5EE1"/>
    <w:rsid w:val="00AA6141"/>
    <w:rsid w:val="00AA6151"/>
    <w:rsid w:val="00AA61C6"/>
    <w:rsid w:val="00AA6558"/>
    <w:rsid w:val="00AA66D3"/>
    <w:rsid w:val="00AA66E3"/>
    <w:rsid w:val="00AA68E3"/>
    <w:rsid w:val="00AA6ACA"/>
    <w:rsid w:val="00AA6CB5"/>
    <w:rsid w:val="00AA6D41"/>
    <w:rsid w:val="00AA6DA5"/>
    <w:rsid w:val="00AA6E67"/>
    <w:rsid w:val="00AA7060"/>
    <w:rsid w:val="00AA7120"/>
    <w:rsid w:val="00AA7429"/>
    <w:rsid w:val="00AA765B"/>
    <w:rsid w:val="00AA77AC"/>
    <w:rsid w:val="00AA78F4"/>
    <w:rsid w:val="00AA7BFF"/>
    <w:rsid w:val="00AA7DC4"/>
    <w:rsid w:val="00AA7EBD"/>
    <w:rsid w:val="00AA7F4B"/>
    <w:rsid w:val="00AA7F51"/>
    <w:rsid w:val="00AB00E6"/>
    <w:rsid w:val="00AB0120"/>
    <w:rsid w:val="00AB0144"/>
    <w:rsid w:val="00AB025E"/>
    <w:rsid w:val="00AB02C5"/>
    <w:rsid w:val="00AB05E2"/>
    <w:rsid w:val="00AB071D"/>
    <w:rsid w:val="00AB0730"/>
    <w:rsid w:val="00AB08BB"/>
    <w:rsid w:val="00AB0A72"/>
    <w:rsid w:val="00AB0A80"/>
    <w:rsid w:val="00AB0AF4"/>
    <w:rsid w:val="00AB0DBF"/>
    <w:rsid w:val="00AB0F13"/>
    <w:rsid w:val="00AB0F79"/>
    <w:rsid w:val="00AB1024"/>
    <w:rsid w:val="00AB1067"/>
    <w:rsid w:val="00AB1136"/>
    <w:rsid w:val="00AB1177"/>
    <w:rsid w:val="00AB12CA"/>
    <w:rsid w:val="00AB1396"/>
    <w:rsid w:val="00AB13B4"/>
    <w:rsid w:val="00AB160B"/>
    <w:rsid w:val="00AB1801"/>
    <w:rsid w:val="00AB1A30"/>
    <w:rsid w:val="00AB1B89"/>
    <w:rsid w:val="00AB1BD5"/>
    <w:rsid w:val="00AB1D66"/>
    <w:rsid w:val="00AB1F23"/>
    <w:rsid w:val="00AB2167"/>
    <w:rsid w:val="00AB2292"/>
    <w:rsid w:val="00AB2408"/>
    <w:rsid w:val="00AB24C4"/>
    <w:rsid w:val="00AB26A6"/>
    <w:rsid w:val="00AB280F"/>
    <w:rsid w:val="00AB2911"/>
    <w:rsid w:val="00AB291F"/>
    <w:rsid w:val="00AB2C89"/>
    <w:rsid w:val="00AB2CF6"/>
    <w:rsid w:val="00AB2D0F"/>
    <w:rsid w:val="00AB2E3D"/>
    <w:rsid w:val="00AB2E7B"/>
    <w:rsid w:val="00AB322A"/>
    <w:rsid w:val="00AB33CB"/>
    <w:rsid w:val="00AB3474"/>
    <w:rsid w:val="00AB35AD"/>
    <w:rsid w:val="00AB35E4"/>
    <w:rsid w:val="00AB372C"/>
    <w:rsid w:val="00AB3776"/>
    <w:rsid w:val="00AB38A3"/>
    <w:rsid w:val="00AB38C9"/>
    <w:rsid w:val="00AB3A73"/>
    <w:rsid w:val="00AB3A86"/>
    <w:rsid w:val="00AB3C3F"/>
    <w:rsid w:val="00AB3D62"/>
    <w:rsid w:val="00AB3F47"/>
    <w:rsid w:val="00AB3F5E"/>
    <w:rsid w:val="00AB4221"/>
    <w:rsid w:val="00AB461F"/>
    <w:rsid w:val="00AB4797"/>
    <w:rsid w:val="00AB4804"/>
    <w:rsid w:val="00AB4CC9"/>
    <w:rsid w:val="00AB4D26"/>
    <w:rsid w:val="00AB508B"/>
    <w:rsid w:val="00AB53E3"/>
    <w:rsid w:val="00AB5465"/>
    <w:rsid w:val="00AB54C6"/>
    <w:rsid w:val="00AB552B"/>
    <w:rsid w:val="00AB5574"/>
    <w:rsid w:val="00AB5588"/>
    <w:rsid w:val="00AB5652"/>
    <w:rsid w:val="00AB575E"/>
    <w:rsid w:val="00AB5A02"/>
    <w:rsid w:val="00AB5D5F"/>
    <w:rsid w:val="00AB5E80"/>
    <w:rsid w:val="00AB5FF1"/>
    <w:rsid w:val="00AB5FFF"/>
    <w:rsid w:val="00AB6006"/>
    <w:rsid w:val="00AB608A"/>
    <w:rsid w:val="00AB619B"/>
    <w:rsid w:val="00AB621F"/>
    <w:rsid w:val="00AB6293"/>
    <w:rsid w:val="00AB63CA"/>
    <w:rsid w:val="00AB6424"/>
    <w:rsid w:val="00AB652C"/>
    <w:rsid w:val="00AB6588"/>
    <w:rsid w:val="00AB6934"/>
    <w:rsid w:val="00AB6BC8"/>
    <w:rsid w:val="00AB6DBC"/>
    <w:rsid w:val="00AB6EBC"/>
    <w:rsid w:val="00AB7004"/>
    <w:rsid w:val="00AB7427"/>
    <w:rsid w:val="00AB744C"/>
    <w:rsid w:val="00AB74C2"/>
    <w:rsid w:val="00AB75BD"/>
    <w:rsid w:val="00AB7622"/>
    <w:rsid w:val="00AB767E"/>
    <w:rsid w:val="00AB7688"/>
    <w:rsid w:val="00AB7711"/>
    <w:rsid w:val="00AB7751"/>
    <w:rsid w:val="00AB77AF"/>
    <w:rsid w:val="00AB782A"/>
    <w:rsid w:val="00AB79DF"/>
    <w:rsid w:val="00AB7B03"/>
    <w:rsid w:val="00AB7B7F"/>
    <w:rsid w:val="00AB7B87"/>
    <w:rsid w:val="00AB7C56"/>
    <w:rsid w:val="00AB7FD2"/>
    <w:rsid w:val="00AB7FE6"/>
    <w:rsid w:val="00AC0111"/>
    <w:rsid w:val="00AC0156"/>
    <w:rsid w:val="00AC019D"/>
    <w:rsid w:val="00AC02E2"/>
    <w:rsid w:val="00AC0313"/>
    <w:rsid w:val="00AC036B"/>
    <w:rsid w:val="00AC077E"/>
    <w:rsid w:val="00AC08C0"/>
    <w:rsid w:val="00AC08F0"/>
    <w:rsid w:val="00AC0AB1"/>
    <w:rsid w:val="00AC0B23"/>
    <w:rsid w:val="00AC0BA8"/>
    <w:rsid w:val="00AC0ED4"/>
    <w:rsid w:val="00AC0FEF"/>
    <w:rsid w:val="00AC13E0"/>
    <w:rsid w:val="00AC1895"/>
    <w:rsid w:val="00AC19DF"/>
    <w:rsid w:val="00AC19F5"/>
    <w:rsid w:val="00AC1B70"/>
    <w:rsid w:val="00AC1D60"/>
    <w:rsid w:val="00AC1E2E"/>
    <w:rsid w:val="00AC1FAE"/>
    <w:rsid w:val="00AC21B4"/>
    <w:rsid w:val="00AC22A8"/>
    <w:rsid w:val="00AC2354"/>
    <w:rsid w:val="00AC2375"/>
    <w:rsid w:val="00AC24D4"/>
    <w:rsid w:val="00AC259B"/>
    <w:rsid w:val="00AC26CE"/>
    <w:rsid w:val="00AC2896"/>
    <w:rsid w:val="00AC2A54"/>
    <w:rsid w:val="00AC2A99"/>
    <w:rsid w:val="00AC2B83"/>
    <w:rsid w:val="00AC2EAE"/>
    <w:rsid w:val="00AC2EC3"/>
    <w:rsid w:val="00AC2FE2"/>
    <w:rsid w:val="00AC3028"/>
    <w:rsid w:val="00AC3048"/>
    <w:rsid w:val="00AC309B"/>
    <w:rsid w:val="00AC32BB"/>
    <w:rsid w:val="00AC32FA"/>
    <w:rsid w:val="00AC3382"/>
    <w:rsid w:val="00AC345A"/>
    <w:rsid w:val="00AC360D"/>
    <w:rsid w:val="00AC3778"/>
    <w:rsid w:val="00AC3846"/>
    <w:rsid w:val="00AC39D2"/>
    <w:rsid w:val="00AC3ACB"/>
    <w:rsid w:val="00AC3B4D"/>
    <w:rsid w:val="00AC4195"/>
    <w:rsid w:val="00AC41A2"/>
    <w:rsid w:val="00AC42AD"/>
    <w:rsid w:val="00AC4408"/>
    <w:rsid w:val="00AC4658"/>
    <w:rsid w:val="00AC46E5"/>
    <w:rsid w:val="00AC4786"/>
    <w:rsid w:val="00AC4922"/>
    <w:rsid w:val="00AC4BAD"/>
    <w:rsid w:val="00AC4D30"/>
    <w:rsid w:val="00AC4DA7"/>
    <w:rsid w:val="00AC4FEC"/>
    <w:rsid w:val="00AC4FEF"/>
    <w:rsid w:val="00AC5124"/>
    <w:rsid w:val="00AC533A"/>
    <w:rsid w:val="00AC54A9"/>
    <w:rsid w:val="00AC55AF"/>
    <w:rsid w:val="00AC5683"/>
    <w:rsid w:val="00AC59DF"/>
    <w:rsid w:val="00AC5A02"/>
    <w:rsid w:val="00AC5BFF"/>
    <w:rsid w:val="00AC5C62"/>
    <w:rsid w:val="00AC5DE1"/>
    <w:rsid w:val="00AC5FB8"/>
    <w:rsid w:val="00AC6099"/>
    <w:rsid w:val="00AC60F2"/>
    <w:rsid w:val="00AC6128"/>
    <w:rsid w:val="00AC619D"/>
    <w:rsid w:val="00AC635A"/>
    <w:rsid w:val="00AC64E7"/>
    <w:rsid w:val="00AC65DE"/>
    <w:rsid w:val="00AC6642"/>
    <w:rsid w:val="00AC6973"/>
    <w:rsid w:val="00AC6B8F"/>
    <w:rsid w:val="00AC6CB5"/>
    <w:rsid w:val="00AC6DF1"/>
    <w:rsid w:val="00AC6DFA"/>
    <w:rsid w:val="00AC6FBA"/>
    <w:rsid w:val="00AC7094"/>
    <w:rsid w:val="00AC72BE"/>
    <w:rsid w:val="00AC740D"/>
    <w:rsid w:val="00AC7415"/>
    <w:rsid w:val="00AC74C4"/>
    <w:rsid w:val="00AC756B"/>
    <w:rsid w:val="00AC7690"/>
    <w:rsid w:val="00AC7825"/>
    <w:rsid w:val="00AC7AE3"/>
    <w:rsid w:val="00AC7B6E"/>
    <w:rsid w:val="00AC7C08"/>
    <w:rsid w:val="00AC7C96"/>
    <w:rsid w:val="00AC7DE6"/>
    <w:rsid w:val="00AC7E88"/>
    <w:rsid w:val="00AC7FEC"/>
    <w:rsid w:val="00AD0089"/>
    <w:rsid w:val="00AD0402"/>
    <w:rsid w:val="00AD049B"/>
    <w:rsid w:val="00AD054A"/>
    <w:rsid w:val="00AD0569"/>
    <w:rsid w:val="00AD05A5"/>
    <w:rsid w:val="00AD0765"/>
    <w:rsid w:val="00AD0797"/>
    <w:rsid w:val="00AD088F"/>
    <w:rsid w:val="00AD08B6"/>
    <w:rsid w:val="00AD098B"/>
    <w:rsid w:val="00AD0AB6"/>
    <w:rsid w:val="00AD0ADD"/>
    <w:rsid w:val="00AD0C2B"/>
    <w:rsid w:val="00AD0D6E"/>
    <w:rsid w:val="00AD0EBA"/>
    <w:rsid w:val="00AD0F22"/>
    <w:rsid w:val="00AD0F29"/>
    <w:rsid w:val="00AD118A"/>
    <w:rsid w:val="00AD1274"/>
    <w:rsid w:val="00AD12DB"/>
    <w:rsid w:val="00AD1307"/>
    <w:rsid w:val="00AD14A1"/>
    <w:rsid w:val="00AD155B"/>
    <w:rsid w:val="00AD15C7"/>
    <w:rsid w:val="00AD1893"/>
    <w:rsid w:val="00AD18A2"/>
    <w:rsid w:val="00AD18D2"/>
    <w:rsid w:val="00AD18FB"/>
    <w:rsid w:val="00AD199B"/>
    <w:rsid w:val="00AD1BC8"/>
    <w:rsid w:val="00AD1CC5"/>
    <w:rsid w:val="00AD1DED"/>
    <w:rsid w:val="00AD1E8B"/>
    <w:rsid w:val="00AD1F67"/>
    <w:rsid w:val="00AD2014"/>
    <w:rsid w:val="00AD209C"/>
    <w:rsid w:val="00AD23EE"/>
    <w:rsid w:val="00AD2473"/>
    <w:rsid w:val="00AD2551"/>
    <w:rsid w:val="00AD255C"/>
    <w:rsid w:val="00AD27A8"/>
    <w:rsid w:val="00AD28CE"/>
    <w:rsid w:val="00AD28FF"/>
    <w:rsid w:val="00AD2982"/>
    <w:rsid w:val="00AD29BF"/>
    <w:rsid w:val="00AD29FB"/>
    <w:rsid w:val="00AD2AD8"/>
    <w:rsid w:val="00AD2B3F"/>
    <w:rsid w:val="00AD2B4C"/>
    <w:rsid w:val="00AD2BAF"/>
    <w:rsid w:val="00AD2C29"/>
    <w:rsid w:val="00AD2C82"/>
    <w:rsid w:val="00AD2D6F"/>
    <w:rsid w:val="00AD2E81"/>
    <w:rsid w:val="00AD2FC6"/>
    <w:rsid w:val="00AD3073"/>
    <w:rsid w:val="00AD30FC"/>
    <w:rsid w:val="00AD32F8"/>
    <w:rsid w:val="00AD3351"/>
    <w:rsid w:val="00AD336A"/>
    <w:rsid w:val="00AD34D0"/>
    <w:rsid w:val="00AD35D6"/>
    <w:rsid w:val="00AD35F9"/>
    <w:rsid w:val="00AD3608"/>
    <w:rsid w:val="00AD36BA"/>
    <w:rsid w:val="00AD36E9"/>
    <w:rsid w:val="00AD39C7"/>
    <w:rsid w:val="00AD3A5F"/>
    <w:rsid w:val="00AD3AA8"/>
    <w:rsid w:val="00AD3B2C"/>
    <w:rsid w:val="00AD3D00"/>
    <w:rsid w:val="00AD3E75"/>
    <w:rsid w:val="00AD411C"/>
    <w:rsid w:val="00AD414D"/>
    <w:rsid w:val="00AD42FE"/>
    <w:rsid w:val="00AD430B"/>
    <w:rsid w:val="00AD4361"/>
    <w:rsid w:val="00AD4509"/>
    <w:rsid w:val="00AD4A4E"/>
    <w:rsid w:val="00AD4D40"/>
    <w:rsid w:val="00AD4F1C"/>
    <w:rsid w:val="00AD4F2A"/>
    <w:rsid w:val="00AD5012"/>
    <w:rsid w:val="00AD50DD"/>
    <w:rsid w:val="00AD528F"/>
    <w:rsid w:val="00AD5497"/>
    <w:rsid w:val="00AD57F3"/>
    <w:rsid w:val="00AD58DD"/>
    <w:rsid w:val="00AD5903"/>
    <w:rsid w:val="00AD5AA9"/>
    <w:rsid w:val="00AD5AEF"/>
    <w:rsid w:val="00AD5BB5"/>
    <w:rsid w:val="00AD5C26"/>
    <w:rsid w:val="00AD5F64"/>
    <w:rsid w:val="00AD5F90"/>
    <w:rsid w:val="00AD5FC3"/>
    <w:rsid w:val="00AD607D"/>
    <w:rsid w:val="00AD60B8"/>
    <w:rsid w:val="00AD619F"/>
    <w:rsid w:val="00AD66CE"/>
    <w:rsid w:val="00AD66FE"/>
    <w:rsid w:val="00AD682F"/>
    <w:rsid w:val="00AD690B"/>
    <w:rsid w:val="00AD6950"/>
    <w:rsid w:val="00AD69C6"/>
    <w:rsid w:val="00AD6A39"/>
    <w:rsid w:val="00AD6B3C"/>
    <w:rsid w:val="00AD6B86"/>
    <w:rsid w:val="00AD6EEF"/>
    <w:rsid w:val="00AD7028"/>
    <w:rsid w:val="00AD744F"/>
    <w:rsid w:val="00AD7473"/>
    <w:rsid w:val="00AD76B7"/>
    <w:rsid w:val="00AD78EB"/>
    <w:rsid w:val="00AD7987"/>
    <w:rsid w:val="00AD7A04"/>
    <w:rsid w:val="00AD7DEC"/>
    <w:rsid w:val="00AE0223"/>
    <w:rsid w:val="00AE0433"/>
    <w:rsid w:val="00AE0517"/>
    <w:rsid w:val="00AE0608"/>
    <w:rsid w:val="00AE0708"/>
    <w:rsid w:val="00AE0760"/>
    <w:rsid w:val="00AE09DD"/>
    <w:rsid w:val="00AE0AD7"/>
    <w:rsid w:val="00AE0C19"/>
    <w:rsid w:val="00AE0C21"/>
    <w:rsid w:val="00AE0C51"/>
    <w:rsid w:val="00AE0D0B"/>
    <w:rsid w:val="00AE0DF8"/>
    <w:rsid w:val="00AE0F48"/>
    <w:rsid w:val="00AE0F62"/>
    <w:rsid w:val="00AE0FFB"/>
    <w:rsid w:val="00AE1047"/>
    <w:rsid w:val="00AE117F"/>
    <w:rsid w:val="00AE11A8"/>
    <w:rsid w:val="00AE11DC"/>
    <w:rsid w:val="00AE1220"/>
    <w:rsid w:val="00AE12CD"/>
    <w:rsid w:val="00AE12EF"/>
    <w:rsid w:val="00AE1301"/>
    <w:rsid w:val="00AE1337"/>
    <w:rsid w:val="00AE14F8"/>
    <w:rsid w:val="00AE151F"/>
    <w:rsid w:val="00AE16F0"/>
    <w:rsid w:val="00AE19EC"/>
    <w:rsid w:val="00AE19FB"/>
    <w:rsid w:val="00AE1B18"/>
    <w:rsid w:val="00AE1B30"/>
    <w:rsid w:val="00AE1B38"/>
    <w:rsid w:val="00AE1C3A"/>
    <w:rsid w:val="00AE1CE8"/>
    <w:rsid w:val="00AE1D5C"/>
    <w:rsid w:val="00AE22BB"/>
    <w:rsid w:val="00AE236D"/>
    <w:rsid w:val="00AE23B9"/>
    <w:rsid w:val="00AE23F5"/>
    <w:rsid w:val="00AE25AD"/>
    <w:rsid w:val="00AE26F8"/>
    <w:rsid w:val="00AE27E4"/>
    <w:rsid w:val="00AE28DF"/>
    <w:rsid w:val="00AE2988"/>
    <w:rsid w:val="00AE2AB8"/>
    <w:rsid w:val="00AE2BAB"/>
    <w:rsid w:val="00AE2C6B"/>
    <w:rsid w:val="00AE2EB9"/>
    <w:rsid w:val="00AE2F83"/>
    <w:rsid w:val="00AE3369"/>
    <w:rsid w:val="00AE3565"/>
    <w:rsid w:val="00AE36BB"/>
    <w:rsid w:val="00AE38F1"/>
    <w:rsid w:val="00AE3A01"/>
    <w:rsid w:val="00AE3A93"/>
    <w:rsid w:val="00AE3BFC"/>
    <w:rsid w:val="00AE3EF5"/>
    <w:rsid w:val="00AE3F87"/>
    <w:rsid w:val="00AE3F97"/>
    <w:rsid w:val="00AE4001"/>
    <w:rsid w:val="00AE468A"/>
    <w:rsid w:val="00AE47C3"/>
    <w:rsid w:val="00AE4FCA"/>
    <w:rsid w:val="00AE55E5"/>
    <w:rsid w:val="00AE565D"/>
    <w:rsid w:val="00AE593B"/>
    <w:rsid w:val="00AE5A03"/>
    <w:rsid w:val="00AE5A3D"/>
    <w:rsid w:val="00AE5A4D"/>
    <w:rsid w:val="00AE5A6C"/>
    <w:rsid w:val="00AE5B5F"/>
    <w:rsid w:val="00AE5CEB"/>
    <w:rsid w:val="00AE5E0F"/>
    <w:rsid w:val="00AE6059"/>
    <w:rsid w:val="00AE61AA"/>
    <w:rsid w:val="00AE62E2"/>
    <w:rsid w:val="00AE636B"/>
    <w:rsid w:val="00AE638C"/>
    <w:rsid w:val="00AE64BE"/>
    <w:rsid w:val="00AE65D6"/>
    <w:rsid w:val="00AE65D9"/>
    <w:rsid w:val="00AE66BC"/>
    <w:rsid w:val="00AE678A"/>
    <w:rsid w:val="00AE67EE"/>
    <w:rsid w:val="00AE688B"/>
    <w:rsid w:val="00AE69CC"/>
    <w:rsid w:val="00AE6A25"/>
    <w:rsid w:val="00AE6BA6"/>
    <w:rsid w:val="00AE6C27"/>
    <w:rsid w:val="00AE6EB3"/>
    <w:rsid w:val="00AE6ECE"/>
    <w:rsid w:val="00AE6EFF"/>
    <w:rsid w:val="00AE71F6"/>
    <w:rsid w:val="00AE730B"/>
    <w:rsid w:val="00AE738E"/>
    <w:rsid w:val="00AE7556"/>
    <w:rsid w:val="00AE77FC"/>
    <w:rsid w:val="00AE79BD"/>
    <w:rsid w:val="00AE7A84"/>
    <w:rsid w:val="00AE7BDB"/>
    <w:rsid w:val="00AE7DF0"/>
    <w:rsid w:val="00AE7F70"/>
    <w:rsid w:val="00AE7FDF"/>
    <w:rsid w:val="00AF0014"/>
    <w:rsid w:val="00AF005A"/>
    <w:rsid w:val="00AF04A8"/>
    <w:rsid w:val="00AF0638"/>
    <w:rsid w:val="00AF0732"/>
    <w:rsid w:val="00AF07E3"/>
    <w:rsid w:val="00AF0805"/>
    <w:rsid w:val="00AF089C"/>
    <w:rsid w:val="00AF09A5"/>
    <w:rsid w:val="00AF0BD6"/>
    <w:rsid w:val="00AF0DBC"/>
    <w:rsid w:val="00AF0E88"/>
    <w:rsid w:val="00AF114D"/>
    <w:rsid w:val="00AF1210"/>
    <w:rsid w:val="00AF1307"/>
    <w:rsid w:val="00AF14FE"/>
    <w:rsid w:val="00AF1745"/>
    <w:rsid w:val="00AF1A9F"/>
    <w:rsid w:val="00AF1DE5"/>
    <w:rsid w:val="00AF1FDA"/>
    <w:rsid w:val="00AF1FE7"/>
    <w:rsid w:val="00AF2008"/>
    <w:rsid w:val="00AF205F"/>
    <w:rsid w:val="00AF224C"/>
    <w:rsid w:val="00AF2469"/>
    <w:rsid w:val="00AF24C5"/>
    <w:rsid w:val="00AF25FE"/>
    <w:rsid w:val="00AF263D"/>
    <w:rsid w:val="00AF267E"/>
    <w:rsid w:val="00AF26C2"/>
    <w:rsid w:val="00AF29A8"/>
    <w:rsid w:val="00AF2B78"/>
    <w:rsid w:val="00AF2D95"/>
    <w:rsid w:val="00AF3056"/>
    <w:rsid w:val="00AF30C8"/>
    <w:rsid w:val="00AF3197"/>
    <w:rsid w:val="00AF3365"/>
    <w:rsid w:val="00AF352B"/>
    <w:rsid w:val="00AF354D"/>
    <w:rsid w:val="00AF3640"/>
    <w:rsid w:val="00AF36D0"/>
    <w:rsid w:val="00AF3755"/>
    <w:rsid w:val="00AF3764"/>
    <w:rsid w:val="00AF3884"/>
    <w:rsid w:val="00AF3B4A"/>
    <w:rsid w:val="00AF3BEC"/>
    <w:rsid w:val="00AF3C40"/>
    <w:rsid w:val="00AF3E21"/>
    <w:rsid w:val="00AF4003"/>
    <w:rsid w:val="00AF411F"/>
    <w:rsid w:val="00AF4194"/>
    <w:rsid w:val="00AF4760"/>
    <w:rsid w:val="00AF4959"/>
    <w:rsid w:val="00AF4A7C"/>
    <w:rsid w:val="00AF4BD6"/>
    <w:rsid w:val="00AF4CCB"/>
    <w:rsid w:val="00AF4E71"/>
    <w:rsid w:val="00AF50AA"/>
    <w:rsid w:val="00AF512F"/>
    <w:rsid w:val="00AF52F6"/>
    <w:rsid w:val="00AF55F5"/>
    <w:rsid w:val="00AF56AB"/>
    <w:rsid w:val="00AF5837"/>
    <w:rsid w:val="00AF58E7"/>
    <w:rsid w:val="00AF597E"/>
    <w:rsid w:val="00AF59C2"/>
    <w:rsid w:val="00AF5C66"/>
    <w:rsid w:val="00AF5EAE"/>
    <w:rsid w:val="00AF6156"/>
    <w:rsid w:val="00AF6236"/>
    <w:rsid w:val="00AF62AC"/>
    <w:rsid w:val="00AF62E9"/>
    <w:rsid w:val="00AF66C7"/>
    <w:rsid w:val="00AF66CA"/>
    <w:rsid w:val="00AF6872"/>
    <w:rsid w:val="00AF68CD"/>
    <w:rsid w:val="00AF6C9F"/>
    <w:rsid w:val="00AF6E6B"/>
    <w:rsid w:val="00AF6EC5"/>
    <w:rsid w:val="00AF6F25"/>
    <w:rsid w:val="00AF6F64"/>
    <w:rsid w:val="00AF71FB"/>
    <w:rsid w:val="00AF7430"/>
    <w:rsid w:val="00AF7550"/>
    <w:rsid w:val="00AF7601"/>
    <w:rsid w:val="00AF777E"/>
    <w:rsid w:val="00AF78D5"/>
    <w:rsid w:val="00AF792C"/>
    <w:rsid w:val="00AF7A82"/>
    <w:rsid w:val="00AF7C2E"/>
    <w:rsid w:val="00AF7CA2"/>
    <w:rsid w:val="00AF7CA3"/>
    <w:rsid w:val="00AF7E6F"/>
    <w:rsid w:val="00B00285"/>
    <w:rsid w:val="00B0032B"/>
    <w:rsid w:val="00B0050D"/>
    <w:rsid w:val="00B007C9"/>
    <w:rsid w:val="00B00A33"/>
    <w:rsid w:val="00B00B2C"/>
    <w:rsid w:val="00B00BD5"/>
    <w:rsid w:val="00B00C69"/>
    <w:rsid w:val="00B00C8F"/>
    <w:rsid w:val="00B00E5F"/>
    <w:rsid w:val="00B0105C"/>
    <w:rsid w:val="00B01339"/>
    <w:rsid w:val="00B01569"/>
    <w:rsid w:val="00B018C0"/>
    <w:rsid w:val="00B01ADE"/>
    <w:rsid w:val="00B01B0A"/>
    <w:rsid w:val="00B02104"/>
    <w:rsid w:val="00B02274"/>
    <w:rsid w:val="00B022CF"/>
    <w:rsid w:val="00B02466"/>
    <w:rsid w:val="00B024AC"/>
    <w:rsid w:val="00B0265F"/>
    <w:rsid w:val="00B026AE"/>
    <w:rsid w:val="00B0295E"/>
    <w:rsid w:val="00B029C6"/>
    <w:rsid w:val="00B02C74"/>
    <w:rsid w:val="00B02CE2"/>
    <w:rsid w:val="00B02DDF"/>
    <w:rsid w:val="00B02E79"/>
    <w:rsid w:val="00B02F09"/>
    <w:rsid w:val="00B03147"/>
    <w:rsid w:val="00B0319B"/>
    <w:rsid w:val="00B03231"/>
    <w:rsid w:val="00B03281"/>
    <w:rsid w:val="00B034C9"/>
    <w:rsid w:val="00B034CA"/>
    <w:rsid w:val="00B0361C"/>
    <w:rsid w:val="00B0373F"/>
    <w:rsid w:val="00B03747"/>
    <w:rsid w:val="00B03A55"/>
    <w:rsid w:val="00B03E56"/>
    <w:rsid w:val="00B03E6B"/>
    <w:rsid w:val="00B04342"/>
    <w:rsid w:val="00B047CD"/>
    <w:rsid w:val="00B047F4"/>
    <w:rsid w:val="00B04811"/>
    <w:rsid w:val="00B0498F"/>
    <w:rsid w:val="00B04B14"/>
    <w:rsid w:val="00B04D03"/>
    <w:rsid w:val="00B04DD8"/>
    <w:rsid w:val="00B04E2B"/>
    <w:rsid w:val="00B052EE"/>
    <w:rsid w:val="00B0553B"/>
    <w:rsid w:val="00B05718"/>
    <w:rsid w:val="00B05818"/>
    <w:rsid w:val="00B05D79"/>
    <w:rsid w:val="00B05E1C"/>
    <w:rsid w:val="00B05F16"/>
    <w:rsid w:val="00B06082"/>
    <w:rsid w:val="00B061A6"/>
    <w:rsid w:val="00B061DD"/>
    <w:rsid w:val="00B06208"/>
    <w:rsid w:val="00B062B3"/>
    <w:rsid w:val="00B06333"/>
    <w:rsid w:val="00B069EB"/>
    <w:rsid w:val="00B06B96"/>
    <w:rsid w:val="00B06C0B"/>
    <w:rsid w:val="00B06D06"/>
    <w:rsid w:val="00B06D29"/>
    <w:rsid w:val="00B06E2A"/>
    <w:rsid w:val="00B06E58"/>
    <w:rsid w:val="00B07122"/>
    <w:rsid w:val="00B07143"/>
    <w:rsid w:val="00B07342"/>
    <w:rsid w:val="00B07375"/>
    <w:rsid w:val="00B07711"/>
    <w:rsid w:val="00B077E7"/>
    <w:rsid w:val="00B079FE"/>
    <w:rsid w:val="00B07DBF"/>
    <w:rsid w:val="00B10119"/>
    <w:rsid w:val="00B102BB"/>
    <w:rsid w:val="00B104EC"/>
    <w:rsid w:val="00B1058F"/>
    <w:rsid w:val="00B105F8"/>
    <w:rsid w:val="00B10763"/>
    <w:rsid w:val="00B107F3"/>
    <w:rsid w:val="00B108EB"/>
    <w:rsid w:val="00B109AD"/>
    <w:rsid w:val="00B109C3"/>
    <w:rsid w:val="00B10ADA"/>
    <w:rsid w:val="00B10D26"/>
    <w:rsid w:val="00B10D4D"/>
    <w:rsid w:val="00B10E81"/>
    <w:rsid w:val="00B1101B"/>
    <w:rsid w:val="00B1107E"/>
    <w:rsid w:val="00B11193"/>
    <w:rsid w:val="00B11356"/>
    <w:rsid w:val="00B1179E"/>
    <w:rsid w:val="00B11805"/>
    <w:rsid w:val="00B11810"/>
    <w:rsid w:val="00B11825"/>
    <w:rsid w:val="00B11E54"/>
    <w:rsid w:val="00B11E5F"/>
    <w:rsid w:val="00B11F16"/>
    <w:rsid w:val="00B11F48"/>
    <w:rsid w:val="00B11F9A"/>
    <w:rsid w:val="00B12331"/>
    <w:rsid w:val="00B12399"/>
    <w:rsid w:val="00B125DE"/>
    <w:rsid w:val="00B12852"/>
    <w:rsid w:val="00B12C71"/>
    <w:rsid w:val="00B12CB4"/>
    <w:rsid w:val="00B12FC4"/>
    <w:rsid w:val="00B1319A"/>
    <w:rsid w:val="00B132F1"/>
    <w:rsid w:val="00B13399"/>
    <w:rsid w:val="00B133FD"/>
    <w:rsid w:val="00B134D0"/>
    <w:rsid w:val="00B138B6"/>
    <w:rsid w:val="00B13A64"/>
    <w:rsid w:val="00B13BCF"/>
    <w:rsid w:val="00B13D20"/>
    <w:rsid w:val="00B13E43"/>
    <w:rsid w:val="00B13EC6"/>
    <w:rsid w:val="00B13FE2"/>
    <w:rsid w:val="00B1422E"/>
    <w:rsid w:val="00B142F5"/>
    <w:rsid w:val="00B143CA"/>
    <w:rsid w:val="00B14410"/>
    <w:rsid w:val="00B14481"/>
    <w:rsid w:val="00B144F2"/>
    <w:rsid w:val="00B1498C"/>
    <w:rsid w:val="00B149D9"/>
    <w:rsid w:val="00B14A76"/>
    <w:rsid w:val="00B14CB4"/>
    <w:rsid w:val="00B14CF4"/>
    <w:rsid w:val="00B14D9C"/>
    <w:rsid w:val="00B14F72"/>
    <w:rsid w:val="00B15307"/>
    <w:rsid w:val="00B15538"/>
    <w:rsid w:val="00B156B4"/>
    <w:rsid w:val="00B159BD"/>
    <w:rsid w:val="00B15CC7"/>
    <w:rsid w:val="00B16162"/>
    <w:rsid w:val="00B1616F"/>
    <w:rsid w:val="00B163F5"/>
    <w:rsid w:val="00B16452"/>
    <w:rsid w:val="00B16498"/>
    <w:rsid w:val="00B1666B"/>
    <w:rsid w:val="00B1687A"/>
    <w:rsid w:val="00B16958"/>
    <w:rsid w:val="00B16B4B"/>
    <w:rsid w:val="00B16BAB"/>
    <w:rsid w:val="00B16BB9"/>
    <w:rsid w:val="00B16C20"/>
    <w:rsid w:val="00B16D9E"/>
    <w:rsid w:val="00B16DE0"/>
    <w:rsid w:val="00B16F34"/>
    <w:rsid w:val="00B171D1"/>
    <w:rsid w:val="00B17532"/>
    <w:rsid w:val="00B177E5"/>
    <w:rsid w:val="00B178CF"/>
    <w:rsid w:val="00B1795C"/>
    <w:rsid w:val="00B17AC4"/>
    <w:rsid w:val="00B17CD4"/>
    <w:rsid w:val="00B17F20"/>
    <w:rsid w:val="00B17F83"/>
    <w:rsid w:val="00B200F7"/>
    <w:rsid w:val="00B20255"/>
    <w:rsid w:val="00B2037C"/>
    <w:rsid w:val="00B2041E"/>
    <w:rsid w:val="00B208E1"/>
    <w:rsid w:val="00B20CAF"/>
    <w:rsid w:val="00B20D7F"/>
    <w:rsid w:val="00B20EFC"/>
    <w:rsid w:val="00B21080"/>
    <w:rsid w:val="00B2113C"/>
    <w:rsid w:val="00B21297"/>
    <w:rsid w:val="00B212D7"/>
    <w:rsid w:val="00B21431"/>
    <w:rsid w:val="00B2146C"/>
    <w:rsid w:val="00B2180D"/>
    <w:rsid w:val="00B219CA"/>
    <w:rsid w:val="00B21E9C"/>
    <w:rsid w:val="00B21EDC"/>
    <w:rsid w:val="00B21F20"/>
    <w:rsid w:val="00B220B5"/>
    <w:rsid w:val="00B2219A"/>
    <w:rsid w:val="00B221BB"/>
    <w:rsid w:val="00B22529"/>
    <w:rsid w:val="00B2285A"/>
    <w:rsid w:val="00B228FD"/>
    <w:rsid w:val="00B229DD"/>
    <w:rsid w:val="00B22A99"/>
    <w:rsid w:val="00B22B79"/>
    <w:rsid w:val="00B22BDB"/>
    <w:rsid w:val="00B22C17"/>
    <w:rsid w:val="00B22CFC"/>
    <w:rsid w:val="00B22E1D"/>
    <w:rsid w:val="00B22F4D"/>
    <w:rsid w:val="00B233CB"/>
    <w:rsid w:val="00B23447"/>
    <w:rsid w:val="00B236C0"/>
    <w:rsid w:val="00B236EC"/>
    <w:rsid w:val="00B23736"/>
    <w:rsid w:val="00B23862"/>
    <w:rsid w:val="00B23886"/>
    <w:rsid w:val="00B23A8F"/>
    <w:rsid w:val="00B23BCE"/>
    <w:rsid w:val="00B23C61"/>
    <w:rsid w:val="00B23D48"/>
    <w:rsid w:val="00B23DCC"/>
    <w:rsid w:val="00B23F2F"/>
    <w:rsid w:val="00B23F59"/>
    <w:rsid w:val="00B23FCB"/>
    <w:rsid w:val="00B23FDF"/>
    <w:rsid w:val="00B240D0"/>
    <w:rsid w:val="00B24155"/>
    <w:rsid w:val="00B242B5"/>
    <w:rsid w:val="00B242DF"/>
    <w:rsid w:val="00B24354"/>
    <w:rsid w:val="00B245DB"/>
    <w:rsid w:val="00B246F0"/>
    <w:rsid w:val="00B24773"/>
    <w:rsid w:val="00B24867"/>
    <w:rsid w:val="00B2486C"/>
    <w:rsid w:val="00B248D5"/>
    <w:rsid w:val="00B24A20"/>
    <w:rsid w:val="00B24BB9"/>
    <w:rsid w:val="00B24C11"/>
    <w:rsid w:val="00B24F3D"/>
    <w:rsid w:val="00B24FCE"/>
    <w:rsid w:val="00B2505A"/>
    <w:rsid w:val="00B25101"/>
    <w:rsid w:val="00B2527C"/>
    <w:rsid w:val="00B25400"/>
    <w:rsid w:val="00B254E2"/>
    <w:rsid w:val="00B25623"/>
    <w:rsid w:val="00B25A14"/>
    <w:rsid w:val="00B25AEC"/>
    <w:rsid w:val="00B25B2D"/>
    <w:rsid w:val="00B25C55"/>
    <w:rsid w:val="00B25DA9"/>
    <w:rsid w:val="00B261C7"/>
    <w:rsid w:val="00B26206"/>
    <w:rsid w:val="00B26363"/>
    <w:rsid w:val="00B26388"/>
    <w:rsid w:val="00B265A0"/>
    <w:rsid w:val="00B26B7D"/>
    <w:rsid w:val="00B26E06"/>
    <w:rsid w:val="00B26E16"/>
    <w:rsid w:val="00B2767B"/>
    <w:rsid w:val="00B276A5"/>
    <w:rsid w:val="00B2793B"/>
    <w:rsid w:val="00B27B52"/>
    <w:rsid w:val="00B27B83"/>
    <w:rsid w:val="00B27D0E"/>
    <w:rsid w:val="00B27D19"/>
    <w:rsid w:val="00B27D58"/>
    <w:rsid w:val="00B27DF4"/>
    <w:rsid w:val="00B3001D"/>
    <w:rsid w:val="00B302DB"/>
    <w:rsid w:val="00B3043B"/>
    <w:rsid w:val="00B304D0"/>
    <w:rsid w:val="00B30758"/>
    <w:rsid w:val="00B30893"/>
    <w:rsid w:val="00B308A0"/>
    <w:rsid w:val="00B30A89"/>
    <w:rsid w:val="00B30ABC"/>
    <w:rsid w:val="00B30BB2"/>
    <w:rsid w:val="00B30D08"/>
    <w:rsid w:val="00B30D1B"/>
    <w:rsid w:val="00B30FAA"/>
    <w:rsid w:val="00B31061"/>
    <w:rsid w:val="00B31149"/>
    <w:rsid w:val="00B31287"/>
    <w:rsid w:val="00B31387"/>
    <w:rsid w:val="00B31708"/>
    <w:rsid w:val="00B31745"/>
    <w:rsid w:val="00B3175A"/>
    <w:rsid w:val="00B31A35"/>
    <w:rsid w:val="00B31AB5"/>
    <w:rsid w:val="00B31ADA"/>
    <w:rsid w:val="00B31B02"/>
    <w:rsid w:val="00B31B49"/>
    <w:rsid w:val="00B31BFD"/>
    <w:rsid w:val="00B31C3E"/>
    <w:rsid w:val="00B31C8A"/>
    <w:rsid w:val="00B31D05"/>
    <w:rsid w:val="00B31E51"/>
    <w:rsid w:val="00B31EB3"/>
    <w:rsid w:val="00B31FAA"/>
    <w:rsid w:val="00B320BC"/>
    <w:rsid w:val="00B32223"/>
    <w:rsid w:val="00B32266"/>
    <w:rsid w:val="00B32948"/>
    <w:rsid w:val="00B32A4A"/>
    <w:rsid w:val="00B32C0A"/>
    <w:rsid w:val="00B32C1E"/>
    <w:rsid w:val="00B32D30"/>
    <w:rsid w:val="00B32F72"/>
    <w:rsid w:val="00B32FFB"/>
    <w:rsid w:val="00B332B4"/>
    <w:rsid w:val="00B33694"/>
    <w:rsid w:val="00B3369C"/>
    <w:rsid w:val="00B33E0D"/>
    <w:rsid w:val="00B33FB5"/>
    <w:rsid w:val="00B34013"/>
    <w:rsid w:val="00B3413B"/>
    <w:rsid w:val="00B341F9"/>
    <w:rsid w:val="00B34555"/>
    <w:rsid w:val="00B347B5"/>
    <w:rsid w:val="00B34DBF"/>
    <w:rsid w:val="00B3500E"/>
    <w:rsid w:val="00B35033"/>
    <w:rsid w:val="00B3505E"/>
    <w:rsid w:val="00B35078"/>
    <w:rsid w:val="00B350BD"/>
    <w:rsid w:val="00B3522C"/>
    <w:rsid w:val="00B3540D"/>
    <w:rsid w:val="00B3542C"/>
    <w:rsid w:val="00B3547D"/>
    <w:rsid w:val="00B35481"/>
    <w:rsid w:val="00B356E6"/>
    <w:rsid w:val="00B35753"/>
    <w:rsid w:val="00B35AB5"/>
    <w:rsid w:val="00B35CC8"/>
    <w:rsid w:val="00B35DEC"/>
    <w:rsid w:val="00B35E48"/>
    <w:rsid w:val="00B35F01"/>
    <w:rsid w:val="00B35F80"/>
    <w:rsid w:val="00B36154"/>
    <w:rsid w:val="00B3620E"/>
    <w:rsid w:val="00B363B9"/>
    <w:rsid w:val="00B3646F"/>
    <w:rsid w:val="00B369FA"/>
    <w:rsid w:val="00B36A2A"/>
    <w:rsid w:val="00B36B56"/>
    <w:rsid w:val="00B36D3F"/>
    <w:rsid w:val="00B371D0"/>
    <w:rsid w:val="00B372B0"/>
    <w:rsid w:val="00B3732A"/>
    <w:rsid w:val="00B3759B"/>
    <w:rsid w:val="00B375FF"/>
    <w:rsid w:val="00B3761D"/>
    <w:rsid w:val="00B377D4"/>
    <w:rsid w:val="00B377D6"/>
    <w:rsid w:val="00B37953"/>
    <w:rsid w:val="00B37A69"/>
    <w:rsid w:val="00B37AB4"/>
    <w:rsid w:val="00B37B94"/>
    <w:rsid w:val="00B37E0C"/>
    <w:rsid w:val="00B400AE"/>
    <w:rsid w:val="00B40175"/>
    <w:rsid w:val="00B401BF"/>
    <w:rsid w:val="00B406EF"/>
    <w:rsid w:val="00B40853"/>
    <w:rsid w:val="00B40ACE"/>
    <w:rsid w:val="00B40D68"/>
    <w:rsid w:val="00B40E45"/>
    <w:rsid w:val="00B40EBB"/>
    <w:rsid w:val="00B415B8"/>
    <w:rsid w:val="00B415F4"/>
    <w:rsid w:val="00B418BC"/>
    <w:rsid w:val="00B418EF"/>
    <w:rsid w:val="00B41978"/>
    <w:rsid w:val="00B419F9"/>
    <w:rsid w:val="00B41A00"/>
    <w:rsid w:val="00B41B0D"/>
    <w:rsid w:val="00B41CA5"/>
    <w:rsid w:val="00B41CB8"/>
    <w:rsid w:val="00B41CF4"/>
    <w:rsid w:val="00B41D03"/>
    <w:rsid w:val="00B41FC5"/>
    <w:rsid w:val="00B420DE"/>
    <w:rsid w:val="00B421AB"/>
    <w:rsid w:val="00B42259"/>
    <w:rsid w:val="00B422BB"/>
    <w:rsid w:val="00B423A9"/>
    <w:rsid w:val="00B4249A"/>
    <w:rsid w:val="00B426C2"/>
    <w:rsid w:val="00B42708"/>
    <w:rsid w:val="00B4286C"/>
    <w:rsid w:val="00B42954"/>
    <w:rsid w:val="00B42D97"/>
    <w:rsid w:val="00B42EDA"/>
    <w:rsid w:val="00B42F96"/>
    <w:rsid w:val="00B43146"/>
    <w:rsid w:val="00B43148"/>
    <w:rsid w:val="00B43343"/>
    <w:rsid w:val="00B4346F"/>
    <w:rsid w:val="00B434C3"/>
    <w:rsid w:val="00B434ED"/>
    <w:rsid w:val="00B436A0"/>
    <w:rsid w:val="00B43740"/>
    <w:rsid w:val="00B4388B"/>
    <w:rsid w:val="00B4398B"/>
    <w:rsid w:val="00B439F1"/>
    <w:rsid w:val="00B43A71"/>
    <w:rsid w:val="00B43C0A"/>
    <w:rsid w:val="00B43DA8"/>
    <w:rsid w:val="00B43E74"/>
    <w:rsid w:val="00B43EF2"/>
    <w:rsid w:val="00B43F09"/>
    <w:rsid w:val="00B43FF9"/>
    <w:rsid w:val="00B44176"/>
    <w:rsid w:val="00B442C0"/>
    <w:rsid w:val="00B44362"/>
    <w:rsid w:val="00B4475D"/>
    <w:rsid w:val="00B44C57"/>
    <w:rsid w:val="00B44D2F"/>
    <w:rsid w:val="00B44D8B"/>
    <w:rsid w:val="00B44DE8"/>
    <w:rsid w:val="00B44E3A"/>
    <w:rsid w:val="00B44F92"/>
    <w:rsid w:val="00B45334"/>
    <w:rsid w:val="00B45517"/>
    <w:rsid w:val="00B4575D"/>
    <w:rsid w:val="00B459F6"/>
    <w:rsid w:val="00B45A7E"/>
    <w:rsid w:val="00B45AFB"/>
    <w:rsid w:val="00B45D15"/>
    <w:rsid w:val="00B45FBD"/>
    <w:rsid w:val="00B461B3"/>
    <w:rsid w:val="00B46278"/>
    <w:rsid w:val="00B4630B"/>
    <w:rsid w:val="00B463D8"/>
    <w:rsid w:val="00B464F8"/>
    <w:rsid w:val="00B46654"/>
    <w:rsid w:val="00B466DA"/>
    <w:rsid w:val="00B466EE"/>
    <w:rsid w:val="00B468A4"/>
    <w:rsid w:val="00B46993"/>
    <w:rsid w:val="00B46C43"/>
    <w:rsid w:val="00B46CBE"/>
    <w:rsid w:val="00B46DED"/>
    <w:rsid w:val="00B46E00"/>
    <w:rsid w:val="00B46E1D"/>
    <w:rsid w:val="00B46ED8"/>
    <w:rsid w:val="00B47067"/>
    <w:rsid w:val="00B470D5"/>
    <w:rsid w:val="00B47151"/>
    <w:rsid w:val="00B47184"/>
    <w:rsid w:val="00B471ED"/>
    <w:rsid w:val="00B47528"/>
    <w:rsid w:val="00B476DF"/>
    <w:rsid w:val="00B47743"/>
    <w:rsid w:val="00B4798B"/>
    <w:rsid w:val="00B47A5C"/>
    <w:rsid w:val="00B47C57"/>
    <w:rsid w:val="00B47C64"/>
    <w:rsid w:val="00B47C6D"/>
    <w:rsid w:val="00B47C7F"/>
    <w:rsid w:val="00B47D23"/>
    <w:rsid w:val="00B47D39"/>
    <w:rsid w:val="00B47D48"/>
    <w:rsid w:val="00B47DB4"/>
    <w:rsid w:val="00B47E84"/>
    <w:rsid w:val="00B47EDB"/>
    <w:rsid w:val="00B500A4"/>
    <w:rsid w:val="00B50139"/>
    <w:rsid w:val="00B501C4"/>
    <w:rsid w:val="00B5029F"/>
    <w:rsid w:val="00B5034B"/>
    <w:rsid w:val="00B5039E"/>
    <w:rsid w:val="00B503C4"/>
    <w:rsid w:val="00B503F8"/>
    <w:rsid w:val="00B50405"/>
    <w:rsid w:val="00B5068A"/>
    <w:rsid w:val="00B50762"/>
    <w:rsid w:val="00B50806"/>
    <w:rsid w:val="00B509B3"/>
    <w:rsid w:val="00B50A60"/>
    <w:rsid w:val="00B50AA3"/>
    <w:rsid w:val="00B50AE5"/>
    <w:rsid w:val="00B50DD1"/>
    <w:rsid w:val="00B50F5F"/>
    <w:rsid w:val="00B50F85"/>
    <w:rsid w:val="00B511E1"/>
    <w:rsid w:val="00B513C3"/>
    <w:rsid w:val="00B51481"/>
    <w:rsid w:val="00B514E2"/>
    <w:rsid w:val="00B51560"/>
    <w:rsid w:val="00B51989"/>
    <w:rsid w:val="00B51DF7"/>
    <w:rsid w:val="00B51FF3"/>
    <w:rsid w:val="00B520C7"/>
    <w:rsid w:val="00B52154"/>
    <w:rsid w:val="00B52259"/>
    <w:rsid w:val="00B5230C"/>
    <w:rsid w:val="00B52426"/>
    <w:rsid w:val="00B529FC"/>
    <w:rsid w:val="00B52A25"/>
    <w:rsid w:val="00B52BFB"/>
    <w:rsid w:val="00B52CC2"/>
    <w:rsid w:val="00B52E15"/>
    <w:rsid w:val="00B52ED7"/>
    <w:rsid w:val="00B52FB4"/>
    <w:rsid w:val="00B52FFF"/>
    <w:rsid w:val="00B53203"/>
    <w:rsid w:val="00B5336E"/>
    <w:rsid w:val="00B53457"/>
    <w:rsid w:val="00B53584"/>
    <w:rsid w:val="00B5360D"/>
    <w:rsid w:val="00B5374F"/>
    <w:rsid w:val="00B537B3"/>
    <w:rsid w:val="00B53803"/>
    <w:rsid w:val="00B53B4B"/>
    <w:rsid w:val="00B53C10"/>
    <w:rsid w:val="00B53D33"/>
    <w:rsid w:val="00B53E57"/>
    <w:rsid w:val="00B53E71"/>
    <w:rsid w:val="00B53E94"/>
    <w:rsid w:val="00B54083"/>
    <w:rsid w:val="00B540DF"/>
    <w:rsid w:val="00B541BD"/>
    <w:rsid w:val="00B5420C"/>
    <w:rsid w:val="00B54246"/>
    <w:rsid w:val="00B54450"/>
    <w:rsid w:val="00B54458"/>
    <w:rsid w:val="00B54529"/>
    <w:rsid w:val="00B546B0"/>
    <w:rsid w:val="00B547EF"/>
    <w:rsid w:val="00B54B79"/>
    <w:rsid w:val="00B54DDA"/>
    <w:rsid w:val="00B54E2B"/>
    <w:rsid w:val="00B54F2A"/>
    <w:rsid w:val="00B55065"/>
    <w:rsid w:val="00B5508A"/>
    <w:rsid w:val="00B55102"/>
    <w:rsid w:val="00B5529B"/>
    <w:rsid w:val="00B552E9"/>
    <w:rsid w:val="00B55555"/>
    <w:rsid w:val="00B55705"/>
    <w:rsid w:val="00B55709"/>
    <w:rsid w:val="00B55815"/>
    <w:rsid w:val="00B55902"/>
    <w:rsid w:val="00B55909"/>
    <w:rsid w:val="00B55AB5"/>
    <w:rsid w:val="00B55C59"/>
    <w:rsid w:val="00B55D86"/>
    <w:rsid w:val="00B55E89"/>
    <w:rsid w:val="00B55F3F"/>
    <w:rsid w:val="00B560B5"/>
    <w:rsid w:val="00B56131"/>
    <w:rsid w:val="00B5617F"/>
    <w:rsid w:val="00B563A3"/>
    <w:rsid w:val="00B5643F"/>
    <w:rsid w:val="00B565FE"/>
    <w:rsid w:val="00B56707"/>
    <w:rsid w:val="00B56743"/>
    <w:rsid w:val="00B567A6"/>
    <w:rsid w:val="00B56A68"/>
    <w:rsid w:val="00B56A80"/>
    <w:rsid w:val="00B56B65"/>
    <w:rsid w:val="00B56CB7"/>
    <w:rsid w:val="00B56D1D"/>
    <w:rsid w:val="00B56EDC"/>
    <w:rsid w:val="00B56EDE"/>
    <w:rsid w:val="00B56F16"/>
    <w:rsid w:val="00B570A9"/>
    <w:rsid w:val="00B572E0"/>
    <w:rsid w:val="00B57309"/>
    <w:rsid w:val="00B574E2"/>
    <w:rsid w:val="00B57660"/>
    <w:rsid w:val="00B5796B"/>
    <w:rsid w:val="00B57AC3"/>
    <w:rsid w:val="00B57B4F"/>
    <w:rsid w:val="00B57C0D"/>
    <w:rsid w:val="00B57D8B"/>
    <w:rsid w:val="00B57FA2"/>
    <w:rsid w:val="00B60191"/>
    <w:rsid w:val="00B607AD"/>
    <w:rsid w:val="00B60823"/>
    <w:rsid w:val="00B608D1"/>
    <w:rsid w:val="00B60902"/>
    <w:rsid w:val="00B60992"/>
    <w:rsid w:val="00B60B3C"/>
    <w:rsid w:val="00B60BC2"/>
    <w:rsid w:val="00B60D3E"/>
    <w:rsid w:val="00B60D60"/>
    <w:rsid w:val="00B60FC7"/>
    <w:rsid w:val="00B61121"/>
    <w:rsid w:val="00B61158"/>
    <w:rsid w:val="00B6142B"/>
    <w:rsid w:val="00B61435"/>
    <w:rsid w:val="00B6170A"/>
    <w:rsid w:val="00B617B0"/>
    <w:rsid w:val="00B619EA"/>
    <w:rsid w:val="00B61C32"/>
    <w:rsid w:val="00B61E7D"/>
    <w:rsid w:val="00B61EAE"/>
    <w:rsid w:val="00B61F45"/>
    <w:rsid w:val="00B61F5E"/>
    <w:rsid w:val="00B61F7B"/>
    <w:rsid w:val="00B6217A"/>
    <w:rsid w:val="00B62274"/>
    <w:rsid w:val="00B626D9"/>
    <w:rsid w:val="00B6273D"/>
    <w:rsid w:val="00B6288F"/>
    <w:rsid w:val="00B62938"/>
    <w:rsid w:val="00B62A3E"/>
    <w:rsid w:val="00B62B06"/>
    <w:rsid w:val="00B62BEC"/>
    <w:rsid w:val="00B62C5D"/>
    <w:rsid w:val="00B62EA5"/>
    <w:rsid w:val="00B62FBC"/>
    <w:rsid w:val="00B6303D"/>
    <w:rsid w:val="00B631E0"/>
    <w:rsid w:val="00B632D5"/>
    <w:rsid w:val="00B63406"/>
    <w:rsid w:val="00B6341A"/>
    <w:rsid w:val="00B634C0"/>
    <w:rsid w:val="00B636D4"/>
    <w:rsid w:val="00B6394C"/>
    <w:rsid w:val="00B63A76"/>
    <w:rsid w:val="00B63AD1"/>
    <w:rsid w:val="00B63B04"/>
    <w:rsid w:val="00B63CB0"/>
    <w:rsid w:val="00B63ED4"/>
    <w:rsid w:val="00B63EE5"/>
    <w:rsid w:val="00B63F4C"/>
    <w:rsid w:val="00B64126"/>
    <w:rsid w:val="00B64168"/>
    <w:rsid w:val="00B64335"/>
    <w:rsid w:val="00B64402"/>
    <w:rsid w:val="00B64428"/>
    <w:rsid w:val="00B64520"/>
    <w:rsid w:val="00B6460A"/>
    <w:rsid w:val="00B64639"/>
    <w:rsid w:val="00B64C8B"/>
    <w:rsid w:val="00B64CB3"/>
    <w:rsid w:val="00B64D9B"/>
    <w:rsid w:val="00B64DDC"/>
    <w:rsid w:val="00B64E3A"/>
    <w:rsid w:val="00B64E87"/>
    <w:rsid w:val="00B64EBE"/>
    <w:rsid w:val="00B64F91"/>
    <w:rsid w:val="00B652F0"/>
    <w:rsid w:val="00B6540D"/>
    <w:rsid w:val="00B655F1"/>
    <w:rsid w:val="00B65796"/>
    <w:rsid w:val="00B658E3"/>
    <w:rsid w:val="00B6590E"/>
    <w:rsid w:val="00B65DC9"/>
    <w:rsid w:val="00B65E37"/>
    <w:rsid w:val="00B65E8D"/>
    <w:rsid w:val="00B66018"/>
    <w:rsid w:val="00B66023"/>
    <w:rsid w:val="00B6631A"/>
    <w:rsid w:val="00B6668A"/>
    <w:rsid w:val="00B66705"/>
    <w:rsid w:val="00B66790"/>
    <w:rsid w:val="00B667C5"/>
    <w:rsid w:val="00B668D9"/>
    <w:rsid w:val="00B66A08"/>
    <w:rsid w:val="00B66A7A"/>
    <w:rsid w:val="00B66BF4"/>
    <w:rsid w:val="00B66E73"/>
    <w:rsid w:val="00B66EFF"/>
    <w:rsid w:val="00B66FBA"/>
    <w:rsid w:val="00B67046"/>
    <w:rsid w:val="00B6707F"/>
    <w:rsid w:val="00B671BB"/>
    <w:rsid w:val="00B671E3"/>
    <w:rsid w:val="00B67322"/>
    <w:rsid w:val="00B67537"/>
    <w:rsid w:val="00B67699"/>
    <w:rsid w:val="00B67781"/>
    <w:rsid w:val="00B678C0"/>
    <w:rsid w:val="00B679F3"/>
    <w:rsid w:val="00B67C37"/>
    <w:rsid w:val="00B67F1B"/>
    <w:rsid w:val="00B7004E"/>
    <w:rsid w:val="00B7010A"/>
    <w:rsid w:val="00B70237"/>
    <w:rsid w:val="00B7028B"/>
    <w:rsid w:val="00B702B4"/>
    <w:rsid w:val="00B7048E"/>
    <w:rsid w:val="00B70679"/>
    <w:rsid w:val="00B708E2"/>
    <w:rsid w:val="00B7099A"/>
    <w:rsid w:val="00B70A45"/>
    <w:rsid w:val="00B70E48"/>
    <w:rsid w:val="00B70EE9"/>
    <w:rsid w:val="00B71061"/>
    <w:rsid w:val="00B7110A"/>
    <w:rsid w:val="00B71189"/>
    <w:rsid w:val="00B711FB"/>
    <w:rsid w:val="00B71230"/>
    <w:rsid w:val="00B712F2"/>
    <w:rsid w:val="00B71446"/>
    <w:rsid w:val="00B71482"/>
    <w:rsid w:val="00B71574"/>
    <w:rsid w:val="00B71775"/>
    <w:rsid w:val="00B7192B"/>
    <w:rsid w:val="00B71D10"/>
    <w:rsid w:val="00B71D5F"/>
    <w:rsid w:val="00B71F26"/>
    <w:rsid w:val="00B71FEC"/>
    <w:rsid w:val="00B7202B"/>
    <w:rsid w:val="00B7280D"/>
    <w:rsid w:val="00B7298A"/>
    <w:rsid w:val="00B729F2"/>
    <w:rsid w:val="00B72A06"/>
    <w:rsid w:val="00B72A0B"/>
    <w:rsid w:val="00B72A77"/>
    <w:rsid w:val="00B72A7D"/>
    <w:rsid w:val="00B72B48"/>
    <w:rsid w:val="00B72B76"/>
    <w:rsid w:val="00B72C1F"/>
    <w:rsid w:val="00B72C6E"/>
    <w:rsid w:val="00B72D98"/>
    <w:rsid w:val="00B72E5E"/>
    <w:rsid w:val="00B72E7E"/>
    <w:rsid w:val="00B7302A"/>
    <w:rsid w:val="00B7306B"/>
    <w:rsid w:val="00B731E7"/>
    <w:rsid w:val="00B731F9"/>
    <w:rsid w:val="00B7332C"/>
    <w:rsid w:val="00B73445"/>
    <w:rsid w:val="00B735C0"/>
    <w:rsid w:val="00B73640"/>
    <w:rsid w:val="00B737A0"/>
    <w:rsid w:val="00B738A2"/>
    <w:rsid w:val="00B73A1D"/>
    <w:rsid w:val="00B73CCE"/>
    <w:rsid w:val="00B73F68"/>
    <w:rsid w:val="00B7405F"/>
    <w:rsid w:val="00B740C2"/>
    <w:rsid w:val="00B741F1"/>
    <w:rsid w:val="00B742F7"/>
    <w:rsid w:val="00B7444D"/>
    <w:rsid w:val="00B74995"/>
    <w:rsid w:val="00B74B27"/>
    <w:rsid w:val="00B74CDE"/>
    <w:rsid w:val="00B74D26"/>
    <w:rsid w:val="00B74DDD"/>
    <w:rsid w:val="00B74F57"/>
    <w:rsid w:val="00B74F92"/>
    <w:rsid w:val="00B74FE6"/>
    <w:rsid w:val="00B75040"/>
    <w:rsid w:val="00B75090"/>
    <w:rsid w:val="00B752AE"/>
    <w:rsid w:val="00B752BD"/>
    <w:rsid w:val="00B7545B"/>
    <w:rsid w:val="00B754E8"/>
    <w:rsid w:val="00B758E6"/>
    <w:rsid w:val="00B75B76"/>
    <w:rsid w:val="00B75D8C"/>
    <w:rsid w:val="00B75DD6"/>
    <w:rsid w:val="00B76014"/>
    <w:rsid w:val="00B7612C"/>
    <w:rsid w:val="00B762DB"/>
    <w:rsid w:val="00B764E6"/>
    <w:rsid w:val="00B764EE"/>
    <w:rsid w:val="00B76601"/>
    <w:rsid w:val="00B76651"/>
    <w:rsid w:val="00B766B7"/>
    <w:rsid w:val="00B766D1"/>
    <w:rsid w:val="00B766DA"/>
    <w:rsid w:val="00B7672C"/>
    <w:rsid w:val="00B76816"/>
    <w:rsid w:val="00B76A11"/>
    <w:rsid w:val="00B76A28"/>
    <w:rsid w:val="00B76AA5"/>
    <w:rsid w:val="00B76D3E"/>
    <w:rsid w:val="00B76E05"/>
    <w:rsid w:val="00B76E36"/>
    <w:rsid w:val="00B76F2C"/>
    <w:rsid w:val="00B7750E"/>
    <w:rsid w:val="00B77531"/>
    <w:rsid w:val="00B77729"/>
    <w:rsid w:val="00B7774D"/>
    <w:rsid w:val="00B77B02"/>
    <w:rsid w:val="00B77BEC"/>
    <w:rsid w:val="00B77C02"/>
    <w:rsid w:val="00B77C73"/>
    <w:rsid w:val="00B77D21"/>
    <w:rsid w:val="00B77F53"/>
    <w:rsid w:val="00B80173"/>
    <w:rsid w:val="00B80276"/>
    <w:rsid w:val="00B8035D"/>
    <w:rsid w:val="00B804ED"/>
    <w:rsid w:val="00B8060D"/>
    <w:rsid w:val="00B8069F"/>
    <w:rsid w:val="00B807F5"/>
    <w:rsid w:val="00B8081D"/>
    <w:rsid w:val="00B80A56"/>
    <w:rsid w:val="00B80BBE"/>
    <w:rsid w:val="00B80C0E"/>
    <w:rsid w:val="00B80C14"/>
    <w:rsid w:val="00B80C46"/>
    <w:rsid w:val="00B80D5E"/>
    <w:rsid w:val="00B80EC8"/>
    <w:rsid w:val="00B81017"/>
    <w:rsid w:val="00B8101E"/>
    <w:rsid w:val="00B81157"/>
    <w:rsid w:val="00B8120B"/>
    <w:rsid w:val="00B8122C"/>
    <w:rsid w:val="00B81308"/>
    <w:rsid w:val="00B81452"/>
    <w:rsid w:val="00B814B5"/>
    <w:rsid w:val="00B81552"/>
    <w:rsid w:val="00B815FE"/>
    <w:rsid w:val="00B81679"/>
    <w:rsid w:val="00B81886"/>
    <w:rsid w:val="00B8190A"/>
    <w:rsid w:val="00B81A3B"/>
    <w:rsid w:val="00B81CCD"/>
    <w:rsid w:val="00B81DE9"/>
    <w:rsid w:val="00B81F89"/>
    <w:rsid w:val="00B820FF"/>
    <w:rsid w:val="00B8221A"/>
    <w:rsid w:val="00B8229E"/>
    <w:rsid w:val="00B823E9"/>
    <w:rsid w:val="00B82406"/>
    <w:rsid w:val="00B82618"/>
    <w:rsid w:val="00B828B9"/>
    <w:rsid w:val="00B82949"/>
    <w:rsid w:val="00B8296B"/>
    <w:rsid w:val="00B82B30"/>
    <w:rsid w:val="00B82BFF"/>
    <w:rsid w:val="00B82C00"/>
    <w:rsid w:val="00B82E67"/>
    <w:rsid w:val="00B830CE"/>
    <w:rsid w:val="00B83161"/>
    <w:rsid w:val="00B8326F"/>
    <w:rsid w:val="00B832B2"/>
    <w:rsid w:val="00B83336"/>
    <w:rsid w:val="00B83357"/>
    <w:rsid w:val="00B83464"/>
    <w:rsid w:val="00B836E8"/>
    <w:rsid w:val="00B838A7"/>
    <w:rsid w:val="00B8398B"/>
    <w:rsid w:val="00B839D8"/>
    <w:rsid w:val="00B83AB5"/>
    <w:rsid w:val="00B83C37"/>
    <w:rsid w:val="00B83C98"/>
    <w:rsid w:val="00B83E6E"/>
    <w:rsid w:val="00B8421A"/>
    <w:rsid w:val="00B8437E"/>
    <w:rsid w:val="00B843A6"/>
    <w:rsid w:val="00B844CA"/>
    <w:rsid w:val="00B846A9"/>
    <w:rsid w:val="00B846AF"/>
    <w:rsid w:val="00B846DD"/>
    <w:rsid w:val="00B84784"/>
    <w:rsid w:val="00B8480B"/>
    <w:rsid w:val="00B84924"/>
    <w:rsid w:val="00B849E3"/>
    <w:rsid w:val="00B84A9A"/>
    <w:rsid w:val="00B84C84"/>
    <w:rsid w:val="00B84CA6"/>
    <w:rsid w:val="00B84F46"/>
    <w:rsid w:val="00B84FB6"/>
    <w:rsid w:val="00B8530C"/>
    <w:rsid w:val="00B8539C"/>
    <w:rsid w:val="00B853F1"/>
    <w:rsid w:val="00B8547C"/>
    <w:rsid w:val="00B855FE"/>
    <w:rsid w:val="00B85CA8"/>
    <w:rsid w:val="00B85DD9"/>
    <w:rsid w:val="00B86087"/>
    <w:rsid w:val="00B862EF"/>
    <w:rsid w:val="00B86384"/>
    <w:rsid w:val="00B8646F"/>
    <w:rsid w:val="00B86733"/>
    <w:rsid w:val="00B867FF"/>
    <w:rsid w:val="00B869C3"/>
    <w:rsid w:val="00B86C37"/>
    <w:rsid w:val="00B86C8F"/>
    <w:rsid w:val="00B86CC1"/>
    <w:rsid w:val="00B86DE7"/>
    <w:rsid w:val="00B86E24"/>
    <w:rsid w:val="00B87048"/>
    <w:rsid w:val="00B8717D"/>
    <w:rsid w:val="00B87182"/>
    <w:rsid w:val="00B875FD"/>
    <w:rsid w:val="00B87886"/>
    <w:rsid w:val="00B878D5"/>
    <w:rsid w:val="00B87CBA"/>
    <w:rsid w:val="00B87E0D"/>
    <w:rsid w:val="00B90010"/>
    <w:rsid w:val="00B900FD"/>
    <w:rsid w:val="00B90227"/>
    <w:rsid w:val="00B9023D"/>
    <w:rsid w:val="00B906A9"/>
    <w:rsid w:val="00B907F8"/>
    <w:rsid w:val="00B90915"/>
    <w:rsid w:val="00B90A1F"/>
    <w:rsid w:val="00B90A37"/>
    <w:rsid w:val="00B90A57"/>
    <w:rsid w:val="00B90C5D"/>
    <w:rsid w:val="00B90EBE"/>
    <w:rsid w:val="00B90EC0"/>
    <w:rsid w:val="00B90EF4"/>
    <w:rsid w:val="00B9116D"/>
    <w:rsid w:val="00B911CD"/>
    <w:rsid w:val="00B9128F"/>
    <w:rsid w:val="00B912AC"/>
    <w:rsid w:val="00B9141E"/>
    <w:rsid w:val="00B914C9"/>
    <w:rsid w:val="00B9160D"/>
    <w:rsid w:val="00B9185E"/>
    <w:rsid w:val="00B91F97"/>
    <w:rsid w:val="00B92309"/>
    <w:rsid w:val="00B92452"/>
    <w:rsid w:val="00B925EF"/>
    <w:rsid w:val="00B9260C"/>
    <w:rsid w:val="00B92917"/>
    <w:rsid w:val="00B92A22"/>
    <w:rsid w:val="00B92A4C"/>
    <w:rsid w:val="00B92AE3"/>
    <w:rsid w:val="00B92B4A"/>
    <w:rsid w:val="00B92B6D"/>
    <w:rsid w:val="00B92BF3"/>
    <w:rsid w:val="00B92CB3"/>
    <w:rsid w:val="00B92E68"/>
    <w:rsid w:val="00B930A5"/>
    <w:rsid w:val="00B9317B"/>
    <w:rsid w:val="00B93354"/>
    <w:rsid w:val="00B93383"/>
    <w:rsid w:val="00B93502"/>
    <w:rsid w:val="00B93A59"/>
    <w:rsid w:val="00B93B60"/>
    <w:rsid w:val="00B93BE2"/>
    <w:rsid w:val="00B93C0F"/>
    <w:rsid w:val="00B93C32"/>
    <w:rsid w:val="00B93CF3"/>
    <w:rsid w:val="00B93D36"/>
    <w:rsid w:val="00B93E98"/>
    <w:rsid w:val="00B93F02"/>
    <w:rsid w:val="00B945F8"/>
    <w:rsid w:val="00B94789"/>
    <w:rsid w:val="00B94893"/>
    <w:rsid w:val="00B94899"/>
    <w:rsid w:val="00B9492F"/>
    <w:rsid w:val="00B94997"/>
    <w:rsid w:val="00B949A1"/>
    <w:rsid w:val="00B94A21"/>
    <w:rsid w:val="00B94CE2"/>
    <w:rsid w:val="00B94D13"/>
    <w:rsid w:val="00B94DDC"/>
    <w:rsid w:val="00B94EC2"/>
    <w:rsid w:val="00B950B3"/>
    <w:rsid w:val="00B95175"/>
    <w:rsid w:val="00B951E5"/>
    <w:rsid w:val="00B9523D"/>
    <w:rsid w:val="00B953B4"/>
    <w:rsid w:val="00B9543D"/>
    <w:rsid w:val="00B9544C"/>
    <w:rsid w:val="00B95671"/>
    <w:rsid w:val="00B95888"/>
    <w:rsid w:val="00B958DB"/>
    <w:rsid w:val="00B95A33"/>
    <w:rsid w:val="00B95A51"/>
    <w:rsid w:val="00B95BA9"/>
    <w:rsid w:val="00B96257"/>
    <w:rsid w:val="00B964C3"/>
    <w:rsid w:val="00B966CA"/>
    <w:rsid w:val="00B96759"/>
    <w:rsid w:val="00B967A6"/>
    <w:rsid w:val="00B96845"/>
    <w:rsid w:val="00B96874"/>
    <w:rsid w:val="00B968A2"/>
    <w:rsid w:val="00B969CC"/>
    <w:rsid w:val="00B96BFD"/>
    <w:rsid w:val="00B96D89"/>
    <w:rsid w:val="00B96E76"/>
    <w:rsid w:val="00B96FE9"/>
    <w:rsid w:val="00B97319"/>
    <w:rsid w:val="00B97350"/>
    <w:rsid w:val="00B97356"/>
    <w:rsid w:val="00B974A0"/>
    <w:rsid w:val="00B975B8"/>
    <w:rsid w:val="00B97760"/>
    <w:rsid w:val="00B978CF"/>
    <w:rsid w:val="00B978EB"/>
    <w:rsid w:val="00B97978"/>
    <w:rsid w:val="00B97D3A"/>
    <w:rsid w:val="00B97DCD"/>
    <w:rsid w:val="00B97DF2"/>
    <w:rsid w:val="00B97E8A"/>
    <w:rsid w:val="00B97E9F"/>
    <w:rsid w:val="00B97ED0"/>
    <w:rsid w:val="00BA00BC"/>
    <w:rsid w:val="00BA03F0"/>
    <w:rsid w:val="00BA06BF"/>
    <w:rsid w:val="00BA095E"/>
    <w:rsid w:val="00BA0A4E"/>
    <w:rsid w:val="00BA0C40"/>
    <w:rsid w:val="00BA0CAA"/>
    <w:rsid w:val="00BA0D1F"/>
    <w:rsid w:val="00BA0DD1"/>
    <w:rsid w:val="00BA0F9A"/>
    <w:rsid w:val="00BA1179"/>
    <w:rsid w:val="00BA11FB"/>
    <w:rsid w:val="00BA1381"/>
    <w:rsid w:val="00BA152A"/>
    <w:rsid w:val="00BA1628"/>
    <w:rsid w:val="00BA1717"/>
    <w:rsid w:val="00BA17E1"/>
    <w:rsid w:val="00BA1954"/>
    <w:rsid w:val="00BA1BE8"/>
    <w:rsid w:val="00BA1F5A"/>
    <w:rsid w:val="00BA20BA"/>
    <w:rsid w:val="00BA20CF"/>
    <w:rsid w:val="00BA20E2"/>
    <w:rsid w:val="00BA2149"/>
    <w:rsid w:val="00BA21C7"/>
    <w:rsid w:val="00BA2574"/>
    <w:rsid w:val="00BA293C"/>
    <w:rsid w:val="00BA29BE"/>
    <w:rsid w:val="00BA2A86"/>
    <w:rsid w:val="00BA2A90"/>
    <w:rsid w:val="00BA2CF3"/>
    <w:rsid w:val="00BA2DE6"/>
    <w:rsid w:val="00BA2EA9"/>
    <w:rsid w:val="00BA2F54"/>
    <w:rsid w:val="00BA301F"/>
    <w:rsid w:val="00BA3167"/>
    <w:rsid w:val="00BA32CD"/>
    <w:rsid w:val="00BA34A3"/>
    <w:rsid w:val="00BA34DC"/>
    <w:rsid w:val="00BA3527"/>
    <w:rsid w:val="00BA35B3"/>
    <w:rsid w:val="00BA372D"/>
    <w:rsid w:val="00BA385C"/>
    <w:rsid w:val="00BA386D"/>
    <w:rsid w:val="00BA3BF8"/>
    <w:rsid w:val="00BA3FCF"/>
    <w:rsid w:val="00BA40C8"/>
    <w:rsid w:val="00BA4328"/>
    <w:rsid w:val="00BA446D"/>
    <w:rsid w:val="00BA450F"/>
    <w:rsid w:val="00BA45A6"/>
    <w:rsid w:val="00BA45A8"/>
    <w:rsid w:val="00BA4750"/>
    <w:rsid w:val="00BA47A8"/>
    <w:rsid w:val="00BA4835"/>
    <w:rsid w:val="00BA49AA"/>
    <w:rsid w:val="00BA4AAE"/>
    <w:rsid w:val="00BA4AC5"/>
    <w:rsid w:val="00BA4C90"/>
    <w:rsid w:val="00BA4EAE"/>
    <w:rsid w:val="00BA5239"/>
    <w:rsid w:val="00BA5517"/>
    <w:rsid w:val="00BA55C1"/>
    <w:rsid w:val="00BA5722"/>
    <w:rsid w:val="00BA58C5"/>
    <w:rsid w:val="00BA5A51"/>
    <w:rsid w:val="00BA5B46"/>
    <w:rsid w:val="00BA5C5A"/>
    <w:rsid w:val="00BA5C6D"/>
    <w:rsid w:val="00BA5E5F"/>
    <w:rsid w:val="00BA5FAE"/>
    <w:rsid w:val="00BA6046"/>
    <w:rsid w:val="00BA607E"/>
    <w:rsid w:val="00BA6376"/>
    <w:rsid w:val="00BA63B5"/>
    <w:rsid w:val="00BA6804"/>
    <w:rsid w:val="00BA698B"/>
    <w:rsid w:val="00BA69BB"/>
    <w:rsid w:val="00BA6D39"/>
    <w:rsid w:val="00BA6D81"/>
    <w:rsid w:val="00BA6DE4"/>
    <w:rsid w:val="00BA6E73"/>
    <w:rsid w:val="00BA6FD3"/>
    <w:rsid w:val="00BA70E8"/>
    <w:rsid w:val="00BA74AE"/>
    <w:rsid w:val="00BA754E"/>
    <w:rsid w:val="00BA7D50"/>
    <w:rsid w:val="00BA7E36"/>
    <w:rsid w:val="00BB0013"/>
    <w:rsid w:val="00BB043B"/>
    <w:rsid w:val="00BB053C"/>
    <w:rsid w:val="00BB0541"/>
    <w:rsid w:val="00BB0578"/>
    <w:rsid w:val="00BB073C"/>
    <w:rsid w:val="00BB076D"/>
    <w:rsid w:val="00BB082E"/>
    <w:rsid w:val="00BB0895"/>
    <w:rsid w:val="00BB0904"/>
    <w:rsid w:val="00BB0C3E"/>
    <w:rsid w:val="00BB0CD6"/>
    <w:rsid w:val="00BB0D67"/>
    <w:rsid w:val="00BB1064"/>
    <w:rsid w:val="00BB1083"/>
    <w:rsid w:val="00BB11D4"/>
    <w:rsid w:val="00BB1347"/>
    <w:rsid w:val="00BB14E0"/>
    <w:rsid w:val="00BB15FC"/>
    <w:rsid w:val="00BB1918"/>
    <w:rsid w:val="00BB1A78"/>
    <w:rsid w:val="00BB1AB7"/>
    <w:rsid w:val="00BB1B04"/>
    <w:rsid w:val="00BB1DFA"/>
    <w:rsid w:val="00BB1F42"/>
    <w:rsid w:val="00BB2064"/>
    <w:rsid w:val="00BB20E1"/>
    <w:rsid w:val="00BB2197"/>
    <w:rsid w:val="00BB22AC"/>
    <w:rsid w:val="00BB2307"/>
    <w:rsid w:val="00BB23CA"/>
    <w:rsid w:val="00BB24E1"/>
    <w:rsid w:val="00BB2581"/>
    <w:rsid w:val="00BB25B2"/>
    <w:rsid w:val="00BB2660"/>
    <w:rsid w:val="00BB268B"/>
    <w:rsid w:val="00BB26AB"/>
    <w:rsid w:val="00BB28B6"/>
    <w:rsid w:val="00BB2908"/>
    <w:rsid w:val="00BB2A4B"/>
    <w:rsid w:val="00BB2A6B"/>
    <w:rsid w:val="00BB2BD5"/>
    <w:rsid w:val="00BB2E35"/>
    <w:rsid w:val="00BB2E5B"/>
    <w:rsid w:val="00BB3165"/>
    <w:rsid w:val="00BB322E"/>
    <w:rsid w:val="00BB3273"/>
    <w:rsid w:val="00BB33CB"/>
    <w:rsid w:val="00BB3400"/>
    <w:rsid w:val="00BB3418"/>
    <w:rsid w:val="00BB3775"/>
    <w:rsid w:val="00BB3793"/>
    <w:rsid w:val="00BB3CF8"/>
    <w:rsid w:val="00BB3DC0"/>
    <w:rsid w:val="00BB3F3F"/>
    <w:rsid w:val="00BB3FF7"/>
    <w:rsid w:val="00BB4152"/>
    <w:rsid w:val="00BB41D7"/>
    <w:rsid w:val="00BB44B7"/>
    <w:rsid w:val="00BB4694"/>
    <w:rsid w:val="00BB469A"/>
    <w:rsid w:val="00BB4751"/>
    <w:rsid w:val="00BB48DB"/>
    <w:rsid w:val="00BB4904"/>
    <w:rsid w:val="00BB4D5D"/>
    <w:rsid w:val="00BB4DC6"/>
    <w:rsid w:val="00BB4E71"/>
    <w:rsid w:val="00BB4F7C"/>
    <w:rsid w:val="00BB4FA5"/>
    <w:rsid w:val="00BB50C4"/>
    <w:rsid w:val="00BB518F"/>
    <w:rsid w:val="00BB5205"/>
    <w:rsid w:val="00BB5221"/>
    <w:rsid w:val="00BB5363"/>
    <w:rsid w:val="00BB55C2"/>
    <w:rsid w:val="00BB5607"/>
    <w:rsid w:val="00BB56FD"/>
    <w:rsid w:val="00BB5756"/>
    <w:rsid w:val="00BB5957"/>
    <w:rsid w:val="00BB59C9"/>
    <w:rsid w:val="00BB5A0C"/>
    <w:rsid w:val="00BB5BBF"/>
    <w:rsid w:val="00BB5F58"/>
    <w:rsid w:val="00BB5F8B"/>
    <w:rsid w:val="00BB60F7"/>
    <w:rsid w:val="00BB6203"/>
    <w:rsid w:val="00BB64B2"/>
    <w:rsid w:val="00BB6571"/>
    <w:rsid w:val="00BB683F"/>
    <w:rsid w:val="00BB6954"/>
    <w:rsid w:val="00BB6B2A"/>
    <w:rsid w:val="00BB6BFD"/>
    <w:rsid w:val="00BB6C05"/>
    <w:rsid w:val="00BB6CE5"/>
    <w:rsid w:val="00BB6E02"/>
    <w:rsid w:val="00BB6E7A"/>
    <w:rsid w:val="00BB6EB9"/>
    <w:rsid w:val="00BB709B"/>
    <w:rsid w:val="00BB70B3"/>
    <w:rsid w:val="00BB719C"/>
    <w:rsid w:val="00BB7299"/>
    <w:rsid w:val="00BB735D"/>
    <w:rsid w:val="00BB7478"/>
    <w:rsid w:val="00BB7599"/>
    <w:rsid w:val="00BB77A2"/>
    <w:rsid w:val="00BB77D8"/>
    <w:rsid w:val="00BB78D7"/>
    <w:rsid w:val="00BB794D"/>
    <w:rsid w:val="00BB79DE"/>
    <w:rsid w:val="00BB7AB4"/>
    <w:rsid w:val="00BB7CF9"/>
    <w:rsid w:val="00BB7EF2"/>
    <w:rsid w:val="00BB7F20"/>
    <w:rsid w:val="00BB7FCE"/>
    <w:rsid w:val="00BB7FD4"/>
    <w:rsid w:val="00BC0430"/>
    <w:rsid w:val="00BC045B"/>
    <w:rsid w:val="00BC04DA"/>
    <w:rsid w:val="00BC05AC"/>
    <w:rsid w:val="00BC068C"/>
    <w:rsid w:val="00BC0850"/>
    <w:rsid w:val="00BC08CC"/>
    <w:rsid w:val="00BC09D9"/>
    <w:rsid w:val="00BC0A57"/>
    <w:rsid w:val="00BC0AB9"/>
    <w:rsid w:val="00BC0ABC"/>
    <w:rsid w:val="00BC0BF6"/>
    <w:rsid w:val="00BC0D11"/>
    <w:rsid w:val="00BC0EC8"/>
    <w:rsid w:val="00BC0ED3"/>
    <w:rsid w:val="00BC11BA"/>
    <w:rsid w:val="00BC11C4"/>
    <w:rsid w:val="00BC1217"/>
    <w:rsid w:val="00BC1282"/>
    <w:rsid w:val="00BC12CC"/>
    <w:rsid w:val="00BC137B"/>
    <w:rsid w:val="00BC15B0"/>
    <w:rsid w:val="00BC1746"/>
    <w:rsid w:val="00BC17B9"/>
    <w:rsid w:val="00BC1990"/>
    <w:rsid w:val="00BC19B3"/>
    <w:rsid w:val="00BC1A28"/>
    <w:rsid w:val="00BC1BBB"/>
    <w:rsid w:val="00BC1C78"/>
    <w:rsid w:val="00BC1DA8"/>
    <w:rsid w:val="00BC1F2A"/>
    <w:rsid w:val="00BC1F3B"/>
    <w:rsid w:val="00BC1FE6"/>
    <w:rsid w:val="00BC2115"/>
    <w:rsid w:val="00BC219B"/>
    <w:rsid w:val="00BC21F1"/>
    <w:rsid w:val="00BC2249"/>
    <w:rsid w:val="00BC2289"/>
    <w:rsid w:val="00BC228D"/>
    <w:rsid w:val="00BC22DE"/>
    <w:rsid w:val="00BC264A"/>
    <w:rsid w:val="00BC27B0"/>
    <w:rsid w:val="00BC296D"/>
    <w:rsid w:val="00BC29DB"/>
    <w:rsid w:val="00BC2A4D"/>
    <w:rsid w:val="00BC2A99"/>
    <w:rsid w:val="00BC2BC4"/>
    <w:rsid w:val="00BC2BC7"/>
    <w:rsid w:val="00BC3081"/>
    <w:rsid w:val="00BC3323"/>
    <w:rsid w:val="00BC332A"/>
    <w:rsid w:val="00BC3342"/>
    <w:rsid w:val="00BC34CD"/>
    <w:rsid w:val="00BC35AD"/>
    <w:rsid w:val="00BC3615"/>
    <w:rsid w:val="00BC3816"/>
    <w:rsid w:val="00BC38B0"/>
    <w:rsid w:val="00BC3B13"/>
    <w:rsid w:val="00BC3B66"/>
    <w:rsid w:val="00BC3BD1"/>
    <w:rsid w:val="00BC3C1D"/>
    <w:rsid w:val="00BC3C88"/>
    <w:rsid w:val="00BC3D14"/>
    <w:rsid w:val="00BC3D78"/>
    <w:rsid w:val="00BC3F88"/>
    <w:rsid w:val="00BC40ED"/>
    <w:rsid w:val="00BC4121"/>
    <w:rsid w:val="00BC41A7"/>
    <w:rsid w:val="00BC42A8"/>
    <w:rsid w:val="00BC48AE"/>
    <w:rsid w:val="00BC4930"/>
    <w:rsid w:val="00BC4AE6"/>
    <w:rsid w:val="00BC4B0C"/>
    <w:rsid w:val="00BC4C2D"/>
    <w:rsid w:val="00BC4C30"/>
    <w:rsid w:val="00BC4C83"/>
    <w:rsid w:val="00BC4EF1"/>
    <w:rsid w:val="00BC538A"/>
    <w:rsid w:val="00BC53F4"/>
    <w:rsid w:val="00BC55B8"/>
    <w:rsid w:val="00BC5728"/>
    <w:rsid w:val="00BC575C"/>
    <w:rsid w:val="00BC5A2A"/>
    <w:rsid w:val="00BC5A5E"/>
    <w:rsid w:val="00BC5B9D"/>
    <w:rsid w:val="00BC5C38"/>
    <w:rsid w:val="00BC5DA2"/>
    <w:rsid w:val="00BC5EF1"/>
    <w:rsid w:val="00BC61DE"/>
    <w:rsid w:val="00BC621A"/>
    <w:rsid w:val="00BC6372"/>
    <w:rsid w:val="00BC649F"/>
    <w:rsid w:val="00BC669E"/>
    <w:rsid w:val="00BC66C0"/>
    <w:rsid w:val="00BC6828"/>
    <w:rsid w:val="00BC6975"/>
    <w:rsid w:val="00BC6AD9"/>
    <w:rsid w:val="00BC6C05"/>
    <w:rsid w:val="00BC6C9A"/>
    <w:rsid w:val="00BC7043"/>
    <w:rsid w:val="00BC7226"/>
    <w:rsid w:val="00BC73AA"/>
    <w:rsid w:val="00BC74BF"/>
    <w:rsid w:val="00BC75CA"/>
    <w:rsid w:val="00BC75EF"/>
    <w:rsid w:val="00BC777C"/>
    <w:rsid w:val="00BC77A1"/>
    <w:rsid w:val="00BC7D2E"/>
    <w:rsid w:val="00BC7F36"/>
    <w:rsid w:val="00BC7F49"/>
    <w:rsid w:val="00BC7F5F"/>
    <w:rsid w:val="00BD019F"/>
    <w:rsid w:val="00BD0269"/>
    <w:rsid w:val="00BD026F"/>
    <w:rsid w:val="00BD028F"/>
    <w:rsid w:val="00BD055F"/>
    <w:rsid w:val="00BD0599"/>
    <w:rsid w:val="00BD0670"/>
    <w:rsid w:val="00BD06BF"/>
    <w:rsid w:val="00BD074E"/>
    <w:rsid w:val="00BD07F7"/>
    <w:rsid w:val="00BD0996"/>
    <w:rsid w:val="00BD09F5"/>
    <w:rsid w:val="00BD0A5E"/>
    <w:rsid w:val="00BD0A87"/>
    <w:rsid w:val="00BD0BA7"/>
    <w:rsid w:val="00BD0BEC"/>
    <w:rsid w:val="00BD0D11"/>
    <w:rsid w:val="00BD0D13"/>
    <w:rsid w:val="00BD0D5F"/>
    <w:rsid w:val="00BD0EDD"/>
    <w:rsid w:val="00BD13A4"/>
    <w:rsid w:val="00BD144B"/>
    <w:rsid w:val="00BD1634"/>
    <w:rsid w:val="00BD169C"/>
    <w:rsid w:val="00BD1C25"/>
    <w:rsid w:val="00BD1E7B"/>
    <w:rsid w:val="00BD1FDB"/>
    <w:rsid w:val="00BD206A"/>
    <w:rsid w:val="00BD214A"/>
    <w:rsid w:val="00BD224D"/>
    <w:rsid w:val="00BD2261"/>
    <w:rsid w:val="00BD22F1"/>
    <w:rsid w:val="00BD26A2"/>
    <w:rsid w:val="00BD289E"/>
    <w:rsid w:val="00BD28E6"/>
    <w:rsid w:val="00BD292E"/>
    <w:rsid w:val="00BD29C9"/>
    <w:rsid w:val="00BD2B24"/>
    <w:rsid w:val="00BD2B9F"/>
    <w:rsid w:val="00BD2CFC"/>
    <w:rsid w:val="00BD2D60"/>
    <w:rsid w:val="00BD31F5"/>
    <w:rsid w:val="00BD3350"/>
    <w:rsid w:val="00BD3368"/>
    <w:rsid w:val="00BD3502"/>
    <w:rsid w:val="00BD376B"/>
    <w:rsid w:val="00BD38B5"/>
    <w:rsid w:val="00BD39A0"/>
    <w:rsid w:val="00BD3E58"/>
    <w:rsid w:val="00BD40FE"/>
    <w:rsid w:val="00BD42B1"/>
    <w:rsid w:val="00BD42B4"/>
    <w:rsid w:val="00BD4507"/>
    <w:rsid w:val="00BD453C"/>
    <w:rsid w:val="00BD4540"/>
    <w:rsid w:val="00BD4563"/>
    <w:rsid w:val="00BD4792"/>
    <w:rsid w:val="00BD48CC"/>
    <w:rsid w:val="00BD4A65"/>
    <w:rsid w:val="00BD4BA3"/>
    <w:rsid w:val="00BD4C6F"/>
    <w:rsid w:val="00BD4DF2"/>
    <w:rsid w:val="00BD5075"/>
    <w:rsid w:val="00BD513D"/>
    <w:rsid w:val="00BD53BE"/>
    <w:rsid w:val="00BD5627"/>
    <w:rsid w:val="00BD589F"/>
    <w:rsid w:val="00BD5CB4"/>
    <w:rsid w:val="00BD5CD6"/>
    <w:rsid w:val="00BD5CD8"/>
    <w:rsid w:val="00BD5D15"/>
    <w:rsid w:val="00BD5E19"/>
    <w:rsid w:val="00BD5E27"/>
    <w:rsid w:val="00BD5EAC"/>
    <w:rsid w:val="00BD5F4F"/>
    <w:rsid w:val="00BD5FBA"/>
    <w:rsid w:val="00BD5FF8"/>
    <w:rsid w:val="00BD6063"/>
    <w:rsid w:val="00BD6093"/>
    <w:rsid w:val="00BD60C2"/>
    <w:rsid w:val="00BD61EE"/>
    <w:rsid w:val="00BD62A0"/>
    <w:rsid w:val="00BD63E6"/>
    <w:rsid w:val="00BD6428"/>
    <w:rsid w:val="00BD6626"/>
    <w:rsid w:val="00BD66C4"/>
    <w:rsid w:val="00BD6865"/>
    <w:rsid w:val="00BD6964"/>
    <w:rsid w:val="00BD69D9"/>
    <w:rsid w:val="00BD6B83"/>
    <w:rsid w:val="00BD6CA6"/>
    <w:rsid w:val="00BD6E0B"/>
    <w:rsid w:val="00BD6F8C"/>
    <w:rsid w:val="00BD705E"/>
    <w:rsid w:val="00BD7257"/>
    <w:rsid w:val="00BD7861"/>
    <w:rsid w:val="00BD79C7"/>
    <w:rsid w:val="00BD7A1D"/>
    <w:rsid w:val="00BD7BA7"/>
    <w:rsid w:val="00BD7CCF"/>
    <w:rsid w:val="00BD7DF0"/>
    <w:rsid w:val="00BD7FF3"/>
    <w:rsid w:val="00BE03B9"/>
    <w:rsid w:val="00BE04A6"/>
    <w:rsid w:val="00BE05C5"/>
    <w:rsid w:val="00BE06FC"/>
    <w:rsid w:val="00BE0916"/>
    <w:rsid w:val="00BE0A06"/>
    <w:rsid w:val="00BE0C41"/>
    <w:rsid w:val="00BE0D4E"/>
    <w:rsid w:val="00BE0D61"/>
    <w:rsid w:val="00BE0DD7"/>
    <w:rsid w:val="00BE0E46"/>
    <w:rsid w:val="00BE0E5B"/>
    <w:rsid w:val="00BE0ECA"/>
    <w:rsid w:val="00BE1137"/>
    <w:rsid w:val="00BE1A3E"/>
    <w:rsid w:val="00BE1BC9"/>
    <w:rsid w:val="00BE1C05"/>
    <w:rsid w:val="00BE1DD7"/>
    <w:rsid w:val="00BE1E35"/>
    <w:rsid w:val="00BE1E7E"/>
    <w:rsid w:val="00BE1EC3"/>
    <w:rsid w:val="00BE1F45"/>
    <w:rsid w:val="00BE21F8"/>
    <w:rsid w:val="00BE230D"/>
    <w:rsid w:val="00BE23C8"/>
    <w:rsid w:val="00BE23E5"/>
    <w:rsid w:val="00BE2552"/>
    <w:rsid w:val="00BE26ED"/>
    <w:rsid w:val="00BE26EE"/>
    <w:rsid w:val="00BE2719"/>
    <w:rsid w:val="00BE2888"/>
    <w:rsid w:val="00BE28D1"/>
    <w:rsid w:val="00BE2B43"/>
    <w:rsid w:val="00BE2BCE"/>
    <w:rsid w:val="00BE2D7E"/>
    <w:rsid w:val="00BE2EA8"/>
    <w:rsid w:val="00BE2FDB"/>
    <w:rsid w:val="00BE355C"/>
    <w:rsid w:val="00BE37F6"/>
    <w:rsid w:val="00BE3B51"/>
    <w:rsid w:val="00BE3E82"/>
    <w:rsid w:val="00BE3E88"/>
    <w:rsid w:val="00BE3FE6"/>
    <w:rsid w:val="00BE407A"/>
    <w:rsid w:val="00BE41FA"/>
    <w:rsid w:val="00BE4273"/>
    <w:rsid w:val="00BE43D0"/>
    <w:rsid w:val="00BE4473"/>
    <w:rsid w:val="00BE4493"/>
    <w:rsid w:val="00BE4868"/>
    <w:rsid w:val="00BE4A67"/>
    <w:rsid w:val="00BE4F0C"/>
    <w:rsid w:val="00BE5354"/>
    <w:rsid w:val="00BE55A3"/>
    <w:rsid w:val="00BE55E0"/>
    <w:rsid w:val="00BE56D2"/>
    <w:rsid w:val="00BE57DD"/>
    <w:rsid w:val="00BE581B"/>
    <w:rsid w:val="00BE59DF"/>
    <w:rsid w:val="00BE5B17"/>
    <w:rsid w:val="00BE5B42"/>
    <w:rsid w:val="00BE5ED2"/>
    <w:rsid w:val="00BE5F47"/>
    <w:rsid w:val="00BE60AF"/>
    <w:rsid w:val="00BE60F3"/>
    <w:rsid w:val="00BE611B"/>
    <w:rsid w:val="00BE61C5"/>
    <w:rsid w:val="00BE6399"/>
    <w:rsid w:val="00BE6524"/>
    <w:rsid w:val="00BE6526"/>
    <w:rsid w:val="00BE68F1"/>
    <w:rsid w:val="00BE6A9B"/>
    <w:rsid w:val="00BE6B5A"/>
    <w:rsid w:val="00BE6FBF"/>
    <w:rsid w:val="00BE6FC2"/>
    <w:rsid w:val="00BE71A5"/>
    <w:rsid w:val="00BE71DB"/>
    <w:rsid w:val="00BE71FB"/>
    <w:rsid w:val="00BE7279"/>
    <w:rsid w:val="00BE7421"/>
    <w:rsid w:val="00BE7558"/>
    <w:rsid w:val="00BE7607"/>
    <w:rsid w:val="00BE76C1"/>
    <w:rsid w:val="00BE7903"/>
    <w:rsid w:val="00BE7990"/>
    <w:rsid w:val="00BE7A54"/>
    <w:rsid w:val="00BE7E0A"/>
    <w:rsid w:val="00BE7EB4"/>
    <w:rsid w:val="00BF0011"/>
    <w:rsid w:val="00BF02DA"/>
    <w:rsid w:val="00BF036F"/>
    <w:rsid w:val="00BF0370"/>
    <w:rsid w:val="00BF04C8"/>
    <w:rsid w:val="00BF068F"/>
    <w:rsid w:val="00BF0925"/>
    <w:rsid w:val="00BF09CF"/>
    <w:rsid w:val="00BF0C4C"/>
    <w:rsid w:val="00BF0C91"/>
    <w:rsid w:val="00BF0CFA"/>
    <w:rsid w:val="00BF0DAB"/>
    <w:rsid w:val="00BF0DE0"/>
    <w:rsid w:val="00BF0EBD"/>
    <w:rsid w:val="00BF0FF0"/>
    <w:rsid w:val="00BF10AC"/>
    <w:rsid w:val="00BF14A4"/>
    <w:rsid w:val="00BF150F"/>
    <w:rsid w:val="00BF15DF"/>
    <w:rsid w:val="00BF1638"/>
    <w:rsid w:val="00BF1663"/>
    <w:rsid w:val="00BF1874"/>
    <w:rsid w:val="00BF1B38"/>
    <w:rsid w:val="00BF1C13"/>
    <w:rsid w:val="00BF1C3C"/>
    <w:rsid w:val="00BF1DF8"/>
    <w:rsid w:val="00BF1E9F"/>
    <w:rsid w:val="00BF1EB0"/>
    <w:rsid w:val="00BF1F14"/>
    <w:rsid w:val="00BF1FD4"/>
    <w:rsid w:val="00BF2060"/>
    <w:rsid w:val="00BF21AA"/>
    <w:rsid w:val="00BF22FE"/>
    <w:rsid w:val="00BF2334"/>
    <w:rsid w:val="00BF244F"/>
    <w:rsid w:val="00BF2830"/>
    <w:rsid w:val="00BF284E"/>
    <w:rsid w:val="00BF2A2F"/>
    <w:rsid w:val="00BF2C1D"/>
    <w:rsid w:val="00BF2F2F"/>
    <w:rsid w:val="00BF3219"/>
    <w:rsid w:val="00BF3230"/>
    <w:rsid w:val="00BF331B"/>
    <w:rsid w:val="00BF348D"/>
    <w:rsid w:val="00BF34B2"/>
    <w:rsid w:val="00BF3560"/>
    <w:rsid w:val="00BF3591"/>
    <w:rsid w:val="00BF35E0"/>
    <w:rsid w:val="00BF368A"/>
    <w:rsid w:val="00BF3945"/>
    <w:rsid w:val="00BF3A53"/>
    <w:rsid w:val="00BF3C14"/>
    <w:rsid w:val="00BF3C18"/>
    <w:rsid w:val="00BF3DBE"/>
    <w:rsid w:val="00BF3E21"/>
    <w:rsid w:val="00BF462B"/>
    <w:rsid w:val="00BF4734"/>
    <w:rsid w:val="00BF4740"/>
    <w:rsid w:val="00BF4C9B"/>
    <w:rsid w:val="00BF4E00"/>
    <w:rsid w:val="00BF4F73"/>
    <w:rsid w:val="00BF5214"/>
    <w:rsid w:val="00BF52DD"/>
    <w:rsid w:val="00BF54B0"/>
    <w:rsid w:val="00BF54CE"/>
    <w:rsid w:val="00BF5548"/>
    <w:rsid w:val="00BF557A"/>
    <w:rsid w:val="00BF5827"/>
    <w:rsid w:val="00BF596B"/>
    <w:rsid w:val="00BF5AA7"/>
    <w:rsid w:val="00BF5B4B"/>
    <w:rsid w:val="00BF5BB0"/>
    <w:rsid w:val="00BF5E16"/>
    <w:rsid w:val="00BF5E43"/>
    <w:rsid w:val="00BF5ED0"/>
    <w:rsid w:val="00BF5F47"/>
    <w:rsid w:val="00BF6105"/>
    <w:rsid w:val="00BF6107"/>
    <w:rsid w:val="00BF635C"/>
    <w:rsid w:val="00BF6503"/>
    <w:rsid w:val="00BF6782"/>
    <w:rsid w:val="00BF678C"/>
    <w:rsid w:val="00BF6923"/>
    <w:rsid w:val="00BF6DBA"/>
    <w:rsid w:val="00BF6EAD"/>
    <w:rsid w:val="00BF6EC5"/>
    <w:rsid w:val="00BF6F78"/>
    <w:rsid w:val="00BF6FEF"/>
    <w:rsid w:val="00BF724B"/>
    <w:rsid w:val="00BF73E5"/>
    <w:rsid w:val="00BF78E8"/>
    <w:rsid w:val="00BF799D"/>
    <w:rsid w:val="00BF7D69"/>
    <w:rsid w:val="00BF7E0A"/>
    <w:rsid w:val="00C00009"/>
    <w:rsid w:val="00C005FA"/>
    <w:rsid w:val="00C006D2"/>
    <w:rsid w:val="00C0081C"/>
    <w:rsid w:val="00C00A05"/>
    <w:rsid w:val="00C00A90"/>
    <w:rsid w:val="00C00AF6"/>
    <w:rsid w:val="00C00B4F"/>
    <w:rsid w:val="00C00B7D"/>
    <w:rsid w:val="00C00BF7"/>
    <w:rsid w:val="00C00D64"/>
    <w:rsid w:val="00C00D73"/>
    <w:rsid w:val="00C00E6C"/>
    <w:rsid w:val="00C00E9D"/>
    <w:rsid w:val="00C010A7"/>
    <w:rsid w:val="00C01123"/>
    <w:rsid w:val="00C01329"/>
    <w:rsid w:val="00C01475"/>
    <w:rsid w:val="00C01612"/>
    <w:rsid w:val="00C01679"/>
    <w:rsid w:val="00C016C4"/>
    <w:rsid w:val="00C01859"/>
    <w:rsid w:val="00C01862"/>
    <w:rsid w:val="00C01982"/>
    <w:rsid w:val="00C01AA5"/>
    <w:rsid w:val="00C01BA7"/>
    <w:rsid w:val="00C01BC3"/>
    <w:rsid w:val="00C01BDE"/>
    <w:rsid w:val="00C01C58"/>
    <w:rsid w:val="00C01D91"/>
    <w:rsid w:val="00C01DDD"/>
    <w:rsid w:val="00C01E67"/>
    <w:rsid w:val="00C02336"/>
    <w:rsid w:val="00C024EC"/>
    <w:rsid w:val="00C02692"/>
    <w:rsid w:val="00C028C6"/>
    <w:rsid w:val="00C02C48"/>
    <w:rsid w:val="00C02D04"/>
    <w:rsid w:val="00C02EB1"/>
    <w:rsid w:val="00C02F96"/>
    <w:rsid w:val="00C0304F"/>
    <w:rsid w:val="00C030EE"/>
    <w:rsid w:val="00C0316C"/>
    <w:rsid w:val="00C031B0"/>
    <w:rsid w:val="00C03550"/>
    <w:rsid w:val="00C03630"/>
    <w:rsid w:val="00C0371D"/>
    <w:rsid w:val="00C03994"/>
    <w:rsid w:val="00C03B55"/>
    <w:rsid w:val="00C03F34"/>
    <w:rsid w:val="00C041EF"/>
    <w:rsid w:val="00C043B5"/>
    <w:rsid w:val="00C04611"/>
    <w:rsid w:val="00C04630"/>
    <w:rsid w:val="00C0472F"/>
    <w:rsid w:val="00C04894"/>
    <w:rsid w:val="00C048BD"/>
    <w:rsid w:val="00C048CB"/>
    <w:rsid w:val="00C04AC1"/>
    <w:rsid w:val="00C04C56"/>
    <w:rsid w:val="00C0504B"/>
    <w:rsid w:val="00C0511D"/>
    <w:rsid w:val="00C0521A"/>
    <w:rsid w:val="00C0545B"/>
    <w:rsid w:val="00C05600"/>
    <w:rsid w:val="00C0560F"/>
    <w:rsid w:val="00C05661"/>
    <w:rsid w:val="00C05665"/>
    <w:rsid w:val="00C0577C"/>
    <w:rsid w:val="00C0596C"/>
    <w:rsid w:val="00C059E4"/>
    <w:rsid w:val="00C059F3"/>
    <w:rsid w:val="00C05A9E"/>
    <w:rsid w:val="00C05B6D"/>
    <w:rsid w:val="00C05D24"/>
    <w:rsid w:val="00C06197"/>
    <w:rsid w:val="00C061A7"/>
    <w:rsid w:val="00C0620F"/>
    <w:rsid w:val="00C066A0"/>
    <w:rsid w:val="00C066AC"/>
    <w:rsid w:val="00C0687B"/>
    <w:rsid w:val="00C06934"/>
    <w:rsid w:val="00C069DA"/>
    <w:rsid w:val="00C06A41"/>
    <w:rsid w:val="00C06B01"/>
    <w:rsid w:val="00C06E02"/>
    <w:rsid w:val="00C06E27"/>
    <w:rsid w:val="00C06ED8"/>
    <w:rsid w:val="00C06F55"/>
    <w:rsid w:val="00C06F58"/>
    <w:rsid w:val="00C07104"/>
    <w:rsid w:val="00C0716F"/>
    <w:rsid w:val="00C07333"/>
    <w:rsid w:val="00C0758B"/>
    <w:rsid w:val="00C0782B"/>
    <w:rsid w:val="00C07868"/>
    <w:rsid w:val="00C078DB"/>
    <w:rsid w:val="00C07BE3"/>
    <w:rsid w:val="00C07C7E"/>
    <w:rsid w:val="00C07ECE"/>
    <w:rsid w:val="00C100E4"/>
    <w:rsid w:val="00C100FF"/>
    <w:rsid w:val="00C1014A"/>
    <w:rsid w:val="00C10316"/>
    <w:rsid w:val="00C10410"/>
    <w:rsid w:val="00C1055A"/>
    <w:rsid w:val="00C1057D"/>
    <w:rsid w:val="00C1068B"/>
    <w:rsid w:val="00C106F7"/>
    <w:rsid w:val="00C10726"/>
    <w:rsid w:val="00C1087D"/>
    <w:rsid w:val="00C10911"/>
    <w:rsid w:val="00C10A57"/>
    <w:rsid w:val="00C10AF1"/>
    <w:rsid w:val="00C10B56"/>
    <w:rsid w:val="00C10EF2"/>
    <w:rsid w:val="00C10F69"/>
    <w:rsid w:val="00C11212"/>
    <w:rsid w:val="00C1122E"/>
    <w:rsid w:val="00C11293"/>
    <w:rsid w:val="00C1135F"/>
    <w:rsid w:val="00C1141E"/>
    <w:rsid w:val="00C1149D"/>
    <w:rsid w:val="00C115CF"/>
    <w:rsid w:val="00C1169C"/>
    <w:rsid w:val="00C118B5"/>
    <w:rsid w:val="00C118E3"/>
    <w:rsid w:val="00C11A58"/>
    <w:rsid w:val="00C11ACC"/>
    <w:rsid w:val="00C11CE6"/>
    <w:rsid w:val="00C11D0D"/>
    <w:rsid w:val="00C11E62"/>
    <w:rsid w:val="00C11E6E"/>
    <w:rsid w:val="00C11EF6"/>
    <w:rsid w:val="00C11EFA"/>
    <w:rsid w:val="00C120C8"/>
    <w:rsid w:val="00C122A2"/>
    <w:rsid w:val="00C122E2"/>
    <w:rsid w:val="00C12569"/>
    <w:rsid w:val="00C12736"/>
    <w:rsid w:val="00C12B59"/>
    <w:rsid w:val="00C12C21"/>
    <w:rsid w:val="00C12F6E"/>
    <w:rsid w:val="00C13148"/>
    <w:rsid w:val="00C133AA"/>
    <w:rsid w:val="00C13403"/>
    <w:rsid w:val="00C136D0"/>
    <w:rsid w:val="00C13769"/>
    <w:rsid w:val="00C13CE9"/>
    <w:rsid w:val="00C13F6E"/>
    <w:rsid w:val="00C14310"/>
    <w:rsid w:val="00C14842"/>
    <w:rsid w:val="00C1499E"/>
    <w:rsid w:val="00C14B16"/>
    <w:rsid w:val="00C14B95"/>
    <w:rsid w:val="00C14D99"/>
    <w:rsid w:val="00C14DC4"/>
    <w:rsid w:val="00C1507B"/>
    <w:rsid w:val="00C1508D"/>
    <w:rsid w:val="00C150E0"/>
    <w:rsid w:val="00C1558C"/>
    <w:rsid w:val="00C1559D"/>
    <w:rsid w:val="00C155A3"/>
    <w:rsid w:val="00C1575A"/>
    <w:rsid w:val="00C157CD"/>
    <w:rsid w:val="00C158C6"/>
    <w:rsid w:val="00C15951"/>
    <w:rsid w:val="00C15954"/>
    <w:rsid w:val="00C15B73"/>
    <w:rsid w:val="00C15BF9"/>
    <w:rsid w:val="00C15C2C"/>
    <w:rsid w:val="00C15FBB"/>
    <w:rsid w:val="00C16195"/>
    <w:rsid w:val="00C1636D"/>
    <w:rsid w:val="00C1653C"/>
    <w:rsid w:val="00C165C2"/>
    <w:rsid w:val="00C16877"/>
    <w:rsid w:val="00C168C0"/>
    <w:rsid w:val="00C169D0"/>
    <w:rsid w:val="00C16D2F"/>
    <w:rsid w:val="00C170EE"/>
    <w:rsid w:val="00C173E6"/>
    <w:rsid w:val="00C17434"/>
    <w:rsid w:val="00C17448"/>
    <w:rsid w:val="00C17766"/>
    <w:rsid w:val="00C17998"/>
    <w:rsid w:val="00C17A30"/>
    <w:rsid w:val="00C17C38"/>
    <w:rsid w:val="00C17C5A"/>
    <w:rsid w:val="00C17CD7"/>
    <w:rsid w:val="00C17DF0"/>
    <w:rsid w:val="00C17F24"/>
    <w:rsid w:val="00C17F6F"/>
    <w:rsid w:val="00C17FA6"/>
    <w:rsid w:val="00C2012C"/>
    <w:rsid w:val="00C2014F"/>
    <w:rsid w:val="00C20166"/>
    <w:rsid w:val="00C201A5"/>
    <w:rsid w:val="00C2051E"/>
    <w:rsid w:val="00C20A09"/>
    <w:rsid w:val="00C20E63"/>
    <w:rsid w:val="00C21134"/>
    <w:rsid w:val="00C211C7"/>
    <w:rsid w:val="00C21231"/>
    <w:rsid w:val="00C212A4"/>
    <w:rsid w:val="00C21955"/>
    <w:rsid w:val="00C21B40"/>
    <w:rsid w:val="00C21C51"/>
    <w:rsid w:val="00C21C94"/>
    <w:rsid w:val="00C21EDE"/>
    <w:rsid w:val="00C2205E"/>
    <w:rsid w:val="00C2206E"/>
    <w:rsid w:val="00C2219E"/>
    <w:rsid w:val="00C223E4"/>
    <w:rsid w:val="00C22616"/>
    <w:rsid w:val="00C22BA9"/>
    <w:rsid w:val="00C22C55"/>
    <w:rsid w:val="00C22D6C"/>
    <w:rsid w:val="00C22F34"/>
    <w:rsid w:val="00C23006"/>
    <w:rsid w:val="00C230A4"/>
    <w:rsid w:val="00C23610"/>
    <w:rsid w:val="00C23651"/>
    <w:rsid w:val="00C236E1"/>
    <w:rsid w:val="00C23881"/>
    <w:rsid w:val="00C238B7"/>
    <w:rsid w:val="00C23A10"/>
    <w:rsid w:val="00C23D5E"/>
    <w:rsid w:val="00C23E0F"/>
    <w:rsid w:val="00C23E6C"/>
    <w:rsid w:val="00C2419D"/>
    <w:rsid w:val="00C241B7"/>
    <w:rsid w:val="00C2421A"/>
    <w:rsid w:val="00C242E9"/>
    <w:rsid w:val="00C243B2"/>
    <w:rsid w:val="00C243D2"/>
    <w:rsid w:val="00C24484"/>
    <w:rsid w:val="00C245CF"/>
    <w:rsid w:val="00C24770"/>
    <w:rsid w:val="00C24907"/>
    <w:rsid w:val="00C24AE7"/>
    <w:rsid w:val="00C24AFD"/>
    <w:rsid w:val="00C24C13"/>
    <w:rsid w:val="00C24D04"/>
    <w:rsid w:val="00C24DFE"/>
    <w:rsid w:val="00C25063"/>
    <w:rsid w:val="00C250FD"/>
    <w:rsid w:val="00C25130"/>
    <w:rsid w:val="00C254C9"/>
    <w:rsid w:val="00C2551F"/>
    <w:rsid w:val="00C2568E"/>
    <w:rsid w:val="00C25695"/>
    <w:rsid w:val="00C25A09"/>
    <w:rsid w:val="00C25B86"/>
    <w:rsid w:val="00C25BC6"/>
    <w:rsid w:val="00C25C32"/>
    <w:rsid w:val="00C25CE9"/>
    <w:rsid w:val="00C26016"/>
    <w:rsid w:val="00C26056"/>
    <w:rsid w:val="00C26145"/>
    <w:rsid w:val="00C2619A"/>
    <w:rsid w:val="00C264E6"/>
    <w:rsid w:val="00C2652D"/>
    <w:rsid w:val="00C26537"/>
    <w:rsid w:val="00C265D8"/>
    <w:rsid w:val="00C26665"/>
    <w:rsid w:val="00C26B69"/>
    <w:rsid w:val="00C26CEB"/>
    <w:rsid w:val="00C27111"/>
    <w:rsid w:val="00C2712F"/>
    <w:rsid w:val="00C27224"/>
    <w:rsid w:val="00C276C4"/>
    <w:rsid w:val="00C27797"/>
    <w:rsid w:val="00C27A32"/>
    <w:rsid w:val="00C27B75"/>
    <w:rsid w:val="00C27B94"/>
    <w:rsid w:val="00C27E71"/>
    <w:rsid w:val="00C27FD0"/>
    <w:rsid w:val="00C27FF5"/>
    <w:rsid w:val="00C3017E"/>
    <w:rsid w:val="00C30426"/>
    <w:rsid w:val="00C30462"/>
    <w:rsid w:val="00C30474"/>
    <w:rsid w:val="00C304D5"/>
    <w:rsid w:val="00C306ED"/>
    <w:rsid w:val="00C30AFB"/>
    <w:rsid w:val="00C30C95"/>
    <w:rsid w:val="00C30D02"/>
    <w:rsid w:val="00C30FE6"/>
    <w:rsid w:val="00C311B0"/>
    <w:rsid w:val="00C3125D"/>
    <w:rsid w:val="00C31456"/>
    <w:rsid w:val="00C314F1"/>
    <w:rsid w:val="00C3153B"/>
    <w:rsid w:val="00C315D8"/>
    <w:rsid w:val="00C31828"/>
    <w:rsid w:val="00C31A42"/>
    <w:rsid w:val="00C31E2E"/>
    <w:rsid w:val="00C31F67"/>
    <w:rsid w:val="00C32013"/>
    <w:rsid w:val="00C3211F"/>
    <w:rsid w:val="00C3216B"/>
    <w:rsid w:val="00C3232A"/>
    <w:rsid w:val="00C3237E"/>
    <w:rsid w:val="00C32397"/>
    <w:rsid w:val="00C3266E"/>
    <w:rsid w:val="00C327C6"/>
    <w:rsid w:val="00C32816"/>
    <w:rsid w:val="00C32942"/>
    <w:rsid w:val="00C32AA7"/>
    <w:rsid w:val="00C32D22"/>
    <w:rsid w:val="00C33203"/>
    <w:rsid w:val="00C332AB"/>
    <w:rsid w:val="00C33623"/>
    <w:rsid w:val="00C33711"/>
    <w:rsid w:val="00C3372C"/>
    <w:rsid w:val="00C33841"/>
    <w:rsid w:val="00C33858"/>
    <w:rsid w:val="00C33C46"/>
    <w:rsid w:val="00C33CEF"/>
    <w:rsid w:val="00C33D72"/>
    <w:rsid w:val="00C33E00"/>
    <w:rsid w:val="00C33EB8"/>
    <w:rsid w:val="00C33F01"/>
    <w:rsid w:val="00C34107"/>
    <w:rsid w:val="00C34223"/>
    <w:rsid w:val="00C34338"/>
    <w:rsid w:val="00C343A7"/>
    <w:rsid w:val="00C343D4"/>
    <w:rsid w:val="00C3484C"/>
    <w:rsid w:val="00C34886"/>
    <w:rsid w:val="00C349DC"/>
    <w:rsid w:val="00C349E4"/>
    <w:rsid w:val="00C34A3C"/>
    <w:rsid w:val="00C34AE3"/>
    <w:rsid w:val="00C34B26"/>
    <w:rsid w:val="00C34BAC"/>
    <w:rsid w:val="00C34D8F"/>
    <w:rsid w:val="00C34DD7"/>
    <w:rsid w:val="00C35053"/>
    <w:rsid w:val="00C350CB"/>
    <w:rsid w:val="00C35298"/>
    <w:rsid w:val="00C3529A"/>
    <w:rsid w:val="00C353D0"/>
    <w:rsid w:val="00C353F8"/>
    <w:rsid w:val="00C35463"/>
    <w:rsid w:val="00C35790"/>
    <w:rsid w:val="00C357E4"/>
    <w:rsid w:val="00C3597F"/>
    <w:rsid w:val="00C35CBD"/>
    <w:rsid w:val="00C360FD"/>
    <w:rsid w:val="00C3629B"/>
    <w:rsid w:val="00C36366"/>
    <w:rsid w:val="00C363A3"/>
    <w:rsid w:val="00C363D2"/>
    <w:rsid w:val="00C36410"/>
    <w:rsid w:val="00C3673D"/>
    <w:rsid w:val="00C367A0"/>
    <w:rsid w:val="00C367AA"/>
    <w:rsid w:val="00C36A57"/>
    <w:rsid w:val="00C36CF6"/>
    <w:rsid w:val="00C36ECD"/>
    <w:rsid w:val="00C36EF8"/>
    <w:rsid w:val="00C36FCB"/>
    <w:rsid w:val="00C36FDF"/>
    <w:rsid w:val="00C3711C"/>
    <w:rsid w:val="00C371A4"/>
    <w:rsid w:val="00C37623"/>
    <w:rsid w:val="00C37690"/>
    <w:rsid w:val="00C37724"/>
    <w:rsid w:val="00C3776F"/>
    <w:rsid w:val="00C378DE"/>
    <w:rsid w:val="00C37935"/>
    <w:rsid w:val="00C37A73"/>
    <w:rsid w:val="00C37BEA"/>
    <w:rsid w:val="00C37EC4"/>
    <w:rsid w:val="00C37EEA"/>
    <w:rsid w:val="00C37F7B"/>
    <w:rsid w:val="00C37FDC"/>
    <w:rsid w:val="00C400BD"/>
    <w:rsid w:val="00C4015E"/>
    <w:rsid w:val="00C40827"/>
    <w:rsid w:val="00C40B41"/>
    <w:rsid w:val="00C40BE2"/>
    <w:rsid w:val="00C41017"/>
    <w:rsid w:val="00C41069"/>
    <w:rsid w:val="00C412F2"/>
    <w:rsid w:val="00C41340"/>
    <w:rsid w:val="00C4135B"/>
    <w:rsid w:val="00C41409"/>
    <w:rsid w:val="00C41576"/>
    <w:rsid w:val="00C4177E"/>
    <w:rsid w:val="00C41799"/>
    <w:rsid w:val="00C41A04"/>
    <w:rsid w:val="00C41CC4"/>
    <w:rsid w:val="00C41F7D"/>
    <w:rsid w:val="00C41F92"/>
    <w:rsid w:val="00C421B2"/>
    <w:rsid w:val="00C42227"/>
    <w:rsid w:val="00C42327"/>
    <w:rsid w:val="00C4265C"/>
    <w:rsid w:val="00C426BF"/>
    <w:rsid w:val="00C426FC"/>
    <w:rsid w:val="00C42718"/>
    <w:rsid w:val="00C42BFD"/>
    <w:rsid w:val="00C42CFA"/>
    <w:rsid w:val="00C42D10"/>
    <w:rsid w:val="00C42FBB"/>
    <w:rsid w:val="00C4310F"/>
    <w:rsid w:val="00C43157"/>
    <w:rsid w:val="00C43206"/>
    <w:rsid w:val="00C434D4"/>
    <w:rsid w:val="00C43540"/>
    <w:rsid w:val="00C43833"/>
    <w:rsid w:val="00C43A41"/>
    <w:rsid w:val="00C43A85"/>
    <w:rsid w:val="00C43AC3"/>
    <w:rsid w:val="00C43D88"/>
    <w:rsid w:val="00C43D8F"/>
    <w:rsid w:val="00C43DB4"/>
    <w:rsid w:val="00C43DDC"/>
    <w:rsid w:val="00C43F2D"/>
    <w:rsid w:val="00C44155"/>
    <w:rsid w:val="00C441C1"/>
    <w:rsid w:val="00C441C4"/>
    <w:rsid w:val="00C442FB"/>
    <w:rsid w:val="00C4437D"/>
    <w:rsid w:val="00C443F7"/>
    <w:rsid w:val="00C444E3"/>
    <w:rsid w:val="00C445A1"/>
    <w:rsid w:val="00C446FE"/>
    <w:rsid w:val="00C4474C"/>
    <w:rsid w:val="00C44B19"/>
    <w:rsid w:val="00C44BD7"/>
    <w:rsid w:val="00C44EC4"/>
    <w:rsid w:val="00C453F6"/>
    <w:rsid w:val="00C45529"/>
    <w:rsid w:val="00C45672"/>
    <w:rsid w:val="00C45A54"/>
    <w:rsid w:val="00C45A7B"/>
    <w:rsid w:val="00C45AFC"/>
    <w:rsid w:val="00C45B0A"/>
    <w:rsid w:val="00C45BF3"/>
    <w:rsid w:val="00C45BF5"/>
    <w:rsid w:val="00C45C7D"/>
    <w:rsid w:val="00C45DF3"/>
    <w:rsid w:val="00C45F75"/>
    <w:rsid w:val="00C45F96"/>
    <w:rsid w:val="00C4613A"/>
    <w:rsid w:val="00C461A6"/>
    <w:rsid w:val="00C46207"/>
    <w:rsid w:val="00C46466"/>
    <w:rsid w:val="00C464E1"/>
    <w:rsid w:val="00C464FA"/>
    <w:rsid w:val="00C46758"/>
    <w:rsid w:val="00C46875"/>
    <w:rsid w:val="00C46A05"/>
    <w:rsid w:val="00C46C2D"/>
    <w:rsid w:val="00C46C71"/>
    <w:rsid w:val="00C46D42"/>
    <w:rsid w:val="00C46E14"/>
    <w:rsid w:val="00C4700F"/>
    <w:rsid w:val="00C47471"/>
    <w:rsid w:val="00C477E4"/>
    <w:rsid w:val="00C479FB"/>
    <w:rsid w:val="00C47CEC"/>
    <w:rsid w:val="00C47FD9"/>
    <w:rsid w:val="00C500A1"/>
    <w:rsid w:val="00C50193"/>
    <w:rsid w:val="00C502F7"/>
    <w:rsid w:val="00C503EC"/>
    <w:rsid w:val="00C50452"/>
    <w:rsid w:val="00C504CD"/>
    <w:rsid w:val="00C505FC"/>
    <w:rsid w:val="00C50779"/>
    <w:rsid w:val="00C507C5"/>
    <w:rsid w:val="00C5099D"/>
    <w:rsid w:val="00C50E0C"/>
    <w:rsid w:val="00C50E52"/>
    <w:rsid w:val="00C50E5E"/>
    <w:rsid w:val="00C51018"/>
    <w:rsid w:val="00C5119C"/>
    <w:rsid w:val="00C513EA"/>
    <w:rsid w:val="00C51400"/>
    <w:rsid w:val="00C51650"/>
    <w:rsid w:val="00C516AE"/>
    <w:rsid w:val="00C51856"/>
    <w:rsid w:val="00C51965"/>
    <w:rsid w:val="00C51CDB"/>
    <w:rsid w:val="00C51CDC"/>
    <w:rsid w:val="00C51D45"/>
    <w:rsid w:val="00C51D64"/>
    <w:rsid w:val="00C51D8C"/>
    <w:rsid w:val="00C51DA3"/>
    <w:rsid w:val="00C51DB3"/>
    <w:rsid w:val="00C51E93"/>
    <w:rsid w:val="00C51EA3"/>
    <w:rsid w:val="00C52302"/>
    <w:rsid w:val="00C52349"/>
    <w:rsid w:val="00C5234E"/>
    <w:rsid w:val="00C523BC"/>
    <w:rsid w:val="00C523D7"/>
    <w:rsid w:val="00C52607"/>
    <w:rsid w:val="00C5266E"/>
    <w:rsid w:val="00C5280A"/>
    <w:rsid w:val="00C52830"/>
    <w:rsid w:val="00C52A96"/>
    <w:rsid w:val="00C52BA4"/>
    <w:rsid w:val="00C52C1D"/>
    <w:rsid w:val="00C52C28"/>
    <w:rsid w:val="00C52C99"/>
    <w:rsid w:val="00C52EFD"/>
    <w:rsid w:val="00C530AC"/>
    <w:rsid w:val="00C53466"/>
    <w:rsid w:val="00C53A48"/>
    <w:rsid w:val="00C53CEC"/>
    <w:rsid w:val="00C53DF8"/>
    <w:rsid w:val="00C53F26"/>
    <w:rsid w:val="00C53F2D"/>
    <w:rsid w:val="00C54096"/>
    <w:rsid w:val="00C543EC"/>
    <w:rsid w:val="00C5441D"/>
    <w:rsid w:val="00C54766"/>
    <w:rsid w:val="00C54B21"/>
    <w:rsid w:val="00C54CC6"/>
    <w:rsid w:val="00C5503B"/>
    <w:rsid w:val="00C551A3"/>
    <w:rsid w:val="00C5537C"/>
    <w:rsid w:val="00C553CD"/>
    <w:rsid w:val="00C554E3"/>
    <w:rsid w:val="00C554FE"/>
    <w:rsid w:val="00C55573"/>
    <w:rsid w:val="00C5560D"/>
    <w:rsid w:val="00C55739"/>
    <w:rsid w:val="00C557B1"/>
    <w:rsid w:val="00C55861"/>
    <w:rsid w:val="00C55A40"/>
    <w:rsid w:val="00C56330"/>
    <w:rsid w:val="00C563DA"/>
    <w:rsid w:val="00C56420"/>
    <w:rsid w:val="00C564AD"/>
    <w:rsid w:val="00C56CC9"/>
    <w:rsid w:val="00C56E07"/>
    <w:rsid w:val="00C56E76"/>
    <w:rsid w:val="00C56ED7"/>
    <w:rsid w:val="00C571F6"/>
    <w:rsid w:val="00C57336"/>
    <w:rsid w:val="00C5737C"/>
    <w:rsid w:val="00C574AB"/>
    <w:rsid w:val="00C57575"/>
    <w:rsid w:val="00C576A5"/>
    <w:rsid w:val="00C576F4"/>
    <w:rsid w:val="00C5770C"/>
    <w:rsid w:val="00C57717"/>
    <w:rsid w:val="00C5782B"/>
    <w:rsid w:val="00C5786B"/>
    <w:rsid w:val="00C5797C"/>
    <w:rsid w:val="00C57C65"/>
    <w:rsid w:val="00C57D7A"/>
    <w:rsid w:val="00C57D9F"/>
    <w:rsid w:val="00C57DE5"/>
    <w:rsid w:val="00C57E60"/>
    <w:rsid w:val="00C6006D"/>
    <w:rsid w:val="00C600D7"/>
    <w:rsid w:val="00C602CD"/>
    <w:rsid w:val="00C602E1"/>
    <w:rsid w:val="00C604D6"/>
    <w:rsid w:val="00C6074F"/>
    <w:rsid w:val="00C6077C"/>
    <w:rsid w:val="00C60876"/>
    <w:rsid w:val="00C6092F"/>
    <w:rsid w:val="00C60CAE"/>
    <w:rsid w:val="00C60DE7"/>
    <w:rsid w:val="00C60E23"/>
    <w:rsid w:val="00C6102C"/>
    <w:rsid w:val="00C610CD"/>
    <w:rsid w:val="00C6137D"/>
    <w:rsid w:val="00C6148E"/>
    <w:rsid w:val="00C6157E"/>
    <w:rsid w:val="00C61604"/>
    <w:rsid w:val="00C61907"/>
    <w:rsid w:val="00C61D50"/>
    <w:rsid w:val="00C61F22"/>
    <w:rsid w:val="00C621EF"/>
    <w:rsid w:val="00C62214"/>
    <w:rsid w:val="00C623C1"/>
    <w:rsid w:val="00C623C5"/>
    <w:rsid w:val="00C62410"/>
    <w:rsid w:val="00C6263F"/>
    <w:rsid w:val="00C6265B"/>
    <w:rsid w:val="00C6276E"/>
    <w:rsid w:val="00C6294A"/>
    <w:rsid w:val="00C62BCF"/>
    <w:rsid w:val="00C62BD4"/>
    <w:rsid w:val="00C62C46"/>
    <w:rsid w:val="00C62DF9"/>
    <w:rsid w:val="00C62EA0"/>
    <w:rsid w:val="00C62FBD"/>
    <w:rsid w:val="00C62FD1"/>
    <w:rsid w:val="00C6300E"/>
    <w:rsid w:val="00C63089"/>
    <w:rsid w:val="00C6352C"/>
    <w:rsid w:val="00C63648"/>
    <w:rsid w:val="00C63794"/>
    <w:rsid w:val="00C63977"/>
    <w:rsid w:val="00C63ECA"/>
    <w:rsid w:val="00C643C3"/>
    <w:rsid w:val="00C6489D"/>
    <w:rsid w:val="00C649BB"/>
    <w:rsid w:val="00C64C67"/>
    <w:rsid w:val="00C65098"/>
    <w:rsid w:val="00C651E0"/>
    <w:rsid w:val="00C654A9"/>
    <w:rsid w:val="00C654B7"/>
    <w:rsid w:val="00C654D7"/>
    <w:rsid w:val="00C655C9"/>
    <w:rsid w:val="00C655D3"/>
    <w:rsid w:val="00C6567B"/>
    <w:rsid w:val="00C657E7"/>
    <w:rsid w:val="00C65839"/>
    <w:rsid w:val="00C65981"/>
    <w:rsid w:val="00C659DE"/>
    <w:rsid w:val="00C659E2"/>
    <w:rsid w:val="00C65B3F"/>
    <w:rsid w:val="00C65C39"/>
    <w:rsid w:val="00C65C66"/>
    <w:rsid w:val="00C6648D"/>
    <w:rsid w:val="00C6667A"/>
    <w:rsid w:val="00C666A3"/>
    <w:rsid w:val="00C667DD"/>
    <w:rsid w:val="00C66827"/>
    <w:rsid w:val="00C6684F"/>
    <w:rsid w:val="00C66990"/>
    <w:rsid w:val="00C66B0B"/>
    <w:rsid w:val="00C66BA5"/>
    <w:rsid w:val="00C66C60"/>
    <w:rsid w:val="00C66F43"/>
    <w:rsid w:val="00C66FE8"/>
    <w:rsid w:val="00C67173"/>
    <w:rsid w:val="00C673E2"/>
    <w:rsid w:val="00C67461"/>
    <w:rsid w:val="00C674A1"/>
    <w:rsid w:val="00C67778"/>
    <w:rsid w:val="00C67922"/>
    <w:rsid w:val="00C67A83"/>
    <w:rsid w:val="00C67B5F"/>
    <w:rsid w:val="00C67C6E"/>
    <w:rsid w:val="00C67D37"/>
    <w:rsid w:val="00C67ED9"/>
    <w:rsid w:val="00C700CB"/>
    <w:rsid w:val="00C701F2"/>
    <w:rsid w:val="00C7024C"/>
    <w:rsid w:val="00C7026C"/>
    <w:rsid w:val="00C70371"/>
    <w:rsid w:val="00C70470"/>
    <w:rsid w:val="00C70511"/>
    <w:rsid w:val="00C705AC"/>
    <w:rsid w:val="00C7066E"/>
    <w:rsid w:val="00C70755"/>
    <w:rsid w:val="00C708A7"/>
    <w:rsid w:val="00C708F4"/>
    <w:rsid w:val="00C70900"/>
    <w:rsid w:val="00C709D0"/>
    <w:rsid w:val="00C70A1F"/>
    <w:rsid w:val="00C70A87"/>
    <w:rsid w:val="00C70B3F"/>
    <w:rsid w:val="00C70C87"/>
    <w:rsid w:val="00C70CAD"/>
    <w:rsid w:val="00C70DFE"/>
    <w:rsid w:val="00C70FA2"/>
    <w:rsid w:val="00C71212"/>
    <w:rsid w:val="00C71343"/>
    <w:rsid w:val="00C71402"/>
    <w:rsid w:val="00C71508"/>
    <w:rsid w:val="00C715F8"/>
    <w:rsid w:val="00C71888"/>
    <w:rsid w:val="00C719BC"/>
    <w:rsid w:val="00C71A6C"/>
    <w:rsid w:val="00C71C50"/>
    <w:rsid w:val="00C71C9C"/>
    <w:rsid w:val="00C71E9C"/>
    <w:rsid w:val="00C722FF"/>
    <w:rsid w:val="00C72381"/>
    <w:rsid w:val="00C725CF"/>
    <w:rsid w:val="00C72727"/>
    <w:rsid w:val="00C7272A"/>
    <w:rsid w:val="00C72740"/>
    <w:rsid w:val="00C729FC"/>
    <w:rsid w:val="00C72A0E"/>
    <w:rsid w:val="00C72A12"/>
    <w:rsid w:val="00C72A85"/>
    <w:rsid w:val="00C72ADB"/>
    <w:rsid w:val="00C72CB3"/>
    <w:rsid w:val="00C72DD1"/>
    <w:rsid w:val="00C734D2"/>
    <w:rsid w:val="00C7366C"/>
    <w:rsid w:val="00C7387D"/>
    <w:rsid w:val="00C7389F"/>
    <w:rsid w:val="00C73977"/>
    <w:rsid w:val="00C73B3F"/>
    <w:rsid w:val="00C73DF0"/>
    <w:rsid w:val="00C73F38"/>
    <w:rsid w:val="00C73F55"/>
    <w:rsid w:val="00C73FBA"/>
    <w:rsid w:val="00C7416E"/>
    <w:rsid w:val="00C74193"/>
    <w:rsid w:val="00C74588"/>
    <w:rsid w:val="00C7474A"/>
    <w:rsid w:val="00C7488D"/>
    <w:rsid w:val="00C748EC"/>
    <w:rsid w:val="00C74A99"/>
    <w:rsid w:val="00C74CAF"/>
    <w:rsid w:val="00C74DEA"/>
    <w:rsid w:val="00C750C5"/>
    <w:rsid w:val="00C75158"/>
    <w:rsid w:val="00C75249"/>
    <w:rsid w:val="00C752DA"/>
    <w:rsid w:val="00C7541D"/>
    <w:rsid w:val="00C7563D"/>
    <w:rsid w:val="00C75728"/>
    <w:rsid w:val="00C7575B"/>
    <w:rsid w:val="00C7594D"/>
    <w:rsid w:val="00C759B6"/>
    <w:rsid w:val="00C75A3E"/>
    <w:rsid w:val="00C75A8B"/>
    <w:rsid w:val="00C75AA6"/>
    <w:rsid w:val="00C75F04"/>
    <w:rsid w:val="00C760FD"/>
    <w:rsid w:val="00C761E5"/>
    <w:rsid w:val="00C762A7"/>
    <w:rsid w:val="00C7670F"/>
    <w:rsid w:val="00C76761"/>
    <w:rsid w:val="00C7676A"/>
    <w:rsid w:val="00C76797"/>
    <w:rsid w:val="00C7691D"/>
    <w:rsid w:val="00C76927"/>
    <w:rsid w:val="00C769F0"/>
    <w:rsid w:val="00C76B63"/>
    <w:rsid w:val="00C76DC9"/>
    <w:rsid w:val="00C76E3F"/>
    <w:rsid w:val="00C77173"/>
    <w:rsid w:val="00C773C5"/>
    <w:rsid w:val="00C775F5"/>
    <w:rsid w:val="00C77831"/>
    <w:rsid w:val="00C778E6"/>
    <w:rsid w:val="00C77BC2"/>
    <w:rsid w:val="00C8007D"/>
    <w:rsid w:val="00C8011A"/>
    <w:rsid w:val="00C80149"/>
    <w:rsid w:val="00C801A1"/>
    <w:rsid w:val="00C8033B"/>
    <w:rsid w:val="00C80365"/>
    <w:rsid w:val="00C80388"/>
    <w:rsid w:val="00C80499"/>
    <w:rsid w:val="00C80570"/>
    <w:rsid w:val="00C809C6"/>
    <w:rsid w:val="00C80A27"/>
    <w:rsid w:val="00C80A68"/>
    <w:rsid w:val="00C80C24"/>
    <w:rsid w:val="00C80C37"/>
    <w:rsid w:val="00C80FAA"/>
    <w:rsid w:val="00C8102B"/>
    <w:rsid w:val="00C81163"/>
    <w:rsid w:val="00C8128A"/>
    <w:rsid w:val="00C81430"/>
    <w:rsid w:val="00C815B8"/>
    <w:rsid w:val="00C8174A"/>
    <w:rsid w:val="00C817EA"/>
    <w:rsid w:val="00C81845"/>
    <w:rsid w:val="00C81A1D"/>
    <w:rsid w:val="00C81D50"/>
    <w:rsid w:val="00C81D61"/>
    <w:rsid w:val="00C81EA4"/>
    <w:rsid w:val="00C81FB8"/>
    <w:rsid w:val="00C81FFA"/>
    <w:rsid w:val="00C8210E"/>
    <w:rsid w:val="00C8215F"/>
    <w:rsid w:val="00C82283"/>
    <w:rsid w:val="00C8229E"/>
    <w:rsid w:val="00C82684"/>
    <w:rsid w:val="00C827BB"/>
    <w:rsid w:val="00C82B20"/>
    <w:rsid w:val="00C82BCD"/>
    <w:rsid w:val="00C82D04"/>
    <w:rsid w:val="00C82DF1"/>
    <w:rsid w:val="00C82EE3"/>
    <w:rsid w:val="00C82F14"/>
    <w:rsid w:val="00C8301F"/>
    <w:rsid w:val="00C8316D"/>
    <w:rsid w:val="00C831D6"/>
    <w:rsid w:val="00C83227"/>
    <w:rsid w:val="00C83370"/>
    <w:rsid w:val="00C833CD"/>
    <w:rsid w:val="00C83580"/>
    <w:rsid w:val="00C835A5"/>
    <w:rsid w:val="00C8367E"/>
    <w:rsid w:val="00C838C4"/>
    <w:rsid w:val="00C839F1"/>
    <w:rsid w:val="00C83C5D"/>
    <w:rsid w:val="00C84048"/>
    <w:rsid w:val="00C841D2"/>
    <w:rsid w:val="00C84233"/>
    <w:rsid w:val="00C8426A"/>
    <w:rsid w:val="00C842BC"/>
    <w:rsid w:val="00C84342"/>
    <w:rsid w:val="00C84386"/>
    <w:rsid w:val="00C84505"/>
    <w:rsid w:val="00C845F6"/>
    <w:rsid w:val="00C84610"/>
    <w:rsid w:val="00C84773"/>
    <w:rsid w:val="00C84852"/>
    <w:rsid w:val="00C84942"/>
    <w:rsid w:val="00C84A8F"/>
    <w:rsid w:val="00C84AB0"/>
    <w:rsid w:val="00C84C26"/>
    <w:rsid w:val="00C84CED"/>
    <w:rsid w:val="00C84CF5"/>
    <w:rsid w:val="00C84D79"/>
    <w:rsid w:val="00C84E67"/>
    <w:rsid w:val="00C84EAB"/>
    <w:rsid w:val="00C85293"/>
    <w:rsid w:val="00C853DD"/>
    <w:rsid w:val="00C85454"/>
    <w:rsid w:val="00C857EA"/>
    <w:rsid w:val="00C8583E"/>
    <w:rsid w:val="00C85936"/>
    <w:rsid w:val="00C85AF8"/>
    <w:rsid w:val="00C85D24"/>
    <w:rsid w:val="00C85D32"/>
    <w:rsid w:val="00C85D53"/>
    <w:rsid w:val="00C861AD"/>
    <w:rsid w:val="00C864D7"/>
    <w:rsid w:val="00C86754"/>
    <w:rsid w:val="00C868E1"/>
    <w:rsid w:val="00C86C4A"/>
    <w:rsid w:val="00C86D13"/>
    <w:rsid w:val="00C86D65"/>
    <w:rsid w:val="00C86E0A"/>
    <w:rsid w:val="00C86FCF"/>
    <w:rsid w:val="00C8703E"/>
    <w:rsid w:val="00C87145"/>
    <w:rsid w:val="00C87171"/>
    <w:rsid w:val="00C8736E"/>
    <w:rsid w:val="00C875A7"/>
    <w:rsid w:val="00C875CB"/>
    <w:rsid w:val="00C87919"/>
    <w:rsid w:val="00C87921"/>
    <w:rsid w:val="00C87A3C"/>
    <w:rsid w:val="00C87DFE"/>
    <w:rsid w:val="00C87F1E"/>
    <w:rsid w:val="00C87F61"/>
    <w:rsid w:val="00C90006"/>
    <w:rsid w:val="00C90100"/>
    <w:rsid w:val="00C9016B"/>
    <w:rsid w:val="00C90182"/>
    <w:rsid w:val="00C903CF"/>
    <w:rsid w:val="00C90460"/>
    <w:rsid w:val="00C907D2"/>
    <w:rsid w:val="00C907D5"/>
    <w:rsid w:val="00C90951"/>
    <w:rsid w:val="00C90B18"/>
    <w:rsid w:val="00C90FCD"/>
    <w:rsid w:val="00C91233"/>
    <w:rsid w:val="00C91236"/>
    <w:rsid w:val="00C91331"/>
    <w:rsid w:val="00C9161B"/>
    <w:rsid w:val="00C91735"/>
    <w:rsid w:val="00C91766"/>
    <w:rsid w:val="00C9187E"/>
    <w:rsid w:val="00C91C1E"/>
    <w:rsid w:val="00C91C89"/>
    <w:rsid w:val="00C91EA8"/>
    <w:rsid w:val="00C92011"/>
    <w:rsid w:val="00C9226A"/>
    <w:rsid w:val="00C923AA"/>
    <w:rsid w:val="00C923B6"/>
    <w:rsid w:val="00C92718"/>
    <w:rsid w:val="00C928C5"/>
    <w:rsid w:val="00C92961"/>
    <w:rsid w:val="00C92B51"/>
    <w:rsid w:val="00C92CE7"/>
    <w:rsid w:val="00C92D4D"/>
    <w:rsid w:val="00C93037"/>
    <w:rsid w:val="00C930AC"/>
    <w:rsid w:val="00C931A7"/>
    <w:rsid w:val="00C931EA"/>
    <w:rsid w:val="00C931FF"/>
    <w:rsid w:val="00C93307"/>
    <w:rsid w:val="00C9332F"/>
    <w:rsid w:val="00C9354A"/>
    <w:rsid w:val="00C9355F"/>
    <w:rsid w:val="00C93588"/>
    <w:rsid w:val="00C93747"/>
    <w:rsid w:val="00C93798"/>
    <w:rsid w:val="00C9387C"/>
    <w:rsid w:val="00C93936"/>
    <w:rsid w:val="00C9395A"/>
    <w:rsid w:val="00C93B0D"/>
    <w:rsid w:val="00C93C19"/>
    <w:rsid w:val="00C93CF9"/>
    <w:rsid w:val="00C93E0B"/>
    <w:rsid w:val="00C93E64"/>
    <w:rsid w:val="00C9407E"/>
    <w:rsid w:val="00C941D6"/>
    <w:rsid w:val="00C944AA"/>
    <w:rsid w:val="00C94559"/>
    <w:rsid w:val="00C946FE"/>
    <w:rsid w:val="00C94822"/>
    <w:rsid w:val="00C9489F"/>
    <w:rsid w:val="00C9493F"/>
    <w:rsid w:val="00C94A5C"/>
    <w:rsid w:val="00C94BAC"/>
    <w:rsid w:val="00C94BE0"/>
    <w:rsid w:val="00C94CFE"/>
    <w:rsid w:val="00C9502A"/>
    <w:rsid w:val="00C95213"/>
    <w:rsid w:val="00C9550F"/>
    <w:rsid w:val="00C9553B"/>
    <w:rsid w:val="00C955C7"/>
    <w:rsid w:val="00C955CE"/>
    <w:rsid w:val="00C95AB7"/>
    <w:rsid w:val="00C95B3B"/>
    <w:rsid w:val="00C95C20"/>
    <w:rsid w:val="00C95C55"/>
    <w:rsid w:val="00C95CAD"/>
    <w:rsid w:val="00C95D8C"/>
    <w:rsid w:val="00C95F9B"/>
    <w:rsid w:val="00C960D5"/>
    <w:rsid w:val="00C963EB"/>
    <w:rsid w:val="00C96424"/>
    <w:rsid w:val="00C9647E"/>
    <w:rsid w:val="00C96818"/>
    <w:rsid w:val="00C968AA"/>
    <w:rsid w:val="00C968C2"/>
    <w:rsid w:val="00C96952"/>
    <w:rsid w:val="00C96972"/>
    <w:rsid w:val="00C96ABD"/>
    <w:rsid w:val="00C96D05"/>
    <w:rsid w:val="00C96D4E"/>
    <w:rsid w:val="00C96E08"/>
    <w:rsid w:val="00C96E0F"/>
    <w:rsid w:val="00C96EBE"/>
    <w:rsid w:val="00C9711E"/>
    <w:rsid w:val="00C97182"/>
    <w:rsid w:val="00C97195"/>
    <w:rsid w:val="00C975B7"/>
    <w:rsid w:val="00C97CD3"/>
    <w:rsid w:val="00C97F6E"/>
    <w:rsid w:val="00C97FF2"/>
    <w:rsid w:val="00CA007E"/>
    <w:rsid w:val="00CA00E8"/>
    <w:rsid w:val="00CA0173"/>
    <w:rsid w:val="00CA0C13"/>
    <w:rsid w:val="00CA0CF7"/>
    <w:rsid w:val="00CA0D46"/>
    <w:rsid w:val="00CA0E10"/>
    <w:rsid w:val="00CA0E86"/>
    <w:rsid w:val="00CA0F32"/>
    <w:rsid w:val="00CA153A"/>
    <w:rsid w:val="00CA1586"/>
    <w:rsid w:val="00CA1679"/>
    <w:rsid w:val="00CA16A1"/>
    <w:rsid w:val="00CA180F"/>
    <w:rsid w:val="00CA18F3"/>
    <w:rsid w:val="00CA1AAE"/>
    <w:rsid w:val="00CA1B50"/>
    <w:rsid w:val="00CA1DF9"/>
    <w:rsid w:val="00CA1E0B"/>
    <w:rsid w:val="00CA210B"/>
    <w:rsid w:val="00CA22D3"/>
    <w:rsid w:val="00CA295A"/>
    <w:rsid w:val="00CA2BF2"/>
    <w:rsid w:val="00CA2C96"/>
    <w:rsid w:val="00CA2D2C"/>
    <w:rsid w:val="00CA366B"/>
    <w:rsid w:val="00CA3701"/>
    <w:rsid w:val="00CA375C"/>
    <w:rsid w:val="00CA380C"/>
    <w:rsid w:val="00CA38A2"/>
    <w:rsid w:val="00CA39F6"/>
    <w:rsid w:val="00CA3CB2"/>
    <w:rsid w:val="00CA3D10"/>
    <w:rsid w:val="00CA3DCD"/>
    <w:rsid w:val="00CA40F8"/>
    <w:rsid w:val="00CA4168"/>
    <w:rsid w:val="00CA4216"/>
    <w:rsid w:val="00CA42EF"/>
    <w:rsid w:val="00CA432F"/>
    <w:rsid w:val="00CA469E"/>
    <w:rsid w:val="00CA4AC3"/>
    <w:rsid w:val="00CA4AD3"/>
    <w:rsid w:val="00CA4CCB"/>
    <w:rsid w:val="00CA4D4F"/>
    <w:rsid w:val="00CA504C"/>
    <w:rsid w:val="00CA52DA"/>
    <w:rsid w:val="00CA534F"/>
    <w:rsid w:val="00CA5594"/>
    <w:rsid w:val="00CA5646"/>
    <w:rsid w:val="00CA591D"/>
    <w:rsid w:val="00CA5C18"/>
    <w:rsid w:val="00CA5C51"/>
    <w:rsid w:val="00CA5D56"/>
    <w:rsid w:val="00CA5E87"/>
    <w:rsid w:val="00CA5F46"/>
    <w:rsid w:val="00CA5F6B"/>
    <w:rsid w:val="00CA6160"/>
    <w:rsid w:val="00CA6231"/>
    <w:rsid w:val="00CA6358"/>
    <w:rsid w:val="00CA63E2"/>
    <w:rsid w:val="00CA644E"/>
    <w:rsid w:val="00CA6571"/>
    <w:rsid w:val="00CA6652"/>
    <w:rsid w:val="00CA6B84"/>
    <w:rsid w:val="00CA6B87"/>
    <w:rsid w:val="00CA6B93"/>
    <w:rsid w:val="00CA6BA3"/>
    <w:rsid w:val="00CA6DAF"/>
    <w:rsid w:val="00CA6DCD"/>
    <w:rsid w:val="00CA6FE3"/>
    <w:rsid w:val="00CA715A"/>
    <w:rsid w:val="00CA71E2"/>
    <w:rsid w:val="00CA72E1"/>
    <w:rsid w:val="00CA73C4"/>
    <w:rsid w:val="00CA7553"/>
    <w:rsid w:val="00CA77A2"/>
    <w:rsid w:val="00CA7A97"/>
    <w:rsid w:val="00CA7BD5"/>
    <w:rsid w:val="00CA7BFF"/>
    <w:rsid w:val="00CA7C95"/>
    <w:rsid w:val="00CA7FBD"/>
    <w:rsid w:val="00CB029B"/>
    <w:rsid w:val="00CB042A"/>
    <w:rsid w:val="00CB06DD"/>
    <w:rsid w:val="00CB0B54"/>
    <w:rsid w:val="00CB0E49"/>
    <w:rsid w:val="00CB0ED6"/>
    <w:rsid w:val="00CB1379"/>
    <w:rsid w:val="00CB1468"/>
    <w:rsid w:val="00CB1516"/>
    <w:rsid w:val="00CB1553"/>
    <w:rsid w:val="00CB1661"/>
    <w:rsid w:val="00CB16FC"/>
    <w:rsid w:val="00CB1769"/>
    <w:rsid w:val="00CB1C1C"/>
    <w:rsid w:val="00CB1E30"/>
    <w:rsid w:val="00CB1E42"/>
    <w:rsid w:val="00CB1E76"/>
    <w:rsid w:val="00CB1F8E"/>
    <w:rsid w:val="00CB2134"/>
    <w:rsid w:val="00CB221B"/>
    <w:rsid w:val="00CB228F"/>
    <w:rsid w:val="00CB22E3"/>
    <w:rsid w:val="00CB23B1"/>
    <w:rsid w:val="00CB2637"/>
    <w:rsid w:val="00CB2789"/>
    <w:rsid w:val="00CB280A"/>
    <w:rsid w:val="00CB2987"/>
    <w:rsid w:val="00CB2A9F"/>
    <w:rsid w:val="00CB2C40"/>
    <w:rsid w:val="00CB2D2B"/>
    <w:rsid w:val="00CB2F80"/>
    <w:rsid w:val="00CB2FCD"/>
    <w:rsid w:val="00CB2FFD"/>
    <w:rsid w:val="00CB31F6"/>
    <w:rsid w:val="00CB32FB"/>
    <w:rsid w:val="00CB33CD"/>
    <w:rsid w:val="00CB347A"/>
    <w:rsid w:val="00CB3595"/>
    <w:rsid w:val="00CB36F4"/>
    <w:rsid w:val="00CB370E"/>
    <w:rsid w:val="00CB38A9"/>
    <w:rsid w:val="00CB38F7"/>
    <w:rsid w:val="00CB39A3"/>
    <w:rsid w:val="00CB39B4"/>
    <w:rsid w:val="00CB3A38"/>
    <w:rsid w:val="00CB3D3D"/>
    <w:rsid w:val="00CB3EB5"/>
    <w:rsid w:val="00CB3EC0"/>
    <w:rsid w:val="00CB3F8F"/>
    <w:rsid w:val="00CB4084"/>
    <w:rsid w:val="00CB414D"/>
    <w:rsid w:val="00CB41A5"/>
    <w:rsid w:val="00CB4244"/>
    <w:rsid w:val="00CB427D"/>
    <w:rsid w:val="00CB42B6"/>
    <w:rsid w:val="00CB45F2"/>
    <w:rsid w:val="00CB46CA"/>
    <w:rsid w:val="00CB4A49"/>
    <w:rsid w:val="00CB4A59"/>
    <w:rsid w:val="00CB4A67"/>
    <w:rsid w:val="00CB4B32"/>
    <w:rsid w:val="00CB4BCD"/>
    <w:rsid w:val="00CB4C3A"/>
    <w:rsid w:val="00CB4CF4"/>
    <w:rsid w:val="00CB4FD6"/>
    <w:rsid w:val="00CB5074"/>
    <w:rsid w:val="00CB5091"/>
    <w:rsid w:val="00CB5663"/>
    <w:rsid w:val="00CB59BA"/>
    <w:rsid w:val="00CB59DD"/>
    <w:rsid w:val="00CB5C17"/>
    <w:rsid w:val="00CB5C44"/>
    <w:rsid w:val="00CB5CB6"/>
    <w:rsid w:val="00CB5FB8"/>
    <w:rsid w:val="00CB6223"/>
    <w:rsid w:val="00CB62B3"/>
    <w:rsid w:val="00CB64F6"/>
    <w:rsid w:val="00CB64FB"/>
    <w:rsid w:val="00CB6764"/>
    <w:rsid w:val="00CB683D"/>
    <w:rsid w:val="00CB6922"/>
    <w:rsid w:val="00CB6AE8"/>
    <w:rsid w:val="00CB6BD3"/>
    <w:rsid w:val="00CB6C1D"/>
    <w:rsid w:val="00CB6DAF"/>
    <w:rsid w:val="00CB6DE8"/>
    <w:rsid w:val="00CB6EC5"/>
    <w:rsid w:val="00CB6EE5"/>
    <w:rsid w:val="00CB7159"/>
    <w:rsid w:val="00CB72D8"/>
    <w:rsid w:val="00CB7343"/>
    <w:rsid w:val="00CB75B3"/>
    <w:rsid w:val="00CB75E1"/>
    <w:rsid w:val="00CB7771"/>
    <w:rsid w:val="00CB78A0"/>
    <w:rsid w:val="00CB795D"/>
    <w:rsid w:val="00CB7A39"/>
    <w:rsid w:val="00CB7B7F"/>
    <w:rsid w:val="00CB7CB3"/>
    <w:rsid w:val="00CB7F84"/>
    <w:rsid w:val="00CC000C"/>
    <w:rsid w:val="00CC00AA"/>
    <w:rsid w:val="00CC0140"/>
    <w:rsid w:val="00CC01BA"/>
    <w:rsid w:val="00CC022C"/>
    <w:rsid w:val="00CC0345"/>
    <w:rsid w:val="00CC044E"/>
    <w:rsid w:val="00CC068E"/>
    <w:rsid w:val="00CC06C1"/>
    <w:rsid w:val="00CC06F2"/>
    <w:rsid w:val="00CC078A"/>
    <w:rsid w:val="00CC07A8"/>
    <w:rsid w:val="00CC07E7"/>
    <w:rsid w:val="00CC0A00"/>
    <w:rsid w:val="00CC0A93"/>
    <w:rsid w:val="00CC0D73"/>
    <w:rsid w:val="00CC0DEC"/>
    <w:rsid w:val="00CC0E30"/>
    <w:rsid w:val="00CC0E86"/>
    <w:rsid w:val="00CC10F1"/>
    <w:rsid w:val="00CC1209"/>
    <w:rsid w:val="00CC16AC"/>
    <w:rsid w:val="00CC172C"/>
    <w:rsid w:val="00CC1884"/>
    <w:rsid w:val="00CC197E"/>
    <w:rsid w:val="00CC1B42"/>
    <w:rsid w:val="00CC1B68"/>
    <w:rsid w:val="00CC1DC5"/>
    <w:rsid w:val="00CC1DEC"/>
    <w:rsid w:val="00CC1ED3"/>
    <w:rsid w:val="00CC1EF8"/>
    <w:rsid w:val="00CC2043"/>
    <w:rsid w:val="00CC23B6"/>
    <w:rsid w:val="00CC243A"/>
    <w:rsid w:val="00CC2542"/>
    <w:rsid w:val="00CC2646"/>
    <w:rsid w:val="00CC26DC"/>
    <w:rsid w:val="00CC27B8"/>
    <w:rsid w:val="00CC27EB"/>
    <w:rsid w:val="00CC287A"/>
    <w:rsid w:val="00CC2A7C"/>
    <w:rsid w:val="00CC2C05"/>
    <w:rsid w:val="00CC2C07"/>
    <w:rsid w:val="00CC2C33"/>
    <w:rsid w:val="00CC32F4"/>
    <w:rsid w:val="00CC347C"/>
    <w:rsid w:val="00CC3485"/>
    <w:rsid w:val="00CC34A5"/>
    <w:rsid w:val="00CC352D"/>
    <w:rsid w:val="00CC3582"/>
    <w:rsid w:val="00CC362C"/>
    <w:rsid w:val="00CC3A41"/>
    <w:rsid w:val="00CC3A90"/>
    <w:rsid w:val="00CC3A9E"/>
    <w:rsid w:val="00CC3B7F"/>
    <w:rsid w:val="00CC3CA1"/>
    <w:rsid w:val="00CC3CD8"/>
    <w:rsid w:val="00CC3DC7"/>
    <w:rsid w:val="00CC40E8"/>
    <w:rsid w:val="00CC410A"/>
    <w:rsid w:val="00CC42A2"/>
    <w:rsid w:val="00CC439E"/>
    <w:rsid w:val="00CC454B"/>
    <w:rsid w:val="00CC45E5"/>
    <w:rsid w:val="00CC470C"/>
    <w:rsid w:val="00CC4FCC"/>
    <w:rsid w:val="00CC501F"/>
    <w:rsid w:val="00CC5447"/>
    <w:rsid w:val="00CC54BF"/>
    <w:rsid w:val="00CC5560"/>
    <w:rsid w:val="00CC5683"/>
    <w:rsid w:val="00CC579A"/>
    <w:rsid w:val="00CC5800"/>
    <w:rsid w:val="00CC5B6C"/>
    <w:rsid w:val="00CC5D5E"/>
    <w:rsid w:val="00CC5DA1"/>
    <w:rsid w:val="00CC5FE2"/>
    <w:rsid w:val="00CC607F"/>
    <w:rsid w:val="00CC60EC"/>
    <w:rsid w:val="00CC64CB"/>
    <w:rsid w:val="00CC656F"/>
    <w:rsid w:val="00CC66E1"/>
    <w:rsid w:val="00CC6B75"/>
    <w:rsid w:val="00CC6C53"/>
    <w:rsid w:val="00CC6D26"/>
    <w:rsid w:val="00CC6F3A"/>
    <w:rsid w:val="00CC71BC"/>
    <w:rsid w:val="00CC71DA"/>
    <w:rsid w:val="00CC740E"/>
    <w:rsid w:val="00CC768E"/>
    <w:rsid w:val="00CC7823"/>
    <w:rsid w:val="00CC788E"/>
    <w:rsid w:val="00CC7ABE"/>
    <w:rsid w:val="00CC7BFC"/>
    <w:rsid w:val="00CD03D0"/>
    <w:rsid w:val="00CD06A2"/>
    <w:rsid w:val="00CD06C2"/>
    <w:rsid w:val="00CD0904"/>
    <w:rsid w:val="00CD0C6B"/>
    <w:rsid w:val="00CD0D1A"/>
    <w:rsid w:val="00CD0D80"/>
    <w:rsid w:val="00CD0DF1"/>
    <w:rsid w:val="00CD0ED5"/>
    <w:rsid w:val="00CD0F54"/>
    <w:rsid w:val="00CD12F6"/>
    <w:rsid w:val="00CD1301"/>
    <w:rsid w:val="00CD156B"/>
    <w:rsid w:val="00CD1586"/>
    <w:rsid w:val="00CD16F9"/>
    <w:rsid w:val="00CD17B1"/>
    <w:rsid w:val="00CD19F7"/>
    <w:rsid w:val="00CD1D31"/>
    <w:rsid w:val="00CD1E64"/>
    <w:rsid w:val="00CD1EED"/>
    <w:rsid w:val="00CD2024"/>
    <w:rsid w:val="00CD2082"/>
    <w:rsid w:val="00CD2201"/>
    <w:rsid w:val="00CD2537"/>
    <w:rsid w:val="00CD256C"/>
    <w:rsid w:val="00CD270B"/>
    <w:rsid w:val="00CD277A"/>
    <w:rsid w:val="00CD27F1"/>
    <w:rsid w:val="00CD2AF0"/>
    <w:rsid w:val="00CD2B49"/>
    <w:rsid w:val="00CD2B99"/>
    <w:rsid w:val="00CD2C9A"/>
    <w:rsid w:val="00CD2D73"/>
    <w:rsid w:val="00CD2E55"/>
    <w:rsid w:val="00CD2F25"/>
    <w:rsid w:val="00CD304C"/>
    <w:rsid w:val="00CD31D1"/>
    <w:rsid w:val="00CD32C3"/>
    <w:rsid w:val="00CD32E0"/>
    <w:rsid w:val="00CD335C"/>
    <w:rsid w:val="00CD33F8"/>
    <w:rsid w:val="00CD3467"/>
    <w:rsid w:val="00CD3695"/>
    <w:rsid w:val="00CD3D23"/>
    <w:rsid w:val="00CD3E72"/>
    <w:rsid w:val="00CD41ED"/>
    <w:rsid w:val="00CD42A8"/>
    <w:rsid w:val="00CD436E"/>
    <w:rsid w:val="00CD43C2"/>
    <w:rsid w:val="00CD45E0"/>
    <w:rsid w:val="00CD4649"/>
    <w:rsid w:val="00CD4662"/>
    <w:rsid w:val="00CD47C8"/>
    <w:rsid w:val="00CD4851"/>
    <w:rsid w:val="00CD4973"/>
    <w:rsid w:val="00CD4A7D"/>
    <w:rsid w:val="00CD4AA5"/>
    <w:rsid w:val="00CD4B50"/>
    <w:rsid w:val="00CD4E14"/>
    <w:rsid w:val="00CD4EF0"/>
    <w:rsid w:val="00CD4F43"/>
    <w:rsid w:val="00CD507A"/>
    <w:rsid w:val="00CD50BF"/>
    <w:rsid w:val="00CD5164"/>
    <w:rsid w:val="00CD5357"/>
    <w:rsid w:val="00CD54EF"/>
    <w:rsid w:val="00CD55BC"/>
    <w:rsid w:val="00CD5653"/>
    <w:rsid w:val="00CD5891"/>
    <w:rsid w:val="00CD5A37"/>
    <w:rsid w:val="00CD5BBD"/>
    <w:rsid w:val="00CD5DA3"/>
    <w:rsid w:val="00CD5E32"/>
    <w:rsid w:val="00CD5F14"/>
    <w:rsid w:val="00CD6231"/>
    <w:rsid w:val="00CD65EE"/>
    <w:rsid w:val="00CD688D"/>
    <w:rsid w:val="00CD68C3"/>
    <w:rsid w:val="00CD68DF"/>
    <w:rsid w:val="00CD6C56"/>
    <w:rsid w:val="00CD7075"/>
    <w:rsid w:val="00CD70AA"/>
    <w:rsid w:val="00CD7130"/>
    <w:rsid w:val="00CD714E"/>
    <w:rsid w:val="00CD7155"/>
    <w:rsid w:val="00CD75CC"/>
    <w:rsid w:val="00CD767A"/>
    <w:rsid w:val="00CD76B0"/>
    <w:rsid w:val="00CD7735"/>
    <w:rsid w:val="00CD78EC"/>
    <w:rsid w:val="00CD7AB7"/>
    <w:rsid w:val="00CD7BD4"/>
    <w:rsid w:val="00CD7D7B"/>
    <w:rsid w:val="00CD7F6D"/>
    <w:rsid w:val="00CE0038"/>
    <w:rsid w:val="00CE0135"/>
    <w:rsid w:val="00CE0795"/>
    <w:rsid w:val="00CE088A"/>
    <w:rsid w:val="00CE0902"/>
    <w:rsid w:val="00CE0A64"/>
    <w:rsid w:val="00CE0C20"/>
    <w:rsid w:val="00CE0D96"/>
    <w:rsid w:val="00CE0E23"/>
    <w:rsid w:val="00CE0E69"/>
    <w:rsid w:val="00CE122B"/>
    <w:rsid w:val="00CE12BD"/>
    <w:rsid w:val="00CE1341"/>
    <w:rsid w:val="00CE1420"/>
    <w:rsid w:val="00CE146F"/>
    <w:rsid w:val="00CE1707"/>
    <w:rsid w:val="00CE1953"/>
    <w:rsid w:val="00CE1957"/>
    <w:rsid w:val="00CE1AEC"/>
    <w:rsid w:val="00CE1C96"/>
    <w:rsid w:val="00CE1D3C"/>
    <w:rsid w:val="00CE1F68"/>
    <w:rsid w:val="00CE207D"/>
    <w:rsid w:val="00CE226B"/>
    <w:rsid w:val="00CE22C4"/>
    <w:rsid w:val="00CE237C"/>
    <w:rsid w:val="00CE251B"/>
    <w:rsid w:val="00CE25C3"/>
    <w:rsid w:val="00CE26FD"/>
    <w:rsid w:val="00CE281D"/>
    <w:rsid w:val="00CE2A76"/>
    <w:rsid w:val="00CE2AFA"/>
    <w:rsid w:val="00CE2B84"/>
    <w:rsid w:val="00CE2C1C"/>
    <w:rsid w:val="00CE2CB9"/>
    <w:rsid w:val="00CE2D2D"/>
    <w:rsid w:val="00CE2DE0"/>
    <w:rsid w:val="00CE2ED0"/>
    <w:rsid w:val="00CE2F35"/>
    <w:rsid w:val="00CE30D3"/>
    <w:rsid w:val="00CE32E1"/>
    <w:rsid w:val="00CE3609"/>
    <w:rsid w:val="00CE3718"/>
    <w:rsid w:val="00CE3777"/>
    <w:rsid w:val="00CE385C"/>
    <w:rsid w:val="00CE392F"/>
    <w:rsid w:val="00CE39E4"/>
    <w:rsid w:val="00CE3B37"/>
    <w:rsid w:val="00CE3EEE"/>
    <w:rsid w:val="00CE3FEA"/>
    <w:rsid w:val="00CE4114"/>
    <w:rsid w:val="00CE4171"/>
    <w:rsid w:val="00CE424C"/>
    <w:rsid w:val="00CE429F"/>
    <w:rsid w:val="00CE441D"/>
    <w:rsid w:val="00CE45B4"/>
    <w:rsid w:val="00CE4609"/>
    <w:rsid w:val="00CE49AF"/>
    <w:rsid w:val="00CE49E0"/>
    <w:rsid w:val="00CE4A1D"/>
    <w:rsid w:val="00CE4A2F"/>
    <w:rsid w:val="00CE4B3A"/>
    <w:rsid w:val="00CE4D9E"/>
    <w:rsid w:val="00CE4E51"/>
    <w:rsid w:val="00CE4EB6"/>
    <w:rsid w:val="00CE5085"/>
    <w:rsid w:val="00CE5303"/>
    <w:rsid w:val="00CE5399"/>
    <w:rsid w:val="00CE548E"/>
    <w:rsid w:val="00CE56DE"/>
    <w:rsid w:val="00CE57DD"/>
    <w:rsid w:val="00CE585F"/>
    <w:rsid w:val="00CE58B8"/>
    <w:rsid w:val="00CE59CA"/>
    <w:rsid w:val="00CE5A46"/>
    <w:rsid w:val="00CE5B60"/>
    <w:rsid w:val="00CE5E80"/>
    <w:rsid w:val="00CE5FAF"/>
    <w:rsid w:val="00CE5FED"/>
    <w:rsid w:val="00CE610A"/>
    <w:rsid w:val="00CE610B"/>
    <w:rsid w:val="00CE6110"/>
    <w:rsid w:val="00CE6180"/>
    <w:rsid w:val="00CE6236"/>
    <w:rsid w:val="00CE64D0"/>
    <w:rsid w:val="00CE6566"/>
    <w:rsid w:val="00CE65D4"/>
    <w:rsid w:val="00CE67CD"/>
    <w:rsid w:val="00CE67D7"/>
    <w:rsid w:val="00CE6816"/>
    <w:rsid w:val="00CE6A08"/>
    <w:rsid w:val="00CE6A66"/>
    <w:rsid w:val="00CE6C74"/>
    <w:rsid w:val="00CE6FBC"/>
    <w:rsid w:val="00CE6FE4"/>
    <w:rsid w:val="00CE71D5"/>
    <w:rsid w:val="00CE722A"/>
    <w:rsid w:val="00CE7267"/>
    <w:rsid w:val="00CE73EB"/>
    <w:rsid w:val="00CE74E9"/>
    <w:rsid w:val="00CE75C3"/>
    <w:rsid w:val="00CE77BC"/>
    <w:rsid w:val="00CE7887"/>
    <w:rsid w:val="00CE7AEC"/>
    <w:rsid w:val="00CE7C2B"/>
    <w:rsid w:val="00CE7C70"/>
    <w:rsid w:val="00CE7D29"/>
    <w:rsid w:val="00CE7E70"/>
    <w:rsid w:val="00CE7E75"/>
    <w:rsid w:val="00CE7F40"/>
    <w:rsid w:val="00CF0103"/>
    <w:rsid w:val="00CF02C9"/>
    <w:rsid w:val="00CF05BC"/>
    <w:rsid w:val="00CF0618"/>
    <w:rsid w:val="00CF077D"/>
    <w:rsid w:val="00CF0925"/>
    <w:rsid w:val="00CF0A67"/>
    <w:rsid w:val="00CF0B72"/>
    <w:rsid w:val="00CF0EF0"/>
    <w:rsid w:val="00CF0FAC"/>
    <w:rsid w:val="00CF10CB"/>
    <w:rsid w:val="00CF10E2"/>
    <w:rsid w:val="00CF12EA"/>
    <w:rsid w:val="00CF1333"/>
    <w:rsid w:val="00CF138D"/>
    <w:rsid w:val="00CF1593"/>
    <w:rsid w:val="00CF168E"/>
    <w:rsid w:val="00CF1703"/>
    <w:rsid w:val="00CF1961"/>
    <w:rsid w:val="00CF1B70"/>
    <w:rsid w:val="00CF1BE4"/>
    <w:rsid w:val="00CF1C76"/>
    <w:rsid w:val="00CF1C97"/>
    <w:rsid w:val="00CF1D28"/>
    <w:rsid w:val="00CF1E3B"/>
    <w:rsid w:val="00CF1EB5"/>
    <w:rsid w:val="00CF1F74"/>
    <w:rsid w:val="00CF2008"/>
    <w:rsid w:val="00CF221D"/>
    <w:rsid w:val="00CF2319"/>
    <w:rsid w:val="00CF24B1"/>
    <w:rsid w:val="00CF271D"/>
    <w:rsid w:val="00CF27D0"/>
    <w:rsid w:val="00CF28F8"/>
    <w:rsid w:val="00CF297F"/>
    <w:rsid w:val="00CF2998"/>
    <w:rsid w:val="00CF2AD4"/>
    <w:rsid w:val="00CF2B80"/>
    <w:rsid w:val="00CF2CE6"/>
    <w:rsid w:val="00CF2F84"/>
    <w:rsid w:val="00CF3195"/>
    <w:rsid w:val="00CF32B5"/>
    <w:rsid w:val="00CF3391"/>
    <w:rsid w:val="00CF33C7"/>
    <w:rsid w:val="00CF35BD"/>
    <w:rsid w:val="00CF3639"/>
    <w:rsid w:val="00CF385D"/>
    <w:rsid w:val="00CF3992"/>
    <w:rsid w:val="00CF3B93"/>
    <w:rsid w:val="00CF3C3B"/>
    <w:rsid w:val="00CF3C67"/>
    <w:rsid w:val="00CF3E21"/>
    <w:rsid w:val="00CF41CB"/>
    <w:rsid w:val="00CF41D4"/>
    <w:rsid w:val="00CF4378"/>
    <w:rsid w:val="00CF43CC"/>
    <w:rsid w:val="00CF451C"/>
    <w:rsid w:val="00CF45D8"/>
    <w:rsid w:val="00CF48F5"/>
    <w:rsid w:val="00CF4903"/>
    <w:rsid w:val="00CF4D05"/>
    <w:rsid w:val="00CF4D81"/>
    <w:rsid w:val="00CF4DBA"/>
    <w:rsid w:val="00CF510F"/>
    <w:rsid w:val="00CF5362"/>
    <w:rsid w:val="00CF5380"/>
    <w:rsid w:val="00CF53D1"/>
    <w:rsid w:val="00CF5530"/>
    <w:rsid w:val="00CF558B"/>
    <w:rsid w:val="00CF5608"/>
    <w:rsid w:val="00CF569C"/>
    <w:rsid w:val="00CF56E1"/>
    <w:rsid w:val="00CF5871"/>
    <w:rsid w:val="00CF588C"/>
    <w:rsid w:val="00CF5897"/>
    <w:rsid w:val="00CF593F"/>
    <w:rsid w:val="00CF5D0F"/>
    <w:rsid w:val="00CF5E83"/>
    <w:rsid w:val="00CF5FE1"/>
    <w:rsid w:val="00CF6185"/>
    <w:rsid w:val="00CF6268"/>
    <w:rsid w:val="00CF6296"/>
    <w:rsid w:val="00CF657A"/>
    <w:rsid w:val="00CF65EA"/>
    <w:rsid w:val="00CF6663"/>
    <w:rsid w:val="00CF67EE"/>
    <w:rsid w:val="00CF684F"/>
    <w:rsid w:val="00CF6C80"/>
    <w:rsid w:val="00CF6C93"/>
    <w:rsid w:val="00CF6D74"/>
    <w:rsid w:val="00CF6FF6"/>
    <w:rsid w:val="00CF7020"/>
    <w:rsid w:val="00CF718F"/>
    <w:rsid w:val="00CF73D6"/>
    <w:rsid w:val="00CF743D"/>
    <w:rsid w:val="00CF746E"/>
    <w:rsid w:val="00CF74BA"/>
    <w:rsid w:val="00CF75D6"/>
    <w:rsid w:val="00CF7620"/>
    <w:rsid w:val="00CF7643"/>
    <w:rsid w:val="00CF767E"/>
    <w:rsid w:val="00CF771B"/>
    <w:rsid w:val="00CF7783"/>
    <w:rsid w:val="00CF78F2"/>
    <w:rsid w:val="00CF79CE"/>
    <w:rsid w:val="00CF7B7F"/>
    <w:rsid w:val="00CF7D36"/>
    <w:rsid w:val="00CF7EC9"/>
    <w:rsid w:val="00CF7F21"/>
    <w:rsid w:val="00D00029"/>
    <w:rsid w:val="00D00156"/>
    <w:rsid w:val="00D00163"/>
    <w:rsid w:val="00D00376"/>
    <w:rsid w:val="00D003AA"/>
    <w:rsid w:val="00D0047D"/>
    <w:rsid w:val="00D004C4"/>
    <w:rsid w:val="00D00581"/>
    <w:rsid w:val="00D00645"/>
    <w:rsid w:val="00D00A14"/>
    <w:rsid w:val="00D00B1D"/>
    <w:rsid w:val="00D00B51"/>
    <w:rsid w:val="00D00CBA"/>
    <w:rsid w:val="00D01031"/>
    <w:rsid w:val="00D01060"/>
    <w:rsid w:val="00D01130"/>
    <w:rsid w:val="00D01357"/>
    <w:rsid w:val="00D0136E"/>
    <w:rsid w:val="00D01393"/>
    <w:rsid w:val="00D0141D"/>
    <w:rsid w:val="00D01522"/>
    <w:rsid w:val="00D0159E"/>
    <w:rsid w:val="00D01669"/>
    <w:rsid w:val="00D0175B"/>
    <w:rsid w:val="00D019AB"/>
    <w:rsid w:val="00D01A72"/>
    <w:rsid w:val="00D01AFF"/>
    <w:rsid w:val="00D01C17"/>
    <w:rsid w:val="00D01D60"/>
    <w:rsid w:val="00D01F5F"/>
    <w:rsid w:val="00D020CB"/>
    <w:rsid w:val="00D020DE"/>
    <w:rsid w:val="00D021A2"/>
    <w:rsid w:val="00D02331"/>
    <w:rsid w:val="00D024B6"/>
    <w:rsid w:val="00D02644"/>
    <w:rsid w:val="00D0273F"/>
    <w:rsid w:val="00D027BE"/>
    <w:rsid w:val="00D0295E"/>
    <w:rsid w:val="00D029AD"/>
    <w:rsid w:val="00D029C4"/>
    <w:rsid w:val="00D029D8"/>
    <w:rsid w:val="00D02A57"/>
    <w:rsid w:val="00D02E2C"/>
    <w:rsid w:val="00D0317D"/>
    <w:rsid w:val="00D032B4"/>
    <w:rsid w:val="00D0369A"/>
    <w:rsid w:val="00D036A7"/>
    <w:rsid w:val="00D036CA"/>
    <w:rsid w:val="00D036F4"/>
    <w:rsid w:val="00D039B0"/>
    <w:rsid w:val="00D03A59"/>
    <w:rsid w:val="00D03B9D"/>
    <w:rsid w:val="00D03BE2"/>
    <w:rsid w:val="00D03C5B"/>
    <w:rsid w:val="00D0401E"/>
    <w:rsid w:val="00D04089"/>
    <w:rsid w:val="00D040D6"/>
    <w:rsid w:val="00D040F9"/>
    <w:rsid w:val="00D04172"/>
    <w:rsid w:val="00D0432A"/>
    <w:rsid w:val="00D04512"/>
    <w:rsid w:val="00D0454E"/>
    <w:rsid w:val="00D0460D"/>
    <w:rsid w:val="00D0467F"/>
    <w:rsid w:val="00D0482A"/>
    <w:rsid w:val="00D0491F"/>
    <w:rsid w:val="00D04A8D"/>
    <w:rsid w:val="00D04AAE"/>
    <w:rsid w:val="00D04C2F"/>
    <w:rsid w:val="00D04E2D"/>
    <w:rsid w:val="00D04E61"/>
    <w:rsid w:val="00D050A5"/>
    <w:rsid w:val="00D050C0"/>
    <w:rsid w:val="00D050E4"/>
    <w:rsid w:val="00D0518F"/>
    <w:rsid w:val="00D053FC"/>
    <w:rsid w:val="00D05910"/>
    <w:rsid w:val="00D05B08"/>
    <w:rsid w:val="00D05D21"/>
    <w:rsid w:val="00D05D95"/>
    <w:rsid w:val="00D05EBF"/>
    <w:rsid w:val="00D05FD9"/>
    <w:rsid w:val="00D05FF8"/>
    <w:rsid w:val="00D06008"/>
    <w:rsid w:val="00D06276"/>
    <w:rsid w:val="00D06428"/>
    <w:rsid w:val="00D065F4"/>
    <w:rsid w:val="00D06723"/>
    <w:rsid w:val="00D067EF"/>
    <w:rsid w:val="00D06AF2"/>
    <w:rsid w:val="00D06B1E"/>
    <w:rsid w:val="00D06CF3"/>
    <w:rsid w:val="00D06E8A"/>
    <w:rsid w:val="00D06EBC"/>
    <w:rsid w:val="00D07256"/>
    <w:rsid w:val="00D073BB"/>
    <w:rsid w:val="00D07441"/>
    <w:rsid w:val="00D076AE"/>
    <w:rsid w:val="00D07733"/>
    <w:rsid w:val="00D077BE"/>
    <w:rsid w:val="00D07872"/>
    <w:rsid w:val="00D07890"/>
    <w:rsid w:val="00D079E7"/>
    <w:rsid w:val="00D07AA2"/>
    <w:rsid w:val="00D07ACE"/>
    <w:rsid w:val="00D07C3C"/>
    <w:rsid w:val="00D07CAD"/>
    <w:rsid w:val="00D07D73"/>
    <w:rsid w:val="00D07E4F"/>
    <w:rsid w:val="00D07E6C"/>
    <w:rsid w:val="00D10264"/>
    <w:rsid w:val="00D103C5"/>
    <w:rsid w:val="00D10588"/>
    <w:rsid w:val="00D1060F"/>
    <w:rsid w:val="00D10AE2"/>
    <w:rsid w:val="00D10C67"/>
    <w:rsid w:val="00D10D38"/>
    <w:rsid w:val="00D10D8D"/>
    <w:rsid w:val="00D10DB8"/>
    <w:rsid w:val="00D10E83"/>
    <w:rsid w:val="00D10F20"/>
    <w:rsid w:val="00D10F4A"/>
    <w:rsid w:val="00D10FA1"/>
    <w:rsid w:val="00D1110F"/>
    <w:rsid w:val="00D1116E"/>
    <w:rsid w:val="00D11213"/>
    <w:rsid w:val="00D112A8"/>
    <w:rsid w:val="00D11410"/>
    <w:rsid w:val="00D11619"/>
    <w:rsid w:val="00D11664"/>
    <w:rsid w:val="00D116DF"/>
    <w:rsid w:val="00D1176C"/>
    <w:rsid w:val="00D117B3"/>
    <w:rsid w:val="00D11805"/>
    <w:rsid w:val="00D118F9"/>
    <w:rsid w:val="00D120F2"/>
    <w:rsid w:val="00D1217A"/>
    <w:rsid w:val="00D12272"/>
    <w:rsid w:val="00D122DE"/>
    <w:rsid w:val="00D12475"/>
    <w:rsid w:val="00D126FC"/>
    <w:rsid w:val="00D1282F"/>
    <w:rsid w:val="00D128E5"/>
    <w:rsid w:val="00D12927"/>
    <w:rsid w:val="00D1292C"/>
    <w:rsid w:val="00D12B5E"/>
    <w:rsid w:val="00D12BA5"/>
    <w:rsid w:val="00D12BD4"/>
    <w:rsid w:val="00D134EE"/>
    <w:rsid w:val="00D13509"/>
    <w:rsid w:val="00D13548"/>
    <w:rsid w:val="00D135B7"/>
    <w:rsid w:val="00D13642"/>
    <w:rsid w:val="00D13704"/>
    <w:rsid w:val="00D1376F"/>
    <w:rsid w:val="00D137D7"/>
    <w:rsid w:val="00D13989"/>
    <w:rsid w:val="00D139E1"/>
    <w:rsid w:val="00D13DA2"/>
    <w:rsid w:val="00D13DC0"/>
    <w:rsid w:val="00D13F04"/>
    <w:rsid w:val="00D13F26"/>
    <w:rsid w:val="00D14101"/>
    <w:rsid w:val="00D14114"/>
    <w:rsid w:val="00D1415F"/>
    <w:rsid w:val="00D1440A"/>
    <w:rsid w:val="00D146AB"/>
    <w:rsid w:val="00D14748"/>
    <w:rsid w:val="00D147B8"/>
    <w:rsid w:val="00D14898"/>
    <w:rsid w:val="00D14BD6"/>
    <w:rsid w:val="00D14EDE"/>
    <w:rsid w:val="00D14F65"/>
    <w:rsid w:val="00D14F7C"/>
    <w:rsid w:val="00D15075"/>
    <w:rsid w:val="00D1549F"/>
    <w:rsid w:val="00D1551A"/>
    <w:rsid w:val="00D155F7"/>
    <w:rsid w:val="00D15B36"/>
    <w:rsid w:val="00D15C63"/>
    <w:rsid w:val="00D15CB0"/>
    <w:rsid w:val="00D15DE8"/>
    <w:rsid w:val="00D15FB8"/>
    <w:rsid w:val="00D16306"/>
    <w:rsid w:val="00D164E4"/>
    <w:rsid w:val="00D16538"/>
    <w:rsid w:val="00D165B5"/>
    <w:rsid w:val="00D1685D"/>
    <w:rsid w:val="00D168D5"/>
    <w:rsid w:val="00D16A84"/>
    <w:rsid w:val="00D16C1A"/>
    <w:rsid w:val="00D16F75"/>
    <w:rsid w:val="00D1701A"/>
    <w:rsid w:val="00D17234"/>
    <w:rsid w:val="00D172C2"/>
    <w:rsid w:val="00D17350"/>
    <w:rsid w:val="00D17369"/>
    <w:rsid w:val="00D17491"/>
    <w:rsid w:val="00D17531"/>
    <w:rsid w:val="00D1757B"/>
    <w:rsid w:val="00D176FF"/>
    <w:rsid w:val="00D17B59"/>
    <w:rsid w:val="00D17C3B"/>
    <w:rsid w:val="00D17C9F"/>
    <w:rsid w:val="00D17D72"/>
    <w:rsid w:val="00D17E04"/>
    <w:rsid w:val="00D17E79"/>
    <w:rsid w:val="00D17FAA"/>
    <w:rsid w:val="00D20016"/>
    <w:rsid w:val="00D2005E"/>
    <w:rsid w:val="00D201B8"/>
    <w:rsid w:val="00D20413"/>
    <w:rsid w:val="00D2045F"/>
    <w:rsid w:val="00D20534"/>
    <w:rsid w:val="00D205F2"/>
    <w:rsid w:val="00D2071B"/>
    <w:rsid w:val="00D207AA"/>
    <w:rsid w:val="00D20908"/>
    <w:rsid w:val="00D21118"/>
    <w:rsid w:val="00D21168"/>
    <w:rsid w:val="00D2119A"/>
    <w:rsid w:val="00D2125E"/>
    <w:rsid w:val="00D21280"/>
    <w:rsid w:val="00D21343"/>
    <w:rsid w:val="00D2141E"/>
    <w:rsid w:val="00D21459"/>
    <w:rsid w:val="00D21621"/>
    <w:rsid w:val="00D217F4"/>
    <w:rsid w:val="00D218C1"/>
    <w:rsid w:val="00D21BA2"/>
    <w:rsid w:val="00D21CAE"/>
    <w:rsid w:val="00D21D23"/>
    <w:rsid w:val="00D21D79"/>
    <w:rsid w:val="00D220B9"/>
    <w:rsid w:val="00D22223"/>
    <w:rsid w:val="00D2232C"/>
    <w:rsid w:val="00D2246C"/>
    <w:rsid w:val="00D224B2"/>
    <w:rsid w:val="00D2253F"/>
    <w:rsid w:val="00D226DD"/>
    <w:rsid w:val="00D22967"/>
    <w:rsid w:val="00D229A1"/>
    <w:rsid w:val="00D22A41"/>
    <w:rsid w:val="00D22A9D"/>
    <w:rsid w:val="00D22B53"/>
    <w:rsid w:val="00D22BE9"/>
    <w:rsid w:val="00D22BF8"/>
    <w:rsid w:val="00D22C1E"/>
    <w:rsid w:val="00D22CEF"/>
    <w:rsid w:val="00D230F6"/>
    <w:rsid w:val="00D231F4"/>
    <w:rsid w:val="00D232DF"/>
    <w:rsid w:val="00D233DE"/>
    <w:rsid w:val="00D2375F"/>
    <w:rsid w:val="00D23A49"/>
    <w:rsid w:val="00D23B3B"/>
    <w:rsid w:val="00D23D8D"/>
    <w:rsid w:val="00D23E17"/>
    <w:rsid w:val="00D240E7"/>
    <w:rsid w:val="00D24335"/>
    <w:rsid w:val="00D2442C"/>
    <w:rsid w:val="00D248AA"/>
    <w:rsid w:val="00D24912"/>
    <w:rsid w:val="00D24915"/>
    <w:rsid w:val="00D24A3A"/>
    <w:rsid w:val="00D24D33"/>
    <w:rsid w:val="00D24E3A"/>
    <w:rsid w:val="00D24E94"/>
    <w:rsid w:val="00D24EBB"/>
    <w:rsid w:val="00D24F0D"/>
    <w:rsid w:val="00D24FDC"/>
    <w:rsid w:val="00D2509D"/>
    <w:rsid w:val="00D253CF"/>
    <w:rsid w:val="00D255C3"/>
    <w:rsid w:val="00D257B7"/>
    <w:rsid w:val="00D258F9"/>
    <w:rsid w:val="00D25A11"/>
    <w:rsid w:val="00D25A33"/>
    <w:rsid w:val="00D25A3A"/>
    <w:rsid w:val="00D25A4C"/>
    <w:rsid w:val="00D25CED"/>
    <w:rsid w:val="00D25D4B"/>
    <w:rsid w:val="00D25EF0"/>
    <w:rsid w:val="00D25FF6"/>
    <w:rsid w:val="00D260FD"/>
    <w:rsid w:val="00D26133"/>
    <w:rsid w:val="00D261C9"/>
    <w:rsid w:val="00D264C1"/>
    <w:rsid w:val="00D2658F"/>
    <w:rsid w:val="00D268B1"/>
    <w:rsid w:val="00D26913"/>
    <w:rsid w:val="00D26BD9"/>
    <w:rsid w:val="00D26C34"/>
    <w:rsid w:val="00D26EF2"/>
    <w:rsid w:val="00D271BC"/>
    <w:rsid w:val="00D2728D"/>
    <w:rsid w:val="00D273F8"/>
    <w:rsid w:val="00D274B1"/>
    <w:rsid w:val="00D2766D"/>
    <w:rsid w:val="00D2767B"/>
    <w:rsid w:val="00D276B5"/>
    <w:rsid w:val="00D27735"/>
    <w:rsid w:val="00D27B02"/>
    <w:rsid w:val="00D27B09"/>
    <w:rsid w:val="00D27BC9"/>
    <w:rsid w:val="00D27EC1"/>
    <w:rsid w:val="00D27F59"/>
    <w:rsid w:val="00D27F8B"/>
    <w:rsid w:val="00D3016A"/>
    <w:rsid w:val="00D3029D"/>
    <w:rsid w:val="00D3046B"/>
    <w:rsid w:val="00D3049D"/>
    <w:rsid w:val="00D304BE"/>
    <w:rsid w:val="00D304F4"/>
    <w:rsid w:val="00D30732"/>
    <w:rsid w:val="00D3094E"/>
    <w:rsid w:val="00D30C73"/>
    <w:rsid w:val="00D30DA5"/>
    <w:rsid w:val="00D31111"/>
    <w:rsid w:val="00D31314"/>
    <w:rsid w:val="00D313DF"/>
    <w:rsid w:val="00D3142E"/>
    <w:rsid w:val="00D315C2"/>
    <w:rsid w:val="00D3161D"/>
    <w:rsid w:val="00D31884"/>
    <w:rsid w:val="00D31F2E"/>
    <w:rsid w:val="00D32005"/>
    <w:rsid w:val="00D32036"/>
    <w:rsid w:val="00D32085"/>
    <w:rsid w:val="00D32103"/>
    <w:rsid w:val="00D32174"/>
    <w:rsid w:val="00D3225C"/>
    <w:rsid w:val="00D323EB"/>
    <w:rsid w:val="00D32485"/>
    <w:rsid w:val="00D325A1"/>
    <w:rsid w:val="00D325C6"/>
    <w:rsid w:val="00D3268D"/>
    <w:rsid w:val="00D32734"/>
    <w:rsid w:val="00D329F0"/>
    <w:rsid w:val="00D32CE6"/>
    <w:rsid w:val="00D32D0F"/>
    <w:rsid w:val="00D32D2F"/>
    <w:rsid w:val="00D32DB3"/>
    <w:rsid w:val="00D32E24"/>
    <w:rsid w:val="00D32FAA"/>
    <w:rsid w:val="00D330FE"/>
    <w:rsid w:val="00D33405"/>
    <w:rsid w:val="00D33423"/>
    <w:rsid w:val="00D33482"/>
    <w:rsid w:val="00D33628"/>
    <w:rsid w:val="00D339E0"/>
    <w:rsid w:val="00D339ED"/>
    <w:rsid w:val="00D33ADA"/>
    <w:rsid w:val="00D33B07"/>
    <w:rsid w:val="00D33B52"/>
    <w:rsid w:val="00D33BF7"/>
    <w:rsid w:val="00D33CA0"/>
    <w:rsid w:val="00D33CE8"/>
    <w:rsid w:val="00D33EB2"/>
    <w:rsid w:val="00D33FD0"/>
    <w:rsid w:val="00D340B4"/>
    <w:rsid w:val="00D34110"/>
    <w:rsid w:val="00D342BA"/>
    <w:rsid w:val="00D343EA"/>
    <w:rsid w:val="00D34608"/>
    <w:rsid w:val="00D34651"/>
    <w:rsid w:val="00D348C4"/>
    <w:rsid w:val="00D349BE"/>
    <w:rsid w:val="00D34A80"/>
    <w:rsid w:val="00D34BF4"/>
    <w:rsid w:val="00D34C1E"/>
    <w:rsid w:val="00D34D09"/>
    <w:rsid w:val="00D34ED7"/>
    <w:rsid w:val="00D34FAF"/>
    <w:rsid w:val="00D351B9"/>
    <w:rsid w:val="00D353F7"/>
    <w:rsid w:val="00D35632"/>
    <w:rsid w:val="00D35708"/>
    <w:rsid w:val="00D3580E"/>
    <w:rsid w:val="00D35866"/>
    <w:rsid w:val="00D358C3"/>
    <w:rsid w:val="00D35B9C"/>
    <w:rsid w:val="00D35C32"/>
    <w:rsid w:val="00D35C5E"/>
    <w:rsid w:val="00D35E57"/>
    <w:rsid w:val="00D36AA2"/>
    <w:rsid w:val="00D36B14"/>
    <w:rsid w:val="00D36C7F"/>
    <w:rsid w:val="00D36D00"/>
    <w:rsid w:val="00D3704F"/>
    <w:rsid w:val="00D3713B"/>
    <w:rsid w:val="00D37169"/>
    <w:rsid w:val="00D372C4"/>
    <w:rsid w:val="00D373CF"/>
    <w:rsid w:val="00D374B3"/>
    <w:rsid w:val="00D3760D"/>
    <w:rsid w:val="00D37681"/>
    <w:rsid w:val="00D37919"/>
    <w:rsid w:val="00D37A38"/>
    <w:rsid w:val="00D37A56"/>
    <w:rsid w:val="00D37A61"/>
    <w:rsid w:val="00D37AF1"/>
    <w:rsid w:val="00D37D6A"/>
    <w:rsid w:val="00D37DE7"/>
    <w:rsid w:val="00D37E02"/>
    <w:rsid w:val="00D37EB1"/>
    <w:rsid w:val="00D4000A"/>
    <w:rsid w:val="00D4023B"/>
    <w:rsid w:val="00D40353"/>
    <w:rsid w:val="00D40464"/>
    <w:rsid w:val="00D404B2"/>
    <w:rsid w:val="00D404ED"/>
    <w:rsid w:val="00D40676"/>
    <w:rsid w:val="00D4078B"/>
    <w:rsid w:val="00D408D8"/>
    <w:rsid w:val="00D4090C"/>
    <w:rsid w:val="00D4090D"/>
    <w:rsid w:val="00D41093"/>
    <w:rsid w:val="00D410F5"/>
    <w:rsid w:val="00D41104"/>
    <w:rsid w:val="00D41352"/>
    <w:rsid w:val="00D41397"/>
    <w:rsid w:val="00D41401"/>
    <w:rsid w:val="00D41744"/>
    <w:rsid w:val="00D417A6"/>
    <w:rsid w:val="00D419D2"/>
    <w:rsid w:val="00D41A93"/>
    <w:rsid w:val="00D41D15"/>
    <w:rsid w:val="00D41FA7"/>
    <w:rsid w:val="00D4200E"/>
    <w:rsid w:val="00D420B5"/>
    <w:rsid w:val="00D421B9"/>
    <w:rsid w:val="00D422B6"/>
    <w:rsid w:val="00D422DD"/>
    <w:rsid w:val="00D4232A"/>
    <w:rsid w:val="00D42386"/>
    <w:rsid w:val="00D426C2"/>
    <w:rsid w:val="00D42B11"/>
    <w:rsid w:val="00D42B4A"/>
    <w:rsid w:val="00D42B6F"/>
    <w:rsid w:val="00D42B88"/>
    <w:rsid w:val="00D42BE4"/>
    <w:rsid w:val="00D42BFB"/>
    <w:rsid w:val="00D42E75"/>
    <w:rsid w:val="00D42F28"/>
    <w:rsid w:val="00D42F64"/>
    <w:rsid w:val="00D43388"/>
    <w:rsid w:val="00D4349E"/>
    <w:rsid w:val="00D43766"/>
    <w:rsid w:val="00D437D0"/>
    <w:rsid w:val="00D437DE"/>
    <w:rsid w:val="00D43A10"/>
    <w:rsid w:val="00D43CB1"/>
    <w:rsid w:val="00D43CEC"/>
    <w:rsid w:val="00D43D02"/>
    <w:rsid w:val="00D43E6B"/>
    <w:rsid w:val="00D43EB6"/>
    <w:rsid w:val="00D43FDD"/>
    <w:rsid w:val="00D4400C"/>
    <w:rsid w:val="00D441EC"/>
    <w:rsid w:val="00D4422F"/>
    <w:rsid w:val="00D443B7"/>
    <w:rsid w:val="00D44736"/>
    <w:rsid w:val="00D44750"/>
    <w:rsid w:val="00D44779"/>
    <w:rsid w:val="00D447AC"/>
    <w:rsid w:val="00D44902"/>
    <w:rsid w:val="00D44C4C"/>
    <w:rsid w:val="00D44EAE"/>
    <w:rsid w:val="00D45096"/>
    <w:rsid w:val="00D45175"/>
    <w:rsid w:val="00D45332"/>
    <w:rsid w:val="00D45372"/>
    <w:rsid w:val="00D45375"/>
    <w:rsid w:val="00D453BF"/>
    <w:rsid w:val="00D45710"/>
    <w:rsid w:val="00D45911"/>
    <w:rsid w:val="00D45CBB"/>
    <w:rsid w:val="00D45E8A"/>
    <w:rsid w:val="00D45FDF"/>
    <w:rsid w:val="00D4604A"/>
    <w:rsid w:val="00D46079"/>
    <w:rsid w:val="00D460D3"/>
    <w:rsid w:val="00D4637F"/>
    <w:rsid w:val="00D464EF"/>
    <w:rsid w:val="00D465E0"/>
    <w:rsid w:val="00D46877"/>
    <w:rsid w:val="00D46930"/>
    <w:rsid w:val="00D4695E"/>
    <w:rsid w:val="00D46BF3"/>
    <w:rsid w:val="00D46C0A"/>
    <w:rsid w:val="00D46C17"/>
    <w:rsid w:val="00D46E84"/>
    <w:rsid w:val="00D46EB1"/>
    <w:rsid w:val="00D46EBA"/>
    <w:rsid w:val="00D46F74"/>
    <w:rsid w:val="00D47167"/>
    <w:rsid w:val="00D47265"/>
    <w:rsid w:val="00D47472"/>
    <w:rsid w:val="00D47AA7"/>
    <w:rsid w:val="00D47BA7"/>
    <w:rsid w:val="00D47E70"/>
    <w:rsid w:val="00D47F1F"/>
    <w:rsid w:val="00D47F68"/>
    <w:rsid w:val="00D47FB5"/>
    <w:rsid w:val="00D50146"/>
    <w:rsid w:val="00D502F1"/>
    <w:rsid w:val="00D503F7"/>
    <w:rsid w:val="00D50421"/>
    <w:rsid w:val="00D5045B"/>
    <w:rsid w:val="00D50555"/>
    <w:rsid w:val="00D50598"/>
    <w:rsid w:val="00D5071C"/>
    <w:rsid w:val="00D50786"/>
    <w:rsid w:val="00D50801"/>
    <w:rsid w:val="00D50843"/>
    <w:rsid w:val="00D50938"/>
    <w:rsid w:val="00D50A0D"/>
    <w:rsid w:val="00D50B09"/>
    <w:rsid w:val="00D50CBF"/>
    <w:rsid w:val="00D50D09"/>
    <w:rsid w:val="00D50DAC"/>
    <w:rsid w:val="00D50EB3"/>
    <w:rsid w:val="00D50EDC"/>
    <w:rsid w:val="00D50F59"/>
    <w:rsid w:val="00D50F9D"/>
    <w:rsid w:val="00D510FB"/>
    <w:rsid w:val="00D51260"/>
    <w:rsid w:val="00D5151A"/>
    <w:rsid w:val="00D5151E"/>
    <w:rsid w:val="00D5152A"/>
    <w:rsid w:val="00D51538"/>
    <w:rsid w:val="00D51715"/>
    <w:rsid w:val="00D517D2"/>
    <w:rsid w:val="00D5186A"/>
    <w:rsid w:val="00D519DF"/>
    <w:rsid w:val="00D51B3D"/>
    <w:rsid w:val="00D51BD9"/>
    <w:rsid w:val="00D51C1E"/>
    <w:rsid w:val="00D51D57"/>
    <w:rsid w:val="00D51D88"/>
    <w:rsid w:val="00D51DA5"/>
    <w:rsid w:val="00D52134"/>
    <w:rsid w:val="00D52466"/>
    <w:rsid w:val="00D5271F"/>
    <w:rsid w:val="00D52723"/>
    <w:rsid w:val="00D52856"/>
    <w:rsid w:val="00D528DA"/>
    <w:rsid w:val="00D528F7"/>
    <w:rsid w:val="00D529D2"/>
    <w:rsid w:val="00D52ACF"/>
    <w:rsid w:val="00D52BEA"/>
    <w:rsid w:val="00D52D5E"/>
    <w:rsid w:val="00D52F56"/>
    <w:rsid w:val="00D531CE"/>
    <w:rsid w:val="00D531ED"/>
    <w:rsid w:val="00D535BA"/>
    <w:rsid w:val="00D53620"/>
    <w:rsid w:val="00D53650"/>
    <w:rsid w:val="00D5373F"/>
    <w:rsid w:val="00D537A6"/>
    <w:rsid w:val="00D537E8"/>
    <w:rsid w:val="00D538ED"/>
    <w:rsid w:val="00D53B6D"/>
    <w:rsid w:val="00D53D64"/>
    <w:rsid w:val="00D53E79"/>
    <w:rsid w:val="00D5415D"/>
    <w:rsid w:val="00D54320"/>
    <w:rsid w:val="00D543E9"/>
    <w:rsid w:val="00D543F3"/>
    <w:rsid w:val="00D5445E"/>
    <w:rsid w:val="00D544CC"/>
    <w:rsid w:val="00D5479E"/>
    <w:rsid w:val="00D548F9"/>
    <w:rsid w:val="00D54BD5"/>
    <w:rsid w:val="00D5511B"/>
    <w:rsid w:val="00D5517C"/>
    <w:rsid w:val="00D5518D"/>
    <w:rsid w:val="00D55262"/>
    <w:rsid w:val="00D55349"/>
    <w:rsid w:val="00D553FE"/>
    <w:rsid w:val="00D5545D"/>
    <w:rsid w:val="00D554F9"/>
    <w:rsid w:val="00D555BC"/>
    <w:rsid w:val="00D5594D"/>
    <w:rsid w:val="00D55E77"/>
    <w:rsid w:val="00D5600B"/>
    <w:rsid w:val="00D5605A"/>
    <w:rsid w:val="00D560D0"/>
    <w:rsid w:val="00D562AD"/>
    <w:rsid w:val="00D5630D"/>
    <w:rsid w:val="00D563BA"/>
    <w:rsid w:val="00D564D4"/>
    <w:rsid w:val="00D5663D"/>
    <w:rsid w:val="00D5678E"/>
    <w:rsid w:val="00D5685A"/>
    <w:rsid w:val="00D56876"/>
    <w:rsid w:val="00D56929"/>
    <w:rsid w:val="00D56AC6"/>
    <w:rsid w:val="00D56B41"/>
    <w:rsid w:val="00D56B79"/>
    <w:rsid w:val="00D56BFB"/>
    <w:rsid w:val="00D56C18"/>
    <w:rsid w:val="00D56CDF"/>
    <w:rsid w:val="00D56DBF"/>
    <w:rsid w:val="00D57307"/>
    <w:rsid w:val="00D57375"/>
    <w:rsid w:val="00D57495"/>
    <w:rsid w:val="00D57933"/>
    <w:rsid w:val="00D579E2"/>
    <w:rsid w:val="00D57B5A"/>
    <w:rsid w:val="00D57C48"/>
    <w:rsid w:val="00D57D70"/>
    <w:rsid w:val="00D57E09"/>
    <w:rsid w:val="00D6015D"/>
    <w:rsid w:val="00D60405"/>
    <w:rsid w:val="00D604AC"/>
    <w:rsid w:val="00D60508"/>
    <w:rsid w:val="00D60723"/>
    <w:rsid w:val="00D60998"/>
    <w:rsid w:val="00D60C4F"/>
    <w:rsid w:val="00D60E5A"/>
    <w:rsid w:val="00D6108D"/>
    <w:rsid w:val="00D61118"/>
    <w:rsid w:val="00D612BF"/>
    <w:rsid w:val="00D613D0"/>
    <w:rsid w:val="00D61497"/>
    <w:rsid w:val="00D61648"/>
    <w:rsid w:val="00D617A3"/>
    <w:rsid w:val="00D618BB"/>
    <w:rsid w:val="00D618FF"/>
    <w:rsid w:val="00D61955"/>
    <w:rsid w:val="00D61A2F"/>
    <w:rsid w:val="00D61AB5"/>
    <w:rsid w:val="00D61B04"/>
    <w:rsid w:val="00D61CC9"/>
    <w:rsid w:val="00D61D21"/>
    <w:rsid w:val="00D61E35"/>
    <w:rsid w:val="00D61F1D"/>
    <w:rsid w:val="00D62029"/>
    <w:rsid w:val="00D62064"/>
    <w:rsid w:val="00D62256"/>
    <w:rsid w:val="00D622C6"/>
    <w:rsid w:val="00D6250C"/>
    <w:rsid w:val="00D6276A"/>
    <w:rsid w:val="00D62871"/>
    <w:rsid w:val="00D628A2"/>
    <w:rsid w:val="00D62AB7"/>
    <w:rsid w:val="00D62BA9"/>
    <w:rsid w:val="00D62E25"/>
    <w:rsid w:val="00D62E8F"/>
    <w:rsid w:val="00D62FD6"/>
    <w:rsid w:val="00D6301E"/>
    <w:rsid w:val="00D63160"/>
    <w:rsid w:val="00D63505"/>
    <w:rsid w:val="00D63583"/>
    <w:rsid w:val="00D6362F"/>
    <w:rsid w:val="00D63681"/>
    <w:rsid w:val="00D63715"/>
    <w:rsid w:val="00D63A48"/>
    <w:rsid w:val="00D63BC1"/>
    <w:rsid w:val="00D63BC8"/>
    <w:rsid w:val="00D63E71"/>
    <w:rsid w:val="00D64114"/>
    <w:rsid w:val="00D641B5"/>
    <w:rsid w:val="00D6432D"/>
    <w:rsid w:val="00D64349"/>
    <w:rsid w:val="00D64440"/>
    <w:rsid w:val="00D6457A"/>
    <w:rsid w:val="00D6460E"/>
    <w:rsid w:val="00D646B6"/>
    <w:rsid w:val="00D64881"/>
    <w:rsid w:val="00D648D0"/>
    <w:rsid w:val="00D64977"/>
    <w:rsid w:val="00D64CB6"/>
    <w:rsid w:val="00D64D42"/>
    <w:rsid w:val="00D64E6F"/>
    <w:rsid w:val="00D64FDA"/>
    <w:rsid w:val="00D65014"/>
    <w:rsid w:val="00D6515C"/>
    <w:rsid w:val="00D65334"/>
    <w:rsid w:val="00D65652"/>
    <w:rsid w:val="00D656B3"/>
    <w:rsid w:val="00D657BA"/>
    <w:rsid w:val="00D65A44"/>
    <w:rsid w:val="00D65A4C"/>
    <w:rsid w:val="00D65BB8"/>
    <w:rsid w:val="00D65CC8"/>
    <w:rsid w:val="00D65DF7"/>
    <w:rsid w:val="00D65E3F"/>
    <w:rsid w:val="00D65E6B"/>
    <w:rsid w:val="00D65E7E"/>
    <w:rsid w:val="00D66185"/>
    <w:rsid w:val="00D66492"/>
    <w:rsid w:val="00D666A3"/>
    <w:rsid w:val="00D66A5E"/>
    <w:rsid w:val="00D66D13"/>
    <w:rsid w:val="00D66E81"/>
    <w:rsid w:val="00D66F34"/>
    <w:rsid w:val="00D67006"/>
    <w:rsid w:val="00D672E8"/>
    <w:rsid w:val="00D674EA"/>
    <w:rsid w:val="00D675F7"/>
    <w:rsid w:val="00D676A6"/>
    <w:rsid w:val="00D679B1"/>
    <w:rsid w:val="00D67C87"/>
    <w:rsid w:val="00D67D71"/>
    <w:rsid w:val="00D67DC7"/>
    <w:rsid w:val="00D67E5A"/>
    <w:rsid w:val="00D701AF"/>
    <w:rsid w:val="00D701DF"/>
    <w:rsid w:val="00D70230"/>
    <w:rsid w:val="00D705CE"/>
    <w:rsid w:val="00D70778"/>
    <w:rsid w:val="00D707DC"/>
    <w:rsid w:val="00D70953"/>
    <w:rsid w:val="00D70AE6"/>
    <w:rsid w:val="00D70BA2"/>
    <w:rsid w:val="00D70E62"/>
    <w:rsid w:val="00D70F9E"/>
    <w:rsid w:val="00D7118B"/>
    <w:rsid w:val="00D713A0"/>
    <w:rsid w:val="00D713BA"/>
    <w:rsid w:val="00D7146A"/>
    <w:rsid w:val="00D71482"/>
    <w:rsid w:val="00D714C2"/>
    <w:rsid w:val="00D71719"/>
    <w:rsid w:val="00D717FE"/>
    <w:rsid w:val="00D71A83"/>
    <w:rsid w:val="00D71D04"/>
    <w:rsid w:val="00D71E45"/>
    <w:rsid w:val="00D7224B"/>
    <w:rsid w:val="00D7268C"/>
    <w:rsid w:val="00D726F8"/>
    <w:rsid w:val="00D72827"/>
    <w:rsid w:val="00D72BEA"/>
    <w:rsid w:val="00D72EFB"/>
    <w:rsid w:val="00D73187"/>
    <w:rsid w:val="00D7330E"/>
    <w:rsid w:val="00D7347C"/>
    <w:rsid w:val="00D73543"/>
    <w:rsid w:val="00D7372B"/>
    <w:rsid w:val="00D738BB"/>
    <w:rsid w:val="00D738E7"/>
    <w:rsid w:val="00D73A11"/>
    <w:rsid w:val="00D73A4E"/>
    <w:rsid w:val="00D73AA6"/>
    <w:rsid w:val="00D73AF8"/>
    <w:rsid w:val="00D73B12"/>
    <w:rsid w:val="00D73D15"/>
    <w:rsid w:val="00D73FD8"/>
    <w:rsid w:val="00D740B4"/>
    <w:rsid w:val="00D74180"/>
    <w:rsid w:val="00D742AD"/>
    <w:rsid w:val="00D7431A"/>
    <w:rsid w:val="00D7444B"/>
    <w:rsid w:val="00D744B6"/>
    <w:rsid w:val="00D746BB"/>
    <w:rsid w:val="00D747A1"/>
    <w:rsid w:val="00D747FD"/>
    <w:rsid w:val="00D748B9"/>
    <w:rsid w:val="00D7493B"/>
    <w:rsid w:val="00D749A2"/>
    <w:rsid w:val="00D74BD3"/>
    <w:rsid w:val="00D74BEB"/>
    <w:rsid w:val="00D74C73"/>
    <w:rsid w:val="00D750A0"/>
    <w:rsid w:val="00D75141"/>
    <w:rsid w:val="00D75208"/>
    <w:rsid w:val="00D75447"/>
    <w:rsid w:val="00D75579"/>
    <w:rsid w:val="00D755B4"/>
    <w:rsid w:val="00D756F7"/>
    <w:rsid w:val="00D758B0"/>
    <w:rsid w:val="00D75ADC"/>
    <w:rsid w:val="00D75E90"/>
    <w:rsid w:val="00D75EB1"/>
    <w:rsid w:val="00D7644F"/>
    <w:rsid w:val="00D76530"/>
    <w:rsid w:val="00D76621"/>
    <w:rsid w:val="00D76645"/>
    <w:rsid w:val="00D766E1"/>
    <w:rsid w:val="00D76781"/>
    <w:rsid w:val="00D76857"/>
    <w:rsid w:val="00D7694A"/>
    <w:rsid w:val="00D76B43"/>
    <w:rsid w:val="00D76EE6"/>
    <w:rsid w:val="00D76FFA"/>
    <w:rsid w:val="00D77000"/>
    <w:rsid w:val="00D77140"/>
    <w:rsid w:val="00D772A4"/>
    <w:rsid w:val="00D7734E"/>
    <w:rsid w:val="00D7735B"/>
    <w:rsid w:val="00D773AE"/>
    <w:rsid w:val="00D773F0"/>
    <w:rsid w:val="00D77504"/>
    <w:rsid w:val="00D77727"/>
    <w:rsid w:val="00D7792D"/>
    <w:rsid w:val="00D77943"/>
    <w:rsid w:val="00D77C22"/>
    <w:rsid w:val="00D80012"/>
    <w:rsid w:val="00D800C8"/>
    <w:rsid w:val="00D8010F"/>
    <w:rsid w:val="00D802FC"/>
    <w:rsid w:val="00D80366"/>
    <w:rsid w:val="00D8050D"/>
    <w:rsid w:val="00D80575"/>
    <w:rsid w:val="00D8064C"/>
    <w:rsid w:val="00D80914"/>
    <w:rsid w:val="00D80928"/>
    <w:rsid w:val="00D80A43"/>
    <w:rsid w:val="00D80A84"/>
    <w:rsid w:val="00D80B1D"/>
    <w:rsid w:val="00D80C2F"/>
    <w:rsid w:val="00D80CEB"/>
    <w:rsid w:val="00D80DDB"/>
    <w:rsid w:val="00D80E41"/>
    <w:rsid w:val="00D81082"/>
    <w:rsid w:val="00D810A2"/>
    <w:rsid w:val="00D8121C"/>
    <w:rsid w:val="00D81420"/>
    <w:rsid w:val="00D81428"/>
    <w:rsid w:val="00D81449"/>
    <w:rsid w:val="00D81686"/>
    <w:rsid w:val="00D81764"/>
    <w:rsid w:val="00D817DF"/>
    <w:rsid w:val="00D817F7"/>
    <w:rsid w:val="00D81A04"/>
    <w:rsid w:val="00D81A12"/>
    <w:rsid w:val="00D81A42"/>
    <w:rsid w:val="00D81D1B"/>
    <w:rsid w:val="00D81D25"/>
    <w:rsid w:val="00D81E0F"/>
    <w:rsid w:val="00D81E89"/>
    <w:rsid w:val="00D81FBC"/>
    <w:rsid w:val="00D8206C"/>
    <w:rsid w:val="00D8214D"/>
    <w:rsid w:val="00D824B6"/>
    <w:rsid w:val="00D827A3"/>
    <w:rsid w:val="00D829F3"/>
    <w:rsid w:val="00D82CE1"/>
    <w:rsid w:val="00D82CE7"/>
    <w:rsid w:val="00D82FBD"/>
    <w:rsid w:val="00D8300E"/>
    <w:rsid w:val="00D8323E"/>
    <w:rsid w:val="00D83552"/>
    <w:rsid w:val="00D83576"/>
    <w:rsid w:val="00D835AB"/>
    <w:rsid w:val="00D83636"/>
    <w:rsid w:val="00D83726"/>
    <w:rsid w:val="00D839F7"/>
    <w:rsid w:val="00D83BA2"/>
    <w:rsid w:val="00D83C3B"/>
    <w:rsid w:val="00D84030"/>
    <w:rsid w:val="00D84264"/>
    <w:rsid w:val="00D84670"/>
    <w:rsid w:val="00D84731"/>
    <w:rsid w:val="00D8488D"/>
    <w:rsid w:val="00D848C9"/>
    <w:rsid w:val="00D84981"/>
    <w:rsid w:val="00D84BE0"/>
    <w:rsid w:val="00D84D30"/>
    <w:rsid w:val="00D84EF5"/>
    <w:rsid w:val="00D850E7"/>
    <w:rsid w:val="00D85161"/>
    <w:rsid w:val="00D854CB"/>
    <w:rsid w:val="00D856C5"/>
    <w:rsid w:val="00D8584A"/>
    <w:rsid w:val="00D858DC"/>
    <w:rsid w:val="00D8599C"/>
    <w:rsid w:val="00D85B56"/>
    <w:rsid w:val="00D85B64"/>
    <w:rsid w:val="00D85BAE"/>
    <w:rsid w:val="00D85C94"/>
    <w:rsid w:val="00D86270"/>
    <w:rsid w:val="00D865CF"/>
    <w:rsid w:val="00D8682D"/>
    <w:rsid w:val="00D8698F"/>
    <w:rsid w:val="00D86A54"/>
    <w:rsid w:val="00D86DA0"/>
    <w:rsid w:val="00D86FB8"/>
    <w:rsid w:val="00D87522"/>
    <w:rsid w:val="00D8759F"/>
    <w:rsid w:val="00D875E5"/>
    <w:rsid w:val="00D87A33"/>
    <w:rsid w:val="00D87A4A"/>
    <w:rsid w:val="00D87E2B"/>
    <w:rsid w:val="00D87F7E"/>
    <w:rsid w:val="00D900BC"/>
    <w:rsid w:val="00D902BC"/>
    <w:rsid w:val="00D902C0"/>
    <w:rsid w:val="00D9040C"/>
    <w:rsid w:val="00D90467"/>
    <w:rsid w:val="00D904AD"/>
    <w:rsid w:val="00D905AA"/>
    <w:rsid w:val="00D90682"/>
    <w:rsid w:val="00D90709"/>
    <w:rsid w:val="00D908D4"/>
    <w:rsid w:val="00D9090D"/>
    <w:rsid w:val="00D90966"/>
    <w:rsid w:val="00D90A11"/>
    <w:rsid w:val="00D90AC3"/>
    <w:rsid w:val="00D90B57"/>
    <w:rsid w:val="00D90C7B"/>
    <w:rsid w:val="00D90D44"/>
    <w:rsid w:val="00D90EE6"/>
    <w:rsid w:val="00D91115"/>
    <w:rsid w:val="00D91318"/>
    <w:rsid w:val="00D913AA"/>
    <w:rsid w:val="00D91478"/>
    <w:rsid w:val="00D91542"/>
    <w:rsid w:val="00D91871"/>
    <w:rsid w:val="00D91885"/>
    <w:rsid w:val="00D9188F"/>
    <w:rsid w:val="00D91948"/>
    <w:rsid w:val="00D91A7C"/>
    <w:rsid w:val="00D91C0F"/>
    <w:rsid w:val="00D91C5E"/>
    <w:rsid w:val="00D91CEA"/>
    <w:rsid w:val="00D91E01"/>
    <w:rsid w:val="00D91E6C"/>
    <w:rsid w:val="00D91FC5"/>
    <w:rsid w:val="00D92063"/>
    <w:rsid w:val="00D920FC"/>
    <w:rsid w:val="00D92371"/>
    <w:rsid w:val="00D92565"/>
    <w:rsid w:val="00D92A69"/>
    <w:rsid w:val="00D92E3D"/>
    <w:rsid w:val="00D92E43"/>
    <w:rsid w:val="00D92ED8"/>
    <w:rsid w:val="00D92F7C"/>
    <w:rsid w:val="00D930EA"/>
    <w:rsid w:val="00D931AC"/>
    <w:rsid w:val="00D931D7"/>
    <w:rsid w:val="00D93230"/>
    <w:rsid w:val="00D9323C"/>
    <w:rsid w:val="00D9329D"/>
    <w:rsid w:val="00D933A9"/>
    <w:rsid w:val="00D933D4"/>
    <w:rsid w:val="00D933D8"/>
    <w:rsid w:val="00D936A7"/>
    <w:rsid w:val="00D9379A"/>
    <w:rsid w:val="00D938BB"/>
    <w:rsid w:val="00D939D4"/>
    <w:rsid w:val="00D93CE5"/>
    <w:rsid w:val="00D93DB2"/>
    <w:rsid w:val="00D93FA5"/>
    <w:rsid w:val="00D94036"/>
    <w:rsid w:val="00D941F6"/>
    <w:rsid w:val="00D94225"/>
    <w:rsid w:val="00D94AC5"/>
    <w:rsid w:val="00D94E03"/>
    <w:rsid w:val="00D94F49"/>
    <w:rsid w:val="00D9523A"/>
    <w:rsid w:val="00D95558"/>
    <w:rsid w:val="00D9557B"/>
    <w:rsid w:val="00D95839"/>
    <w:rsid w:val="00D95B31"/>
    <w:rsid w:val="00D95B9F"/>
    <w:rsid w:val="00D95BF7"/>
    <w:rsid w:val="00D95C61"/>
    <w:rsid w:val="00D95E18"/>
    <w:rsid w:val="00D95F29"/>
    <w:rsid w:val="00D95F95"/>
    <w:rsid w:val="00D95FC3"/>
    <w:rsid w:val="00D9616A"/>
    <w:rsid w:val="00D96422"/>
    <w:rsid w:val="00D9643A"/>
    <w:rsid w:val="00D964FD"/>
    <w:rsid w:val="00D9665E"/>
    <w:rsid w:val="00D96CE6"/>
    <w:rsid w:val="00D96D9C"/>
    <w:rsid w:val="00D96DFE"/>
    <w:rsid w:val="00D96E4F"/>
    <w:rsid w:val="00D96E7B"/>
    <w:rsid w:val="00D96ECC"/>
    <w:rsid w:val="00D96EF6"/>
    <w:rsid w:val="00D96FC9"/>
    <w:rsid w:val="00D970B1"/>
    <w:rsid w:val="00D970C3"/>
    <w:rsid w:val="00D97123"/>
    <w:rsid w:val="00D97136"/>
    <w:rsid w:val="00D97138"/>
    <w:rsid w:val="00D97391"/>
    <w:rsid w:val="00D9743E"/>
    <w:rsid w:val="00D9745F"/>
    <w:rsid w:val="00D976BD"/>
    <w:rsid w:val="00D9777C"/>
    <w:rsid w:val="00D978B6"/>
    <w:rsid w:val="00D979A8"/>
    <w:rsid w:val="00D97A5B"/>
    <w:rsid w:val="00D97CAC"/>
    <w:rsid w:val="00D97EED"/>
    <w:rsid w:val="00DA025F"/>
    <w:rsid w:val="00DA0342"/>
    <w:rsid w:val="00DA04BC"/>
    <w:rsid w:val="00DA058F"/>
    <w:rsid w:val="00DA0687"/>
    <w:rsid w:val="00DA0718"/>
    <w:rsid w:val="00DA080D"/>
    <w:rsid w:val="00DA093E"/>
    <w:rsid w:val="00DA0AC4"/>
    <w:rsid w:val="00DA0CF3"/>
    <w:rsid w:val="00DA0D93"/>
    <w:rsid w:val="00DA0F7D"/>
    <w:rsid w:val="00DA0F8E"/>
    <w:rsid w:val="00DA1034"/>
    <w:rsid w:val="00DA103E"/>
    <w:rsid w:val="00DA104E"/>
    <w:rsid w:val="00DA1096"/>
    <w:rsid w:val="00DA11A0"/>
    <w:rsid w:val="00DA13D0"/>
    <w:rsid w:val="00DA149D"/>
    <w:rsid w:val="00DA1529"/>
    <w:rsid w:val="00DA1730"/>
    <w:rsid w:val="00DA178B"/>
    <w:rsid w:val="00DA18CE"/>
    <w:rsid w:val="00DA1961"/>
    <w:rsid w:val="00DA1A1C"/>
    <w:rsid w:val="00DA1D3F"/>
    <w:rsid w:val="00DA1DD9"/>
    <w:rsid w:val="00DA1DF9"/>
    <w:rsid w:val="00DA1E88"/>
    <w:rsid w:val="00DA1ED5"/>
    <w:rsid w:val="00DA1F2C"/>
    <w:rsid w:val="00DA1FAF"/>
    <w:rsid w:val="00DA2151"/>
    <w:rsid w:val="00DA2189"/>
    <w:rsid w:val="00DA22AC"/>
    <w:rsid w:val="00DA2612"/>
    <w:rsid w:val="00DA2674"/>
    <w:rsid w:val="00DA2723"/>
    <w:rsid w:val="00DA27CD"/>
    <w:rsid w:val="00DA280C"/>
    <w:rsid w:val="00DA2820"/>
    <w:rsid w:val="00DA2908"/>
    <w:rsid w:val="00DA2A83"/>
    <w:rsid w:val="00DA3288"/>
    <w:rsid w:val="00DA3421"/>
    <w:rsid w:val="00DA35A4"/>
    <w:rsid w:val="00DA36A9"/>
    <w:rsid w:val="00DA36C5"/>
    <w:rsid w:val="00DA39B1"/>
    <w:rsid w:val="00DA39CC"/>
    <w:rsid w:val="00DA3A27"/>
    <w:rsid w:val="00DA3BB4"/>
    <w:rsid w:val="00DA40DE"/>
    <w:rsid w:val="00DA4355"/>
    <w:rsid w:val="00DA4488"/>
    <w:rsid w:val="00DA462D"/>
    <w:rsid w:val="00DA46B6"/>
    <w:rsid w:val="00DA4744"/>
    <w:rsid w:val="00DA4911"/>
    <w:rsid w:val="00DA494A"/>
    <w:rsid w:val="00DA495C"/>
    <w:rsid w:val="00DA49FA"/>
    <w:rsid w:val="00DA4B2C"/>
    <w:rsid w:val="00DA4C24"/>
    <w:rsid w:val="00DA4C60"/>
    <w:rsid w:val="00DA4D32"/>
    <w:rsid w:val="00DA4D73"/>
    <w:rsid w:val="00DA4E24"/>
    <w:rsid w:val="00DA4F2D"/>
    <w:rsid w:val="00DA4F89"/>
    <w:rsid w:val="00DA4FA2"/>
    <w:rsid w:val="00DA5000"/>
    <w:rsid w:val="00DA51D3"/>
    <w:rsid w:val="00DA51E4"/>
    <w:rsid w:val="00DA5310"/>
    <w:rsid w:val="00DA537B"/>
    <w:rsid w:val="00DA5477"/>
    <w:rsid w:val="00DA587E"/>
    <w:rsid w:val="00DA59A9"/>
    <w:rsid w:val="00DA5A52"/>
    <w:rsid w:val="00DA5A6B"/>
    <w:rsid w:val="00DA5D4A"/>
    <w:rsid w:val="00DA5D4B"/>
    <w:rsid w:val="00DA6079"/>
    <w:rsid w:val="00DA616B"/>
    <w:rsid w:val="00DA6283"/>
    <w:rsid w:val="00DA62D8"/>
    <w:rsid w:val="00DA62E2"/>
    <w:rsid w:val="00DA6451"/>
    <w:rsid w:val="00DA6564"/>
    <w:rsid w:val="00DA68B8"/>
    <w:rsid w:val="00DA68B9"/>
    <w:rsid w:val="00DA6A9C"/>
    <w:rsid w:val="00DA6B25"/>
    <w:rsid w:val="00DA6D3F"/>
    <w:rsid w:val="00DA6E75"/>
    <w:rsid w:val="00DA7198"/>
    <w:rsid w:val="00DA71C3"/>
    <w:rsid w:val="00DA73D0"/>
    <w:rsid w:val="00DA7497"/>
    <w:rsid w:val="00DA76D3"/>
    <w:rsid w:val="00DA7734"/>
    <w:rsid w:val="00DA7836"/>
    <w:rsid w:val="00DA7A12"/>
    <w:rsid w:val="00DA7A57"/>
    <w:rsid w:val="00DA7F5B"/>
    <w:rsid w:val="00DB00BC"/>
    <w:rsid w:val="00DB0134"/>
    <w:rsid w:val="00DB079F"/>
    <w:rsid w:val="00DB084C"/>
    <w:rsid w:val="00DB0DAD"/>
    <w:rsid w:val="00DB0FC0"/>
    <w:rsid w:val="00DB10A3"/>
    <w:rsid w:val="00DB11D3"/>
    <w:rsid w:val="00DB135C"/>
    <w:rsid w:val="00DB1431"/>
    <w:rsid w:val="00DB164C"/>
    <w:rsid w:val="00DB16FF"/>
    <w:rsid w:val="00DB18EB"/>
    <w:rsid w:val="00DB19E5"/>
    <w:rsid w:val="00DB1A50"/>
    <w:rsid w:val="00DB1CCB"/>
    <w:rsid w:val="00DB1EAB"/>
    <w:rsid w:val="00DB1F01"/>
    <w:rsid w:val="00DB2085"/>
    <w:rsid w:val="00DB2169"/>
    <w:rsid w:val="00DB238F"/>
    <w:rsid w:val="00DB2490"/>
    <w:rsid w:val="00DB2493"/>
    <w:rsid w:val="00DB27C6"/>
    <w:rsid w:val="00DB2849"/>
    <w:rsid w:val="00DB28DB"/>
    <w:rsid w:val="00DB2975"/>
    <w:rsid w:val="00DB2A89"/>
    <w:rsid w:val="00DB2B31"/>
    <w:rsid w:val="00DB2B66"/>
    <w:rsid w:val="00DB2BE4"/>
    <w:rsid w:val="00DB2D69"/>
    <w:rsid w:val="00DB2D7B"/>
    <w:rsid w:val="00DB2F5C"/>
    <w:rsid w:val="00DB309E"/>
    <w:rsid w:val="00DB315F"/>
    <w:rsid w:val="00DB3272"/>
    <w:rsid w:val="00DB3422"/>
    <w:rsid w:val="00DB3427"/>
    <w:rsid w:val="00DB3645"/>
    <w:rsid w:val="00DB3967"/>
    <w:rsid w:val="00DB3A2B"/>
    <w:rsid w:val="00DB3B40"/>
    <w:rsid w:val="00DB3B5D"/>
    <w:rsid w:val="00DB3F1D"/>
    <w:rsid w:val="00DB409B"/>
    <w:rsid w:val="00DB41C3"/>
    <w:rsid w:val="00DB4300"/>
    <w:rsid w:val="00DB43D5"/>
    <w:rsid w:val="00DB4898"/>
    <w:rsid w:val="00DB48BE"/>
    <w:rsid w:val="00DB496C"/>
    <w:rsid w:val="00DB4A25"/>
    <w:rsid w:val="00DB4B34"/>
    <w:rsid w:val="00DB4C5B"/>
    <w:rsid w:val="00DB4F6E"/>
    <w:rsid w:val="00DB4F77"/>
    <w:rsid w:val="00DB50BC"/>
    <w:rsid w:val="00DB5181"/>
    <w:rsid w:val="00DB51A7"/>
    <w:rsid w:val="00DB5231"/>
    <w:rsid w:val="00DB54DA"/>
    <w:rsid w:val="00DB55FB"/>
    <w:rsid w:val="00DB5828"/>
    <w:rsid w:val="00DB5C79"/>
    <w:rsid w:val="00DB5CF5"/>
    <w:rsid w:val="00DB5E54"/>
    <w:rsid w:val="00DB5F16"/>
    <w:rsid w:val="00DB61A0"/>
    <w:rsid w:val="00DB6278"/>
    <w:rsid w:val="00DB63A9"/>
    <w:rsid w:val="00DB6486"/>
    <w:rsid w:val="00DB6500"/>
    <w:rsid w:val="00DB67FB"/>
    <w:rsid w:val="00DB689E"/>
    <w:rsid w:val="00DB68E4"/>
    <w:rsid w:val="00DB6932"/>
    <w:rsid w:val="00DB6A72"/>
    <w:rsid w:val="00DB6AAE"/>
    <w:rsid w:val="00DB6D40"/>
    <w:rsid w:val="00DB6E7E"/>
    <w:rsid w:val="00DB6F9C"/>
    <w:rsid w:val="00DB6FD9"/>
    <w:rsid w:val="00DB75DD"/>
    <w:rsid w:val="00DB7650"/>
    <w:rsid w:val="00DB7791"/>
    <w:rsid w:val="00DB77E2"/>
    <w:rsid w:val="00DB781E"/>
    <w:rsid w:val="00DB79F2"/>
    <w:rsid w:val="00DB7A7D"/>
    <w:rsid w:val="00DB7B10"/>
    <w:rsid w:val="00DB7B42"/>
    <w:rsid w:val="00DB7DDF"/>
    <w:rsid w:val="00DB7DF4"/>
    <w:rsid w:val="00DB7E24"/>
    <w:rsid w:val="00DB7F43"/>
    <w:rsid w:val="00DC019C"/>
    <w:rsid w:val="00DC0351"/>
    <w:rsid w:val="00DC03AA"/>
    <w:rsid w:val="00DC0408"/>
    <w:rsid w:val="00DC0987"/>
    <w:rsid w:val="00DC0C2A"/>
    <w:rsid w:val="00DC0C7B"/>
    <w:rsid w:val="00DC0C91"/>
    <w:rsid w:val="00DC0E14"/>
    <w:rsid w:val="00DC0ED4"/>
    <w:rsid w:val="00DC0FF2"/>
    <w:rsid w:val="00DC122E"/>
    <w:rsid w:val="00DC13D4"/>
    <w:rsid w:val="00DC16C0"/>
    <w:rsid w:val="00DC176B"/>
    <w:rsid w:val="00DC1873"/>
    <w:rsid w:val="00DC1977"/>
    <w:rsid w:val="00DC1A67"/>
    <w:rsid w:val="00DC1A89"/>
    <w:rsid w:val="00DC1AA9"/>
    <w:rsid w:val="00DC1BC6"/>
    <w:rsid w:val="00DC1BD2"/>
    <w:rsid w:val="00DC1D0F"/>
    <w:rsid w:val="00DC2329"/>
    <w:rsid w:val="00DC236A"/>
    <w:rsid w:val="00DC2585"/>
    <w:rsid w:val="00DC25A3"/>
    <w:rsid w:val="00DC2856"/>
    <w:rsid w:val="00DC2901"/>
    <w:rsid w:val="00DC2F2E"/>
    <w:rsid w:val="00DC30AF"/>
    <w:rsid w:val="00DC3307"/>
    <w:rsid w:val="00DC3605"/>
    <w:rsid w:val="00DC36BE"/>
    <w:rsid w:val="00DC37E7"/>
    <w:rsid w:val="00DC3840"/>
    <w:rsid w:val="00DC39D1"/>
    <w:rsid w:val="00DC3AB3"/>
    <w:rsid w:val="00DC3ADD"/>
    <w:rsid w:val="00DC3B24"/>
    <w:rsid w:val="00DC3B7C"/>
    <w:rsid w:val="00DC3BF4"/>
    <w:rsid w:val="00DC3C41"/>
    <w:rsid w:val="00DC3DD0"/>
    <w:rsid w:val="00DC3E3D"/>
    <w:rsid w:val="00DC40BC"/>
    <w:rsid w:val="00DC414B"/>
    <w:rsid w:val="00DC41F7"/>
    <w:rsid w:val="00DC4297"/>
    <w:rsid w:val="00DC42A1"/>
    <w:rsid w:val="00DC42AF"/>
    <w:rsid w:val="00DC435A"/>
    <w:rsid w:val="00DC4396"/>
    <w:rsid w:val="00DC4DB7"/>
    <w:rsid w:val="00DC4E61"/>
    <w:rsid w:val="00DC5157"/>
    <w:rsid w:val="00DC51D4"/>
    <w:rsid w:val="00DC5346"/>
    <w:rsid w:val="00DC5416"/>
    <w:rsid w:val="00DC54A8"/>
    <w:rsid w:val="00DC559B"/>
    <w:rsid w:val="00DC5759"/>
    <w:rsid w:val="00DC592D"/>
    <w:rsid w:val="00DC5973"/>
    <w:rsid w:val="00DC59B9"/>
    <w:rsid w:val="00DC5A0F"/>
    <w:rsid w:val="00DC5B5C"/>
    <w:rsid w:val="00DC5B79"/>
    <w:rsid w:val="00DC5CA6"/>
    <w:rsid w:val="00DC5DC8"/>
    <w:rsid w:val="00DC5E36"/>
    <w:rsid w:val="00DC6096"/>
    <w:rsid w:val="00DC61A6"/>
    <w:rsid w:val="00DC61D5"/>
    <w:rsid w:val="00DC6234"/>
    <w:rsid w:val="00DC623A"/>
    <w:rsid w:val="00DC636D"/>
    <w:rsid w:val="00DC6592"/>
    <w:rsid w:val="00DC6749"/>
    <w:rsid w:val="00DC680C"/>
    <w:rsid w:val="00DC68C0"/>
    <w:rsid w:val="00DC6A2E"/>
    <w:rsid w:val="00DC6AA6"/>
    <w:rsid w:val="00DC6B53"/>
    <w:rsid w:val="00DC713F"/>
    <w:rsid w:val="00DC7182"/>
    <w:rsid w:val="00DC71B9"/>
    <w:rsid w:val="00DC71D9"/>
    <w:rsid w:val="00DC7281"/>
    <w:rsid w:val="00DC734C"/>
    <w:rsid w:val="00DC73D5"/>
    <w:rsid w:val="00DC74FD"/>
    <w:rsid w:val="00DC7669"/>
    <w:rsid w:val="00DC7720"/>
    <w:rsid w:val="00DC772F"/>
    <w:rsid w:val="00DC7987"/>
    <w:rsid w:val="00DC79D8"/>
    <w:rsid w:val="00DC7B15"/>
    <w:rsid w:val="00DC7BC1"/>
    <w:rsid w:val="00DC7F03"/>
    <w:rsid w:val="00DC7F73"/>
    <w:rsid w:val="00DD0013"/>
    <w:rsid w:val="00DD021B"/>
    <w:rsid w:val="00DD0791"/>
    <w:rsid w:val="00DD0925"/>
    <w:rsid w:val="00DD09B9"/>
    <w:rsid w:val="00DD0B3A"/>
    <w:rsid w:val="00DD0B75"/>
    <w:rsid w:val="00DD0B84"/>
    <w:rsid w:val="00DD0B9B"/>
    <w:rsid w:val="00DD0BBE"/>
    <w:rsid w:val="00DD0DD3"/>
    <w:rsid w:val="00DD0F0F"/>
    <w:rsid w:val="00DD1084"/>
    <w:rsid w:val="00DD10D9"/>
    <w:rsid w:val="00DD1440"/>
    <w:rsid w:val="00DD17B1"/>
    <w:rsid w:val="00DD1BC5"/>
    <w:rsid w:val="00DD1E0D"/>
    <w:rsid w:val="00DD1F2B"/>
    <w:rsid w:val="00DD201D"/>
    <w:rsid w:val="00DD2111"/>
    <w:rsid w:val="00DD243B"/>
    <w:rsid w:val="00DD2591"/>
    <w:rsid w:val="00DD2C1A"/>
    <w:rsid w:val="00DD2D1A"/>
    <w:rsid w:val="00DD2D20"/>
    <w:rsid w:val="00DD2DB3"/>
    <w:rsid w:val="00DD2E26"/>
    <w:rsid w:val="00DD2F35"/>
    <w:rsid w:val="00DD377B"/>
    <w:rsid w:val="00DD381C"/>
    <w:rsid w:val="00DD3877"/>
    <w:rsid w:val="00DD3AC6"/>
    <w:rsid w:val="00DD3BD3"/>
    <w:rsid w:val="00DD3D73"/>
    <w:rsid w:val="00DD3DEA"/>
    <w:rsid w:val="00DD406A"/>
    <w:rsid w:val="00DD40C8"/>
    <w:rsid w:val="00DD415E"/>
    <w:rsid w:val="00DD425B"/>
    <w:rsid w:val="00DD4383"/>
    <w:rsid w:val="00DD45C3"/>
    <w:rsid w:val="00DD463B"/>
    <w:rsid w:val="00DD46DF"/>
    <w:rsid w:val="00DD4745"/>
    <w:rsid w:val="00DD4856"/>
    <w:rsid w:val="00DD4CDD"/>
    <w:rsid w:val="00DD4CFA"/>
    <w:rsid w:val="00DD4D2B"/>
    <w:rsid w:val="00DD4D78"/>
    <w:rsid w:val="00DD4E8B"/>
    <w:rsid w:val="00DD50AB"/>
    <w:rsid w:val="00DD5108"/>
    <w:rsid w:val="00DD517D"/>
    <w:rsid w:val="00DD5259"/>
    <w:rsid w:val="00DD5321"/>
    <w:rsid w:val="00DD56D7"/>
    <w:rsid w:val="00DD5777"/>
    <w:rsid w:val="00DD5816"/>
    <w:rsid w:val="00DD5873"/>
    <w:rsid w:val="00DD58D5"/>
    <w:rsid w:val="00DD5940"/>
    <w:rsid w:val="00DD59E0"/>
    <w:rsid w:val="00DD5C02"/>
    <w:rsid w:val="00DD5C18"/>
    <w:rsid w:val="00DD5C2A"/>
    <w:rsid w:val="00DD5E70"/>
    <w:rsid w:val="00DD5E89"/>
    <w:rsid w:val="00DD5FC6"/>
    <w:rsid w:val="00DD627A"/>
    <w:rsid w:val="00DD673F"/>
    <w:rsid w:val="00DD6753"/>
    <w:rsid w:val="00DD6822"/>
    <w:rsid w:val="00DD6867"/>
    <w:rsid w:val="00DD6897"/>
    <w:rsid w:val="00DD6B3D"/>
    <w:rsid w:val="00DD6EA9"/>
    <w:rsid w:val="00DD7066"/>
    <w:rsid w:val="00DD70FF"/>
    <w:rsid w:val="00DD7106"/>
    <w:rsid w:val="00DD748F"/>
    <w:rsid w:val="00DD7599"/>
    <w:rsid w:val="00DD78EF"/>
    <w:rsid w:val="00DD78F8"/>
    <w:rsid w:val="00DD7AA2"/>
    <w:rsid w:val="00DD7AB2"/>
    <w:rsid w:val="00DD7DE2"/>
    <w:rsid w:val="00DD7E0D"/>
    <w:rsid w:val="00DD7E5F"/>
    <w:rsid w:val="00DD7E8D"/>
    <w:rsid w:val="00DD7EF3"/>
    <w:rsid w:val="00DD7F6C"/>
    <w:rsid w:val="00DE011A"/>
    <w:rsid w:val="00DE01C2"/>
    <w:rsid w:val="00DE04F5"/>
    <w:rsid w:val="00DE06AD"/>
    <w:rsid w:val="00DE0796"/>
    <w:rsid w:val="00DE0917"/>
    <w:rsid w:val="00DE0A11"/>
    <w:rsid w:val="00DE0B31"/>
    <w:rsid w:val="00DE0B51"/>
    <w:rsid w:val="00DE0B80"/>
    <w:rsid w:val="00DE1083"/>
    <w:rsid w:val="00DE12FC"/>
    <w:rsid w:val="00DE163E"/>
    <w:rsid w:val="00DE165D"/>
    <w:rsid w:val="00DE16A0"/>
    <w:rsid w:val="00DE1749"/>
    <w:rsid w:val="00DE19FC"/>
    <w:rsid w:val="00DE1E75"/>
    <w:rsid w:val="00DE1E7A"/>
    <w:rsid w:val="00DE1EBF"/>
    <w:rsid w:val="00DE1FDD"/>
    <w:rsid w:val="00DE2066"/>
    <w:rsid w:val="00DE20C3"/>
    <w:rsid w:val="00DE223C"/>
    <w:rsid w:val="00DE25C2"/>
    <w:rsid w:val="00DE2607"/>
    <w:rsid w:val="00DE26C2"/>
    <w:rsid w:val="00DE279E"/>
    <w:rsid w:val="00DE2A94"/>
    <w:rsid w:val="00DE2BA5"/>
    <w:rsid w:val="00DE2C12"/>
    <w:rsid w:val="00DE2EEC"/>
    <w:rsid w:val="00DE322D"/>
    <w:rsid w:val="00DE3245"/>
    <w:rsid w:val="00DE328A"/>
    <w:rsid w:val="00DE3845"/>
    <w:rsid w:val="00DE3888"/>
    <w:rsid w:val="00DE38E1"/>
    <w:rsid w:val="00DE397A"/>
    <w:rsid w:val="00DE39D8"/>
    <w:rsid w:val="00DE3A46"/>
    <w:rsid w:val="00DE3B3C"/>
    <w:rsid w:val="00DE3C29"/>
    <w:rsid w:val="00DE3D1B"/>
    <w:rsid w:val="00DE3DB9"/>
    <w:rsid w:val="00DE3E02"/>
    <w:rsid w:val="00DE4302"/>
    <w:rsid w:val="00DE43B6"/>
    <w:rsid w:val="00DE43F1"/>
    <w:rsid w:val="00DE4508"/>
    <w:rsid w:val="00DE463E"/>
    <w:rsid w:val="00DE465B"/>
    <w:rsid w:val="00DE47A8"/>
    <w:rsid w:val="00DE4985"/>
    <w:rsid w:val="00DE4A4B"/>
    <w:rsid w:val="00DE4B33"/>
    <w:rsid w:val="00DE4D02"/>
    <w:rsid w:val="00DE4D40"/>
    <w:rsid w:val="00DE4DBB"/>
    <w:rsid w:val="00DE4DDF"/>
    <w:rsid w:val="00DE5114"/>
    <w:rsid w:val="00DE513F"/>
    <w:rsid w:val="00DE51BB"/>
    <w:rsid w:val="00DE530D"/>
    <w:rsid w:val="00DE53DE"/>
    <w:rsid w:val="00DE5548"/>
    <w:rsid w:val="00DE56D8"/>
    <w:rsid w:val="00DE56E5"/>
    <w:rsid w:val="00DE56F5"/>
    <w:rsid w:val="00DE5703"/>
    <w:rsid w:val="00DE589D"/>
    <w:rsid w:val="00DE5A4A"/>
    <w:rsid w:val="00DE5A90"/>
    <w:rsid w:val="00DE5D24"/>
    <w:rsid w:val="00DE5D91"/>
    <w:rsid w:val="00DE5E2E"/>
    <w:rsid w:val="00DE6011"/>
    <w:rsid w:val="00DE6026"/>
    <w:rsid w:val="00DE614E"/>
    <w:rsid w:val="00DE6390"/>
    <w:rsid w:val="00DE63C8"/>
    <w:rsid w:val="00DE6485"/>
    <w:rsid w:val="00DE64E9"/>
    <w:rsid w:val="00DE6565"/>
    <w:rsid w:val="00DE66E5"/>
    <w:rsid w:val="00DE67F8"/>
    <w:rsid w:val="00DE684C"/>
    <w:rsid w:val="00DE6B8F"/>
    <w:rsid w:val="00DE6BB2"/>
    <w:rsid w:val="00DE6E1C"/>
    <w:rsid w:val="00DE6EF9"/>
    <w:rsid w:val="00DE701C"/>
    <w:rsid w:val="00DE7060"/>
    <w:rsid w:val="00DE716B"/>
    <w:rsid w:val="00DE71C7"/>
    <w:rsid w:val="00DE71F1"/>
    <w:rsid w:val="00DE7268"/>
    <w:rsid w:val="00DE74CD"/>
    <w:rsid w:val="00DE74E2"/>
    <w:rsid w:val="00DE750D"/>
    <w:rsid w:val="00DE7786"/>
    <w:rsid w:val="00DE78D9"/>
    <w:rsid w:val="00DE7A2C"/>
    <w:rsid w:val="00DE7A55"/>
    <w:rsid w:val="00DE7A9E"/>
    <w:rsid w:val="00DE7DFB"/>
    <w:rsid w:val="00DF013D"/>
    <w:rsid w:val="00DF01F3"/>
    <w:rsid w:val="00DF0250"/>
    <w:rsid w:val="00DF03B0"/>
    <w:rsid w:val="00DF0823"/>
    <w:rsid w:val="00DF08B4"/>
    <w:rsid w:val="00DF08CE"/>
    <w:rsid w:val="00DF0A93"/>
    <w:rsid w:val="00DF0A9B"/>
    <w:rsid w:val="00DF0B1C"/>
    <w:rsid w:val="00DF0C49"/>
    <w:rsid w:val="00DF0E4A"/>
    <w:rsid w:val="00DF0EA0"/>
    <w:rsid w:val="00DF0F66"/>
    <w:rsid w:val="00DF11F8"/>
    <w:rsid w:val="00DF1262"/>
    <w:rsid w:val="00DF12A8"/>
    <w:rsid w:val="00DF13A5"/>
    <w:rsid w:val="00DF1406"/>
    <w:rsid w:val="00DF1477"/>
    <w:rsid w:val="00DF1481"/>
    <w:rsid w:val="00DF149B"/>
    <w:rsid w:val="00DF1723"/>
    <w:rsid w:val="00DF178B"/>
    <w:rsid w:val="00DF17C1"/>
    <w:rsid w:val="00DF1B0F"/>
    <w:rsid w:val="00DF1B7D"/>
    <w:rsid w:val="00DF1CC2"/>
    <w:rsid w:val="00DF1FCB"/>
    <w:rsid w:val="00DF2195"/>
    <w:rsid w:val="00DF22A8"/>
    <w:rsid w:val="00DF2472"/>
    <w:rsid w:val="00DF2510"/>
    <w:rsid w:val="00DF2570"/>
    <w:rsid w:val="00DF25A1"/>
    <w:rsid w:val="00DF2650"/>
    <w:rsid w:val="00DF2B77"/>
    <w:rsid w:val="00DF2DBC"/>
    <w:rsid w:val="00DF2E90"/>
    <w:rsid w:val="00DF30F7"/>
    <w:rsid w:val="00DF358E"/>
    <w:rsid w:val="00DF35FB"/>
    <w:rsid w:val="00DF366C"/>
    <w:rsid w:val="00DF36CD"/>
    <w:rsid w:val="00DF3A8D"/>
    <w:rsid w:val="00DF3B29"/>
    <w:rsid w:val="00DF3B73"/>
    <w:rsid w:val="00DF3C15"/>
    <w:rsid w:val="00DF3E6A"/>
    <w:rsid w:val="00DF3FD2"/>
    <w:rsid w:val="00DF418D"/>
    <w:rsid w:val="00DF4468"/>
    <w:rsid w:val="00DF460B"/>
    <w:rsid w:val="00DF492B"/>
    <w:rsid w:val="00DF49D0"/>
    <w:rsid w:val="00DF4B25"/>
    <w:rsid w:val="00DF4E61"/>
    <w:rsid w:val="00DF4F0C"/>
    <w:rsid w:val="00DF50FF"/>
    <w:rsid w:val="00DF5219"/>
    <w:rsid w:val="00DF5296"/>
    <w:rsid w:val="00DF52BB"/>
    <w:rsid w:val="00DF53A5"/>
    <w:rsid w:val="00DF544D"/>
    <w:rsid w:val="00DF5460"/>
    <w:rsid w:val="00DF553E"/>
    <w:rsid w:val="00DF56F4"/>
    <w:rsid w:val="00DF57AE"/>
    <w:rsid w:val="00DF57D5"/>
    <w:rsid w:val="00DF5847"/>
    <w:rsid w:val="00DF5864"/>
    <w:rsid w:val="00DF59A4"/>
    <w:rsid w:val="00DF59CB"/>
    <w:rsid w:val="00DF59ED"/>
    <w:rsid w:val="00DF5B0B"/>
    <w:rsid w:val="00DF5C13"/>
    <w:rsid w:val="00DF5D8E"/>
    <w:rsid w:val="00DF5E3C"/>
    <w:rsid w:val="00DF5FBC"/>
    <w:rsid w:val="00DF601E"/>
    <w:rsid w:val="00DF6185"/>
    <w:rsid w:val="00DF619D"/>
    <w:rsid w:val="00DF61E9"/>
    <w:rsid w:val="00DF6203"/>
    <w:rsid w:val="00DF6650"/>
    <w:rsid w:val="00DF668D"/>
    <w:rsid w:val="00DF6753"/>
    <w:rsid w:val="00DF676D"/>
    <w:rsid w:val="00DF699B"/>
    <w:rsid w:val="00DF6C2B"/>
    <w:rsid w:val="00DF6CD1"/>
    <w:rsid w:val="00DF6D40"/>
    <w:rsid w:val="00DF6D9F"/>
    <w:rsid w:val="00DF6DCF"/>
    <w:rsid w:val="00DF6E39"/>
    <w:rsid w:val="00DF6EBC"/>
    <w:rsid w:val="00DF6FE8"/>
    <w:rsid w:val="00DF703E"/>
    <w:rsid w:val="00DF71F6"/>
    <w:rsid w:val="00DF728D"/>
    <w:rsid w:val="00DF7384"/>
    <w:rsid w:val="00DF75E3"/>
    <w:rsid w:val="00DF78E2"/>
    <w:rsid w:val="00DF79E8"/>
    <w:rsid w:val="00DF79F1"/>
    <w:rsid w:val="00DF7A37"/>
    <w:rsid w:val="00DF7A90"/>
    <w:rsid w:val="00DF7AAC"/>
    <w:rsid w:val="00DF7AD5"/>
    <w:rsid w:val="00DF7AFF"/>
    <w:rsid w:val="00DF7BC1"/>
    <w:rsid w:val="00DF7C81"/>
    <w:rsid w:val="00DF7CB3"/>
    <w:rsid w:val="00DF7E00"/>
    <w:rsid w:val="00DF7FC1"/>
    <w:rsid w:val="00E000EC"/>
    <w:rsid w:val="00E001DC"/>
    <w:rsid w:val="00E001E7"/>
    <w:rsid w:val="00E002B9"/>
    <w:rsid w:val="00E003F3"/>
    <w:rsid w:val="00E00435"/>
    <w:rsid w:val="00E0045A"/>
    <w:rsid w:val="00E00492"/>
    <w:rsid w:val="00E00748"/>
    <w:rsid w:val="00E007F9"/>
    <w:rsid w:val="00E0095E"/>
    <w:rsid w:val="00E00A05"/>
    <w:rsid w:val="00E00C03"/>
    <w:rsid w:val="00E00D50"/>
    <w:rsid w:val="00E00EFA"/>
    <w:rsid w:val="00E01191"/>
    <w:rsid w:val="00E011BF"/>
    <w:rsid w:val="00E01240"/>
    <w:rsid w:val="00E01517"/>
    <w:rsid w:val="00E0153F"/>
    <w:rsid w:val="00E01612"/>
    <w:rsid w:val="00E01D27"/>
    <w:rsid w:val="00E01EBA"/>
    <w:rsid w:val="00E0227D"/>
    <w:rsid w:val="00E02364"/>
    <w:rsid w:val="00E023AF"/>
    <w:rsid w:val="00E025C8"/>
    <w:rsid w:val="00E026BB"/>
    <w:rsid w:val="00E028EE"/>
    <w:rsid w:val="00E02907"/>
    <w:rsid w:val="00E0297D"/>
    <w:rsid w:val="00E02AE8"/>
    <w:rsid w:val="00E02B20"/>
    <w:rsid w:val="00E02BFA"/>
    <w:rsid w:val="00E02D8E"/>
    <w:rsid w:val="00E02E2A"/>
    <w:rsid w:val="00E0304D"/>
    <w:rsid w:val="00E03090"/>
    <w:rsid w:val="00E0329B"/>
    <w:rsid w:val="00E033EF"/>
    <w:rsid w:val="00E03489"/>
    <w:rsid w:val="00E03508"/>
    <w:rsid w:val="00E036D8"/>
    <w:rsid w:val="00E03F0A"/>
    <w:rsid w:val="00E03F16"/>
    <w:rsid w:val="00E04152"/>
    <w:rsid w:val="00E0416B"/>
    <w:rsid w:val="00E0417F"/>
    <w:rsid w:val="00E042FB"/>
    <w:rsid w:val="00E04487"/>
    <w:rsid w:val="00E0453C"/>
    <w:rsid w:val="00E04692"/>
    <w:rsid w:val="00E04696"/>
    <w:rsid w:val="00E0478D"/>
    <w:rsid w:val="00E04858"/>
    <w:rsid w:val="00E048DF"/>
    <w:rsid w:val="00E04A14"/>
    <w:rsid w:val="00E04E23"/>
    <w:rsid w:val="00E04F43"/>
    <w:rsid w:val="00E05103"/>
    <w:rsid w:val="00E05508"/>
    <w:rsid w:val="00E0554E"/>
    <w:rsid w:val="00E055FE"/>
    <w:rsid w:val="00E0572F"/>
    <w:rsid w:val="00E058DE"/>
    <w:rsid w:val="00E05C1F"/>
    <w:rsid w:val="00E05C9F"/>
    <w:rsid w:val="00E05D8B"/>
    <w:rsid w:val="00E0613D"/>
    <w:rsid w:val="00E06209"/>
    <w:rsid w:val="00E06328"/>
    <w:rsid w:val="00E06482"/>
    <w:rsid w:val="00E068AA"/>
    <w:rsid w:val="00E068F6"/>
    <w:rsid w:val="00E06A34"/>
    <w:rsid w:val="00E06C87"/>
    <w:rsid w:val="00E06CC2"/>
    <w:rsid w:val="00E06CE4"/>
    <w:rsid w:val="00E06E56"/>
    <w:rsid w:val="00E06F43"/>
    <w:rsid w:val="00E0729F"/>
    <w:rsid w:val="00E072A3"/>
    <w:rsid w:val="00E072CF"/>
    <w:rsid w:val="00E073EE"/>
    <w:rsid w:val="00E075B8"/>
    <w:rsid w:val="00E0767B"/>
    <w:rsid w:val="00E07831"/>
    <w:rsid w:val="00E0791D"/>
    <w:rsid w:val="00E07B2C"/>
    <w:rsid w:val="00E07C36"/>
    <w:rsid w:val="00E07CA0"/>
    <w:rsid w:val="00E07EAD"/>
    <w:rsid w:val="00E1050A"/>
    <w:rsid w:val="00E10849"/>
    <w:rsid w:val="00E10AB8"/>
    <w:rsid w:val="00E10CBD"/>
    <w:rsid w:val="00E10E5F"/>
    <w:rsid w:val="00E10F18"/>
    <w:rsid w:val="00E10F41"/>
    <w:rsid w:val="00E10FD3"/>
    <w:rsid w:val="00E11132"/>
    <w:rsid w:val="00E11253"/>
    <w:rsid w:val="00E112E6"/>
    <w:rsid w:val="00E1137D"/>
    <w:rsid w:val="00E113B8"/>
    <w:rsid w:val="00E113C4"/>
    <w:rsid w:val="00E11932"/>
    <w:rsid w:val="00E11BB0"/>
    <w:rsid w:val="00E11C9C"/>
    <w:rsid w:val="00E11CE5"/>
    <w:rsid w:val="00E11D6C"/>
    <w:rsid w:val="00E11F59"/>
    <w:rsid w:val="00E11F84"/>
    <w:rsid w:val="00E11FF7"/>
    <w:rsid w:val="00E12006"/>
    <w:rsid w:val="00E12029"/>
    <w:rsid w:val="00E1226C"/>
    <w:rsid w:val="00E12313"/>
    <w:rsid w:val="00E12446"/>
    <w:rsid w:val="00E12507"/>
    <w:rsid w:val="00E12659"/>
    <w:rsid w:val="00E127A2"/>
    <w:rsid w:val="00E127DD"/>
    <w:rsid w:val="00E128B1"/>
    <w:rsid w:val="00E12ABD"/>
    <w:rsid w:val="00E12AF5"/>
    <w:rsid w:val="00E12B55"/>
    <w:rsid w:val="00E12C47"/>
    <w:rsid w:val="00E12CF5"/>
    <w:rsid w:val="00E12FD6"/>
    <w:rsid w:val="00E13069"/>
    <w:rsid w:val="00E130E1"/>
    <w:rsid w:val="00E131B7"/>
    <w:rsid w:val="00E132A6"/>
    <w:rsid w:val="00E13678"/>
    <w:rsid w:val="00E13840"/>
    <w:rsid w:val="00E138FE"/>
    <w:rsid w:val="00E13A3A"/>
    <w:rsid w:val="00E13A98"/>
    <w:rsid w:val="00E13F36"/>
    <w:rsid w:val="00E140CC"/>
    <w:rsid w:val="00E140E7"/>
    <w:rsid w:val="00E141C7"/>
    <w:rsid w:val="00E1427A"/>
    <w:rsid w:val="00E14561"/>
    <w:rsid w:val="00E14595"/>
    <w:rsid w:val="00E14762"/>
    <w:rsid w:val="00E148B1"/>
    <w:rsid w:val="00E14AA6"/>
    <w:rsid w:val="00E14B3C"/>
    <w:rsid w:val="00E14C5B"/>
    <w:rsid w:val="00E14CAE"/>
    <w:rsid w:val="00E14D70"/>
    <w:rsid w:val="00E14EEE"/>
    <w:rsid w:val="00E14FE6"/>
    <w:rsid w:val="00E151CB"/>
    <w:rsid w:val="00E1535B"/>
    <w:rsid w:val="00E155DD"/>
    <w:rsid w:val="00E15686"/>
    <w:rsid w:val="00E156A6"/>
    <w:rsid w:val="00E157A9"/>
    <w:rsid w:val="00E159B8"/>
    <w:rsid w:val="00E15B30"/>
    <w:rsid w:val="00E15D4B"/>
    <w:rsid w:val="00E15D73"/>
    <w:rsid w:val="00E15E11"/>
    <w:rsid w:val="00E15EF2"/>
    <w:rsid w:val="00E15FF0"/>
    <w:rsid w:val="00E161F9"/>
    <w:rsid w:val="00E16237"/>
    <w:rsid w:val="00E1627C"/>
    <w:rsid w:val="00E16607"/>
    <w:rsid w:val="00E166AE"/>
    <w:rsid w:val="00E16738"/>
    <w:rsid w:val="00E1684D"/>
    <w:rsid w:val="00E16AD9"/>
    <w:rsid w:val="00E16CD5"/>
    <w:rsid w:val="00E16E44"/>
    <w:rsid w:val="00E16E4F"/>
    <w:rsid w:val="00E17042"/>
    <w:rsid w:val="00E170E0"/>
    <w:rsid w:val="00E17101"/>
    <w:rsid w:val="00E17112"/>
    <w:rsid w:val="00E17261"/>
    <w:rsid w:val="00E1758D"/>
    <w:rsid w:val="00E176C0"/>
    <w:rsid w:val="00E176ED"/>
    <w:rsid w:val="00E17759"/>
    <w:rsid w:val="00E17A99"/>
    <w:rsid w:val="00E17E2D"/>
    <w:rsid w:val="00E17E97"/>
    <w:rsid w:val="00E20137"/>
    <w:rsid w:val="00E2022B"/>
    <w:rsid w:val="00E2031B"/>
    <w:rsid w:val="00E203FE"/>
    <w:rsid w:val="00E205AE"/>
    <w:rsid w:val="00E20902"/>
    <w:rsid w:val="00E2091E"/>
    <w:rsid w:val="00E20AE9"/>
    <w:rsid w:val="00E20AFB"/>
    <w:rsid w:val="00E20C71"/>
    <w:rsid w:val="00E20E2D"/>
    <w:rsid w:val="00E20F1F"/>
    <w:rsid w:val="00E21012"/>
    <w:rsid w:val="00E21040"/>
    <w:rsid w:val="00E211DF"/>
    <w:rsid w:val="00E21269"/>
    <w:rsid w:val="00E21740"/>
    <w:rsid w:val="00E21A12"/>
    <w:rsid w:val="00E21A48"/>
    <w:rsid w:val="00E21A69"/>
    <w:rsid w:val="00E21D31"/>
    <w:rsid w:val="00E21EC8"/>
    <w:rsid w:val="00E21FC7"/>
    <w:rsid w:val="00E22373"/>
    <w:rsid w:val="00E2249D"/>
    <w:rsid w:val="00E224F3"/>
    <w:rsid w:val="00E22649"/>
    <w:rsid w:val="00E226F7"/>
    <w:rsid w:val="00E22795"/>
    <w:rsid w:val="00E228B4"/>
    <w:rsid w:val="00E229C5"/>
    <w:rsid w:val="00E22D55"/>
    <w:rsid w:val="00E22D6B"/>
    <w:rsid w:val="00E22E1E"/>
    <w:rsid w:val="00E22E70"/>
    <w:rsid w:val="00E22E81"/>
    <w:rsid w:val="00E22E84"/>
    <w:rsid w:val="00E23035"/>
    <w:rsid w:val="00E230EE"/>
    <w:rsid w:val="00E2316F"/>
    <w:rsid w:val="00E23469"/>
    <w:rsid w:val="00E2349E"/>
    <w:rsid w:val="00E234C4"/>
    <w:rsid w:val="00E23629"/>
    <w:rsid w:val="00E2363D"/>
    <w:rsid w:val="00E2365A"/>
    <w:rsid w:val="00E23708"/>
    <w:rsid w:val="00E2375F"/>
    <w:rsid w:val="00E237AE"/>
    <w:rsid w:val="00E23C69"/>
    <w:rsid w:val="00E23CBB"/>
    <w:rsid w:val="00E23D0B"/>
    <w:rsid w:val="00E23DE4"/>
    <w:rsid w:val="00E240F8"/>
    <w:rsid w:val="00E241C6"/>
    <w:rsid w:val="00E24217"/>
    <w:rsid w:val="00E242BF"/>
    <w:rsid w:val="00E243CC"/>
    <w:rsid w:val="00E2450A"/>
    <w:rsid w:val="00E2468F"/>
    <w:rsid w:val="00E2478C"/>
    <w:rsid w:val="00E247EB"/>
    <w:rsid w:val="00E247F0"/>
    <w:rsid w:val="00E2489C"/>
    <w:rsid w:val="00E248BC"/>
    <w:rsid w:val="00E2490B"/>
    <w:rsid w:val="00E24916"/>
    <w:rsid w:val="00E249A6"/>
    <w:rsid w:val="00E24B07"/>
    <w:rsid w:val="00E24B8D"/>
    <w:rsid w:val="00E24C17"/>
    <w:rsid w:val="00E24C47"/>
    <w:rsid w:val="00E24DFC"/>
    <w:rsid w:val="00E25034"/>
    <w:rsid w:val="00E25101"/>
    <w:rsid w:val="00E25207"/>
    <w:rsid w:val="00E25250"/>
    <w:rsid w:val="00E252D9"/>
    <w:rsid w:val="00E25385"/>
    <w:rsid w:val="00E253D6"/>
    <w:rsid w:val="00E253FE"/>
    <w:rsid w:val="00E25405"/>
    <w:rsid w:val="00E25529"/>
    <w:rsid w:val="00E2561A"/>
    <w:rsid w:val="00E257AB"/>
    <w:rsid w:val="00E257CD"/>
    <w:rsid w:val="00E25C6F"/>
    <w:rsid w:val="00E25E29"/>
    <w:rsid w:val="00E25F8C"/>
    <w:rsid w:val="00E25FCF"/>
    <w:rsid w:val="00E25FD1"/>
    <w:rsid w:val="00E25FEA"/>
    <w:rsid w:val="00E26096"/>
    <w:rsid w:val="00E262A2"/>
    <w:rsid w:val="00E262D1"/>
    <w:rsid w:val="00E26352"/>
    <w:rsid w:val="00E264A5"/>
    <w:rsid w:val="00E26563"/>
    <w:rsid w:val="00E265E9"/>
    <w:rsid w:val="00E2684D"/>
    <w:rsid w:val="00E268B8"/>
    <w:rsid w:val="00E26952"/>
    <w:rsid w:val="00E269F2"/>
    <w:rsid w:val="00E26A34"/>
    <w:rsid w:val="00E26A5A"/>
    <w:rsid w:val="00E26AEB"/>
    <w:rsid w:val="00E26BAA"/>
    <w:rsid w:val="00E26CEC"/>
    <w:rsid w:val="00E26DD3"/>
    <w:rsid w:val="00E26F0B"/>
    <w:rsid w:val="00E26F76"/>
    <w:rsid w:val="00E27174"/>
    <w:rsid w:val="00E27402"/>
    <w:rsid w:val="00E276A1"/>
    <w:rsid w:val="00E278A5"/>
    <w:rsid w:val="00E27A4F"/>
    <w:rsid w:val="00E27B2D"/>
    <w:rsid w:val="00E27CA6"/>
    <w:rsid w:val="00E27E2D"/>
    <w:rsid w:val="00E3007E"/>
    <w:rsid w:val="00E3016C"/>
    <w:rsid w:val="00E30186"/>
    <w:rsid w:val="00E30379"/>
    <w:rsid w:val="00E3053F"/>
    <w:rsid w:val="00E30809"/>
    <w:rsid w:val="00E3095C"/>
    <w:rsid w:val="00E30ADB"/>
    <w:rsid w:val="00E30B8D"/>
    <w:rsid w:val="00E30CC8"/>
    <w:rsid w:val="00E30CD1"/>
    <w:rsid w:val="00E30DBB"/>
    <w:rsid w:val="00E31008"/>
    <w:rsid w:val="00E311B0"/>
    <w:rsid w:val="00E3123D"/>
    <w:rsid w:val="00E3135A"/>
    <w:rsid w:val="00E31577"/>
    <w:rsid w:val="00E31695"/>
    <w:rsid w:val="00E31698"/>
    <w:rsid w:val="00E31782"/>
    <w:rsid w:val="00E31823"/>
    <w:rsid w:val="00E31915"/>
    <w:rsid w:val="00E31A22"/>
    <w:rsid w:val="00E31A80"/>
    <w:rsid w:val="00E31E14"/>
    <w:rsid w:val="00E31F65"/>
    <w:rsid w:val="00E320DB"/>
    <w:rsid w:val="00E320EB"/>
    <w:rsid w:val="00E32255"/>
    <w:rsid w:val="00E3247D"/>
    <w:rsid w:val="00E327F0"/>
    <w:rsid w:val="00E32993"/>
    <w:rsid w:val="00E329DF"/>
    <w:rsid w:val="00E32CEB"/>
    <w:rsid w:val="00E32D34"/>
    <w:rsid w:val="00E32DB0"/>
    <w:rsid w:val="00E331D7"/>
    <w:rsid w:val="00E332DA"/>
    <w:rsid w:val="00E333B8"/>
    <w:rsid w:val="00E335DE"/>
    <w:rsid w:val="00E337F1"/>
    <w:rsid w:val="00E338F7"/>
    <w:rsid w:val="00E33A17"/>
    <w:rsid w:val="00E33D20"/>
    <w:rsid w:val="00E33F41"/>
    <w:rsid w:val="00E33FF3"/>
    <w:rsid w:val="00E34010"/>
    <w:rsid w:val="00E340E0"/>
    <w:rsid w:val="00E341CC"/>
    <w:rsid w:val="00E34210"/>
    <w:rsid w:val="00E34404"/>
    <w:rsid w:val="00E34A58"/>
    <w:rsid w:val="00E34A85"/>
    <w:rsid w:val="00E34B27"/>
    <w:rsid w:val="00E34D16"/>
    <w:rsid w:val="00E34D60"/>
    <w:rsid w:val="00E34E51"/>
    <w:rsid w:val="00E34EC6"/>
    <w:rsid w:val="00E34F5C"/>
    <w:rsid w:val="00E34F7C"/>
    <w:rsid w:val="00E34FB1"/>
    <w:rsid w:val="00E3509A"/>
    <w:rsid w:val="00E35119"/>
    <w:rsid w:val="00E3523E"/>
    <w:rsid w:val="00E3557B"/>
    <w:rsid w:val="00E35614"/>
    <w:rsid w:val="00E35656"/>
    <w:rsid w:val="00E3570D"/>
    <w:rsid w:val="00E35967"/>
    <w:rsid w:val="00E35A11"/>
    <w:rsid w:val="00E35C95"/>
    <w:rsid w:val="00E36109"/>
    <w:rsid w:val="00E361FF"/>
    <w:rsid w:val="00E3626B"/>
    <w:rsid w:val="00E36323"/>
    <w:rsid w:val="00E3633C"/>
    <w:rsid w:val="00E36373"/>
    <w:rsid w:val="00E36379"/>
    <w:rsid w:val="00E363D1"/>
    <w:rsid w:val="00E365F1"/>
    <w:rsid w:val="00E36957"/>
    <w:rsid w:val="00E36A0F"/>
    <w:rsid w:val="00E36A6A"/>
    <w:rsid w:val="00E36AA2"/>
    <w:rsid w:val="00E36AC3"/>
    <w:rsid w:val="00E36AD8"/>
    <w:rsid w:val="00E36ADD"/>
    <w:rsid w:val="00E36C9B"/>
    <w:rsid w:val="00E36CEE"/>
    <w:rsid w:val="00E36F4A"/>
    <w:rsid w:val="00E37157"/>
    <w:rsid w:val="00E371F2"/>
    <w:rsid w:val="00E37329"/>
    <w:rsid w:val="00E3737C"/>
    <w:rsid w:val="00E37485"/>
    <w:rsid w:val="00E37514"/>
    <w:rsid w:val="00E37B5A"/>
    <w:rsid w:val="00E37C90"/>
    <w:rsid w:val="00E37D16"/>
    <w:rsid w:val="00E4002D"/>
    <w:rsid w:val="00E400C6"/>
    <w:rsid w:val="00E400F7"/>
    <w:rsid w:val="00E40451"/>
    <w:rsid w:val="00E40534"/>
    <w:rsid w:val="00E4073F"/>
    <w:rsid w:val="00E408BB"/>
    <w:rsid w:val="00E40A7E"/>
    <w:rsid w:val="00E40B39"/>
    <w:rsid w:val="00E40BB2"/>
    <w:rsid w:val="00E40E0B"/>
    <w:rsid w:val="00E40EE0"/>
    <w:rsid w:val="00E40F75"/>
    <w:rsid w:val="00E41284"/>
    <w:rsid w:val="00E4166B"/>
    <w:rsid w:val="00E41826"/>
    <w:rsid w:val="00E418BC"/>
    <w:rsid w:val="00E41A05"/>
    <w:rsid w:val="00E41BB5"/>
    <w:rsid w:val="00E41CE5"/>
    <w:rsid w:val="00E41F30"/>
    <w:rsid w:val="00E4203B"/>
    <w:rsid w:val="00E4211A"/>
    <w:rsid w:val="00E421E9"/>
    <w:rsid w:val="00E42205"/>
    <w:rsid w:val="00E4222B"/>
    <w:rsid w:val="00E4233B"/>
    <w:rsid w:val="00E423D1"/>
    <w:rsid w:val="00E42620"/>
    <w:rsid w:val="00E42653"/>
    <w:rsid w:val="00E42847"/>
    <w:rsid w:val="00E42AD5"/>
    <w:rsid w:val="00E42AEE"/>
    <w:rsid w:val="00E42C90"/>
    <w:rsid w:val="00E42D8F"/>
    <w:rsid w:val="00E42F2F"/>
    <w:rsid w:val="00E42FC1"/>
    <w:rsid w:val="00E43011"/>
    <w:rsid w:val="00E43136"/>
    <w:rsid w:val="00E4329A"/>
    <w:rsid w:val="00E43339"/>
    <w:rsid w:val="00E433D5"/>
    <w:rsid w:val="00E435AE"/>
    <w:rsid w:val="00E435DD"/>
    <w:rsid w:val="00E43845"/>
    <w:rsid w:val="00E438F6"/>
    <w:rsid w:val="00E43979"/>
    <w:rsid w:val="00E439E0"/>
    <w:rsid w:val="00E43A13"/>
    <w:rsid w:val="00E43A25"/>
    <w:rsid w:val="00E43A55"/>
    <w:rsid w:val="00E43A96"/>
    <w:rsid w:val="00E43D34"/>
    <w:rsid w:val="00E43E1D"/>
    <w:rsid w:val="00E43E9E"/>
    <w:rsid w:val="00E4435B"/>
    <w:rsid w:val="00E4449C"/>
    <w:rsid w:val="00E444FD"/>
    <w:rsid w:val="00E44599"/>
    <w:rsid w:val="00E44616"/>
    <w:rsid w:val="00E44781"/>
    <w:rsid w:val="00E447DC"/>
    <w:rsid w:val="00E44895"/>
    <w:rsid w:val="00E448E8"/>
    <w:rsid w:val="00E449F2"/>
    <w:rsid w:val="00E44AC7"/>
    <w:rsid w:val="00E44EA6"/>
    <w:rsid w:val="00E45040"/>
    <w:rsid w:val="00E4519F"/>
    <w:rsid w:val="00E451EB"/>
    <w:rsid w:val="00E45259"/>
    <w:rsid w:val="00E453FD"/>
    <w:rsid w:val="00E454A5"/>
    <w:rsid w:val="00E4551A"/>
    <w:rsid w:val="00E4559A"/>
    <w:rsid w:val="00E4560F"/>
    <w:rsid w:val="00E45858"/>
    <w:rsid w:val="00E45940"/>
    <w:rsid w:val="00E45B87"/>
    <w:rsid w:val="00E45C2C"/>
    <w:rsid w:val="00E461D3"/>
    <w:rsid w:val="00E463FF"/>
    <w:rsid w:val="00E467AA"/>
    <w:rsid w:val="00E46840"/>
    <w:rsid w:val="00E46925"/>
    <w:rsid w:val="00E46DEA"/>
    <w:rsid w:val="00E46ECE"/>
    <w:rsid w:val="00E46FA3"/>
    <w:rsid w:val="00E470DC"/>
    <w:rsid w:val="00E47114"/>
    <w:rsid w:val="00E471A9"/>
    <w:rsid w:val="00E472E3"/>
    <w:rsid w:val="00E4732F"/>
    <w:rsid w:val="00E47351"/>
    <w:rsid w:val="00E47369"/>
    <w:rsid w:val="00E473ED"/>
    <w:rsid w:val="00E4754F"/>
    <w:rsid w:val="00E475F0"/>
    <w:rsid w:val="00E479A7"/>
    <w:rsid w:val="00E47A44"/>
    <w:rsid w:val="00E47BE3"/>
    <w:rsid w:val="00E47C22"/>
    <w:rsid w:val="00E47D4D"/>
    <w:rsid w:val="00E47E1E"/>
    <w:rsid w:val="00E47E79"/>
    <w:rsid w:val="00E47F89"/>
    <w:rsid w:val="00E50127"/>
    <w:rsid w:val="00E5040C"/>
    <w:rsid w:val="00E508DC"/>
    <w:rsid w:val="00E509BB"/>
    <w:rsid w:val="00E50A7E"/>
    <w:rsid w:val="00E50CC2"/>
    <w:rsid w:val="00E50E71"/>
    <w:rsid w:val="00E510BA"/>
    <w:rsid w:val="00E510DE"/>
    <w:rsid w:val="00E5112C"/>
    <w:rsid w:val="00E5137A"/>
    <w:rsid w:val="00E5141F"/>
    <w:rsid w:val="00E5152A"/>
    <w:rsid w:val="00E5154E"/>
    <w:rsid w:val="00E51568"/>
    <w:rsid w:val="00E5158D"/>
    <w:rsid w:val="00E51761"/>
    <w:rsid w:val="00E51825"/>
    <w:rsid w:val="00E519C9"/>
    <w:rsid w:val="00E51B04"/>
    <w:rsid w:val="00E51BFD"/>
    <w:rsid w:val="00E51DC1"/>
    <w:rsid w:val="00E51E01"/>
    <w:rsid w:val="00E525D2"/>
    <w:rsid w:val="00E527F5"/>
    <w:rsid w:val="00E5292C"/>
    <w:rsid w:val="00E52949"/>
    <w:rsid w:val="00E529B6"/>
    <w:rsid w:val="00E52CBA"/>
    <w:rsid w:val="00E52DEE"/>
    <w:rsid w:val="00E52F9F"/>
    <w:rsid w:val="00E52FC9"/>
    <w:rsid w:val="00E532D1"/>
    <w:rsid w:val="00E533DF"/>
    <w:rsid w:val="00E5347A"/>
    <w:rsid w:val="00E534F5"/>
    <w:rsid w:val="00E538C5"/>
    <w:rsid w:val="00E53CC9"/>
    <w:rsid w:val="00E53FA5"/>
    <w:rsid w:val="00E53FBF"/>
    <w:rsid w:val="00E54205"/>
    <w:rsid w:val="00E542E1"/>
    <w:rsid w:val="00E5452D"/>
    <w:rsid w:val="00E5473A"/>
    <w:rsid w:val="00E5489B"/>
    <w:rsid w:val="00E549D3"/>
    <w:rsid w:val="00E54A3B"/>
    <w:rsid w:val="00E54A50"/>
    <w:rsid w:val="00E54B19"/>
    <w:rsid w:val="00E54BB1"/>
    <w:rsid w:val="00E54F44"/>
    <w:rsid w:val="00E5502F"/>
    <w:rsid w:val="00E55271"/>
    <w:rsid w:val="00E55291"/>
    <w:rsid w:val="00E553A4"/>
    <w:rsid w:val="00E553CB"/>
    <w:rsid w:val="00E5566B"/>
    <w:rsid w:val="00E556B0"/>
    <w:rsid w:val="00E55885"/>
    <w:rsid w:val="00E559AB"/>
    <w:rsid w:val="00E55A0A"/>
    <w:rsid w:val="00E55AE5"/>
    <w:rsid w:val="00E55B15"/>
    <w:rsid w:val="00E55BB7"/>
    <w:rsid w:val="00E55C67"/>
    <w:rsid w:val="00E55E13"/>
    <w:rsid w:val="00E56065"/>
    <w:rsid w:val="00E5620C"/>
    <w:rsid w:val="00E5633B"/>
    <w:rsid w:val="00E56369"/>
    <w:rsid w:val="00E5663A"/>
    <w:rsid w:val="00E56662"/>
    <w:rsid w:val="00E566AA"/>
    <w:rsid w:val="00E5698A"/>
    <w:rsid w:val="00E56BA4"/>
    <w:rsid w:val="00E56C44"/>
    <w:rsid w:val="00E56C54"/>
    <w:rsid w:val="00E56D26"/>
    <w:rsid w:val="00E56D2D"/>
    <w:rsid w:val="00E56E11"/>
    <w:rsid w:val="00E5711E"/>
    <w:rsid w:val="00E57207"/>
    <w:rsid w:val="00E57214"/>
    <w:rsid w:val="00E57632"/>
    <w:rsid w:val="00E5766C"/>
    <w:rsid w:val="00E57696"/>
    <w:rsid w:val="00E577C0"/>
    <w:rsid w:val="00E577DA"/>
    <w:rsid w:val="00E578EB"/>
    <w:rsid w:val="00E57B78"/>
    <w:rsid w:val="00E57E77"/>
    <w:rsid w:val="00E57F1E"/>
    <w:rsid w:val="00E57F8E"/>
    <w:rsid w:val="00E60214"/>
    <w:rsid w:val="00E6022C"/>
    <w:rsid w:val="00E60251"/>
    <w:rsid w:val="00E602FF"/>
    <w:rsid w:val="00E60697"/>
    <w:rsid w:val="00E609BA"/>
    <w:rsid w:val="00E60C22"/>
    <w:rsid w:val="00E60E09"/>
    <w:rsid w:val="00E60F9C"/>
    <w:rsid w:val="00E60FD7"/>
    <w:rsid w:val="00E612F6"/>
    <w:rsid w:val="00E613C8"/>
    <w:rsid w:val="00E613D2"/>
    <w:rsid w:val="00E613D7"/>
    <w:rsid w:val="00E615F9"/>
    <w:rsid w:val="00E617AE"/>
    <w:rsid w:val="00E619A4"/>
    <w:rsid w:val="00E619E2"/>
    <w:rsid w:val="00E61CA6"/>
    <w:rsid w:val="00E61D68"/>
    <w:rsid w:val="00E61EAB"/>
    <w:rsid w:val="00E61F05"/>
    <w:rsid w:val="00E61F50"/>
    <w:rsid w:val="00E61F83"/>
    <w:rsid w:val="00E61FF0"/>
    <w:rsid w:val="00E62054"/>
    <w:rsid w:val="00E62113"/>
    <w:rsid w:val="00E621A2"/>
    <w:rsid w:val="00E62202"/>
    <w:rsid w:val="00E622AB"/>
    <w:rsid w:val="00E62624"/>
    <w:rsid w:val="00E6297B"/>
    <w:rsid w:val="00E62A03"/>
    <w:rsid w:val="00E62A91"/>
    <w:rsid w:val="00E62D55"/>
    <w:rsid w:val="00E62D7D"/>
    <w:rsid w:val="00E62FD8"/>
    <w:rsid w:val="00E63020"/>
    <w:rsid w:val="00E63099"/>
    <w:rsid w:val="00E631E8"/>
    <w:rsid w:val="00E632B1"/>
    <w:rsid w:val="00E63645"/>
    <w:rsid w:val="00E63854"/>
    <w:rsid w:val="00E63BB0"/>
    <w:rsid w:val="00E63D2D"/>
    <w:rsid w:val="00E63F76"/>
    <w:rsid w:val="00E63FA2"/>
    <w:rsid w:val="00E6405C"/>
    <w:rsid w:val="00E64178"/>
    <w:rsid w:val="00E643FB"/>
    <w:rsid w:val="00E6446F"/>
    <w:rsid w:val="00E6448A"/>
    <w:rsid w:val="00E644A1"/>
    <w:rsid w:val="00E64701"/>
    <w:rsid w:val="00E649B6"/>
    <w:rsid w:val="00E64AC8"/>
    <w:rsid w:val="00E64E05"/>
    <w:rsid w:val="00E64E4A"/>
    <w:rsid w:val="00E64F3B"/>
    <w:rsid w:val="00E64F70"/>
    <w:rsid w:val="00E64F73"/>
    <w:rsid w:val="00E64FD7"/>
    <w:rsid w:val="00E6516C"/>
    <w:rsid w:val="00E6533F"/>
    <w:rsid w:val="00E653CD"/>
    <w:rsid w:val="00E654ED"/>
    <w:rsid w:val="00E6550C"/>
    <w:rsid w:val="00E65600"/>
    <w:rsid w:val="00E657D2"/>
    <w:rsid w:val="00E657DB"/>
    <w:rsid w:val="00E657E2"/>
    <w:rsid w:val="00E65834"/>
    <w:rsid w:val="00E659BD"/>
    <w:rsid w:val="00E65AAD"/>
    <w:rsid w:val="00E65B74"/>
    <w:rsid w:val="00E65C94"/>
    <w:rsid w:val="00E6644C"/>
    <w:rsid w:val="00E665CF"/>
    <w:rsid w:val="00E66761"/>
    <w:rsid w:val="00E66765"/>
    <w:rsid w:val="00E66CF2"/>
    <w:rsid w:val="00E66E2B"/>
    <w:rsid w:val="00E66E80"/>
    <w:rsid w:val="00E66F7D"/>
    <w:rsid w:val="00E67054"/>
    <w:rsid w:val="00E672BD"/>
    <w:rsid w:val="00E672E6"/>
    <w:rsid w:val="00E673E4"/>
    <w:rsid w:val="00E674A1"/>
    <w:rsid w:val="00E67531"/>
    <w:rsid w:val="00E678C4"/>
    <w:rsid w:val="00E67974"/>
    <w:rsid w:val="00E67B38"/>
    <w:rsid w:val="00E67D92"/>
    <w:rsid w:val="00E67EB7"/>
    <w:rsid w:val="00E67EC2"/>
    <w:rsid w:val="00E702FB"/>
    <w:rsid w:val="00E70447"/>
    <w:rsid w:val="00E70471"/>
    <w:rsid w:val="00E7076D"/>
    <w:rsid w:val="00E7080E"/>
    <w:rsid w:val="00E70987"/>
    <w:rsid w:val="00E70CD5"/>
    <w:rsid w:val="00E70DB4"/>
    <w:rsid w:val="00E70DCA"/>
    <w:rsid w:val="00E70DF9"/>
    <w:rsid w:val="00E70E1E"/>
    <w:rsid w:val="00E70F0C"/>
    <w:rsid w:val="00E71127"/>
    <w:rsid w:val="00E71360"/>
    <w:rsid w:val="00E71493"/>
    <w:rsid w:val="00E714DD"/>
    <w:rsid w:val="00E71590"/>
    <w:rsid w:val="00E715E7"/>
    <w:rsid w:val="00E715F5"/>
    <w:rsid w:val="00E7179E"/>
    <w:rsid w:val="00E71A40"/>
    <w:rsid w:val="00E71AAA"/>
    <w:rsid w:val="00E71D45"/>
    <w:rsid w:val="00E71E6D"/>
    <w:rsid w:val="00E71EC7"/>
    <w:rsid w:val="00E7211A"/>
    <w:rsid w:val="00E7221F"/>
    <w:rsid w:val="00E723C4"/>
    <w:rsid w:val="00E724C1"/>
    <w:rsid w:val="00E72700"/>
    <w:rsid w:val="00E72719"/>
    <w:rsid w:val="00E7283D"/>
    <w:rsid w:val="00E72A62"/>
    <w:rsid w:val="00E72C8C"/>
    <w:rsid w:val="00E73177"/>
    <w:rsid w:val="00E73194"/>
    <w:rsid w:val="00E732F0"/>
    <w:rsid w:val="00E733EE"/>
    <w:rsid w:val="00E734BE"/>
    <w:rsid w:val="00E735B5"/>
    <w:rsid w:val="00E735E8"/>
    <w:rsid w:val="00E73669"/>
    <w:rsid w:val="00E73681"/>
    <w:rsid w:val="00E737CD"/>
    <w:rsid w:val="00E739E1"/>
    <w:rsid w:val="00E73A4E"/>
    <w:rsid w:val="00E73AB3"/>
    <w:rsid w:val="00E73C0D"/>
    <w:rsid w:val="00E73E6A"/>
    <w:rsid w:val="00E73EE7"/>
    <w:rsid w:val="00E73F44"/>
    <w:rsid w:val="00E73F55"/>
    <w:rsid w:val="00E7442F"/>
    <w:rsid w:val="00E7467B"/>
    <w:rsid w:val="00E74729"/>
    <w:rsid w:val="00E74744"/>
    <w:rsid w:val="00E748E9"/>
    <w:rsid w:val="00E749CF"/>
    <w:rsid w:val="00E74B5C"/>
    <w:rsid w:val="00E74C53"/>
    <w:rsid w:val="00E74CC5"/>
    <w:rsid w:val="00E74D3E"/>
    <w:rsid w:val="00E74E0D"/>
    <w:rsid w:val="00E74E53"/>
    <w:rsid w:val="00E75021"/>
    <w:rsid w:val="00E75208"/>
    <w:rsid w:val="00E7543F"/>
    <w:rsid w:val="00E75896"/>
    <w:rsid w:val="00E758A2"/>
    <w:rsid w:val="00E75929"/>
    <w:rsid w:val="00E75B08"/>
    <w:rsid w:val="00E75B47"/>
    <w:rsid w:val="00E75F1F"/>
    <w:rsid w:val="00E75F8A"/>
    <w:rsid w:val="00E75FA5"/>
    <w:rsid w:val="00E75FE0"/>
    <w:rsid w:val="00E76034"/>
    <w:rsid w:val="00E7619A"/>
    <w:rsid w:val="00E761D8"/>
    <w:rsid w:val="00E762E0"/>
    <w:rsid w:val="00E764B3"/>
    <w:rsid w:val="00E764C2"/>
    <w:rsid w:val="00E7676D"/>
    <w:rsid w:val="00E7681C"/>
    <w:rsid w:val="00E76AB4"/>
    <w:rsid w:val="00E76AE5"/>
    <w:rsid w:val="00E76AF4"/>
    <w:rsid w:val="00E76B5F"/>
    <w:rsid w:val="00E76C3A"/>
    <w:rsid w:val="00E76D3F"/>
    <w:rsid w:val="00E76D61"/>
    <w:rsid w:val="00E76DBF"/>
    <w:rsid w:val="00E76F38"/>
    <w:rsid w:val="00E76FB9"/>
    <w:rsid w:val="00E770B1"/>
    <w:rsid w:val="00E771C5"/>
    <w:rsid w:val="00E77231"/>
    <w:rsid w:val="00E773AF"/>
    <w:rsid w:val="00E77539"/>
    <w:rsid w:val="00E775DD"/>
    <w:rsid w:val="00E7791C"/>
    <w:rsid w:val="00E77C1B"/>
    <w:rsid w:val="00E77E50"/>
    <w:rsid w:val="00E77E67"/>
    <w:rsid w:val="00E77E8C"/>
    <w:rsid w:val="00E77E9D"/>
    <w:rsid w:val="00E801E4"/>
    <w:rsid w:val="00E80625"/>
    <w:rsid w:val="00E807BC"/>
    <w:rsid w:val="00E80825"/>
    <w:rsid w:val="00E80BDA"/>
    <w:rsid w:val="00E80D88"/>
    <w:rsid w:val="00E80E23"/>
    <w:rsid w:val="00E80E68"/>
    <w:rsid w:val="00E80FA0"/>
    <w:rsid w:val="00E80FF4"/>
    <w:rsid w:val="00E8130A"/>
    <w:rsid w:val="00E81979"/>
    <w:rsid w:val="00E819C9"/>
    <w:rsid w:val="00E81B8D"/>
    <w:rsid w:val="00E81C1F"/>
    <w:rsid w:val="00E81C89"/>
    <w:rsid w:val="00E81D6B"/>
    <w:rsid w:val="00E81DC9"/>
    <w:rsid w:val="00E81EFB"/>
    <w:rsid w:val="00E8218C"/>
    <w:rsid w:val="00E821F3"/>
    <w:rsid w:val="00E8249B"/>
    <w:rsid w:val="00E82552"/>
    <w:rsid w:val="00E82569"/>
    <w:rsid w:val="00E82776"/>
    <w:rsid w:val="00E827E9"/>
    <w:rsid w:val="00E8281A"/>
    <w:rsid w:val="00E82884"/>
    <w:rsid w:val="00E829C8"/>
    <w:rsid w:val="00E82A54"/>
    <w:rsid w:val="00E82A9D"/>
    <w:rsid w:val="00E82ABB"/>
    <w:rsid w:val="00E82C67"/>
    <w:rsid w:val="00E82DA2"/>
    <w:rsid w:val="00E83280"/>
    <w:rsid w:val="00E83296"/>
    <w:rsid w:val="00E83309"/>
    <w:rsid w:val="00E8336A"/>
    <w:rsid w:val="00E8340A"/>
    <w:rsid w:val="00E83417"/>
    <w:rsid w:val="00E83490"/>
    <w:rsid w:val="00E834C3"/>
    <w:rsid w:val="00E834CD"/>
    <w:rsid w:val="00E8360C"/>
    <w:rsid w:val="00E83624"/>
    <w:rsid w:val="00E8362A"/>
    <w:rsid w:val="00E8366F"/>
    <w:rsid w:val="00E837A1"/>
    <w:rsid w:val="00E837A4"/>
    <w:rsid w:val="00E839C7"/>
    <w:rsid w:val="00E83A20"/>
    <w:rsid w:val="00E83B1A"/>
    <w:rsid w:val="00E83D37"/>
    <w:rsid w:val="00E8401E"/>
    <w:rsid w:val="00E8415F"/>
    <w:rsid w:val="00E841D6"/>
    <w:rsid w:val="00E84214"/>
    <w:rsid w:val="00E84262"/>
    <w:rsid w:val="00E8435C"/>
    <w:rsid w:val="00E844B9"/>
    <w:rsid w:val="00E84500"/>
    <w:rsid w:val="00E84593"/>
    <w:rsid w:val="00E84681"/>
    <w:rsid w:val="00E84725"/>
    <w:rsid w:val="00E848F3"/>
    <w:rsid w:val="00E84A41"/>
    <w:rsid w:val="00E84A45"/>
    <w:rsid w:val="00E84C0C"/>
    <w:rsid w:val="00E84C1F"/>
    <w:rsid w:val="00E84D9E"/>
    <w:rsid w:val="00E84E02"/>
    <w:rsid w:val="00E84FB2"/>
    <w:rsid w:val="00E8526D"/>
    <w:rsid w:val="00E85591"/>
    <w:rsid w:val="00E85972"/>
    <w:rsid w:val="00E85974"/>
    <w:rsid w:val="00E85A18"/>
    <w:rsid w:val="00E85AE0"/>
    <w:rsid w:val="00E85DA7"/>
    <w:rsid w:val="00E85E09"/>
    <w:rsid w:val="00E860F1"/>
    <w:rsid w:val="00E8629A"/>
    <w:rsid w:val="00E86397"/>
    <w:rsid w:val="00E86420"/>
    <w:rsid w:val="00E864B5"/>
    <w:rsid w:val="00E86546"/>
    <w:rsid w:val="00E86650"/>
    <w:rsid w:val="00E866AB"/>
    <w:rsid w:val="00E86744"/>
    <w:rsid w:val="00E8678F"/>
    <w:rsid w:val="00E868F8"/>
    <w:rsid w:val="00E86951"/>
    <w:rsid w:val="00E86A28"/>
    <w:rsid w:val="00E86ADC"/>
    <w:rsid w:val="00E86B4C"/>
    <w:rsid w:val="00E86CDE"/>
    <w:rsid w:val="00E86E2A"/>
    <w:rsid w:val="00E86EA3"/>
    <w:rsid w:val="00E86F88"/>
    <w:rsid w:val="00E8702B"/>
    <w:rsid w:val="00E87070"/>
    <w:rsid w:val="00E871CD"/>
    <w:rsid w:val="00E874E7"/>
    <w:rsid w:val="00E87508"/>
    <w:rsid w:val="00E87524"/>
    <w:rsid w:val="00E87596"/>
    <w:rsid w:val="00E8775C"/>
    <w:rsid w:val="00E878B8"/>
    <w:rsid w:val="00E878C8"/>
    <w:rsid w:val="00E8796E"/>
    <w:rsid w:val="00E8799E"/>
    <w:rsid w:val="00E87E48"/>
    <w:rsid w:val="00E87E95"/>
    <w:rsid w:val="00E87F2B"/>
    <w:rsid w:val="00E87FBE"/>
    <w:rsid w:val="00E9042A"/>
    <w:rsid w:val="00E908B9"/>
    <w:rsid w:val="00E90C03"/>
    <w:rsid w:val="00E90C0B"/>
    <w:rsid w:val="00E90EAC"/>
    <w:rsid w:val="00E91026"/>
    <w:rsid w:val="00E910DF"/>
    <w:rsid w:val="00E915D1"/>
    <w:rsid w:val="00E91888"/>
    <w:rsid w:val="00E91979"/>
    <w:rsid w:val="00E91A63"/>
    <w:rsid w:val="00E91A9C"/>
    <w:rsid w:val="00E91B27"/>
    <w:rsid w:val="00E91D57"/>
    <w:rsid w:val="00E91EAC"/>
    <w:rsid w:val="00E920E2"/>
    <w:rsid w:val="00E92216"/>
    <w:rsid w:val="00E92361"/>
    <w:rsid w:val="00E92578"/>
    <w:rsid w:val="00E926BA"/>
    <w:rsid w:val="00E92879"/>
    <w:rsid w:val="00E92AFC"/>
    <w:rsid w:val="00E92C95"/>
    <w:rsid w:val="00E92DB1"/>
    <w:rsid w:val="00E92DE6"/>
    <w:rsid w:val="00E92FC8"/>
    <w:rsid w:val="00E9306E"/>
    <w:rsid w:val="00E930AD"/>
    <w:rsid w:val="00E930C8"/>
    <w:rsid w:val="00E930E8"/>
    <w:rsid w:val="00E93171"/>
    <w:rsid w:val="00E931B9"/>
    <w:rsid w:val="00E93263"/>
    <w:rsid w:val="00E9336C"/>
    <w:rsid w:val="00E9347B"/>
    <w:rsid w:val="00E93537"/>
    <w:rsid w:val="00E937ED"/>
    <w:rsid w:val="00E939D7"/>
    <w:rsid w:val="00E93BBB"/>
    <w:rsid w:val="00E93D07"/>
    <w:rsid w:val="00E93D13"/>
    <w:rsid w:val="00E94031"/>
    <w:rsid w:val="00E940BA"/>
    <w:rsid w:val="00E9418C"/>
    <w:rsid w:val="00E942DF"/>
    <w:rsid w:val="00E94603"/>
    <w:rsid w:val="00E94634"/>
    <w:rsid w:val="00E94660"/>
    <w:rsid w:val="00E94866"/>
    <w:rsid w:val="00E948CD"/>
    <w:rsid w:val="00E949A1"/>
    <w:rsid w:val="00E949B1"/>
    <w:rsid w:val="00E949CE"/>
    <w:rsid w:val="00E94AA5"/>
    <w:rsid w:val="00E94B9E"/>
    <w:rsid w:val="00E94FD5"/>
    <w:rsid w:val="00E952DE"/>
    <w:rsid w:val="00E953BC"/>
    <w:rsid w:val="00E95545"/>
    <w:rsid w:val="00E955A2"/>
    <w:rsid w:val="00E955DC"/>
    <w:rsid w:val="00E95647"/>
    <w:rsid w:val="00E9578C"/>
    <w:rsid w:val="00E95A40"/>
    <w:rsid w:val="00E95A82"/>
    <w:rsid w:val="00E95B6C"/>
    <w:rsid w:val="00E95EA4"/>
    <w:rsid w:val="00E96176"/>
    <w:rsid w:val="00E962A4"/>
    <w:rsid w:val="00E962BC"/>
    <w:rsid w:val="00E962D3"/>
    <w:rsid w:val="00E963E1"/>
    <w:rsid w:val="00E9666F"/>
    <w:rsid w:val="00E96759"/>
    <w:rsid w:val="00E967EB"/>
    <w:rsid w:val="00E9689E"/>
    <w:rsid w:val="00E96923"/>
    <w:rsid w:val="00E969DE"/>
    <w:rsid w:val="00E96A08"/>
    <w:rsid w:val="00E96BDD"/>
    <w:rsid w:val="00E9719F"/>
    <w:rsid w:val="00E971A1"/>
    <w:rsid w:val="00E971C9"/>
    <w:rsid w:val="00E97207"/>
    <w:rsid w:val="00E97224"/>
    <w:rsid w:val="00E9730E"/>
    <w:rsid w:val="00E97414"/>
    <w:rsid w:val="00E97496"/>
    <w:rsid w:val="00E974F0"/>
    <w:rsid w:val="00E974F2"/>
    <w:rsid w:val="00E97524"/>
    <w:rsid w:val="00E97546"/>
    <w:rsid w:val="00E975C3"/>
    <w:rsid w:val="00E97626"/>
    <w:rsid w:val="00E976F0"/>
    <w:rsid w:val="00E977D1"/>
    <w:rsid w:val="00E97D46"/>
    <w:rsid w:val="00E97DB8"/>
    <w:rsid w:val="00EA0227"/>
    <w:rsid w:val="00EA037A"/>
    <w:rsid w:val="00EA03F4"/>
    <w:rsid w:val="00EA03F6"/>
    <w:rsid w:val="00EA043A"/>
    <w:rsid w:val="00EA0563"/>
    <w:rsid w:val="00EA0567"/>
    <w:rsid w:val="00EA07D1"/>
    <w:rsid w:val="00EA07F6"/>
    <w:rsid w:val="00EA08A5"/>
    <w:rsid w:val="00EA090B"/>
    <w:rsid w:val="00EA09E9"/>
    <w:rsid w:val="00EA0B27"/>
    <w:rsid w:val="00EA0BEB"/>
    <w:rsid w:val="00EA0CBA"/>
    <w:rsid w:val="00EA0F94"/>
    <w:rsid w:val="00EA1184"/>
    <w:rsid w:val="00EA1397"/>
    <w:rsid w:val="00EA144A"/>
    <w:rsid w:val="00EA14FB"/>
    <w:rsid w:val="00EA1A6D"/>
    <w:rsid w:val="00EA1BCF"/>
    <w:rsid w:val="00EA1C8A"/>
    <w:rsid w:val="00EA1EE4"/>
    <w:rsid w:val="00EA2402"/>
    <w:rsid w:val="00EA2442"/>
    <w:rsid w:val="00EA25A4"/>
    <w:rsid w:val="00EA25C2"/>
    <w:rsid w:val="00EA2736"/>
    <w:rsid w:val="00EA27BB"/>
    <w:rsid w:val="00EA298A"/>
    <w:rsid w:val="00EA2E29"/>
    <w:rsid w:val="00EA2E7D"/>
    <w:rsid w:val="00EA2EBE"/>
    <w:rsid w:val="00EA2FF7"/>
    <w:rsid w:val="00EA340D"/>
    <w:rsid w:val="00EA3519"/>
    <w:rsid w:val="00EA36C9"/>
    <w:rsid w:val="00EA39E2"/>
    <w:rsid w:val="00EA3A89"/>
    <w:rsid w:val="00EA3A96"/>
    <w:rsid w:val="00EA3E06"/>
    <w:rsid w:val="00EA3E35"/>
    <w:rsid w:val="00EA41C0"/>
    <w:rsid w:val="00EA434C"/>
    <w:rsid w:val="00EA44DF"/>
    <w:rsid w:val="00EA47D3"/>
    <w:rsid w:val="00EA4822"/>
    <w:rsid w:val="00EA4924"/>
    <w:rsid w:val="00EA4B69"/>
    <w:rsid w:val="00EA4BAD"/>
    <w:rsid w:val="00EA4E2E"/>
    <w:rsid w:val="00EA501D"/>
    <w:rsid w:val="00EA5156"/>
    <w:rsid w:val="00EA5204"/>
    <w:rsid w:val="00EA523C"/>
    <w:rsid w:val="00EA53BF"/>
    <w:rsid w:val="00EA556A"/>
    <w:rsid w:val="00EA56E6"/>
    <w:rsid w:val="00EA56FE"/>
    <w:rsid w:val="00EA574F"/>
    <w:rsid w:val="00EA5880"/>
    <w:rsid w:val="00EA5894"/>
    <w:rsid w:val="00EA59ED"/>
    <w:rsid w:val="00EA5B81"/>
    <w:rsid w:val="00EA5DB3"/>
    <w:rsid w:val="00EA606C"/>
    <w:rsid w:val="00EA6165"/>
    <w:rsid w:val="00EA6328"/>
    <w:rsid w:val="00EA67D9"/>
    <w:rsid w:val="00EA69EB"/>
    <w:rsid w:val="00EA6A78"/>
    <w:rsid w:val="00EA6C03"/>
    <w:rsid w:val="00EA6CE7"/>
    <w:rsid w:val="00EA6F65"/>
    <w:rsid w:val="00EA70EF"/>
    <w:rsid w:val="00EA7125"/>
    <w:rsid w:val="00EA74DA"/>
    <w:rsid w:val="00EA74DB"/>
    <w:rsid w:val="00EA76F6"/>
    <w:rsid w:val="00EA789F"/>
    <w:rsid w:val="00EA7A34"/>
    <w:rsid w:val="00EA7AF4"/>
    <w:rsid w:val="00EA7B83"/>
    <w:rsid w:val="00EA7BD4"/>
    <w:rsid w:val="00EA7BDA"/>
    <w:rsid w:val="00EA7D81"/>
    <w:rsid w:val="00EA7D99"/>
    <w:rsid w:val="00EB01FD"/>
    <w:rsid w:val="00EB0393"/>
    <w:rsid w:val="00EB0661"/>
    <w:rsid w:val="00EB0705"/>
    <w:rsid w:val="00EB072E"/>
    <w:rsid w:val="00EB0750"/>
    <w:rsid w:val="00EB07CD"/>
    <w:rsid w:val="00EB0853"/>
    <w:rsid w:val="00EB08DA"/>
    <w:rsid w:val="00EB093B"/>
    <w:rsid w:val="00EB09D4"/>
    <w:rsid w:val="00EB09FD"/>
    <w:rsid w:val="00EB0AD2"/>
    <w:rsid w:val="00EB0E4A"/>
    <w:rsid w:val="00EB10B6"/>
    <w:rsid w:val="00EB124C"/>
    <w:rsid w:val="00EB1585"/>
    <w:rsid w:val="00EB16F2"/>
    <w:rsid w:val="00EB16FB"/>
    <w:rsid w:val="00EB1889"/>
    <w:rsid w:val="00EB1890"/>
    <w:rsid w:val="00EB1B86"/>
    <w:rsid w:val="00EB1BAB"/>
    <w:rsid w:val="00EB1BC1"/>
    <w:rsid w:val="00EB1D9C"/>
    <w:rsid w:val="00EB1E81"/>
    <w:rsid w:val="00EB1F25"/>
    <w:rsid w:val="00EB20CE"/>
    <w:rsid w:val="00EB2174"/>
    <w:rsid w:val="00EB223A"/>
    <w:rsid w:val="00EB22CE"/>
    <w:rsid w:val="00EB2317"/>
    <w:rsid w:val="00EB247B"/>
    <w:rsid w:val="00EB2577"/>
    <w:rsid w:val="00EB2636"/>
    <w:rsid w:val="00EB27E4"/>
    <w:rsid w:val="00EB2816"/>
    <w:rsid w:val="00EB2938"/>
    <w:rsid w:val="00EB29D5"/>
    <w:rsid w:val="00EB2A4C"/>
    <w:rsid w:val="00EB2ABC"/>
    <w:rsid w:val="00EB2BF6"/>
    <w:rsid w:val="00EB2D3B"/>
    <w:rsid w:val="00EB2D73"/>
    <w:rsid w:val="00EB2DFA"/>
    <w:rsid w:val="00EB2F79"/>
    <w:rsid w:val="00EB2F94"/>
    <w:rsid w:val="00EB2FFA"/>
    <w:rsid w:val="00EB31C2"/>
    <w:rsid w:val="00EB3318"/>
    <w:rsid w:val="00EB33AE"/>
    <w:rsid w:val="00EB3403"/>
    <w:rsid w:val="00EB34CF"/>
    <w:rsid w:val="00EB34F3"/>
    <w:rsid w:val="00EB3678"/>
    <w:rsid w:val="00EB36D9"/>
    <w:rsid w:val="00EB3C0D"/>
    <w:rsid w:val="00EB3D15"/>
    <w:rsid w:val="00EB3DE2"/>
    <w:rsid w:val="00EB3ECC"/>
    <w:rsid w:val="00EB4328"/>
    <w:rsid w:val="00EB439C"/>
    <w:rsid w:val="00EB452A"/>
    <w:rsid w:val="00EB452D"/>
    <w:rsid w:val="00EB452E"/>
    <w:rsid w:val="00EB4782"/>
    <w:rsid w:val="00EB4A1F"/>
    <w:rsid w:val="00EB4AEF"/>
    <w:rsid w:val="00EB4BEC"/>
    <w:rsid w:val="00EB4DBC"/>
    <w:rsid w:val="00EB4E13"/>
    <w:rsid w:val="00EB4E24"/>
    <w:rsid w:val="00EB4FF8"/>
    <w:rsid w:val="00EB5170"/>
    <w:rsid w:val="00EB5214"/>
    <w:rsid w:val="00EB5567"/>
    <w:rsid w:val="00EB5653"/>
    <w:rsid w:val="00EB5737"/>
    <w:rsid w:val="00EB58C6"/>
    <w:rsid w:val="00EB5A1A"/>
    <w:rsid w:val="00EB5AD6"/>
    <w:rsid w:val="00EB5B8E"/>
    <w:rsid w:val="00EB613D"/>
    <w:rsid w:val="00EB634B"/>
    <w:rsid w:val="00EB6419"/>
    <w:rsid w:val="00EB6425"/>
    <w:rsid w:val="00EB6707"/>
    <w:rsid w:val="00EB67D8"/>
    <w:rsid w:val="00EB6803"/>
    <w:rsid w:val="00EB685F"/>
    <w:rsid w:val="00EB7125"/>
    <w:rsid w:val="00EB71B6"/>
    <w:rsid w:val="00EB71C8"/>
    <w:rsid w:val="00EB75DD"/>
    <w:rsid w:val="00EB763F"/>
    <w:rsid w:val="00EB76C7"/>
    <w:rsid w:val="00EB7713"/>
    <w:rsid w:val="00EB7780"/>
    <w:rsid w:val="00EB784A"/>
    <w:rsid w:val="00EB78EA"/>
    <w:rsid w:val="00EB797E"/>
    <w:rsid w:val="00EB7A5A"/>
    <w:rsid w:val="00EB7E38"/>
    <w:rsid w:val="00EB7F81"/>
    <w:rsid w:val="00EB7FD8"/>
    <w:rsid w:val="00EC04A2"/>
    <w:rsid w:val="00EC04C3"/>
    <w:rsid w:val="00EC0551"/>
    <w:rsid w:val="00EC079D"/>
    <w:rsid w:val="00EC081A"/>
    <w:rsid w:val="00EC091E"/>
    <w:rsid w:val="00EC09CF"/>
    <w:rsid w:val="00EC0A80"/>
    <w:rsid w:val="00EC0A9F"/>
    <w:rsid w:val="00EC0CA0"/>
    <w:rsid w:val="00EC0CAA"/>
    <w:rsid w:val="00EC0D3B"/>
    <w:rsid w:val="00EC1136"/>
    <w:rsid w:val="00EC12CC"/>
    <w:rsid w:val="00EC131A"/>
    <w:rsid w:val="00EC1541"/>
    <w:rsid w:val="00EC165E"/>
    <w:rsid w:val="00EC1937"/>
    <w:rsid w:val="00EC1EBC"/>
    <w:rsid w:val="00EC1F50"/>
    <w:rsid w:val="00EC2083"/>
    <w:rsid w:val="00EC20E2"/>
    <w:rsid w:val="00EC2256"/>
    <w:rsid w:val="00EC2257"/>
    <w:rsid w:val="00EC22E5"/>
    <w:rsid w:val="00EC233B"/>
    <w:rsid w:val="00EC24B4"/>
    <w:rsid w:val="00EC25B9"/>
    <w:rsid w:val="00EC2617"/>
    <w:rsid w:val="00EC27E6"/>
    <w:rsid w:val="00EC2828"/>
    <w:rsid w:val="00EC28D5"/>
    <w:rsid w:val="00EC2BD7"/>
    <w:rsid w:val="00EC2EF4"/>
    <w:rsid w:val="00EC320D"/>
    <w:rsid w:val="00EC32E8"/>
    <w:rsid w:val="00EC3359"/>
    <w:rsid w:val="00EC3549"/>
    <w:rsid w:val="00EC358B"/>
    <w:rsid w:val="00EC3683"/>
    <w:rsid w:val="00EC38D4"/>
    <w:rsid w:val="00EC3B4A"/>
    <w:rsid w:val="00EC3BE1"/>
    <w:rsid w:val="00EC3DE4"/>
    <w:rsid w:val="00EC3F19"/>
    <w:rsid w:val="00EC3F9C"/>
    <w:rsid w:val="00EC3FDF"/>
    <w:rsid w:val="00EC3FE4"/>
    <w:rsid w:val="00EC41F2"/>
    <w:rsid w:val="00EC4474"/>
    <w:rsid w:val="00EC4489"/>
    <w:rsid w:val="00EC44D6"/>
    <w:rsid w:val="00EC4615"/>
    <w:rsid w:val="00EC4744"/>
    <w:rsid w:val="00EC4869"/>
    <w:rsid w:val="00EC4AED"/>
    <w:rsid w:val="00EC4AF8"/>
    <w:rsid w:val="00EC4D54"/>
    <w:rsid w:val="00EC4E22"/>
    <w:rsid w:val="00EC4EDC"/>
    <w:rsid w:val="00EC52CF"/>
    <w:rsid w:val="00EC52F7"/>
    <w:rsid w:val="00EC5777"/>
    <w:rsid w:val="00EC59DD"/>
    <w:rsid w:val="00EC5A38"/>
    <w:rsid w:val="00EC5BEE"/>
    <w:rsid w:val="00EC5CCF"/>
    <w:rsid w:val="00EC5FF6"/>
    <w:rsid w:val="00EC605D"/>
    <w:rsid w:val="00EC6166"/>
    <w:rsid w:val="00EC6226"/>
    <w:rsid w:val="00EC634A"/>
    <w:rsid w:val="00EC64E4"/>
    <w:rsid w:val="00EC6542"/>
    <w:rsid w:val="00EC680A"/>
    <w:rsid w:val="00EC6822"/>
    <w:rsid w:val="00EC69DA"/>
    <w:rsid w:val="00EC6A8B"/>
    <w:rsid w:val="00EC6B46"/>
    <w:rsid w:val="00EC6C98"/>
    <w:rsid w:val="00EC6D5B"/>
    <w:rsid w:val="00EC6E7C"/>
    <w:rsid w:val="00EC6ED2"/>
    <w:rsid w:val="00EC727E"/>
    <w:rsid w:val="00EC756E"/>
    <w:rsid w:val="00EC76D7"/>
    <w:rsid w:val="00EC78CB"/>
    <w:rsid w:val="00EC7A98"/>
    <w:rsid w:val="00EC7DB9"/>
    <w:rsid w:val="00EC7EB8"/>
    <w:rsid w:val="00ED032B"/>
    <w:rsid w:val="00ED04C9"/>
    <w:rsid w:val="00ED06A7"/>
    <w:rsid w:val="00ED06B6"/>
    <w:rsid w:val="00ED07D9"/>
    <w:rsid w:val="00ED0895"/>
    <w:rsid w:val="00ED09C4"/>
    <w:rsid w:val="00ED0C62"/>
    <w:rsid w:val="00ED0D26"/>
    <w:rsid w:val="00ED0E75"/>
    <w:rsid w:val="00ED1198"/>
    <w:rsid w:val="00ED12D0"/>
    <w:rsid w:val="00ED15EE"/>
    <w:rsid w:val="00ED15F2"/>
    <w:rsid w:val="00ED1666"/>
    <w:rsid w:val="00ED167D"/>
    <w:rsid w:val="00ED1688"/>
    <w:rsid w:val="00ED16E1"/>
    <w:rsid w:val="00ED1785"/>
    <w:rsid w:val="00ED1B0F"/>
    <w:rsid w:val="00ED1D72"/>
    <w:rsid w:val="00ED1DEB"/>
    <w:rsid w:val="00ED1E77"/>
    <w:rsid w:val="00ED1F07"/>
    <w:rsid w:val="00ED207C"/>
    <w:rsid w:val="00ED2195"/>
    <w:rsid w:val="00ED219A"/>
    <w:rsid w:val="00ED21C6"/>
    <w:rsid w:val="00ED2495"/>
    <w:rsid w:val="00ED255B"/>
    <w:rsid w:val="00ED2822"/>
    <w:rsid w:val="00ED2970"/>
    <w:rsid w:val="00ED2AFA"/>
    <w:rsid w:val="00ED2C4F"/>
    <w:rsid w:val="00ED2E5F"/>
    <w:rsid w:val="00ED303E"/>
    <w:rsid w:val="00ED30A0"/>
    <w:rsid w:val="00ED31B7"/>
    <w:rsid w:val="00ED3386"/>
    <w:rsid w:val="00ED34C4"/>
    <w:rsid w:val="00ED3871"/>
    <w:rsid w:val="00ED38BC"/>
    <w:rsid w:val="00ED3AA0"/>
    <w:rsid w:val="00ED3AA9"/>
    <w:rsid w:val="00ED3BBE"/>
    <w:rsid w:val="00ED3BC9"/>
    <w:rsid w:val="00ED3BE3"/>
    <w:rsid w:val="00ED3C17"/>
    <w:rsid w:val="00ED3C34"/>
    <w:rsid w:val="00ED3D2D"/>
    <w:rsid w:val="00ED3D54"/>
    <w:rsid w:val="00ED3DBF"/>
    <w:rsid w:val="00ED3E5B"/>
    <w:rsid w:val="00ED445A"/>
    <w:rsid w:val="00ED462E"/>
    <w:rsid w:val="00ED46F1"/>
    <w:rsid w:val="00ED47AE"/>
    <w:rsid w:val="00ED47C0"/>
    <w:rsid w:val="00ED4819"/>
    <w:rsid w:val="00ED48AF"/>
    <w:rsid w:val="00ED48C6"/>
    <w:rsid w:val="00ED4ACA"/>
    <w:rsid w:val="00ED4B1F"/>
    <w:rsid w:val="00ED4B8F"/>
    <w:rsid w:val="00ED4D0C"/>
    <w:rsid w:val="00ED4D15"/>
    <w:rsid w:val="00ED4D95"/>
    <w:rsid w:val="00ED4ECB"/>
    <w:rsid w:val="00ED4EED"/>
    <w:rsid w:val="00ED5009"/>
    <w:rsid w:val="00ED5094"/>
    <w:rsid w:val="00ED50E2"/>
    <w:rsid w:val="00ED50E9"/>
    <w:rsid w:val="00ED51F1"/>
    <w:rsid w:val="00ED545D"/>
    <w:rsid w:val="00ED5814"/>
    <w:rsid w:val="00ED58C3"/>
    <w:rsid w:val="00ED58ED"/>
    <w:rsid w:val="00ED5A3E"/>
    <w:rsid w:val="00ED5ADF"/>
    <w:rsid w:val="00ED5B84"/>
    <w:rsid w:val="00ED5D32"/>
    <w:rsid w:val="00ED5F2D"/>
    <w:rsid w:val="00ED5FF0"/>
    <w:rsid w:val="00ED6110"/>
    <w:rsid w:val="00ED61C6"/>
    <w:rsid w:val="00ED62A8"/>
    <w:rsid w:val="00ED635A"/>
    <w:rsid w:val="00ED6360"/>
    <w:rsid w:val="00ED6398"/>
    <w:rsid w:val="00ED648B"/>
    <w:rsid w:val="00ED658E"/>
    <w:rsid w:val="00ED660C"/>
    <w:rsid w:val="00ED6748"/>
    <w:rsid w:val="00ED675B"/>
    <w:rsid w:val="00ED68DA"/>
    <w:rsid w:val="00ED6926"/>
    <w:rsid w:val="00ED6977"/>
    <w:rsid w:val="00ED6A7D"/>
    <w:rsid w:val="00ED6B26"/>
    <w:rsid w:val="00ED6B59"/>
    <w:rsid w:val="00ED6E84"/>
    <w:rsid w:val="00ED6FFA"/>
    <w:rsid w:val="00ED71F3"/>
    <w:rsid w:val="00ED7203"/>
    <w:rsid w:val="00ED7341"/>
    <w:rsid w:val="00ED736C"/>
    <w:rsid w:val="00ED753D"/>
    <w:rsid w:val="00ED779F"/>
    <w:rsid w:val="00ED784B"/>
    <w:rsid w:val="00ED7906"/>
    <w:rsid w:val="00ED7929"/>
    <w:rsid w:val="00ED79BF"/>
    <w:rsid w:val="00ED7A7E"/>
    <w:rsid w:val="00ED7BDC"/>
    <w:rsid w:val="00ED7BE0"/>
    <w:rsid w:val="00ED7D21"/>
    <w:rsid w:val="00ED7D53"/>
    <w:rsid w:val="00ED7F64"/>
    <w:rsid w:val="00ED7FBE"/>
    <w:rsid w:val="00EE0070"/>
    <w:rsid w:val="00EE0198"/>
    <w:rsid w:val="00EE0221"/>
    <w:rsid w:val="00EE04FA"/>
    <w:rsid w:val="00EE06DF"/>
    <w:rsid w:val="00EE085E"/>
    <w:rsid w:val="00EE0A97"/>
    <w:rsid w:val="00EE0AE7"/>
    <w:rsid w:val="00EE0AEB"/>
    <w:rsid w:val="00EE0B3C"/>
    <w:rsid w:val="00EE0C71"/>
    <w:rsid w:val="00EE0CA9"/>
    <w:rsid w:val="00EE0F74"/>
    <w:rsid w:val="00EE1288"/>
    <w:rsid w:val="00EE17F0"/>
    <w:rsid w:val="00EE1A8C"/>
    <w:rsid w:val="00EE1AE6"/>
    <w:rsid w:val="00EE1B80"/>
    <w:rsid w:val="00EE1C6E"/>
    <w:rsid w:val="00EE1E11"/>
    <w:rsid w:val="00EE1F83"/>
    <w:rsid w:val="00EE1FE2"/>
    <w:rsid w:val="00EE1FEE"/>
    <w:rsid w:val="00EE21A5"/>
    <w:rsid w:val="00EE23C2"/>
    <w:rsid w:val="00EE2895"/>
    <w:rsid w:val="00EE2A09"/>
    <w:rsid w:val="00EE2A42"/>
    <w:rsid w:val="00EE2B68"/>
    <w:rsid w:val="00EE2F81"/>
    <w:rsid w:val="00EE2FE2"/>
    <w:rsid w:val="00EE303B"/>
    <w:rsid w:val="00EE3056"/>
    <w:rsid w:val="00EE3237"/>
    <w:rsid w:val="00EE327E"/>
    <w:rsid w:val="00EE32FC"/>
    <w:rsid w:val="00EE338C"/>
    <w:rsid w:val="00EE358F"/>
    <w:rsid w:val="00EE35FD"/>
    <w:rsid w:val="00EE3646"/>
    <w:rsid w:val="00EE3736"/>
    <w:rsid w:val="00EE3C78"/>
    <w:rsid w:val="00EE3CEA"/>
    <w:rsid w:val="00EE3E37"/>
    <w:rsid w:val="00EE3F8E"/>
    <w:rsid w:val="00EE4067"/>
    <w:rsid w:val="00EE40BB"/>
    <w:rsid w:val="00EE40D2"/>
    <w:rsid w:val="00EE426F"/>
    <w:rsid w:val="00EE440A"/>
    <w:rsid w:val="00EE442A"/>
    <w:rsid w:val="00EE459B"/>
    <w:rsid w:val="00EE459E"/>
    <w:rsid w:val="00EE4994"/>
    <w:rsid w:val="00EE4B95"/>
    <w:rsid w:val="00EE4E26"/>
    <w:rsid w:val="00EE4ED9"/>
    <w:rsid w:val="00EE52A3"/>
    <w:rsid w:val="00EE52D3"/>
    <w:rsid w:val="00EE5638"/>
    <w:rsid w:val="00EE5686"/>
    <w:rsid w:val="00EE574C"/>
    <w:rsid w:val="00EE59AC"/>
    <w:rsid w:val="00EE5FC4"/>
    <w:rsid w:val="00EE641C"/>
    <w:rsid w:val="00EE66D4"/>
    <w:rsid w:val="00EE676C"/>
    <w:rsid w:val="00EE67B7"/>
    <w:rsid w:val="00EE68BF"/>
    <w:rsid w:val="00EE696D"/>
    <w:rsid w:val="00EE6F91"/>
    <w:rsid w:val="00EE7119"/>
    <w:rsid w:val="00EE71C6"/>
    <w:rsid w:val="00EE74DA"/>
    <w:rsid w:val="00EE76F3"/>
    <w:rsid w:val="00EE773B"/>
    <w:rsid w:val="00EE79B2"/>
    <w:rsid w:val="00EE7A48"/>
    <w:rsid w:val="00EE7B0F"/>
    <w:rsid w:val="00EE7BB1"/>
    <w:rsid w:val="00EE7C1F"/>
    <w:rsid w:val="00EE7F33"/>
    <w:rsid w:val="00EE7FB2"/>
    <w:rsid w:val="00EF0060"/>
    <w:rsid w:val="00EF012E"/>
    <w:rsid w:val="00EF0134"/>
    <w:rsid w:val="00EF023A"/>
    <w:rsid w:val="00EF0258"/>
    <w:rsid w:val="00EF04C0"/>
    <w:rsid w:val="00EF04CF"/>
    <w:rsid w:val="00EF0544"/>
    <w:rsid w:val="00EF0552"/>
    <w:rsid w:val="00EF0576"/>
    <w:rsid w:val="00EF05F4"/>
    <w:rsid w:val="00EF0ACD"/>
    <w:rsid w:val="00EF0B2C"/>
    <w:rsid w:val="00EF0D98"/>
    <w:rsid w:val="00EF0E61"/>
    <w:rsid w:val="00EF0EFE"/>
    <w:rsid w:val="00EF0FD6"/>
    <w:rsid w:val="00EF1009"/>
    <w:rsid w:val="00EF12B6"/>
    <w:rsid w:val="00EF1385"/>
    <w:rsid w:val="00EF1538"/>
    <w:rsid w:val="00EF1791"/>
    <w:rsid w:val="00EF195D"/>
    <w:rsid w:val="00EF19E3"/>
    <w:rsid w:val="00EF1A59"/>
    <w:rsid w:val="00EF1A8E"/>
    <w:rsid w:val="00EF1D23"/>
    <w:rsid w:val="00EF1D3B"/>
    <w:rsid w:val="00EF1D3C"/>
    <w:rsid w:val="00EF1DF2"/>
    <w:rsid w:val="00EF2049"/>
    <w:rsid w:val="00EF206E"/>
    <w:rsid w:val="00EF2126"/>
    <w:rsid w:val="00EF2188"/>
    <w:rsid w:val="00EF22BA"/>
    <w:rsid w:val="00EF22C3"/>
    <w:rsid w:val="00EF235A"/>
    <w:rsid w:val="00EF25CA"/>
    <w:rsid w:val="00EF2655"/>
    <w:rsid w:val="00EF27F8"/>
    <w:rsid w:val="00EF286F"/>
    <w:rsid w:val="00EF2D8D"/>
    <w:rsid w:val="00EF309E"/>
    <w:rsid w:val="00EF364F"/>
    <w:rsid w:val="00EF385F"/>
    <w:rsid w:val="00EF3894"/>
    <w:rsid w:val="00EF38ED"/>
    <w:rsid w:val="00EF3919"/>
    <w:rsid w:val="00EF398B"/>
    <w:rsid w:val="00EF3A97"/>
    <w:rsid w:val="00EF3CB3"/>
    <w:rsid w:val="00EF401B"/>
    <w:rsid w:val="00EF4102"/>
    <w:rsid w:val="00EF419C"/>
    <w:rsid w:val="00EF41FD"/>
    <w:rsid w:val="00EF4397"/>
    <w:rsid w:val="00EF4454"/>
    <w:rsid w:val="00EF448F"/>
    <w:rsid w:val="00EF46C0"/>
    <w:rsid w:val="00EF47A4"/>
    <w:rsid w:val="00EF4975"/>
    <w:rsid w:val="00EF49F7"/>
    <w:rsid w:val="00EF4C93"/>
    <w:rsid w:val="00EF4D23"/>
    <w:rsid w:val="00EF4ED2"/>
    <w:rsid w:val="00EF580B"/>
    <w:rsid w:val="00EF5976"/>
    <w:rsid w:val="00EF59A6"/>
    <w:rsid w:val="00EF5A24"/>
    <w:rsid w:val="00EF5C15"/>
    <w:rsid w:val="00EF5C53"/>
    <w:rsid w:val="00EF5D6C"/>
    <w:rsid w:val="00EF5E1B"/>
    <w:rsid w:val="00EF618A"/>
    <w:rsid w:val="00EF62C4"/>
    <w:rsid w:val="00EF68F1"/>
    <w:rsid w:val="00EF69D7"/>
    <w:rsid w:val="00EF6A13"/>
    <w:rsid w:val="00EF6A4F"/>
    <w:rsid w:val="00EF6D9A"/>
    <w:rsid w:val="00EF75F9"/>
    <w:rsid w:val="00EF777A"/>
    <w:rsid w:val="00EF7908"/>
    <w:rsid w:val="00EF7ACD"/>
    <w:rsid w:val="00EF7D53"/>
    <w:rsid w:val="00EF7E2D"/>
    <w:rsid w:val="00EF7F39"/>
    <w:rsid w:val="00F00098"/>
    <w:rsid w:val="00F000F0"/>
    <w:rsid w:val="00F002B8"/>
    <w:rsid w:val="00F0059A"/>
    <w:rsid w:val="00F006DB"/>
    <w:rsid w:val="00F0072B"/>
    <w:rsid w:val="00F0073B"/>
    <w:rsid w:val="00F008AC"/>
    <w:rsid w:val="00F008B4"/>
    <w:rsid w:val="00F009E1"/>
    <w:rsid w:val="00F00A38"/>
    <w:rsid w:val="00F00A76"/>
    <w:rsid w:val="00F00AB4"/>
    <w:rsid w:val="00F00C90"/>
    <w:rsid w:val="00F00CF9"/>
    <w:rsid w:val="00F00D68"/>
    <w:rsid w:val="00F00F3F"/>
    <w:rsid w:val="00F012B1"/>
    <w:rsid w:val="00F01345"/>
    <w:rsid w:val="00F01397"/>
    <w:rsid w:val="00F01500"/>
    <w:rsid w:val="00F015F2"/>
    <w:rsid w:val="00F016D7"/>
    <w:rsid w:val="00F0175E"/>
    <w:rsid w:val="00F017FF"/>
    <w:rsid w:val="00F0184F"/>
    <w:rsid w:val="00F0192B"/>
    <w:rsid w:val="00F01D6D"/>
    <w:rsid w:val="00F01DBE"/>
    <w:rsid w:val="00F01E0D"/>
    <w:rsid w:val="00F01E6F"/>
    <w:rsid w:val="00F01F12"/>
    <w:rsid w:val="00F01F9C"/>
    <w:rsid w:val="00F021F8"/>
    <w:rsid w:val="00F02587"/>
    <w:rsid w:val="00F025B1"/>
    <w:rsid w:val="00F028B8"/>
    <w:rsid w:val="00F0293C"/>
    <w:rsid w:val="00F02A9C"/>
    <w:rsid w:val="00F02DAA"/>
    <w:rsid w:val="00F030A3"/>
    <w:rsid w:val="00F030B4"/>
    <w:rsid w:val="00F0319E"/>
    <w:rsid w:val="00F03249"/>
    <w:rsid w:val="00F03400"/>
    <w:rsid w:val="00F035AF"/>
    <w:rsid w:val="00F03635"/>
    <w:rsid w:val="00F03751"/>
    <w:rsid w:val="00F03988"/>
    <w:rsid w:val="00F039AB"/>
    <w:rsid w:val="00F03B53"/>
    <w:rsid w:val="00F03D78"/>
    <w:rsid w:val="00F03E8F"/>
    <w:rsid w:val="00F03E9D"/>
    <w:rsid w:val="00F03EDE"/>
    <w:rsid w:val="00F045C6"/>
    <w:rsid w:val="00F04614"/>
    <w:rsid w:val="00F04867"/>
    <w:rsid w:val="00F04AC8"/>
    <w:rsid w:val="00F04CB5"/>
    <w:rsid w:val="00F04D57"/>
    <w:rsid w:val="00F04DA1"/>
    <w:rsid w:val="00F05106"/>
    <w:rsid w:val="00F0540A"/>
    <w:rsid w:val="00F0561C"/>
    <w:rsid w:val="00F05755"/>
    <w:rsid w:val="00F05BD4"/>
    <w:rsid w:val="00F05D1C"/>
    <w:rsid w:val="00F05D97"/>
    <w:rsid w:val="00F05EB0"/>
    <w:rsid w:val="00F0602D"/>
    <w:rsid w:val="00F0607B"/>
    <w:rsid w:val="00F060F9"/>
    <w:rsid w:val="00F0614B"/>
    <w:rsid w:val="00F06177"/>
    <w:rsid w:val="00F06229"/>
    <w:rsid w:val="00F06564"/>
    <w:rsid w:val="00F065A7"/>
    <w:rsid w:val="00F065FE"/>
    <w:rsid w:val="00F06600"/>
    <w:rsid w:val="00F067BD"/>
    <w:rsid w:val="00F0683C"/>
    <w:rsid w:val="00F069F4"/>
    <w:rsid w:val="00F06A61"/>
    <w:rsid w:val="00F06A9E"/>
    <w:rsid w:val="00F06BB6"/>
    <w:rsid w:val="00F06D71"/>
    <w:rsid w:val="00F06E25"/>
    <w:rsid w:val="00F06E4A"/>
    <w:rsid w:val="00F06EFE"/>
    <w:rsid w:val="00F0701D"/>
    <w:rsid w:val="00F07045"/>
    <w:rsid w:val="00F0712F"/>
    <w:rsid w:val="00F0742B"/>
    <w:rsid w:val="00F07823"/>
    <w:rsid w:val="00F07967"/>
    <w:rsid w:val="00F079A4"/>
    <w:rsid w:val="00F07A76"/>
    <w:rsid w:val="00F07A8E"/>
    <w:rsid w:val="00F07EAF"/>
    <w:rsid w:val="00F07F3D"/>
    <w:rsid w:val="00F10155"/>
    <w:rsid w:val="00F101EF"/>
    <w:rsid w:val="00F105C3"/>
    <w:rsid w:val="00F1063A"/>
    <w:rsid w:val="00F10814"/>
    <w:rsid w:val="00F10872"/>
    <w:rsid w:val="00F10A7F"/>
    <w:rsid w:val="00F10CA1"/>
    <w:rsid w:val="00F10D4E"/>
    <w:rsid w:val="00F10F78"/>
    <w:rsid w:val="00F110E2"/>
    <w:rsid w:val="00F11165"/>
    <w:rsid w:val="00F11346"/>
    <w:rsid w:val="00F11376"/>
    <w:rsid w:val="00F11403"/>
    <w:rsid w:val="00F1158A"/>
    <w:rsid w:val="00F11866"/>
    <w:rsid w:val="00F11C8A"/>
    <w:rsid w:val="00F11CE5"/>
    <w:rsid w:val="00F11E4F"/>
    <w:rsid w:val="00F12021"/>
    <w:rsid w:val="00F121AE"/>
    <w:rsid w:val="00F121BA"/>
    <w:rsid w:val="00F1238D"/>
    <w:rsid w:val="00F12415"/>
    <w:rsid w:val="00F12617"/>
    <w:rsid w:val="00F12665"/>
    <w:rsid w:val="00F127B1"/>
    <w:rsid w:val="00F12972"/>
    <w:rsid w:val="00F129C0"/>
    <w:rsid w:val="00F12D65"/>
    <w:rsid w:val="00F12DD5"/>
    <w:rsid w:val="00F12FF8"/>
    <w:rsid w:val="00F130D2"/>
    <w:rsid w:val="00F13185"/>
    <w:rsid w:val="00F13186"/>
    <w:rsid w:val="00F1322B"/>
    <w:rsid w:val="00F132A9"/>
    <w:rsid w:val="00F13398"/>
    <w:rsid w:val="00F134CD"/>
    <w:rsid w:val="00F136EB"/>
    <w:rsid w:val="00F1376C"/>
    <w:rsid w:val="00F13972"/>
    <w:rsid w:val="00F13C23"/>
    <w:rsid w:val="00F13CA9"/>
    <w:rsid w:val="00F13F49"/>
    <w:rsid w:val="00F14025"/>
    <w:rsid w:val="00F14143"/>
    <w:rsid w:val="00F141C1"/>
    <w:rsid w:val="00F14229"/>
    <w:rsid w:val="00F14380"/>
    <w:rsid w:val="00F143DE"/>
    <w:rsid w:val="00F1441B"/>
    <w:rsid w:val="00F1445F"/>
    <w:rsid w:val="00F144C2"/>
    <w:rsid w:val="00F14512"/>
    <w:rsid w:val="00F14792"/>
    <w:rsid w:val="00F14945"/>
    <w:rsid w:val="00F14975"/>
    <w:rsid w:val="00F14B0E"/>
    <w:rsid w:val="00F14BF5"/>
    <w:rsid w:val="00F14CA0"/>
    <w:rsid w:val="00F14CBD"/>
    <w:rsid w:val="00F14F29"/>
    <w:rsid w:val="00F14FC3"/>
    <w:rsid w:val="00F15026"/>
    <w:rsid w:val="00F15078"/>
    <w:rsid w:val="00F15337"/>
    <w:rsid w:val="00F153D4"/>
    <w:rsid w:val="00F1555E"/>
    <w:rsid w:val="00F15765"/>
    <w:rsid w:val="00F15771"/>
    <w:rsid w:val="00F15773"/>
    <w:rsid w:val="00F15A6C"/>
    <w:rsid w:val="00F15AA3"/>
    <w:rsid w:val="00F15B74"/>
    <w:rsid w:val="00F15C73"/>
    <w:rsid w:val="00F15F29"/>
    <w:rsid w:val="00F15FC7"/>
    <w:rsid w:val="00F1605F"/>
    <w:rsid w:val="00F16078"/>
    <w:rsid w:val="00F1607D"/>
    <w:rsid w:val="00F162AA"/>
    <w:rsid w:val="00F162AF"/>
    <w:rsid w:val="00F166DD"/>
    <w:rsid w:val="00F1680F"/>
    <w:rsid w:val="00F168DF"/>
    <w:rsid w:val="00F16D0D"/>
    <w:rsid w:val="00F17071"/>
    <w:rsid w:val="00F1711B"/>
    <w:rsid w:val="00F174B7"/>
    <w:rsid w:val="00F17652"/>
    <w:rsid w:val="00F17671"/>
    <w:rsid w:val="00F177D6"/>
    <w:rsid w:val="00F17A6C"/>
    <w:rsid w:val="00F17C6D"/>
    <w:rsid w:val="00F17D0D"/>
    <w:rsid w:val="00F17DD4"/>
    <w:rsid w:val="00F17E17"/>
    <w:rsid w:val="00F200EA"/>
    <w:rsid w:val="00F20283"/>
    <w:rsid w:val="00F203E8"/>
    <w:rsid w:val="00F204AE"/>
    <w:rsid w:val="00F20609"/>
    <w:rsid w:val="00F207B7"/>
    <w:rsid w:val="00F207C5"/>
    <w:rsid w:val="00F20967"/>
    <w:rsid w:val="00F20996"/>
    <w:rsid w:val="00F20C72"/>
    <w:rsid w:val="00F20D5C"/>
    <w:rsid w:val="00F20DAB"/>
    <w:rsid w:val="00F20E21"/>
    <w:rsid w:val="00F20F69"/>
    <w:rsid w:val="00F21151"/>
    <w:rsid w:val="00F211E4"/>
    <w:rsid w:val="00F213EC"/>
    <w:rsid w:val="00F2146F"/>
    <w:rsid w:val="00F2148C"/>
    <w:rsid w:val="00F217B4"/>
    <w:rsid w:val="00F21ABC"/>
    <w:rsid w:val="00F21AD7"/>
    <w:rsid w:val="00F21C69"/>
    <w:rsid w:val="00F21E95"/>
    <w:rsid w:val="00F22055"/>
    <w:rsid w:val="00F22211"/>
    <w:rsid w:val="00F22342"/>
    <w:rsid w:val="00F22373"/>
    <w:rsid w:val="00F223AC"/>
    <w:rsid w:val="00F22493"/>
    <w:rsid w:val="00F224E6"/>
    <w:rsid w:val="00F22532"/>
    <w:rsid w:val="00F22543"/>
    <w:rsid w:val="00F22780"/>
    <w:rsid w:val="00F227C2"/>
    <w:rsid w:val="00F22918"/>
    <w:rsid w:val="00F22AF2"/>
    <w:rsid w:val="00F22D2E"/>
    <w:rsid w:val="00F22DE6"/>
    <w:rsid w:val="00F23098"/>
    <w:rsid w:val="00F233C7"/>
    <w:rsid w:val="00F2361C"/>
    <w:rsid w:val="00F23662"/>
    <w:rsid w:val="00F23821"/>
    <w:rsid w:val="00F238A1"/>
    <w:rsid w:val="00F238AC"/>
    <w:rsid w:val="00F23A32"/>
    <w:rsid w:val="00F23CC0"/>
    <w:rsid w:val="00F23CDD"/>
    <w:rsid w:val="00F23E6A"/>
    <w:rsid w:val="00F23F29"/>
    <w:rsid w:val="00F23FC0"/>
    <w:rsid w:val="00F24047"/>
    <w:rsid w:val="00F2422A"/>
    <w:rsid w:val="00F242C9"/>
    <w:rsid w:val="00F243F7"/>
    <w:rsid w:val="00F243FD"/>
    <w:rsid w:val="00F244BC"/>
    <w:rsid w:val="00F244F7"/>
    <w:rsid w:val="00F24536"/>
    <w:rsid w:val="00F245B9"/>
    <w:rsid w:val="00F245E2"/>
    <w:rsid w:val="00F247A9"/>
    <w:rsid w:val="00F24870"/>
    <w:rsid w:val="00F2494D"/>
    <w:rsid w:val="00F24AC2"/>
    <w:rsid w:val="00F24ACB"/>
    <w:rsid w:val="00F24B0D"/>
    <w:rsid w:val="00F24D3F"/>
    <w:rsid w:val="00F2507F"/>
    <w:rsid w:val="00F2508E"/>
    <w:rsid w:val="00F250B2"/>
    <w:rsid w:val="00F25120"/>
    <w:rsid w:val="00F2528B"/>
    <w:rsid w:val="00F25775"/>
    <w:rsid w:val="00F25AE4"/>
    <w:rsid w:val="00F25C1C"/>
    <w:rsid w:val="00F25C35"/>
    <w:rsid w:val="00F25E90"/>
    <w:rsid w:val="00F26107"/>
    <w:rsid w:val="00F2670B"/>
    <w:rsid w:val="00F2679B"/>
    <w:rsid w:val="00F268B8"/>
    <w:rsid w:val="00F26A05"/>
    <w:rsid w:val="00F26B38"/>
    <w:rsid w:val="00F270B4"/>
    <w:rsid w:val="00F27748"/>
    <w:rsid w:val="00F27942"/>
    <w:rsid w:val="00F279BE"/>
    <w:rsid w:val="00F27A48"/>
    <w:rsid w:val="00F27CF0"/>
    <w:rsid w:val="00F27D0E"/>
    <w:rsid w:val="00F27D72"/>
    <w:rsid w:val="00F3008C"/>
    <w:rsid w:val="00F301B4"/>
    <w:rsid w:val="00F303F5"/>
    <w:rsid w:val="00F30520"/>
    <w:rsid w:val="00F305C9"/>
    <w:rsid w:val="00F30739"/>
    <w:rsid w:val="00F30790"/>
    <w:rsid w:val="00F30804"/>
    <w:rsid w:val="00F30C55"/>
    <w:rsid w:val="00F30D0B"/>
    <w:rsid w:val="00F30DC2"/>
    <w:rsid w:val="00F30F5A"/>
    <w:rsid w:val="00F30F66"/>
    <w:rsid w:val="00F3109F"/>
    <w:rsid w:val="00F31302"/>
    <w:rsid w:val="00F314A7"/>
    <w:rsid w:val="00F314F7"/>
    <w:rsid w:val="00F3196B"/>
    <w:rsid w:val="00F31981"/>
    <w:rsid w:val="00F31BD4"/>
    <w:rsid w:val="00F31BF0"/>
    <w:rsid w:val="00F31C32"/>
    <w:rsid w:val="00F31DB9"/>
    <w:rsid w:val="00F31DEF"/>
    <w:rsid w:val="00F31E14"/>
    <w:rsid w:val="00F31F33"/>
    <w:rsid w:val="00F32037"/>
    <w:rsid w:val="00F3214C"/>
    <w:rsid w:val="00F322C3"/>
    <w:rsid w:val="00F3239E"/>
    <w:rsid w:val="00F326E1"/>
    <w:rsid w:val="00F327EF"/>
    <w:rsid w:val="00F32A96"/>
    <w:rsid w:val="00F32AD7"/>
    <w:rsid w:val="00F32D7D"/>
    <w:rsid w:val="00F32E59"/>
    <w:rsid w:val="00F32E9B"/>
    <w:rsid w:val="00F32F1E"/>
    <w:rsid w:val="00F3309E"/>
    <w:rsid w:val="00F3313B"/>
    <w:rsid w:val="00F33168"/>
    <w:rsid w:val="00F3316A"/>
    <w:rsid w:val="00F33209"/>
    <w:rsid w:val="00F33236"/>
    <w:rsid w:val="00F33486"/>
    <w:rsid w:val="00F335DB"/>
    <w:rsid w:val="00F336AE"/>
    <w:rsid w:val="00F33904"/>
    <w:rsid w:val="00F33AD5"/>
    <w:rsid w:val="00F33B00"/>
    <w:rsid w:val="00F33D27"/>
    <w:rsid w:val="00F33D91"/>
    <w:rsid w:val="00F33DA8"/>
    <w:rsid w:val="00F33E0F"/>
    <w:rsid w:val="00F3403F"/>
    <w:rsid w:val="00F340CF"/>
    <w:rsid w:val="00F34155"/>
    <w:rsid w:val="00F34273"/>
    <w:rsid w:val="00F342A7"/>
    <w:rsid w:val="00F3466A"/>
    <w:rsid w:val="00F347A1"/>
    <w:rsid w:val="00F34811"/>
    <w:rsid w:val="00F34856"/>
    <w:rsid w:val="00F34925"/>
    <w:rsid w:val="00F3492C"/>
    <w:rsid w:val="00F34A8B"/>
    <w:rsid w:val="00F34E1A"/>
    <w:rsid w:val="00F34F92"/>
    <w:rsid w:val="00F351DA"/>
    <w:rsid w:val="00F35216"/>
    <w:rsid w:val="00F3526A"/>
    <w:rsid w:val="00F3545F"/>
    <w:rsid w:val="00F35734"/>
    <w:rsid w:val="00F35752"/>
    <w:rsid w:val="00F358EB"/>
    <w:rsid w:val="00F35973"/>
    <w:rsid w:val="00F359CC"/>
    <w:rsid w:val="00F35A93"/>
    <w:rsid w:val="00F35EC6"/>
    <w:rsid w:val="00F360EA"/>
    <w:rsid w:val="00F36125"/>
    <w:rsid w:val="00F3637F"/>
    <w:rsid w:val="00F36394"/>
    <w:rsid w:val="00F363FE"/>
    <w:rsid w:val="00F36404"/>
    <w:rsid w:val="00F3685A"/>
    <w:rsid w:val="00F36915"/>
    <w:rsid w:val="00F36BC9"/>
    <w:rsid w:val="00F36CC4"/>
    <w:rsid w:val="00F36DC2"/>
    <w:rsid w:val="00F36FDA"/>
    <w:rsid w:val="00F3708E"/>
    <w:rsid w:val="00F370F6"/>
    <w:rsid w:val="00F37186"/>
    <w:rsid w:val="00F37540"/>
    <w:rsid w:val="00F37697"/>
    <w:rsid w:val="00F3775A"/>
    <w:rsid w:val="00F3795A"/>
    <w:rsid w:val="00F379E3"/>
    <w:rsid w:val="00F37A25"/>
    <w:rsid w:val="00F37AC9"/>
    <w:rsid w:val="00F37D9F"/>
    <w:rsid w:val="00F37EAE"/>
    <w:rsid w:val="00F37EFD"/>
    <w:rsid w:val="00F37F86"/>
    <w:rsid w:val="00F37FD9"/>
    <w:rsid w:val="00F40125"/>
    <w:rsid w:val="00F40298"/>
    <w:rsid w:val="00F40352"/>
    <w:rsid w:val="00F40395"/>
    <w:rsid w:val="00F403A8"/>
    <w:rsid w:val="00F40621"/>
    <w:rsid w:val="00F40642"/>
    <w:rsid w:val="00F406BF"/>
    <w:rsid w:val="00F40767"/>
    <w:rsid w:val="00F40811"/>
    <w:rsid w:val="00F408AD"/>
    <w:rsid w:val="00F40B47"/>
    <w:rsid w:val="00F40BC3"/>
    <w:rsid w:val="00F40CCD"/>
    <w:rsid w:val="00F410EE"/>
    <w:rsid w:val="00F4146A"/>
    <w:rsid w:val="00F414C9"/>
    <w:rsid w:val="00F41603"/>
    <w:rsid w:val="00F4172E"/>
    <w:rsid w:val="00F417EE"/>
    <w:rsid w:val="00F4182A"/>
    <w:rsid w:val="00F418D7"/>
    <w:rsid w:val="00F41F42"/>
    <w:rsid w:val="00F41FA0"/>
    <w:rsid w:val="00F41FCB"/>
    <w:rsid w:val="00F420DB"/>
    <w:rsid w:val="00F420FF"/>
    <w:rsid w:val="00F42144"/>
    <w:rsid w:val="00F421D4"/>
    <w:rsid w:val="00F422CF"/>
    <w:rsid w:val="00F42309"/>
    <w:rsid w:val="00F423A3"/>
    <w:rsid w:val="00F42603"/>
    <w:rsid w:val="00F426BC"/>
    <w:rsid w:val="00F4297B"/>
    <w:rsid w:val="00F429C5"/>
    <w:rsid w:val="00F42B02"/>
    <w:rsid w:val="00F42D8F"/>
    <w:rsid w:val="00F42E48"/>
    <w:rsid w:val="00F43092"/>
    <w:rsid w:val="00F43387"/>
    <w:rsid w:val="00F433E6"/>
    <w:rsid w:val="00F4363D"/>
    <w:rsid w:val="00F43662"/>
    <w:rsid w:val="00F43905"/>
    <w:rsid w:val="00F43AAA"/>
    <w:rsid w:val="00F43C3F"/>
    <w:rsid w:val="00F43CAE"/>
    <w:rsid w:val="00F43DF7"/>
    <w:rsid w:val="00F43FBA"/>
    <w:rsid w:val="00F4404E"/>
    <w:rsid w:val="00F44135"/>
    <w:rsid w:val="00F4429C"/>
    <w:rsid w:val="00F443AE"/>
    <w:rsid w:val="00F44434"/>
    <w:rsid w:val="00F4463D"/>
    <w:rsid w:val="00F44699"/>
    <w:rsid w:val="00F4472E"/>
    <w:rsid w:val="00F447F6"/>
    <w:rsid w:val="00F4483E"/>
    <w:rsid w:val="00F449F3"/>
    <w:rsid w:val="00F44A35"/>
    <w:rsid w:val="00F44B29"/>
    <w:rsid w:val="00F44DD5"/>
    <w:rsid w:val="00F44ED1"/>
    <w:rsid w:val="00F45055"/>
    <w:rsid w:val="00F4512F"/>
    <w:rsid w:val="00F451B8"/>
    <w:rsid w:val="00F453C2"/>
    <w:rsid w:val="00F454AD"/>
    <w:rsid w:val="00F45517"/>
    <w:rsid w:val="00F45566"/>
    <w:rsid w:val="00F456BA"/>
    <w:rsid w:val="00F456EA"/>
    <w:rsid w:val="00F4571C"/>
    <w:rsid w:val="00F457BC"/>
    <w:rsid w:val="00F4593E"/>
    <w:rsid w:val="00F459FF"/>
    <w:rsid w:val="00F45C8D"/>
    <w:rsid w:val="00F45D9E"/>
    <w:rsid w:val="00F45E3E"/>
    <w:rsid w:val="00F4613D"/>
    <w:rsid w:val="00F4616B"/>
    <w:rsid w:val="00F46279"/>
    <w:rsid w:val="00F462A3"/>
    <w:rsid w:val="00F4650D"/>
    <w:rsid w:val="00F4657A"/>
    <w:rsid w:val="00F46667"/>
    <w:rsid w:val="00F467B6"/>
    <w:rsid w:val="00F468DA"/>
    <w:rsid w:val="00F46AFD"/>
    <w:rsid w:val="00F46E5A"/>
    <w:rsid w:val="00F46F5C"/>
    <w:rsid w:val="00F470F8"/>
    <w:rsid w:val="00F471C2"/>
    <w:rsid w:val="00F47758"/>
    <w:rsid w:val="00F4782C"/>
    <w:rsid w:val="00F47A8B"/>
    <w:rsid w:val="00F47C81"/>
    <w:rsid w:val="00F47DCB"/>
    <w:rsid w:val="00F47E27"/>
    <w:rsid w:val="00F500C1"/>
    <w:rsid w:val="00F50151"/>
    <w:rsid w:val="00F5018C"/>
    <w:rsid w:val="00F5029C"/>
    <w:rsid w:val="00F50316"/>
    <w:rsid w:val="00F50403"/>
    <w:rsid w:val="00F50625"/>
    <w:rsid w:val="00F5068B"/>
    <w:rsid w:val="00F506F6"/>
    <w:rsid w:val="00F507F6"/>
    <w:rsid w:val="00F50B82"/>
    <w:rsid w:val="00F50BEE"/>
    <w:rsid w:val="00F5100C"/>
    <w:rsid w:val="00F510EC"/>
    <w:rsid w:val="00F5114C"/>
    <w:rsid w:val="00F51229"/>
    <w:rsid w:val="00F51644"/>
    <w:rsid w:val="00F5165F"/>
    <w:rsid w:val="00F51732"/>
    <w:rsid w:val="00F5173F"/>
    <w:rsid w:val="00F51748"/>
    <w:rsid w:val="00F518D7"/>
    <w:rsid w:val="00F51989"/>
    <w:rsid w:val="00F51A20"/>
    <w:rsid w:val="00F51BCB"/>
    <w:rsid w:val="00F51BFB"/>
    <w:rsid w:val="00F51DF0"/>
    <w:rsid w:val="00F52078"/>
    <w:rsid w:val="00F52087"/>
    <w:rsid w:val="00F5209F"/>
    <w:rsid w:val="00F52143"/>
    <w:rsid w:val="00F5227D"/>
    <w:rsid w:val="00F522B1"/>
    <w:rsid w:val="00F522D9"/>
    <w:rsid w:val="00F5233C"/>
    <w:rsid w:val="00F525CC"/>
    <w:rsid w:val="00F52836"/>
    <w:rsid w:val="00F528AB"/>
    <w:rsid w:val="00F528F0"/>
    <w:rsid w:val="00F5296C"/>
    <w:rsid w:val="00F529C9"/>
    <w:rsid w:val="00F529F5"/>
    <w:rsid w:val="00F52D72"/>
    <w:rsid w:val="00F52DC5"/>
    <w:rsid w:val="00F52E96"/>
    <w:rsid w:val="00F52F8E"/>
    <w:rsid w:val="00F530DB"/>
    <w:rsid w:val="00F533B6"/>
    <w:rsid w:val="00F536D7"/>
    <w:rsid w:val="00F53BC3"/>
    <w:rsid w:val="00F53D0B"/>
    <w:rsid w:val="00F53DBF"/>
    <w:rsid w:val="00F53E27"/>
    <w:rsid w:val="00F53F3C"/>
    <w:rsid w:val="00F5421F"/>
    <w:rsid w:val="00F54393"/>
    <w:rsid w:val="00F5442C"/>
    <w:rsid w:val="00F54484"/>
    <w:rsid w:val="00F54751"/>
    <w:rsid w:val="00F547EA"/>
    <w:rsid w:val="00F54986"/>
    <w:rsid w:val="00F549EE"/>
    <w:rsid w:val="00F54B34"/>
    <w:rsid w:val="00F54BE7"/>
    <w:rsid w:val="00F54C49"/>
    <w:rsid w:val="00F54CC9"/>
    <w:rsid w:val="00F54DCA"/>
    <w:rsid w:val="00F54ED3"/>
    <w:rsid w:val="00F54F4B"/>
    <w:rsid w:val="00F54FB6"/>
    <w:rsid w:val="00F554B2"/>
    <w:rsid w:val="00F55595"/>
    <w:rsid w:val="00F5579F"/>
    <w:rsid w:val="00F55867"/>
    <w:rsid w:val="00F55A50"/>
    <w:rsid w:val="00F55E9F"/>
    <w:rsid w:val="00F56084"/>
    <w:rsid w:val="00F56085"/>
    <w:rsid w:val="00F56186"/>
    <w:rsid w:val="00F563D4"/>
    <w:rsid w:val="00F5654A"/>
    <w:rsid w:val="00F56587"/>
    <w:rsid w:val="00F5668A"/>
    <w:rsid w:val="00F5670C"/>
    <w:rsid w:val="00F56714"/>
    <w:rsid w:val="00F56914"/>
    <w:rsid w:val="00F5695D"/>
    <w:rsid w:val="00F56E6F"/>
    <w:rsid w:val="00F56F8E"/>
    <w:rsid w:val="00F56F9B"/>
    <w:rsid w:val="00F5708F"/>
    <w:rsid w:val="00F57142"/>
    <w:rsid w:val="00F574BA"/>
    <w:rsid w:val="00F57566"/>
    <w:rsid w:val="00F575D4"/>
    <w:rsid w:val="00F577AD"/>
    <w:rsid w:val="00F577DE"/>
    <w:rsid w:val="00F57B21"/>
    <w:rsid w:val="00F57BFF"/>
    <w:rsid w:val="00F57C07"/>
    <w:rsid w:val="00F57D75"/>
    <w:rsid w:val="00F57EF8"/>
    <w:rsid w:val="00F60089"/>
    <w:rsid w:val="00F602D5"/>
    <w:rsid w:val="00F602EE"/>
    <w:rsid w:val="00F6033F"/>
    <w:rsid w:val="00F6039E"/>
    <w:rsid w:val="00F6045B"/>
    <w:rsid w:val="00F604C1"/>
    <w:rsid w:val="00F604DB"/>
    <w:rsid w:val="00F606CF"/>
    <w:rsid w:val="00F607F0"/>
    <w:rsid w:val="00F60988"/>
    <w:rsid w:val="00F609E7"/>
    <w:rsid w:val="00F60B1C"/>
    <w:rsid w:val="00F60B40"/>
    <w:rsid w:val="00F60D9E"/>
    <w:rsid w:val="00F60E45"/>
    <w:rsid w:val="00F60F6B"/>
    <w:rsid w:val="00F60FAB"/>
    <w:rsid w:val="00F6133F"/>
    <w:rsid w:val="00F6136F"/>
    <w:rsid w:val="00F61482"/>
    <w:rsid w:val="00F61585"/>
    <w:rsid w:val="00F615CE"/>
    <w:rsid w:val="00F6172D"/>
    <w:rsid w:val="00F6193F"/>
    <w:rsid w:val="00F61957"/>
    <w:rsid w:val="00F61DD8"/>
    <w:rsid w:val="00F61E23"/>
    <w:rsid w:val="00F6210C"/>
    <w:rsid w:val="00F621F3"/>
    <w:rsid w:val="00F6244C"/>
    <w:rsid w:val="00F624A9"/>
    <w:rsid w:val="00F626BA"/>
    <w:rsid w:val="00F62A87"/>
    <w:rsid w:val="00F62AC9"/>
    <w:rsid w:val="00F6347A"/>
    <w:rsid w:val="00F634DA"/>
    <w:rsid w:val="00F63814"/>
    <w:rsid w:val="00F63CE8"/>
    <w:rsid w:val="00F63D9F"/>
    <w:rsid w:val="00F63E8A"/>
    <w:rsid w:val="00F63F24"/>
    <w:rsid w:val="00F63F9B"/>
    <w:rsid w:val="00F63FFB"/>
    <w:rsid w:val="00F640B0"/>
    <w:rsid w:val="00F64171"/>
    <w:rsid w:val="00F6425B"/>
    <w:rsid w:val="00F6434A"/>
    <w:rsid w:val="00F6458A"/>
    <w:rsid w:val="00F6468C"/>
    <w:rsid w:val="00F646D2"/>
    <w:rsid w:val="00F6472D"/>
    <w:rsid w:val="00F6473F"/>
    <w:rsid w:val="00F64743"/>
    <w:rsid w:val="00F64955"/>
    <w:rsid w:val="00F649CA"/>
    <w:rsid w:val="00F64ABE"/>
    <w:rsid w:val="00F64B01"/>
    <w:rsid w:val="00F64C43"/>
    <w:rsid w:val="00F64D52"/>
    <w:rsid w:val="00F64E54"/>
    <w:rsid w:val="00F652E5"/>
    <w:rsid w:val="00F65381"/>
    <w:rsid w:val="00F653C6"/>
    <w:rsid w:val="00F654A0"/>
    <w:rsid w:val="00F65639"/>
    <w:rsid w:val="00F656D4"/>
    <w:rsid w:val="00F658AF"/>
    <w:rsid w:val="00F65969"/>
    <w:rsid w:val="00F659F5"/>
    <w:rsid w:val="00F65B04"/>
    <w:rsid w:val="00F65B32"/>
    <w:rsid w:val="00F65E24"/>
    <w:rsid w:val="00F65ED0"/>
    <w:rsid w:val="00F65ED4"/>
    <w:rsid w:val="00F65FE0"/>
    <w:rsid w:val="00F6601C"/>
    <w:rsid w:val="00F660EB"/>
    <w:rsid w:val="00F665DB"/>
    <w:rsid w:val="00F6660F"/>
    <w:rsid w:val="00F66749"/>
    <w:rsid w:val="00F668C7"/>
    <w:rsid w:val="00F66C1D"/>
    <w:rsid w:val="00F66E56"/>
    <w:rsid w:val="00F66E6C"/>
    <w:rsid w:val="00F66EB4"/>
    <w:rsid w:val="00F66FE5"/>
    <w:rsid w:val="00F670C1"/>
    <w:rsid w:val="00F67109"/>
    <w:rsid w:val="00F6715B"/>
    <w:rsid w:val="00F67212"/>
    <w:rsid w:val="00F674A8"/>
    <w:rsid w:val="00F67522"/>
    <w:rsid w:val="00F67658"/>
    <w:rsid w:val="00F676FA"/>
    <w:rsid w:val="00F6780F"/>
    <w:rsid w:val="00F6790C"/>
    <w:rsid w:val="00F679BE"/>
    <w:rsid w:val="00F67AB6"/>
    <w:rsid w:val="00F67E6A"/>
    <w:rsid w:val="00F70006"/>
    <w:rsid w:val="00F7007A"/>
    <w:rsid w:val="00F700A3"/>
    <w:rsid w:val="00F70207"/>
    <w:rsid w:val="00F702AF"/>
    <w:rsid w:val="00F702EB"/>
    <w:rsid w:val="00F7034B"/>
    <w:rsid w:val="00F703E1"/>
    <w:rsid w:val="00F70562"/>
    <w:rsid w:val="00F70573"/>
    <w:rsid w:val="00F706C2"/>
    <w:rsid w:val="00F707E7"/>
    <w:rsid w:val="00F7084A"/>
    <w:rsid w:val="00F70853"/>
    <w:rsid w:val="00F7091C"/>
    <w:rsid w:val="00F709C5"/>
    <w:rsid w:val="00F70B2F"/>
    <w:rsid w:val="00F70F9A"/>
    <w:rsid w:val="00F71085"/>
    <w:rsid w:val="00F71333"/>
    <w:rsid w:val="00F715C5"/>
    <w:rsid w:val="00F71875"/>
    <w:rsid w:val="00F718D7"/>
    <w:rsid w:val="00F719D2"/>
    <w:rsid w:val="00F71A14"/>
    <w:rsid w:val="00F71A24"/>
    <w:rsid w:val="00F71EAD"/>
    <w:rsid w:val="00F71EBA"/>
    <w:rsid w:val="00F71FC3"/>
    <w:rsid w:val="00F72000"/>
    <w:rsid w:val="00F721CF"/>
    <w:rsid w:val="00F72224"/>
    <w:rsid w:val="00F72290"/>
    <w:rsid w:val="00F72599"/>
    <w:rsid w:val="00F726BF"/>
    <w:rsid w:val="00F7285E"/>
    <w:rsid w:val="00F72954"/>
    <w:rsid w:val="00F72BB6"/>
    <w:rsid w:val="00F72BE4"/>
    <w:rsid w:val="00F72C1C"/>
    <w:rsid w:val="00F72D47"/>
    <w:rsid w:val="00F72DCA"/>
    <w:rsid w:val="00F72E08"/>
    <w:rsid w:val="00F73102"/>
    <w:rsid w:val="00F7319C"/>
    <w:rsid w:val="00F732F5"/>
    <w:rsid w:val="00F733FE"/>
    <w:rsid w:val="00F73443"/>
    <w:rsid w:val="00F7348C"/>
    <w:rsid w:val="00F7348E"/>
    <w:rsid w:val="00F734B4"/>
    <w:rsid w:val="00F73880"/>
    <w:rsid w:val="00F73A51"/>
    <w:rsid w:val="00F73BDB"/>
    <w:rsid w:val="00F73C9E"/>
    <w:rsid w:val="00F73CE7"/>
    <w:rsid w:val="00F74072"/>
    <w:rsid w:val="00F74094"/>
    <w:rsid w:val="00F740B3"/>
    <w:rsid w:val="00F7412F"/>
    <w:rsid w:val="00F74350"/>
    <w:rsid w:val="00F7437A"/>
    <w:rsid w:val="00F7438B"/>
    <w:rsid w:val="00F74595"/>
    <w:rsid w:val="00F7487E"/>
    <w:rsid w:val="00F7499E"/>
    <w:rsid w:val="00F74E7B"/>
    <w:rsid w:val="00F74F5C"/>
    <w:rsid w:val="00F74FB5"/>
    <w:rsid w:val="00F7515C"/>
    <w:rsid w:val="00F75184"/>
    <w:rsid w:val="00F75487"/>
    <w:rsid w:val="00F75655"/>
    <w:rsid w:val="00F75977"/>
    <w:rsid w:val="00F7597A"/>
    <w:rsid w:val="00F759B1"/>
    <w:rsid w:val="00F759C0"/>
    <w:rsid w:val="00F75A2E"/>
    <w:rsid w:val="00F75A6F"/>
    <w:rsid w:val="00F75B37"/>
    <w:rsid w:val="00F75F2E"/>
    <w:rsid w:val="00F75F5C"/>
    <w:rsid w:val="00F76059"/>
    <w:rsid w:val="00F76193"/>
    <w:rsid w:val="00F7637B"/>
    <w:rsid w:val="00F76388"/>
    <w:rsid w:val="00F76A59"/>
    <w:rsid w:val="00F76C6A"/>
    <w:rsid w:val="00F76DB8"/>
    <w:rsid w:val="00F77000"/>
    <w:rsid w:val="00F77315"/>
    <w:rsid w:val="00F773CD"/>
    <w:rsid w:val="00F7746C"/>
    <w:rsid w:val="00F77516"/>
    <w:rsid w:val="00F7759E"/>
    <w:rsid w:val="00F775F6"/>
    <w:rsid w:val="00F776AB"/>
    <w:rsid w:val="00F776B6"/>
    <w:rsid w:val="00F77D5C"/>
    <w:rsid w:val="00F77DFD"/>
    <w:rsid w:val="00F77F44"/>
    <w:rsid w:val="00F8004B"/>
    <w:rsid w:val="00F801C5"/>
    <w:rsid w:val="00F80211"/>
    <w:rsid w:val="00F80213"/>
    <w:rsid w:val="00F80495"/>
    <w:rsid w:val="00F8066A"/>
    <w:rsid w:val="00F80752"/>
    <w:rsid w:val="00F809AC"/>
    <w:rsid w:val="00F80AA2"/>
    <w:rsid w:val="00F80D46"/>
    <w:rsid w:val="00F817EA"/>
    <w:rsid w:val="00F819CC"/>
    <w:rsid w:val="00F81B10"/>
    <w:rsid w:val="00F81B4A"/>
    <w:rsid w:val="00F81B65"/>
    <w:rsid w:val="00F81C5D"/>
    <w:rsid w:val="00F81F97"/>
    <w:rsid w:val="00F8202F"/>
    <w:rsid w:val="00F82071"/>
    <w:rsid w:val="00F820F1"/>
    <w:rsid w:val="00F8212D"/>
    <w:rsid w:val="00F82136"/>
    <w:rsid w:val="00F82460"/>
    <w:rsid w:val="00F82484"/>
    <w:rsid w:val="00F824B2"/>
    <w:rsid w:val="00F8254B"/>
    <w:rsid w:val="00F8260A"/>
    <w:rsid w:val="00F826B4"/>
    <w:rsid w:val="00F82810"/>
    <w:rsid w:val="00F82961"/>
    <w:rsid w:val="00F82A3F"/>
    <w:rsid w:val="00F82C9F"/>
    <w:rsid w:val="00F82E69"/>
    <w:rsid w:val="00F82EC5"/>
    <w:rsid w:val="00F83149"/>
    <w:rsid w:val="00F831DD"/>
    <w:rsid w:val="00F83230"/>
    <w:rsid w:val="00F83443"/>
    <w:rsid w:val="00F83464"/>
    <w:rsid w:val="00F83616"/>
    <w:rsid w:val="00F83666"/>
    <w:rsid w:val="00F83670"/>
    <w:rsid w:val="00F83675"/>
    <w:rsid w:val="00F83AE6"/>
    <w:rsid w:val="00F83CAF"/>
    <w:rsid w:val="00F83D95"/>
    <w:rsid w:val="00F841FF"/>
    <w:rsid w:val="00F84641"/>
    <w:rsid w:val="00F84729"/>
    <w:rsid w:val="00F84AC7"/>
    <w:rsid w:val="00F84B3C"/>
    <w:rsid w:val="00F84DF0"/>
    <w:rsid w:val="00F84E44"/>
    <w:rsid w:val="00F84FCB"/>
    <w:rsid w:val="00F8503F"/>
    <w:rsid w:val="00F85211"/>
    <w:rsid w:val="00F85464"/>
    <w:rsid w:val="00F85646"/>
    <w:rsid w:val="00F856E5"/>
    <w:rsid w:val="00F85BC3"/>
    <w:rsid w:val="00F85CB5"/>
    <w:rsid w:val="00F85CD1"/>
    <w:rsid w:val="00F85EA9"/>
    <w:rsid w:val="00F85ED4"/>
    <w:rsid w:val="00F86170"/>
    <w:rsid w:val="00F86351"/>
    <w:rsid w:val="00F86633"/>
    <w:rsid w:val="00F86695"/>
    <w:rsid w:val="00F86731"/>
    <w:rsid w:val="00F86961"/>
    <w:rsid w:val="00F86A21"/>
    <w:rsid w:val="00F86AC8"/>
    <w:rsid w:val="00F87389"/>
    <w:rsid w:val="00F875F9"/>
    <w:rsid w:val="00F87843"/>
    <w:rsid w:val="00F8786E"/>
    <w:rsid w:val="00F87B88"/>
    <w:rsid w:val="00F87C0B"/>
    <w:rsid w:val="00F87FA4"/>
    <w:rsid w:val="00F90057"/>
    <w:rsid w:val="00F901B2"/>
    <w:rsid w:val="00F902B0"/>
    <w:rsid w:val="00F902EC"/>
    <w:rsid w:val="00F904A9"/>
    <w:rsid w:val="00F904D4"/>
    <w:rsid w:val="00F9054B"/>
    <w:rsid w:val="00F90580"/>
    <w:rsid w:val="00F90688"/>
    <w:rsid w:val="00F90740"/>
    <w:rsid w:val="00F9078F"/>
    <w:rsid w:val="00F90790"/>
    <w:rsid w:val="00F90AEE"/>
    <w:rsid w:val="00F90DC1"/>
    <w:rsid w:val="00F9115A"/>
    <w:rsid w:val="00F911C7"/>
    <w:rsid w:val="00F9143A"/>
    <w:rsid w:val="00F9145C"/>
    <w:rsid w:val="00F91533"/>
    <w:rsid w:val="00F9167B"/>
    <w:rsid w:val="00F91923"/>
    <w:rsid w:val="00F9192D"/>
    <w:rsid w:val="00F919B5"/>
    <w:rsid w:val="00F91B60"/>
    <w:rsid w:val="00F91DDD"/>
    <w:rsid w:val="00F91EA5"/>
    <w:rsid w:val="00F920BD"/>
    <w:rsid w:val="00F920E6"/>
    <w:rsid w:val="00F9214F"/>
    <w:rsid w:val="00F9222D"/>
    <w:rsid w:val="00F923FF"/>
    <w:rsid w:val="00F926AE"/>
    <w:rsid w:val="00F92841"/>
    <w:rsid w:val="00F9290F"/>
    <w:rsid w:val="00F92967"/>
    <w:rsid w:val="00F92A1E"/>
    <w:rsid w:val="00F92B27"/>
    <w:rsid w:val="00F92E8B"/>
    <w:rsid w:val="00F92F69"/>
    <w:rsid w:val="00F93130"/>
    <w:rsid w:val="00F9335D"/>
    <w:rsid w:val="00F936E0"/>
    <w:rsid w:val="00F939FC"/>
    <w:rsid w:val="00F93C7E"/>
    <w:rsid w:val="00F940A0"/>
    <w:rsid w:val="00F9455D"/>
    <w:rsid w:val="00F9465A"/>
    <w:rsid w:val="00F946CC"/>
    <w:rsid w:val="00F948D8"/>
    <w:rsid w:val="00F94C73"/>
    <w:rsid w:val="00F94DEE"/>
    <w:rsid w:val="00F94E9E"/>
    <w:rsid w:val="00F94FB8"/>
    <w:rsid w:val="00F9507E"/>
    <w:rsid w:val="00F9515D"/>
    <w:rsid w:val="00F9533F"/>
    <w:rsid w:val="00F95421"/>
    <w:rsid w:val="00F95488"/>
    <w:rsid w:val="00F954B1"/>
    <w:rsid w:val="00F95535"/>
    <w:rsid w:val="00F955BC"/>
    <w:rsid w:val="00F9573F"/>
    <w:rsid w:val="00F957B3"/>
    <w:rsid w:val="00F958F0"/>
    <w:rsid w:val="00F9599F"/>
    <w:rsid w:val="00F95A03"/>
    <w:rsid w:val="00F95B94"/>
    <w:rsid w:val="00F95D3D"/>
    <w:rsid w:val="00F95E04"/>
    <w:rsid w:val="00F95E7D"/>
    <w:rsid w:val="00F95EA5"/>
    <w:rsid w:val="00F95EE1"/>
    <w:rsid w:val="00F962B2"/>
    <w:rsid w:val="00F9651C"/>
    <w:rsid w:val="00F96666"/>
    <w:rsid w:val="00F96980"/>
    <w:rsid w:val="00F96998"/>
    <w:rsid w:val="00F96A6E"/>
    <w:rsid w:val="00F96BE7"/>
    <w:rsid w:val="00F96DDE"/>
    <w:rsid w:val="00F96EE0"/>
    <w:rsid w:val="00F96F09"/>
    <w:rsid w:val="00F96FD3"/>
    <w:rsid w:val="00F97152"/>
    <w:rsid w:val="00F9742F"/>
    <w:rsid w:val="00F975B6"/>
    <w:rsid w:val="00F978E9"/>
    <w:rsid w:val="00F97AC9"/>
    <w:rsid w:val="00F97BFB"/>
    <w:rsid w:val="00F97D34"/>
    <w:rsid w:val="00FA01C0"/>
    <w:rsid w:val="00FA0302"/>
    <w:rsid w:val="00FA0516"/>
    <w:rsid w:val="00FA06B0"/>
    <w:rsid w:val="00FA075B"/>
    <w:rsid w:val="00FA0857"/>
    <w:rsid w:val="00FA08AB"/>
    <w:rsid w:val="00FA09D0"/>
    <w:rsid w:val="00FA0DCA"/>
    <w:rsid w:val="00FA0DCE"/>
    <w:rsid w:val="00FA12CF"/>
    <w:rsid w:val="00FA135F"/>
    <w:rsid w:val="00FA1383"/>
    <w:rsid w:val="00FA13F6"/>
    <w:rsid w:val="00FA17A9"/>
    <w:rsid w:val="00FA1856"/>
    <w:rsid w:val="00FA1958"/>
    <w:rsid w:val="00FA1A75"/>
    <w:rsid w:val="00FA1B6A"/>
    <w:rsid w:val="00FA1B76"/>
    <w:rsid w:val="00FA1C07"/>
    <w:rsid w:val="00FA1CDD"/>
    <w:rsid w:val="00FA1D65"/>
    <w:rsid w:val="00FA1D68"/>
    <w:rsid w:val="00FA20BC"/>
    <w:rsid w:val="00FA213C"/>
    <w:rsid w:val="00FA2199"/>
    <w:rsid w:val="00FA2232"/>
    <w:rsid w:val="00FA2674"/>
    <w:rsid w:val="00FA269A"/>
    <w:rsid w:val="00FA26FF"/>
    <w:rsid w:val="00FA2886"/>
    <w:rsid w:val="00FA29C8"/>
    <w:rsid w:val="00FA2A73"/>
    <w:rsid w:val="00FA2ABD"/>
    <w:rsid w:val="00FA2B7D"/>
    <w:rsid w:val="00FA2D00"/>
    <w:rsid w:val="00FA2DBA"/>
    <w:rsid w:val="00FA2DC6"/>
    <w:rsid w:val="00FA2E57"/>
    <w:rsid w:val="00FA2E89"/>
    <w:rsid w:val="00FA30D6"/>
    <w:rsid w:val="00FA324D"/>
    <w:rsid w:val="00FA32B9"/>
    <w:rsid w:val="00FA3300"/>
    <w:rsid w:val="00FA348B"/>
    <w:rsid w:val="00FA3670"/>
    <w:rsid w:val="00FA37C0"/>
    <w:rsid w:val="00FA38C3"/>
    <w:rsid w:val="00FA395A"/>
    <w:rsid w:val="00FA3A1C"/>
    <w:rsid w:val="00FA3CEE"/>
    <w:rsid w:val="00FA3DD7"/>
    <w:rsid w:val="00FA3E17"/>
    <w:rsid w:val="00FA3FDF"/>
    <w:rsid w:val="00FA445B"/>
    <w:rsid w:val="00FA44DA"/>
    <w:rsid w:val="00FA45CC"/>
    <w:rsid w:val="00FA49CF"/>
    <w:rsid w:val="00FA4C45"/>
    <w:rsid w:val="00FA4C71"/>
    <w:rsid w:val="00FA4E95"/>
    <w:rsid w:val="00FA4F2F"/>
    <w:rsid w:val="00FA502A"/>
    <w:rsid w:val="00FA5294"/>
    <w:rsid w:val="00FA53DC"/>
    <w:rsid w:val="00FA541F"/>
    <w:rsid w:val="00FA57AE"/>
    <w:rsid w:val="00FA5949"/>
    <w:rsid w:val="00FA5B15"/>
    <w:rsid w:val="00FA5B49"/>
    <w:rsid w:val="00FA5F60"/>
    <w:rsid w:val="00FA5FC8"/>
    <w:rsid w:val="00FA61D8"/>
    <w:rsid w:val="00FA64AE"/>
    <w:rsid w:val="00FA6513"/>
    <w:rsid w:val="00FA6579"/>
    <w:rsid w:val="00FA65C6"/>
    <w:rsid w:val="00FA65E6"/>
    <w:rsid w:val="00FA66B5"/>
    <w:rsid w:val="00FA670E"/>
    <w:rsid w:val="00FA67D9"/>
    <w:rsid w:val="00FA6866"/>
    <w:rsid w:val="00FA699D"/>
    <w:rsid w:val="00FA69E9"/>
    <w:rsid w:val="00FA6C27"/>
    <w:rsid w:val="00FA6E0A"/>
    <w:rsid w:val="00FA6EA2"/>
    <w:rsid w:val="00FA701C"/>
    <w:rsid w:val="00FA709D"/>
    <w:rsid w:val="00FA73B2"/>
    <w:rsid w:val="00FA73FE"/>
    <w:rsid w:val="00FA7505"/>
    <w:rsid w:val="00FA751A"/>
    <w:rsid w:val="00FA76D1"/>
    <w:rsid w:val="00FB0089"/>
    <w:rsid w:val="00FB00BB"/>
    <w:rsid w:val="00FB0351"/>
    <w:rsid w:val="00FB04FF"/>
    <w:rsid w:val="00FB0676"/>
    <w:rsid w:val="00FB07C9"/>
    <w:rsid w:val="00FB087F"/>
    <w:rsid w:val="00FB0A3E"/>
    <w:rsid w:val="00FB0A6C"/>
    <w:rsid w:val="00FB0B5D"/>
    <w:rsid w:val="00FB0BA9"/>
    <w:rsid w:val="00FB0C8D"/>
    <w:rsid w:val="00FB0F5C"/>
    <w:rsid w:val="00FB12CB"/>
    <w:rsid w:val="00FB1401"/>
    <w:rsid w:val="00FB141A"/>
    <w:rsid w:val="00FB1892"/>
    <w:rsid w:val="00FB19D0"/>
    <w:rsid w:val="00FB19FC"/>
    <w:rsid w:val="00FB1B4F"/>
    <w:rsid w:val="00FB1F55"/>
    <w:rsid w:val="00FB2020"/>
    <w:rsid w:val="00FB240C"/>
    <w:rsid w:val="00FB24B0"/>
    <w:rsid w:val="00FB25C4"/>
    <w:rsid w:val="00FB266A"/>
    <w:rsid w:val="00FB276F"/>
    <w:rsid w:val="00FB27DD"/>
    <w:rsid w:val="00FB28B3"/>
    <w:rsid w:val="00FB294D"/>
    <w:rsid w:val="00FB2995"/>
    <w:rsid w:val="00FB29DC"/>
    <w:rsid w:val="00FB2C16"/>
    <w:rsid w:val="00FB2DB5"/>
    <w:rsid w:val="00FB2F76"/>
    <w:rsid w:val="00FB2F9A"/>
    <w:rsid w:val="00FB3039"/>
    <w:rsid w:val="00FB32C4"/>
    <w:rsid w:val="00FB33E0"/>
    <w:rsid w:val="00FB3441"/>
    <w:rsid w:val="00FB3468"/>
    <w:rsid w:val="00FB380E"/>
    <w:rsid w:val="00FB38EE"/>
    <w:rsid w:val="00FB3A01"/>
    <w:rsid w:val="00FB3A2B"/>
    <w:rsid w:val="00FB3AD8"/>
    <w:rsid w:val="00FB3C5F"/>
    <w:rsid w:val="00FB3D66"/>
    <w:rsid w:val="00FB3D95"/>
    <w:rsid w:val="00FB3DFA"/>
    <w:rsid w:val="00FB3E82"/>
    <w:rsid w:val="00FB41EB"/>
    <w:rsid w:val="00FB422D"/>
    <w:rsid w:val="00FB428D"/>
    <w:rsid w:val="00FB42B2"/>
    <w:rsid w:val="00FB44AC"/>
    <w:rsid w:val="00FB45D6"/>
    <w:rsid w:val="00FB45EA"/>
    <w:rsid w:val="00FB4623"/>
    <w:rsid w:val="00FB476C"/>
    <w:rsid w:val="00FB47D5"/>
    <w:rsid w:val="00FB47EE"/>
    <w:rsid w:val="00FB4887"/>
    <w:rsid w:val="00FB48B8"/>
    <w:rsid w:val="00FB4B5B"/>
    <w:rsid w:val="00FB4E21"/>
    <w:rsid w:val="00FB4ECE"/>
    <w:rsid w:val="00FB4F05"/>
    <w:rsid w:val="00FB4F2F"/>
    <w:rsid w:val="00FB5060"/>
    <w:rsid w:val="00FB5081"/>
    <w:rsid w:val="00FB520C"/>
    <w:rsid w:val="00FB5262"/>
    <w:rsid w:val="00FB55B8"/>
    <w:rsid w:val="00FB5665"/>
    <w:rsid w:val="00FB568F"/>
    <w:rsid w:val="00FB5731"/>
    <w:rsid w:val="00FB5C82"/>
    <w:rsid w:val="00FB5F0C"/>
    <w:rsid w:val="00FB60B3"/>
    <w:rsid w:val="00FB620F"/>
    <w:rsid w:val="00FB621C"/>
    <w:rsid w:val="00FB6279"/>
    <w:rsid w:val="00FB63AF"/>
    <w:rsid w:val="00FB647D"/>
    <w:rsid w:val="00FB668A"/>
    <w:rsid w:val="00FB66AD"/>
    <w:rsid w:val="00FB677B"/>
    <w:rsid w:val="00FB67E3"/>
    <w:rsid w:val="00FB6813"/>
    <w:rsid w:val="00FB6819"/>
    <w:rsid w:val="00FB691A"/>
    <w:rsid w:val="00FB6B0A"/>
    <w:rsid w:val="00FB7021"/>
    <w:rsid w:val="00FB7092"/>
    <w:rsid w:val="00FB7121"/>
    <w:rsid w:val="00FB716C"/>
    <w:rsid w:val="00FB7256"/>
    <w:rsid w:val="00FB7284"/>
    <w:rsid w:val="00FB72D6"/>
    <w:rsid w:val="00FB7323"/>
    <w:rsid w:val="00FB7356"/>
    <w:rsid w:val="00FB73C0"/>
    <w:rsid w:val="00FB7585"/>
    <w:rsid w:val="00FB7646"/>
    <w:rsid w:val="00FB77CB"/>
    <w:rsid w:val="00FB781B"/>
    <w:rsid w:val="00FB7A7A"/>
    <w:rsid w:val="00FB7C81"/>
    <w:rsid w:val="00FB7EEA"/>
    <w:rsid w:val="00FB7FD6"/>
    <w:rsid w:val="00FC016D"/>
    <w:rsid w:val="00FC035B"/>
    <w:rsid w:val="00FC0410"/>
    <w:rsid w:val="00FC0483"/>
    <w:rsid w:val="00FC04FB"/>
    <w:rsid w:val="00FC0759"/>
    <w:rsid w:val="00FC0B3F"/>
    <w:rsid w:val="00FC0B68"/>
    <w:rsid w:val="00FC0BE5"/>
    <w:rsid w:val="00FC0C5F"/>
    <w:rsid w:val="00FC0CCF"/>
    <w:rsid w:val="00FC0CF1"/>
    <w:rsid w:val="00FC0E47"/>
    <w:rsid w:val="00FC0F3E"/>
    <w:rsid w:val="00FC0F57"/>
    <w:rsid w:val="00FC1287"/>
    <w:rsid w:val="00FC14F1"/>
    <w:rsid w:val="00FC152E"/>
    <w:rsid w:val="00FC1707"/>
    <w:rsid w:val="00FC17C0"/>
    <w:rsid w:val="00FC19F5"/>
    <w:rsid w:val="00FC19FD"/>
    <w:rsid w:val="00FC1A47"/>
    <w:rsid w:val="00FC224C"/>
    <w:rsid w:val="00FC2333"/>
    <w:rsid w:val="00FC2398"/>
    <w:rsid w:val="00FC23E7"/>
    <w:rsid w:val="00FC2460"/>
    <w:rsid w:val="00FC24E0"/>
    <w:rsid w:val="00FC274A"/>
    <w:rsid w:val="00FC2BF9"/>
    <w:rsid w:val="00FC2C2F"/>
    <w:rsid w:val="00FC2C7D"/>
    <w:rsid w:val="00FC2C7E"/>
    <w:rsid w:val="00FC2DA5"/>
    <w:rsid w:val="00FC2E1E"/>
    <w:rsid w:val="00FC2E21"/>
    <w:rsid w:val="00FC2F20"/>
    <w:rsid w:val="00FC2FA1"/>
    <w:rsid w:val="00FC30C3"/>
    <w:rsid w:val="00FC324D"/>
    <w:rsid w:val="00FC3250"/>
    <w:rsid w:val="00FC36FB"/>
    <w:rsid w:val="00FC38B7"/>
    <w:rsid w:val="00FC397F"/>
    <w:rsid w:val="00FC3BE3"/>
    <w:rsid w:val="00FC3C81"/>
    <w:rsid w:val="00FC3DE5"/>
    <w:rsid w:val="00FC3E39"/>
    <w:rsid w:val="00FC3E5E"/>
    <w:rsid w:val="00FC3F0F"/>
    <w:rsid w:val="00FC40D2"/>
    <w:rsid w:val="00FC41A2"/>
    <w:rsid w:val="00FC421D"/>
    <w:rsid w:val="00FC438D"/>
    <w:rsid w:val="00FC43A1"/>
    <w:rsid w:val="00FC43CF"/>
    <w:rsid w:val="00FC4476"/>
    <w:rsid w:val="00FC452A"/>
    <w:rsid w:val="00FC46F7"/>
    <w:rsid w:val="00FC495C"/>
    <w:rsid w:val="00FC49FE"/>
    <w:rsid w:val="00FC4A03"/>
    <w:rsid w:val="00FC4A0D"/>
    <w:rsid w:val="00FC4C2E"/>
    <w:rsid w:val="00FC4E41"/>
    <w:rsid w:val="00FC4E56"/>
    <w:rsid w:val="00FC4FA7"/>
    <w:rsid w:val="00FC4FAF"/>
    <w:rsid w:val="00FC5141"/>
    <w:rsid w:val="00FC5174"/>
    <w:rsid w:val="00FC54BF"/>
    <w:rsid w:val="00FC557D"/>
    <w:rsid w:val="00FC558D"/>
    <w:rsid w:val="00FC55A9"/>
    <w:rsid w:val="00FC562B"/>
    <w:rsid w:val="00FC5638"/>
    <w:rsid w:val="00FC5639"/>
    <w:rsid w:val="00FC58C8"/>
    <w:rsid w:val="00FC58DF"/>
    <w:rsid w:val="00FC5ABC"/>
    <w:rsid w:val="00FC5DCE"/>
    <w:rsid w:val="00FC5E54"/>
    <w:rsid w:val="00FC5EE7"/>
    <w:rsid w:val="00FC5EF0"/>
    <w:rsid w:val="00FC5EF6"/>
    <w:rsid w:val="00FC634C"/>
    <w:rsid w:val="00FC65A4"/>
    <w:rsid w:val="00FC68A8"/>
    <w:rsid w:val="00FC695F"/>
    <w:rsid w:val="00FC6BC6"/>
    <w:rsid w:val="00FC6D19"/>
    <w:rsid w:val="00FC6D47"/>
    <w:rsid w:val="00FC6D73"/>
    <w:rsid w:val="00FC7066"/>
    <w:rsid w:val="00FC72FB"/>
    <w:rsid w:val="00FC7301"/>
    <w:rsid w:val="00FC7584"/>
    <w:rsid w:val="00FC7646"/>
    <w:rsid w:val="00FC774F"/>
    <w:rsid w:val="00FC7981"/>
    <w:rsid w:val="00FC79F9"/>
    <w:rsid w:val="00FC7C97"/>
    <w:rsid w:val="00FC7CB2"/>
    <w:rsid w:val="00FC7FDD"/>
    <w:rsid w:val="00FCD50D"/>
    <w:rsid w:val="00FD0077"/>
    <w:rsid w:val="00FD00AD"/>
    <w:rsid w:val="00FD00D8"/>
    <w:rsid w:val="00FD0318"/>
    <w:rsid w:val="00FD04E8"/>
    <w:rsid w:val="00FD0507"/>
    <w:rsid w:val="00FD0607"/>
    <w:rsid w:val="00FD073E"/>
    <w:rsid w:val="00FD0915"/>
    <w:rsid w:val="00FD0B19"/>
    <w:rsid w:val="00FD0C13"/>
    <w:rsid w:val="00FD0C2A"/>
    <w:rsid w:val="00FD0D57"/>
    <w:rsid w:val="00FD0D64"/>
    <w:rsid w:val="00FD0E18"/>
    <w:rsid w:val="00FD12B4"/>
    <w:rsid w:val="00FD165F"/>
    <w:rsid w:val="00FD1A49"/>
    <w:rsid w:val="00FD1A92"/>
    <w:rsid w:val="00FD1C43"/>
    <w:rsid w:val="00FD1F54"/>
    <w:rsid w:val="00FD2006"/>
    <w:rsid w:val="00FD235C"/>
    <w:rsid w:val="00FD23E9"/>
    <w:rsid w:val="00FD24B9"/>
    <w:rsid w:val="00FD255E"/>
    <w:rsid w:val="00FD264D"/>
    <w:rsid w:val="00FD2736"/>
    <w:rsid w:val="00FD2950"/>
    <w:rsid w:val="00FD2B50"/>
    <w:rsid w:val="00FD2C9E"/>
    <w:rsid w:val="00FD2F90"/>
    <w:rsid w:val="00FD30EA"/>
    <w:rsid w:val="00FD3343"/>
    <w:rsid w:val="00FD3410"/>
    <w:rsid w:val="00FD34F7"/>
    <w:rsid w:val="00FD36B8"/>
    <w:rsid w:val="00FD371B"/>
    <w:rsid w:val="00FD3772"/>
    <w:rsid w:val="00FD3A3F"/>
    <w:rsid w:val="00FD3C1D"/>
    <w:rsid w:val="00FD3D49"/>
    <w:rsid w:val="00FD3FA8"/>
    <w:rsid w:val="00FD43B4"/>
    <w:rsid w:val="00FD4449"/>
    <w:rsid w:val="00FD4484"/>
    <w:rsid w:val="00FD4521"/>
    <w:rsid w:val="00FD480A"/>
    <w:rsid w:val="00FD4895"/>
    <w:rsid w:val="00FD4A2F"/>
    <w:rsid w:val="00FD4A6A"/>
    <w:rsid w:val="00FD4B9E"/>
    <w:rsid w:val="00FD4C32"/>
    <w:rsid w:val="00FD4FA6"/>
    <w:rsid w:val="00FD4FB8"/>
    <w:rsid w:val="00FD5006"/>
    <w:rsid w:val="00FD5066"/>
    <w:rsid w:val="00FD50C9"/>
    <w:rsid w:val="00FD52B6"/>
    <w:rsid w:val="00FD5318"/>
    <w:rsid w:val="00FD572C"/>
    <w:rsid w:val="00FD578A"/>
    <w:rsid w:val="00FD5881"/>
    <w:rsid w:val="00FD5A60"/>
    <w:rsid w:val="00FD5BFC"/>
    <w:rsid w:val="00FD5C28"/>
    <w:rsid w:val="00FD5C88"/>
    <w:rsid w:val="00FD64EE"/>
    <w:rsid w:val="00FD67E7"/>
    <w:rsid w:val="00FD6872"/>
    <w:rsid w:val="00FD6CD6"/>
    <w:rsid w:val="00FD6E00"/>
    <w:rsid w:val="00FD6E31"/>
    <w:rsid w:val="00FD6EA0"/>
    <w:rsid w:val="00FD6EE4"/>
    <w:rsid w:val="00FD700E"/>
    <w:rsid w:val="00FD71F5"/>
    <w:rsid w:val="00FD77EF"/>
    <w:rsid w:val="00FD7A59"/>
    <w:rsid w:val="00FD7BAB"/>
    <w:rsid w:val="00FD7DA6"/>
    <w:rsid w:val="00FD7DED"/>
    <w:rsid w:val="00FE034F"/>
    <w:rsid w:val="00FE0504"/>
    <w:rsid w:val="00FE059E"/>
    <w:rsid w:val="00FE05CA"/>
    <w:rsid w:val="00FE08A5"/>
    <w:rsid w:val="00FE08DB"/>
    <w:rsid w:val="00FE094A"/>
    <w:rsid w:val="00FE0A93"/>
    <w:rsid w:val="00FE0ACD"/>
    <w:rsid w:val="00FE0CF2"/>
    <w:rsid w:val="00FE110B"/>
    <w:rsid w:val="00FE17E4"/>
    <w:rsid w:val="00FE197E"/>
    <w:rsid w:val="00FE1AAB"/>
    <w:rsid w:val="00FE1B3C"/>
    <w:rsid w:val="00FE1BE7"/>
    <w:rsid w:val="00FE1CE7"/>
    <w:rsid w:val="00FE1D23"/>
    <w:rsid w:val="00FE1D9F"/>
    <w:rsid w:val="00FE1E7E"/>
    <w:rsid w:val="00FE1FEE"/>
    <w:rsid w:val="00FE2038"/>
    <w:rsid w:val="00FE206A"/>
    <w:rsid w:val="00FE20DC"/>
    <w:rsid w:val="00FE2131"/>
    <w:rsid w:val="00FE24F1"/>
    <w:rsid w:val="00FE251C"/>
    <w:rsid w:val="00FE26F2"/>
    <w:rsid w:val="00FE2838"/>
    <w:rsid w:val="00FE291E"/>
    <w:rsid w:val="00FE2A6B"/>
    <w:rsid w:val="00FE2AC3"/>
    <w:rsid w:val="00FE2BD9"/>
    <w:rsid w:val="00FE2D03"/>
    <w:rsid w:val="00FE2D46"/>
    <w:rsid w:val="00FE2D4C"/>
    <w:rsid w:val="00FE2D6B"/>
    <w:rsid w:val="00FE3012"/>
    <w:rsid w:val="00FE305D"/>
    <w:rsid w:val="00FE3090"/>
    <w:rsid w:val="00FE38EA"/>
    <w:rsid w:val="00FE3D0F"/>
    <w:rsid w:val="00FE3DAD"/>
    <w:rsid w:val="00FE3DF3"/>
    <w:rsid w:val="00FE3E7F"/>
    <w:rsid w:val="00FE3EAD"/>
    <w:rsid w:val="00FE4259"/>
    <w:rsid w:val="00FE4403"/>
    <w:rsid w:val="00FE448A"/>
    <w:rsid w:val="00FE4573"/>
    <w:rsid w:val="00FE464D"/>
    <w:rsid w:val="00FE46B3"/>
    <w:rsid w:val="00FE48C1"/>
    <w:rsid w:val="00FE48C5"/>
    <w:rsid w:val="00FE4B95"/>
    <w:rsid w:val="00FE4CBF"/>
    <w:rsid w:val="00FE4FE9"/>
    <w:rsid w:val="00FE5064"/>
    <w:rsid w:val="00FE5328"/>
    <w:rsid w:val="00FE55A4"/>
    <w:rsid w:val="00FE55D3"/>
    <w:rsid w:val="00FE5DD0"/>
    <w:rsid w:val="00FE5F15"/>
    <w:rsid w:val="00FE5FC6"/>
    <w:rsid w:val="00FE641B"/>
    <w:rsid w:val="00FE6472"/>
    <w:rsid w:val="00FE6529"/>
    <w:rsid w:val="00FE680F"/>
    <w:rsid w:val="00FE6880"/>
    <w:rsid w:val="00FE692E"/>
    <w:rsid w:val="00FE6B64"/>
    <w:rsid w:val="00FE6BBB"/>
    <w:rsid w:val="00FE6D19"/>
    <w:rsid w:val="00FE6DB9"/>
    <w:rsid w:val="00FE6E5C"/>
    <w:rsid w:val="00FE71EA"/>
    <w:rsid w:val="00FE72C2"/>
    <w:rsid w:val="00FE734B"/>
    <w:rsid w:val="00FE73B1"/>
    <w:rsid w:val="00FE73F3"/>
    <w:rsid w:val="00FE740A"/>
    <w:rsid w:val="00FE7497"/>
    <w:rsid w:val="00FE750C"/>
    <w:rsid w:val="00FE770C"/>
    <w:rsid w:val="00FE7856"/>
    <w:rsid w:val="00FE789F"/>
    <w:rsid w:val="00FE792B"/>
    <w:rsid w:val="00FE7ACC"/>
    <w:rsid w:val="00FE7B4A"/>
    <w:rsid w:val="00FE7B83"/>
    <w:rsid w:val="00FE7CCA"/>
    <w:rsid w:val="00FE7D8E"/>
    <w:rsid w:val="00FE7D99"/>
    <w:rsid w:val="00FE7EAA"/>
    <w:rsid w:val="00FF01E1"/>
    <w:rsid w:val="00FF0266"/>
    <w:rsid w:val="00FF0388"/>
    <w:rsid w:val="00FF041D"/>
    <w:rsid w:val="00FF054F"/>
    <w:rsid w:val="00FF0742"/>
    <w:rsid w:val="00FF074E"/>
    <w:rsid w:val="00FF0754"/>
    <w:rsid w:val="00FF0795"/>
    <w:rsid w:val="00FF07D9"/>
    <w:rsid w:val="00FF0948"/>
    <w:rsid w:val="00FF0ADA"/>
    <w:rsid w:val="00FF0BDA"/>
    <w:rsid w:val="00FF0CA0"/>
    <w:rsid w:val="00FF0DF2"/>
    <w:rsid w:val="00FF0DFF"/>
    <w:rsid w:val="00FF0E35"/>
    <w:rsid w:val="00FF0E45"/>
    <w:rsid w:val="00FF0F10"/>
    <w:rsid w:val="00FF0FC1"/>
    <w:rsid w:val="00FF10C1"/>
    <w:rsid w:val="00FF11E8"/>
    <w:rsid w:val="00FF12E9"/>
    <w:rsid w:val="00FF135C"/>
    <w:rsid w:val="00FF13A3"/>
    <w:rsid w:val="00FF166D"/>
    <w:rsid w:val="00FF188D"/>
    <w:rsid w:val="00FF1AE8"/>
    <w:rsid w:val="00FF1EC7"/>
    <w:rsid w:val="00FF1F94"/>
    <w:rsid w:val="00FF2210"/>
    <w:rsid w:val="00FF2317"/>
    <w:rsid w:val="00FF233D"/>
    <w:rsid w:val="00FF2494"/>
    <w:rsid w:val="00FF24C6"/>
    <w:rsid w:val="00FF24CF"/>
    <w:rsid w:val="00FF259F"/>
    <w:rsid w:val="00FF2982"/>
    <w:rsid w:val="00FF2A22"/>
    <w:rsid w:val="00FF2AB7"/>
    <w:rsid w:val="00FF2CA1"/>
    <w:rsid w:val="00FF2CDE"/>
    <w:rsid w:val="00FF2D84"/>
    <w:rsid w:val="00FF2ED9"/>
    <w:rsid w:val="00FF2F27"/>
    <w:rsid w:val="00FF2F5E"/>
    <w:rsid w:val="00FF3011"/>
    <w:rsid w:val="00FF3087"/>
    <w:rsid w:val="00FF37BD"/>
    <w:rsid w:val="00FF3AAD"/>
    <w:rsid w:val="00FF3BD3"/>
    <w:rsid w:val="00FF3CEB"/>
    <w:rsid w:val="00FF3FFE"/>
    <w:rsid w:val="00FF41CD"/>
    <w:rsid w:val="00FF43AE"/>
    <w:rsid w:val="00FF4437"/>
    <w:rsid w:val="00FF474F"/>
    <w:rsid w:val="00FF4E4A"/>
    <w:rsid w:val="00FF515E"/>
    <w:rsid w:val="00FF525A"/>
    <w:rsid w:val="00FF52BC"/>
    <w:rsid w:val="00FF55D2"/>
    <w:rsid w:val="00FF568B"/>
    <w:rsid w:val="00FF56CB"/>
    <w:rsid w:val="00FF58F4"/>
    <w:rsid w:val="00FF5BB7"/>
    <w:rsid w:val="00FF5E9E"/>
    <w:rsid w:val="00FF61ED"/>
    <w:rsid w:val="00FF645F"/>
    <w:rsid w:val="00FF660D"/>
    <w:rsid w:val="00FF67DE"/>
    <w:rsid w:val="00FF6A96"/>
    <w:rsid w:val="00FF6ADD"/>
    <w:rsid w:val="00FF6B19"/>
    <w:rsid w:val="00FF6CA5"/>
    <w:rsid w:val="00FF6D11"/>
    <w:rsid w:val="00FF6D97"/>
    <w:rsid w:val="00FF6FB9"/>
    <w:rsid w:val="00FF7062"/>
    <w:rsid w:val="00FF7450"/>
    <w:rsid w:val="00FF75AC"/>
    <w:rsid w:val="00FF780E"/>
    <w:rsid w:val="00FF786E"/>
    <w:rsid w:val="00FF7936"/>
    <w:rsid w:val="00FF79DD"/>
    <w:rsid w:val="00FF7BC2"/>
    <w:rsid w:val="00FF7C59"/>
    <w:rsid w:val="00FF7C5F"/>
    <w:rsid w:val="00FF7C74"/>
    <w:rsid w:val="00FF7CC3"/>
    <w:rsid w:val="00FF7D9C"/>
    <w:rsid w:val="00FF7E8D"/>
    <w:rsid w:val="019F3AE8"/>
    <w:rsid w:val="02FA0C06"/>
    <w:rsid w:val="0363554D"/>
    <w:rsid w:val="0516A449"/>
    <w:rsid w:val="061023CF"/>
    <w:rsid w:val="062DE7ED"/>
    <w:rsid w:val="07647274"/>
    <w:rsid w:val="0ABCBC30"/>
    <w:rsid w:val="0DDE5BC3"/>
    <w:rsid w:val="0EB9A65A"/>
    <w:rsid w:val="0EDE9B77"/>
    <w:rsid w:val="1213A523"/>
    <w:rsid w:val="1486A009"/>
    <w:rsid w:val="15C2F249"/>
    <w:rsid w:val="16909BF9"/>
    <w:rsid w:val="1724AC62"/>
    <w:rsid w:val="174D9CD9"/>
    <w:rsid w:val="18AEBB87"/>
    <w:rsid w:val="18C6C3EF"/>
    <w:rsid w:val="1935ADD8"/>
    <w:rsid w:val="1A0E12C7"/>
    <w:rsid w:val="1A6B526B"/>
    <w:rsid w:val="1C67B6C8"/>
    <w:rsid w:val="1D5F67CB"/>
    <w:rsid w:val="1EC16043"/>
    <w:rsid w:val="2006C217"/>
    <w:rsid w:val="229C0CBF"/>
    <w:rsid w:val="22E6D40E"/>
    <w:rsid w:val="23511AC0"/>
    <w:rsid w:val="23D0B268"/>
    <w:rsid w:val="23E72EA1"/>
    <w:rsid w:val="244D3E95"/>
    <w:rsid w:val="2450DC78"/>
    <w:rsid w:val="25BCB0EA"/>
    <w:rsid w:val="25F25D42"/>
    <w:rsid w:val="27A16C4B"/>
    <w:rsid w:val="2B479CE7"/>
    <w:rsid w:val="2C12D4ED"/>
    <w:rsid w:val="2CB4A95E"/>
    <w:rsid w:val="2CD5F117"/>
    <w:rsid w:val="2CFE2505"/>
    <w:rsid w:val="2E5BF94F"/>
    <w:rsid w:val="2F6438D5"/>
    <w:rsid w:val="3014C685"/>
    <w:rsid w:val="310DE2A0"/>
    <w:rsid w:val="31332DD6"/>
    <w:rsid w:val="3194DF2C"/>
    <w:rsid w:val="35FA5804"/>
    <w:rsid w:val="367D721C"/>
    <w:rsid w:val="37D41A66"/>
    <w:rsid w:val="381E0093"/>
    <w:rsid w:val="38CEE135"/>
    <w:rsid w:val="39FB7FAC"/>
    <w:rsid w:val="3BC98ED0"/>
    <w:rsid w:val="3E33FED0"/>
    <w:rsid w:val="3EEAB4B6"/>
    <w:rsid w:val="3FB0BBDB"/>
    <w:rsid w:val="454C30E3"/>
    <w:rsid w:val="46AB55D6"/>
    <w:rsid w:val="4721080C"/>
    <w:rsid w:val="48D39B21"/>
    <w:rsid w:val="4913C417"/>
    <w:rsid w:val="4A0BB346"/>
    <w:rsid w:val="4A252619"/>
    <w:rsid w:val="4A597DAF"/>
    <w:rsid w:val="4AB41E33"/>
    <w:rsid w:val="4AD7DD19"/>
    <w:rsid w:val="4BF460FF"/>
    <w:rsid w:val="4C8102DD"/>
    <w:rsid w:val="4CE21C91"/>
    <w:rsid w:val="4E52AB3B"/>
    <w:rsid w:val="51F203AB"/>
    <w:rsid w:val="524C052A"/>
    <w:rsid w:val="527D3C24"/>
    <w:rsid w:val="52A0CBA9"/>
    <w:rsid w:val="532978B8"/>
    <w:rsid w:val="53A3E5F5"/>
    <w:rsid w:val="55857B4F"/>
    <w:rsid w:val="55A7CC7C"/>
    <w:rsid w:val="564535C6"/>
    <w:rsid w:val="5655139B"/>
    <w:rsid w:val="56EFEE97"/>
    <w:rsid w:val="571AE3D8"/>
    <w:rsid w:val="576C48FA"/>
    <w:rsid w:val="59BDE553"/>
    <w:rsid w:val="59CA11F9"/>
    <w:rsid w:val="5A6F80CD"/>
    <w:rsid w:val="5AE0B5BC"/>
    <w:rsid w:val="5B7273DB"/>
    <w:rsid w:val="5C184A19"/>
    <w:rsid w:val="5CBA8D6C"/>
    <w:rsid w:val="5D5616AB"/>
    <w:rsid w:val="5D80143D"/>
    <w:rsid w:val="5E946D7D"/>
    <w:rsid w:val="5EC74F1A"/>
    <w:rsid w:val="5EF9A5DE"/>
    <w:rsid w:val="60D7A70D"/>
    <w:rsid w:val="61667F2E"/>
    <w:rsid w:val="629D01CE"/>
    <w:rsid w:val="62FC0A8C"/>
    <w:rsid w:val="64903977"/>
    <w:rsid w:val="65760EE9"/>
    <w:rsid w:val="6673942A"/>
    <w:rsid w:val="683C9131"/>
    <w:rsid w:val="699DB2E9"/>
    <w:rsid w:val="6A58A6CF"/>
    <w:rsid w:val="6AB8A0E7"/>
    <w:rsid w:val="6AC270C6"/>
    <w:rsid w:val="6B363D7E"/>
    <w:rsid w:val="6B54537F"/>
    <w:rsid w:val="6B8A9901"/>
    <w:rsid w:val="6DC435F4"/>
    <w:rsid w:val="6E8D2533"/>
    <w:rsid w:val="6FDA7E2A"/>
    <w:rsid w:val="701FE4F7"/>
    <w:rsid w:val="7022E4E7"/>
    <w:rsid w:val="72209DD2"/>
    <w:rsid w:val="733BBFBD"/>
    <w:rsid w:val="735B7730"/>
    <w:rsid w:val="73A6CF31"/>
    <w:rsid w:val="7424B62C"/>
    <w:rsid w:val="7769ABE1"/>
    <w:rsid w:val="7976A0BB"/>
    <w:rsid w:val="79E02688"/>
    <w:rsid w:val="7AE7D6E3"/>
    <w:rsid w:val="7C087F2B"/>
    <w:rsid w:val="7E00FD51"/>
    <w:rsid w:val="7E8ECAF4"/>
  </w:rsids>
  <m:mathPr>
    <m:mathFont m:val="Cambria Math"/>
    <m:brkBin m:val="before"/>
    <m:brkBinSub m:val="--"/>
    <m:smallFrac m:val="0"/>
    <m:dispDef/>
    <m:lMargin m:val="0"/>
    <m:rMargin m:val="0"/>
    <m:defJc m:val="centerGroup"/>
    <m:wrapIndent m:val="1440"/>
    <m:intLim m:val="subSup"/>
    <m:naryLim m:val="undOvr"/>
  </m:mathPr>
  <w:themeFontLang w:val="et-E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0651719"/>
  <w15:chartTrackingRefBased/>
  <w15:docId w15:val="{9689E677-A6D5-405C-8714-75000EC46DB2}"/>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p14">
  <w:docDefaults>
    <w:rPrDefault>
      <w:rPr>
        <w:rFonts w:ascii="Times New Roman" w:hAnsi="Times New Roman" w:cs="Times New Roman" w:eastAsiaTheme="minorHAnsi"/>
        <w:kern w:val="2"/>
        <w:sz w:val="24"/>
        <w:szCs w:val="24"/>
        <w:lang w:val="et-E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allaad" w:default="1">
    <w:name w:val="Normal"/>
    <w:qFormat/>
    <w:rsid w:val="00C06ED8"/>
  </w:style>
  <w:style w:type="paragraph" w:styleId="Pealkiri1">
    <w:name w:val="heading 1"/>
    <w:basedOn w:val="Normaallaad"/>
    <w:next w:val="Normaallaad"/>
    <w:link w:val="Pealkiri1Mrk"/>
    <w:autoRedefine/>
    <w:uiPriority w:val="9"/>
    <w:qFormat/>
    <w:rsid w:val="00964E4A"/>
    <w:pPr>
      <w:keepNext/>
      <w:keepLines/>
      <w:outlineLvl w:val="0"/>
    </w:pPr>
    <w:rPr>
      <w:rFonts w:eastAsia="Times New Roman"/>
      <w:b/>
      <w:bCs/>
      <w:kern w:val="0"/>
      <w:sz w:val="28"/>
      <w:szCs w:val="28"/>
      <w14:ligatures w14:val="none"/>
    </w:rPr>
  </w:style>
  <w:style w:type="paragraph" w:styleId="Pealkiri2">
    <w:name w:val="heading 2"/>
    <w:basedOn w:val="Normaallaad"/>
    <w:next w:val="Normaallaad"/>
    <w:link w:val="Pealkiri2Mrk"/>
    <w:uiPriority w:val="9"/>
    <w:unhideWhenUsed/>
    <w:qFormat/>
    <w:rsid w:val="00505089"/>
    <w:pPr>
      <w:keepNext/>
      <w:keepLines/>
      <w:spacing w:line="259" w:lineRule="auto"/>
      <w:jc w:val="both"/>
      <w:outlineLvl w:val="1"/>
    </w:pPr>
    <w:rPr>
      <w:rFonts w:eastAsiaTheme="majorEastAsia" w:cstheme="majorBidi"/>
      <w:b/>
      <w:kern w:val="0"/>
      <w:szCs w:val="26"/>
      <w14:ligatures w14:val="none"/>
    </w:rPr>
  </w:style>
  <w:style w:type="paragraph" w:styleId="Pealkiri3">
    <w:name w:val="heading 3"/>
    <w:basedOn w:val="Normaallaad"/>
    <w:next w:val="Normaallaad"/>
    <w:link w:val="Pealkiri3Mrk"/>
    <w:uiPriority w:val="9"/>
    <w:unhideWhenUsed/>
    <w:qFormat/>
    <w:rsid w:val="00E0767B"/>
    <w:pPr>
      <w:keepNext/>
      <w:keepLines/>
      <w:spacing w:before="40" w:line="259" w:lineRule="auto"/>
      <w:jc w:val="both"/>
      <w:outlineLvl w:val="2"/>
    </w:pPr>
    <w:rPr>
      <w:rFonts w:eastAsiaTheme="majorEastAsia" w:cstheme="majorBidi"/>
      <w:b/>
      <w:kern w:val="0"/>
      <w14:ligatures w14:val="none"/>
    </w:rPr>
  </w:style>
  <w:style w:type="paragraph" w:styleId="Pealkiri4">
    <w:name w:val="heading 4"/>
    <w:basedOn w:val="Normaallaad"/>
    <w:next w:val="Normaallaad"/>
    <w:link w:val="Pealkiri4Mrk"/>
    <w:uiPriority w:val="9"/>
    <w:unhideWhenUsed/>
    <w:qFormat/>
    <w:rsid w:val="00505089"/>
    <w:pPr>
      <w:keepNext/>
      <w:keepLines/>
      <w:spacing w:before="40" w:line="259" w:lineRule="auto"/>
      <w:jc w:val="both"/>
      <w:outlineLvl w:val="3"/>
    </w:pPr>
    <w:rPr>
      <w:rFonts w:eastAsiaTheme="majorEastAsia" w:cstheme="majorBidi"/>
      <w:iCs/>
      <w:kern w:val="0"/>
      <w:szCs w:val="22"/>
      <w:u w:val="single"/>
      <w:lang w:eastAsia="et-EE"/>
      <w14:ligatures w14:val="none"/>
    </w:rPr>
  </w:style>
  <w:style w:type="paragraph" w:styleId="Pealkiri5">
    <w:name w:val="heading 5"/>
    <w:basedOn w:val="Normaallaad"/>
    <w:next w:val="Normaallaad"/>
    <w:link w:val="Pealkiri5Mrk"/>
    <w:uiPriority w:val="9"/>
    <w:semiHidden/>
    <w:unhideWhenUsed/>
    <w:qFormat/>
    <w:rsid w:val="0069545E"/>
    <w:pPr>
      <w:keepNext/>
      <w:keepLines/>
      <w:spacing w:before="80" w:after="40" w:line="278" w:lineRule="auto"/>
      <w:outlineLvl w:val="4"/>
    </w:pPr>
    <w:rPr>
      <w:rFonts w:asciiTheme="minorHAnsi" w:hAnsiTheme="minorHAnsi" w:eastAsiaTheme="majorEastAsia" w:cstheme="majorBidi"/>
      <w:color w:val="2F5496" w:themeColor="accent1" w:themeShade="BF"/>
    </w:rPr>
  </w:style>
  <w:style w:type="paragraph" w:styleId="Pealkiri6">
    <w:name w:val="heading 6"/>
    <w:basedOn w:val="Normaallaad"/>
    <w:next w:val="Normaallaad"/>
    <w:link w:val="Pealkiri6Mrk"/>
    <w:uiPriority w:val="9"/>
    <w:semiHidden/>
    <w:unhideWhenUsed/>
    <w:qFormat/>
    <w:rsid w:val="0069545E"/>
    <w:pPr>
      <w:keepNext/>
      <w:keepLines/>
      <w:spacing w:before="40" w:line="278" w:lineRule="auto"/>
      <w:outlineLvl w:val="5"/>
    </w:pPr>
    <w:rPr>
      <w:rFonts w:asciiTheme="minorHAnsi" w:hAnsiTheme="minorHAnsi" w:eastAsiaTheme="majorEastAsia" w:cstheme="majorBidi"/>
      <w:i/>
      <w:iCs/>
      <w:color w:val="595959" w:themeColor="text1" w:themeTint="A6"/>
    </w:rPr>
  </w:style>
  <w:style w:type="paragraph" w:styleId="Pealkiri7">
    <w:name w:val="heading 7"/>
    <w:basedOn w:val="Normaallaad"/>
    <w:next w:val="Normaallaad"/>
    <w:link w:val="Pealkiri7Mrk"/>
    <w:uiPriority w:val="9"/>
    <w:semiHidden/>
    <w:unhideWhenUsed/>
    <w:qFormat/>
    <w:rsid w:val="0069545E"/>
    <w:pPr>
      <w:keepNext/>
      <w:keepLines/>
      <w:spacing w:before="40" w:line="278" w:lineRule="auto"/>
      <w:outlineLvl w:val="6"/>
    </w:pPr>
    <w:rPr>
      <w:rFonts w:asciiTheme="minorHAnsi" w:hAnsiTheme="minorHAnsi" w:eastAsiaTheme="majorEastAsia" w:cstheme="majorBidi"/>
      <w:color w:val="595959" w:themeColor="text1" w:themeTint="A6"/>
    </w:rPr>
  </w:style>
  <w:style w:type="paragraph" w:styleId="Pealkiri8">
    <w:name w:val="heading 8"/>
    <w:basedOn w:val="Normaallaad"/>
    <w:next w:val="Normaallaad"/>
    <w:link w:val="Pealkiri8Mrk"/>
    <w:uiPriority w:val="9"/>
    <w:semiHidden/>
    <w:unhideWhenUsed/>
    <w:qFormat/>
    <w:rsid w:val="0069545E"/>
    <w:pPr>
      <w:keepNext/>
      <w:keepLines/>
      <w:spacing w:line="278" w:lineRule="auto"/>
      <w:outlineLvl w:val="7"/>
    </w:pPr>
    <w:rPr>
      <w:rFonts w:asciiTheme="minorHAnsi" w:hAnsiTheme="minorHAnsi" w:eastAsiaTheme="majorEastAsia" w:cstheme="majorBidi"/>
      <w:i/>
      <w:iCs/>
      <w:color w:val="272727" w:themeColor="text1" w:themeTint="D8"/>
    </w:rPr>
  </w:style>
  <w:style w:type="paragraph" w:styleId="Pealkiri9">
    <w:name w:val="heading 9"/>
    <w:basedOn w:val="Normaallaad"/>
    <w:next w:val="Normaallaad"/>
    <w:link w:val="Pealkiri9Mrk"/>
    <w:uiPriority w:val="9"/>
    <w:semiHidden/>
    <w:unhideWhenUsed/>
    <w:qFormat/>
    <w:rsid w:val="0069545E"/>
    <w:pPr>
      <w:keepNext/>
      <w:keepLines/>
      <w:spacing w:line="278" w:lineRule="auto"/>
      <w:outlineLvl w:val="8"/>
    </w:pPr>
    <w:rPr>
      <w:rFonts w:asciiTheme="minorHAnsi" w:hAnsiTheme="minorHAnsi" w:eastAsiaTheme="majorEastAsia" w:cstheme="majorBidi"/>
      <w:color w:val="272727" w:themeColor="text1" w:themeTint="D8"/>
    </w:rPr>
  </w:style>
  <w:style w:type="character" w:styleId="Liguvaikefont" w:default="1">
    <w:name w:val="Default Paragraph Font"/>
    <w:uiPriority w:val="1"/>
    <w:semiHidden/>
    <w:unhideWhenUsed/>
  </w:style>
  <w:style w:type="table" w:styleId="Normaaltabel" w:default="1">
    <w:name w:val="Normal Table"/>
    <w:uiPriority w:val="99"/>
    <w:semiHidden/>
    <w:unhideWhenUsed/>
    <w:tblPr>
      <w:tblInd w:w="0" w:type="dxa"/>
      <w:tblCellMar>
        <w:top w:w="0" w:type="dxa"/>
        <w:left w:w="108" w:type="dxa"/>
        <w:bottom w:w="0" w:type="dxa"/>
        <w:right w:w="108" w:type="dxa"/>
      </w:tblCellMar>
    </w:tblPr>
  </w:style>
  <w:style w:type="numbering" w:styleId="Loendita" w:default="1">
    <w:name w:val="No List"/>
    <w:uiPriority w:val="99"/>
    <w:semiHidden/>
    <w:unhideWhenUsed/>
  </w:style>
  <w:style w:type="character" w:styleId="Pealkiri1Mrk" w:customStyle="1">
    <w:name w:val="Pealkiri 1 Märk"/>
    <w:basedOn w:val="Liguvaikefont"/>
    <w:link w:val="Pealkiri1"/>
    <w:uiPriority w:val="9"/>
    <w:rsid w:val="00505089"/>
    <w:rPr>
      <w:rFonts w:eastAsia="Times New Roman"/>
      <w:b/>
      <w:bCs/>
      <w:kern w:val="0"/>
      <w:sz w:val="28"/>
      <w:szCs w:val="28"/>
      <w14:ligatures w14:val="none"/>
    </w:rPr>
  </w:style>
  <w:style w:type="character" w:styleId="Pealkiri2Mrk" w:customStyle="1">
    <w:name w:val="Pealkiri 2 Märk"/>
    <w:basedOn w:val="Liguvaikefont"/>
    <w:link w:val="Pealkiri2"/>
    <w:uiPriority w:val="9"/>
    <w:rsid w:val="00505089"/>
    <w:rPr>
      <w:rFonts w:eastAsiaTheme="majorEastAsia" w:cstheme="majorBidi"/>
      <w:b/>
      <w:kern w:val="0"/>
      <w:szCs w:val="26"/>
      <w14:ligatures w14:val="none"/>
    </w:rPr>
  </w:style>
  <w:style w:type="character" w:styleId="Pealkiri3Mrk" w:customStyle="1">
    <w:name w:val="Pealkiri 3 Märk"/>
    <w:basedOn w:val="Liguvaikefont"/>
    <w:link w:val="Pealkiri3"/>
    <w:uiPriority w:val="9"/>
    <w:rsid w:val="00505089"/>
    <w:rPr>
      <w:rFonts w:eastAsiaTheme="majorEastAsia" w:cstheme="majorBidi"/>
      <w:b/>
      <w:kern w:val="0"/>
      <w14:ligatures w14:val="none"/>
    </w:rPr>
  </w:style>
  <w:style w:type="character" w:styleId="Pealkiri4Mrk" w:customStyle="1">
    <w:name w:val="Pealkiri 4 Märk"/>
    <w:basedOn w:val="Liguvaikefont"/>
    <w:link w:val="Pealkiri4"/>
    <w:uiPriority w:val="9"/>
    <w:rsid w:val="00505089"/>
    <w:rPr>
      <w:rFonts w:eastAsiaTheme="majorEastAsia" w:cstheme="majorBidi"/>
      <w:iCs/>
      <w:kern w:val="0"/>
      <w:szCs w:val="22"/>
      <w:u w:val="single"/>
      <w:lang w:eastAsia="et-EE"/>
      <w14:ligatures w14:val="none"/>
    </w:rPr>
  </w:style>
  <w:style w:type="paragraph" w:styleId="Default" w:customStyle="1">
    <w:name w:val="Default"/>
    <w:rsid w:val="00505089"/>
    <w:pPr>
      <w:autoSpaceDE w:val="0"/>
      <w:autoSpaceDN w:val="0"/>
      <w:adjustRightInd w:val="0"/>
    </w:pPr>
    <w:rPr>
      <w:color w:val="000000"/>
      <w:kern w:val="0"/>
      <w14:ligatures w14:val="none"/>
    </w:rPr>
  </w:style>
  <w:style w:type="paragraph" w:styleId="Allmrkusetekst">
    <w:name w:val="footnote text"/>
    <w:aliases w:val="Footnote Text Char Char Char Char,Footnote Text Char Char,Footnote Text Char Char Char Char Char,Footnote Text Char Char Char Char Char Char Char Char,Footnote Text Char Char Char,Footnote Text Char1,Footnote Text Char Char1,Märk,o"/>
    <w:basedOn w:val="Normaallaad"/>
    <w:link w:val="AllmrkusetekstMrk"/>
    <w:uiPriority w:val="99"/>
    <w:unhideWhenUsed/>
    <w:qFormat/>
    <w:rsid w:val="00505089"/>
    <w:pPr>
      <w:jc w:val="both"/>
    </w:pPr>
    <w:rPr>
      <w:rFonts w:eastAsia="Times New Roman"/>
      <w:kern w:val="0"/>
      <w:sz w:val="20"/>
      <w:szCs w:val="20"/>
      <w14:ligatures w14:val="none"/>
    </w:rPr>
  </w:style>
  <w:style w:type="character" w:styleId="AllmrkusetekstMrk" w:customStyle="1">
    <w:name w:val="Allmärkuse tekst Märk"/>
    <w:aliases w:val="Footnote Text Char Char Char Char Märk,Footnote Text Char Char Märk,Footnote Text Char Char Char Char Char Märk,Footnote Text Char Char Char Char Char Char Char Char Märk,Footnote Text Char Char Char Märk,Footnote Text Char1 Märk"/>
    <w:basedOn w:val="Liguvaikefont"/>
    <w:link w:val="Allmrkusetekst"/>
    <w:uiPriority w:val="99"/>
    <w:rsid w:val="00505089"/>
    <w:rPr>
      <w:rFonts w:eastAsia="Times New Roman"/>
      <w:kern w:val="0"/>
      <w:sz w:val="20"/>
      <w:szCs w:val="20"/>
      <w14:ligatures w14:val="none"/>
    </w:rPr>
  </w:style>
  <w:style w:type="character" w:styleId="Allmrkuseviide">
    <w:name w:val="footnote reference"/>
    <w:aliases w:val="Footnote symbol,Ref,de nota al pie,-E Fußnotenzeichen,fr,ftref,Footnotes refss,Fussnota,Footnote reference number,Times 10 Point,Exposant 3 Point,EN Footnote Reference,note TESI,Footnote Reference Superscript,Zchn Zchn,Footnote numb,c"/>
    <w:basedOn w:val="Liguvaikefont"/>
    <w:link w:val="FootnoteReferneceChar"/>
    <w:uiPriority w:val="99"/>
    <w:unhideWhenUsed/>
    <w:qFormat/>
    <w:rsid w:val="00505089"/>
    <w:rPr>
      <w:vertAlign w:val="superscript"/>
    </w:rPr>
  </w:style>
  <w:style w:type="paragraph" w:styleId="FootnoteReferneceChar" w:customStyle="1">
    <w:name w:val="Footnote Refernece Char"/>
    <w:aliases w:val="BVI fnr Char Char Char Char Char Char Char Char Char,BVI fnr Car Car Char Char Char Char Char Char Char Char Char,BVI fnr Car Char Char Char Char Char Char Char Char Char Char,Footnote Refernece Char Char Char Char"/>
    <w:basedOn w:val="Normaallaad"/>
    <w:link w:val="Allmrkuseviide"/>
    <w:uiPriority w:val="99"/>
    <w:rsid w:val="00505089"/>
    <w:pPr>
      <w:spacing w:before="240" w:line="240" w:lineRule="exact"/>
      <w:jc w:val="both"/>
    </w:pPr>
    <w:rPr>
      <w:vertAlign w:val="superscript"/>
    </w:rPr>
  </w:style>
  <w:style w:type="character" w:styleId="Kommentaariviide">
    <w:name w:val="annotation reference"/>
    <w:basedOn w:val="Liguvaikefont"/>
    <w:uiPriority w:val="99"/>
    <w:semiHidden/>
    <w:unhideWhenUsed/>
    <w:rsid w:val="00505089"/>
    <w:rPr>
      <w:sz w:val="16"/>
      <w:szCs w:val="16"/>
    </w:rPr>
  </w:style>
  <w:style w:type="paragraph" w:styleId="Kommentaaritekst">
    <w:name w:val="annotation text"/>
    <w:basedOn w:val="Normaallaad"/>
    <w:link w:val="KommentaaritekstMrk"/>
    <w:uiPriority w:val="99"/>
    <w:unhideWhenUsed/>
    <w:rsid w:val="00505089"/>
    <w:pPr>
      <w:spacing w:after="200"/>
      <w:jc w:val="both"/>
    </w:pPr>
    <w:rPr>
      <w:rFonts w:eastAsia="Times New Roman"/>
      <w:kern w:val="0"/>
      <w:sz w:val="20"/>
      <w:szCs w:val="20"/>
      <w14:ligatures w14:val="none"/>
    </w:rPr>
  </w:style>
  <w:style w:type="character" w:styleId="KommentaaritekstMrk" w:customStyle="1">
    <w:name w:val="Kommentaari tekst Märk"/>
    <w:basedOn w:val="Liguvaikefont"/>
    <w:link w:val="Kommentaaritekst"/>
    <w:uiPriority w:val="99"/>
    <w:rsid w:val="00505089"/>
    <w:rPr>
      <w:rFonts w:eastAsia="Times New Roman"/>
      <w:kern w:val="0"/>
      <w:sz w:val="20"/>
      <w:szCs w:val="20"/>
      <w14:ligatures w14:val="none"/>
    </w:rPr>
  </w:style>
  <w:style w:type="character" w:styleId="Hperlink">
    <w:name w:val="Hyperlink"/>
    <w:basedOn w:val="Liguvaikefont"/>
    <w:uiPriority w:val="99"/>
    <w:rsid w:val="00505089"/>
    <w:rPr>
      <w:color w:val="0563C1" w:themeColor="hyperlink"/>
      <w:u w:val="single"/>
    </w:rPr>
  </w:style>
  <w:style w:type="paragraph" w:styleId="Jutumullitekst">
    <w:name w:val="Balloon Text"/>
    <w:basedOn w:val="Normaallaad"/>
    <w:link w:val="JutumullitekstMrk"/>
    <w:uiPriority w:val="99"/>
    <w:semiHidden/>
    <w:unhideWhenUsed/>
    <w:rsid w:val="00505089"/>
    <w:pPr>
      <w:jc w:val="both"/>
    </w:pPr>
    <w:rPr>
      <w:rFonts w:ascii="Segoe UI" w:hAnsi="Segoe UI" w:cs="Segoe UI"/>
      <w:kern w:val="0"/>
      <w:sz w:val="18"/>
      <w:szCs w:val="18"/>
      <w14:ligatures w14:val="none"/>
    </w:rPr>
  </w:style>
  <w:style w:type="character" w:styleId="JutumullitekstMrk" w:customStyle="1">
    <w:name w:val="Jutumullitekst Märk"/>
    <w:basedOn w:val="Liguvaikefont"/>
    <w:link w:val="Jutumullitekst"/>
    <w:uiPriority w:val="99"/>
    <w:semiHidden/>
    <w:rsid w:val="00505089"/>
    <w:rPr>
      <w:rFonts w:ascii="Segoe UI" w:hAnsi="Segoe UI" w:cs="Segoe UI"/>
      <w:kern w:val="0"/>
      <w:sz w:val="18"/>
      <w:szCs w:val="18"/>
      <w14:ligatures w14:val="none"/>
    </w:rPr>
  </w:style>
  <w:style w:type="paragraph" w:styleId="Pis">
    <w:name w:val="header"/>
    <w:basedOn w:val="Normaallaad"/>
    <w:link w:val="PisMrk"/>
    <w:uiPriority w:val="99"/>
    <w:unhideWhenUsed/>
    <w:rsid w:val="00505089"/>
    <w:pPr>
      <w:tabs>
        <w:tab w:val="center" w:pos="4536"/>
        <w:tab w:val="right" w:pos="9072"/>
      </w:tabs>
      <w:jc w:val="both"/>
    </w:pPr>
    <w:rPr>
      <w:rFonts w:cstheme="minorBidi"/>
      <w:kern w:val="0"/>
      <w:szCs w:val="22"/>
      <w14:ligatures w14:val="none"/>
    </w:rPr>
  </w:style>
  <w:style w:type="character" w:styleId="PisMrk" w:customStyle="1">
    <w:name w:val="Päis Märk"/>
    <w:basedOn w:val="Liguvaikefont"/>
    <w:link w:val="Pis"/>
    <w:uiPriority w:val="99"/>
    <w:rsid w:val="00505089"/>
    <w:rPr>
      <w:rFonts w:cstheme="minorBidi"/>
      <w:kern w:val="0"/>
      <w:szCs w:val="22"/>
      <w14:ligatures w14:val="none"/>
    </w:rPr>
  </w:style>
  <w:style w:type="paragraph" w:styleId="Jalus">
    <w:name w:val="footer"/>
    <w:basedOn w:val="Normaallaad"/>
    <w:link w:val="JalusMrk"/>
    <w:uiPriority w:val="99"/>
    <w:unhideWhenUsed/>
    <w:rsid w:val="00505089"/>
    <w:pPr>
      <w:tabs>
        <w:tab w:val="center" w:pos="4536"/>
        <w:tab w:val="right" w:pos="9072"/>
      </w:tabs>
      <w:jc w:val="both"/>
    </w:pPr>
    <w:rPr>
      <w:rFonts w:cstheme="minorBidi"/>
      <w:kern w:val="0"/>
      <w:szCs w:val="22"/>
      <w14:ligatures w14:val="none"/>
    </w:rPr>
  </w:style>
  <w:style w:type="character" w:styleId="JalusMrk" w:customStyle="1">
    <w:name w:val="Jalus Märk"/>
    <w:basedOn w:val="Liguvaikefont"/>
    <w:link w:val="Jalus"/>
    <w:uiPriority w:val="99"/>
    <w:rsid w:val="00505089"/>
    <w:rPr>
      <w:rFonts w:cstheme="minorBidi"/>
      <w:kern w:val="0"/>
      <w:szCs w:val="22"/>
      <w14:ligatures w14:val="none"/>
    </w:rPr>
  </w:style>
  <w:style w:type="paragraph" w:styleId="Loendilik">
    <w:name w:val="List Paragraph"/>
    <w:aliases w:val="Mummuga loetelu,Dot pt,F5 List Paragraph,List Paragraph1,No Spacing1,List Paragraph Char Char Char,Indicator Text,Colorful List - Accent 11,Numbered Para 1,Bullet 1,Bullet Points,MAIN CONTENT,List Paragraph12,List Paragraph2"/>
    <w:basedOn w:val="Normaallaad"/>
    <w:link w:val="LoendilikMrk"/>
    <w:uiPriority w:val="34"/>
    <w:qFormat/>
    <w:rsid w:val="00505089"/>
    <w:pPr>
      <w:spacing w:line="259" w:lineRule="auto"/>
      <w:ind w:left="720"/>
      <w:contextualSpacing/>
      <w:jc w:val="both"/>
    </w:pPr>
    <w:rPr>
      <w:rFonts w:cstheme="minorBidi"/>
      <w:kern w:val="0"/>
      <w:szCs w:val="22"/>
      <w14:ligatures w14:val="none"/>
    </w:rPr>
  </w:style>
  <w:style w:type="paragraph" w:styleId="Kommentaariteema">
    <w:name w:val="annotation subject"/>
    <w:basedOn w:val="Kommentaaritekst"/>
    <w:next w:val="Kommentaaritekst"/>
    <w:link w:val="KommentaariteemaMrk"/>
    <w:uiPriority w:val="99"/>
    <w:semiHidden/>
    <w:unhideWhenUsed/>
    <w:rsid w:val="00505089"/>
    <w:pPr>
      <w:spacing w:after="160"/>
    </w:pPr>
    <w:rPr>
      <w:rFonts w:eastAsiaTheme="minorHAnsi" w:cstheme="minorBidi"/>
      <w:b/>
      <w:bCs/>
    </w:rPr>
  </w:style>
  <w:style w:type="character" w:styleId="KommentaariteemaMrk" w:customStyle="1">
    <w:name w:val="Kommentaari teema Märk"/>
    <w:basedOn w:val="KommentaaritekstMrk"/>
    <w:link w:val="Kommentaariteema"/>
    <w:uiPriority w:val="99"/>
    <w:semiHidden/>
    <w:rsid w:val="00505089"/>
    <w:rPr>
      <w:rFonts w:eastAsia="Times New Roman" w:cstheme="minorBidi"/>
      <w:b/>
      <w:bCs/>
      <w:kern w:val="0"/>
      <w:sz w:val="20"/>
      <w:szCs w:val="20"/>
      <w14:ligatures w14:val="none"/>
    </w:rPr>
  </w:style>
  <w:style w:type="character" w:styleId="Tugev">
    <w:name w:val="Strong"/>
    <w:basedOn w:val="Liguvaikefont"/>
    <w:uiPriority w:val="22"/>
    <w:qFormat/>
    <w:rsid w:val="00505089"/>
    <w:rPr>
      <w:b/>
      <w:bCs/>
    </w:rPr>
  </w:style>
  <w:style w:type="table" w:styleId="Kontuurtabel">
    <w:name w:val="Table Grid"/>
    <w:basedOn w:val="Normaaltabel"/>
    <w:uiPriority w:val="39"/>
    <w:rsid w:val="00505089"/>
    <w:rPr>
      <w:rFonts w:asciiTheme="minorHAnsi" w:hAnsiTheme="minorHAnsi" w:cstheme="minorBidi"/>
      <w:kern w:val="0"/>
      <w:sz w:val="22"/>
      <w:szCs w:val="22"/>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Normaallaadveeb">
    <w:name w:val="Normal (Web)"/>
    <w:basedOn w:val="Normaallaad"/>
    <w:uiPriority w:val="99"/>
    <w:unhideWhenUsed/>
    <w:rsid w:val="00505089"/>
    <w:pPr>
      <w:spacing w:before="100" w:beforeAutospacing="1" w:after="100" w:afterAutospacing="1"/>
      <w:jc w:val="both"/>
    </w:pPr>
    <w:rPr>
      <w:rFonts w:eastAsia="Times New Roman"/>
      <w:kern w:val="0"/>
      <w:lang w:eastAsia="et-EE"/>
      <w14:ligatures w14:val="none"/>
    </w:rPr>
  </w:style>
  <w:style w:type="character" w:styleId="Klastatudhperlink">
    <w:name w:val="FollowedHyperlink"/>
    <w:basedOn w:val="Liguvaikefont"/>
    <w:uiPriority w:val="99"/>
    <w:semiHidden/>
    <w:unhideWhenUsed/>
    <w:rsid w:val="00505089"/>
    <w:rPr>
      <w:color w:val="954F72" w:themeColor="followedHyperlink"/>
      <w:u w:val="single"/>
    </w:rPr>
  </w:style>
  <w:style w:type="paragraph" w:styleId="Redaktsioon">
    <w:name w:val="Revision"/>
    <w:hidden/>
    <w:uiPriority w:val="99"/>
    <w:semiHidden/>
    <w:rsid w:val="00505089"/>
    <w:rPr>
      <w:rFonts w:asciiTheme="minorHAnsi" w:hAnsiTheme="minorHAnsi" w:cstheme="minorBidi"/>
      <w:kern w:val="0"/>
      <w:sz w:val="22"/>
      <w:szCs w:val="22"/>
      <w14:ligatures w14:val="none"/>
    </w:rPr>
  </w:style>
  <w:style w:type="paragraph" w:styleId="Lihttekst">
    <w:name w:val="Plain Text"/>
    <w:basedOn w:val="Normaallaad"/>
    <w:link w:val="LihttekstMrk"/>
    <w:uiPriority w:val="99"/>
    <w:unhideWhenUsed/>
    <w:rsid w:val="00505089"/>
    <w:pPr>
      <w:jc w:val="both"/>
    </w:pPr>
    <w:rPr>
      <w:rFonts w:ascii="Calibri" w:hAnsi="Calibri" w:cstheme="minorBidi"/>
      <w:kern w:val="0"/>
      <w:szCs w:val="21"/>
      <w14:ligatures w14:val="none"/>
    </w:rPr>
  </w:style>
  <w:style w:type="character" w:styleId="LihttekstMrk" w:customStyle="1">
    <w:name w:val="Lihttekst Märk"/>
    <w:basedOn w:val="Liguvaikefont"/>
    <w:link w:val="Lihttekst"/>
    <w:uiPriority w:val="99"/>
    <w:rsid w:val="00505089"/>
    <w:rPr>
      <w:rFonts w:ascii="Calibri" w:hAnsi="Calibri" w:cstheme="minorBidi"/>
      <w:kern w:val="0"/>
      <w:szCs w:val="21"/>
      <w14:ligatures w14:val="none"/>
    </w:rPr>
  </w:style>
  <w:style w:type="paragraph" w:styleId="Pealdis">
    <w:name w:val="caption"/>
    <w:basedOn w:val="Normaallaad"/>
    <w:next w:val="Normaallaad"/>
    <w:uiPriority w:val="35"/>
    <w:unhideWhenUsed/>
    <w:qFormat/>
    <w:rsid w:val="00505089"/>
    <w:pPr>
      <w:spacing w:after="200"/>
      <w:jc w:val="both"/>
    </w:pPr>
    <w:rPr>
      <w:rFonts w:cstheme="minorBidi"/>
      <w:i/>
      <w:iCs/>
      <w:color w:val="44546A" w:themeColor="text2"/>
      <w:kern w:val="0"/>
      <w:sz w:val="18"/>
      <w:szCs w:val="18"/>
      <w14:ligatures w14:val="none"/>
    </w:rPr>
  </w:style>
  <w:style w:type="paragraph" w:styleId="title-doc-first1" w:customStyle="1">
    <w:name w:val="title-doc-first1"/>
    <w:basedOn w:val="Normaallaad"/>
    <w:rsid w:val="00505089"/>
    <w:pPr>
      <w:spacing w:before="120" w:line="312" w:lineRule="atLeast"/>
      <w:jc w:val="center"/>
    </w:pPr>
    <w:rPr>
      <w:rFonts w:eastAsia="Times New Roman"/>
      <w:b/>
      <w:bCs/>
      <w:kern w:val="0"/>
      <w:lang w:eastAsia="et-EE"/>
      <w14:ligatures w14:val="none"/>
    </w:rPr>
  </w:style>
  <w:style w:type="paragraph" w:styleId="title-doc-last1" w:customStyle="1">
    <w:name w:val="title-doc-last1"/>
    <w:basedOn w:val="Normaallaad"/>
    <w:rsid w:val="00505089"/>
    <w:pPr>
      <w:spacing w:before="120" w:line="312" w:lineRule="atLeast"/>
      <w:jc w:val="center"/>
    </w:pPr>
    <w:rPr>
      <w:rFonts w:eastAsia="Times New Roman"/>
      <w:kern w:val="0"/>
      <w:lang w:eastAsia="et-EE"/>
      <w14:ligatures w14:val="none"/>
    </w:rPr>
  </w:style>
  <w:style w:type="paragraph" w:styleId="Vahedeta">
    <w:name w:val="No Spacing"/>
    <w:link w:val="VahedetaMrk"/>
    <w:uiPriority w:val="1"/>
    <w:qFormat/>
    <w:rsid w:val="00505089"/>
    <w:rPr>
      <w:rFonts w:asciiTheme="minorHAnsi" w:hAnsiTheme="minorHAnsi" w:cstheme="minorBidi"/>
      <w:kern w:val="0"/>
      <w:sz w:val="22"/>
      <w:szCs w:val="22"/>
      <w14:ligatures w14:val="none"/>
    </w:rPr>
  </w:style>
  <w:style w:type="character" w:styleId="st" w:customStyle="1">
    <w:name w:val="st"/>
    <w:basedOn w:val="Liguvaikefont"/>
    <w:rsid w:val="00505089"/>
  </w:style>
  <w:style w:type="character" w:styleId="Rhutus">
    <w:name w:val="Emphasis"/>
    <w:uiPriority w:val="20"/>
    <w:qFormat/>
    <w:rsid w:val="00505089"/>
    <w:rPr>
      <w:rFonts w:cs="Times New Roman"/>
      <w:i/>
      <w:iCs/>
    </w:rPr>
  </w:style>
  <w:style w:type="paragraph" w:styleId="western" w:customStyle="1">
    <w:name w:val="western"/>
    <w:basedOn w:val="Normaallaad"/>
    <w:uiPriority w:val="99"/>
    <w:rsid w:val="00505089"/>
    <w:pPr>
      <w:spacing w:before="100" w:beforeAutospacing="1"/>
      <w:jc w:val="both"/>
    </w:pPr>
    <w:rPr>
      <w:rFonts w:eastAsia="Times New Roman"/>
      <w:color w:val="000000"/>
      <w:kern w:val="0"/>
      <w:lang w:val="en-US"/>
      <w14:ligatures w14:val="none"/>
    </w:rPr>
  </w:style>
  <w:style w:type="table" w:styleId="TableGrid1" w:customStyle="1">
    <w:name w:val="Table Grid1"/>
    <w:basedOn w:val="Normaaltabel"/>
    <w:next w:val="Kontuurtabel"/>
    <w:uiPriority w:val="59"/>
    <w:rsid w:val="00505089"/>
    <w:pPr>
      <w:jc w:val="both"/>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Lahendamatamainimine">
    <w:name w:val="Unresolved Mention"/>
    <w:basedOn w:val="Liguvaikefont"/>
    <w:uiPriority w:val="99"/>
    <w:semiHidden/>
    <w:unhideWhenUsed/>
    <w:rsid w:val="00505089"/>
    <w:rPr>
      <w:color w:val="605E5C"/>
      <w:shd w:val="clear" w:color="auto" w:fill="E1DFDD"/>
    </w:rPr>
  </w:style>
  <w:style w:type="paragraph" w:styleId="FootnoteReference1" w:customStyle="1">
    <w:name w:val="Footnote Reference1"/>
    <w:basedOn w:val="Normaallaad"/>
    <w:next w:val="Normaallaad"/>
    <w:uiPriority w:val="99"/>
    <w:rsid w:val="00505089"/>
    <w:pPr>
      <w:jc w:val="both"/>
    </w:pPr>
    <w:rPr>
      <w:rFonts w:cstheme="minorBidi"/>
      <w:kern w:val="0"/>
      <w:szCs w:val="22"/>
      <w:vertAlign w:val="superscript"/>
      <w14:ligatures w14:val="none"/>
    </w:rPr>
  </w:style>
  <w:style w:type="character" w:styleId="LoendilikMrk" w:customStyle="1">
    <w:name w:val="Loendi lõik Märk"/>
    <w:aliases w:val="Mummuga loetelu Märk,Dot pt Märk,F5 List Paragraph Märk,List Paragraph1 Märk,No Spacing1 Märk,List Paragraph Char Char Char Märk,Indicator Text Märk,Colorful List - Accent 11 Märk,Numbered Para 1 Märk,Bullet 1 Märk,Bullet Points Märk"/>
    <w:link w:val="Loendilik"/>
    <w:uiPriority w:val="34"/>
    <w:qFormat/>
    <w:locked/>
    <w:rsid w:val="00505089"/>
    <w:rPr>
      <w:rFonts w:cstheme="minorBidi"/>
      <w:kern w:val="0"/>
      <w:szCs w:val="22"/>
      <w14:ligatures w14:val="none"/>
    </w:rPr>
  </w:style>
  <w:style w:type="paragraph" w:styleId="Sisukorrapealkiri">
    <w:name w:val="TOC Heading"/>
    <w:basedOn w:val="Pealkiri1"/>
    <w:next w:val="Normaallaad"/>
    <w:uiPriority w:val="39"/>
    <w:unhideWhenUsed/>
    <w:qFormat/>
    <w:rsid w:val="00505089"/>
    <w:pPr>
      <w:spacing w:before="240" w:line="259" w:lineRule="auto"/>
      <w:outlineLvl w:val="9"/>
    </w:pPr>
    <w:rPr>
      <w:rFonts w:asciiTheme="majorHAnsi" w:hAnsiTheme="majorHAnsi" w:eastAsiaTheme="majorEastAsia" w:cstheme="majorBidi"/>
      <w:b w:val="0"/>
      <w:bCs w:val="0"/>
      <w:color w:val="2F5496" w:themeColor="accent1" w:themeShade="BF"/>
      <w:sz w:val="32"/>
      <w:szCs w:val="32"/>
      <w:lang w:val="en-US"/>
    </w:rPr>
  </w:style>
  <w:style w:type="paragraph" w:styleId="SK1">
    <w:name w:val="toc 1"/>
    <w:basedOn w:val="Normaallaad"/>
    <w:next w:val="Normaallaad"/>
    <w:autoRedefine/>
    <w:uiPriority w:val="39"/>
    <w:unhideWhenUsed/>
    <w:rsid w:val="008272E4"/>
    <w:pPr>
      <w:keepNext/>
      <w:tabs>
        <w:tab w:val="right" w:leader="dot" w:pos="9061"/>
      </w:tabs>
      <w:jc w:val="both"/>
    </w:pPr>
    <w:rPr>
      <w:rFonts w:eastAsia="Times New Roman" w:cstheme="minorBidi"/>
      <w:bCs/>
      <w:noProof/>
      <w:kern w:val="0"/>
      <w:szCs w:val="22"/>
      <w:lang w:eastAsia="et-EE"/>
      <w14:ligatures w14:val="none"/>
    </w:rPr>
  </w:style>
  <w:style w:type="paragraph" w:styleId="SK2">
    <w:name w:val="toc 2"/>
    <w:basedOn w:val="Normaallaad"/>
    <w:next w:val="Normaallaad"/>
    <w:autoRedefine/>
    <w:uiPriority w:val="39"/>
    <w:unhideWhenUsed/>
    <w:rsid w:val="00E4435B"/>
    <w:pPr>
      <w:tabs>
        <w:tab w:val="left" w:pos="0"/>
        <w:tab w:val="right" w:leader="dot" w:pos="9061"/>
      </w:tabs>
      <w:jc w:val="both"/>
    </w:pPr>
    <w:rPr>
      <w:rFonts w:eastAsia="Times New Roman" w:cstheme="majorBidi"/>
      <w:noProof/>
      <w:kern w:val="0"/>
      <w:szCs w:val="22"/>
      <w14:ligatures w14:val="none"/>
    </w:rPr>
  </w:style>
  <w:style w:type="paragraph" w:styleId="SK3">
    <w:name w:val="toc 3"/>
    <w:basedOn w:val="Normaallaad"/>
    <w:next w:val="Normaallaad"/>
    <w:autoRedefine/>
    <w:uiPriority w:val="39"/>
    <w:unhideWhenUsed/>
    <w:rsid w:val="00E4435B"/>
    <w:pPr>
      <w:tabs>
        <w:tab w:val="left" w:pos="0"/>
        <w:tab w:val="right" w:leader="dot" w:pos="9061"/>
      </w:tabs>
      <w:jc w:val="both"/>
    </w:pPr>
    <w:rPr>
      <w:rFonts w:cstheme="minorBidi"/>
      <w:kern w:val="0"/>
      <w:szCs w:val="22"/>
      <w14:ligatures w14:val="none"/>
    </w:rPr>
  </w:style>
  <w:style w:type="character" w:styleId="apple-converted-space" w:customStyle="1">
    <w:name w:val="apple-converted-space"/>
    <w:basedOn w:val="Liguvaikefont"/>
    <w:rsid w:val="00505089"/>
  </w:style>
  <w:style w:type="character" w:styleId="VahedetaMrk" w:customStyle="1">
    <w:name w:val="Vahedeta Märk"/>
    <w:basedOn w:val="Liguvaikefont"/>
    <w:link w:val="Vahedeta"/>
    <w:uiPriority w:val="1"/>
    <w:locked/>
    <w:rsid w:val="00505089"/>
    <w:rPr>
      <w:rFonts w:asciiTheme="minorHAnsi" w:hAnsiTheme="minorHAnsi" w:cstheme="minorBidi"/>
      <w:kern w:val="0"/>
      <w:sz w:val="22"/>
      <w:szCs w:val="22"/>
      <w14:ligatures w14:val="none"/>
    </w:rPr>
  </w:style>
  <w:style w:type="character" w:styleId="cf01" w:customStyle="1">
    <w:name w:val="cf01"/>
    <w:basedOn w:val="Liguvaikefont"/>
    <w:rsid w:val="00505089"/>
    <w:rPr>
      <w:rFonts w:hint="default" w:ascii="Segoe UI" w:hAnsi="Segoe UI" w:cs="Segoe UI"/>
      <w:sz w:val="18"/>
      <w:szCs w:val="18"/>
    </w:rPr>
  </w:style>
  <w:style w:type="paragraph" w:styleId="Standard" w:customStyle="1">
    <w:name w:val="Standard"/>
    <w:rsid w:val="00505089"/>
    <w:pPr>
      <w:widowControl w:val="0"/>
      <w:suppressAutoHyphens/>
      <w:autoSpaceDN w:val="0"/>
    </w:pPr>
    <w:rPr>
      <w:rFonts w:eastAsia="Arial Unicode MS" w:cs="Tahoma"/>
      <w:kern w:val="3"/>
      <w:lang w:eastAsia="et-EE"/>
      <w14:ligatures w14:val="none"/>
    </w:rPr>
  </w:style>
  <w:style w:type="paragraph" w:styleId="pf0" w:customStyle="1">
    <w:name w:val="pf0"/>
    <w:basedOn w:val="Normaallaad"/>
    <w:rsid w:val="00505089"/>
    <w:pPr>
      <w:spacing w:before="100" w:beforeAutospacing="1" w:after="100" w:afterAutospacing="1"/>
    </w:pPr>
    <w:rPr>
      <w:rFonts w:eastAsia="Times New Roman"/>
      <w:kern w:val="0"/>
      <w:lang w:eastAsia="et-EE"/>
      <w14:ligatures w14:val="none"/>
    </w:rPr>
  </w:style>
  <w:style w:type="numbering" w:styleId="Loendita1" w:customStyle="1">
    <w:name w:val="Loendita1"/>
    <w:next w:val="Loendita"/>
    <w:uiPriority w:val="99"/>
    <w:semiHidden/>
    <w:unhideWhenUsed/>
    <w:rsid w:val="009C7B40"/>
  </w:style>
  <w:style w:type="numbering" w:styleId="Loendita2" w:customStyle="1">
    <w:name w:val="Loendita2"/>
    <w:next w:val="Loendita"/>
    <w:uiPriority w:val="99"/>
    <w:semiHidden/>
    <w:unhideWhenUsed/>
    <w:rsid w:val="00B50DD1"/>
  </w:style>
  <w:style w:type="numbering" w:styleId="Loendita3" w:customStyle="1">
    <w:name w:val="Loendita3"/>
    <w:next w:val="Loendita"/>
    <w:uiPriority w:val="99"/>
    <w:semiHidden/>
    <w:unhideWhenUsed/>
    <w:rsid w:val="00840D8F"/>
  </w:style>
  <w:style w:type="character" w:styleId="normaltextrun" w:customStyle="1">
    <w:name w:val="normaltextrun"/>
    <w:basedOn w:val="Liguvaikefont"/>
    <w:rsid w:val="00317810"/>
  </w:style>
  <w:style w:type="character" w:styleId="cf11" w:customStyle="1">
    <w:name w:val="cf11"/>
    <w:basedOn w:val="Liguvaikefont"/>
    <w:rsid w:val="006C797E"/>
    <w:rPr>
      <w:rFonts w:hint="default" w:ascii="Segoe UI" w:hAnsi="Segoe UI" w:cs="Segoe UI"/>
      <w:color w:val="FF0000"/>
      <w:sz w:val="18"/>
      <w:szCs w:val="18"/>
      <w:shd w:val="clear" w:color="auto" w:fill="00FFFF"/>
      <w:vertAlign w:val="superscript"/>
    </w:rPr>
  </w:style>
  <w:style w:type="character" w:styleId="FootnoteTextChar" w:customStyle="1">
    <w:name w:val="Footnote Text Char"/>
    <w:aliases w:val="Footnote Text Char Char Char Char Char1,Footnote Text Char Char Char1,Footnote Text Char Char Char Char Char Char,Footnote Text Char Char Char Char Char Char Char Char Char,Footnote Text Char Char Char Char1,Märk Char1,o Char1"/>
    <w:basedOn w:val="Liguvaikefont"/>
    <w:uiPriority w:val="99"/>
    <w:locked/>
    <w:rsid w:val="00472C23"/>
  </w:style>
  <w:style w:type="paragraph" w:styleId="Sisukokkuvttetekst" w:customStyle="1">
    <w:name w:val="Sisukokkuvõtte tekst"/>
    <w:basedOn w:val="Normaallaad"/>
    <w:rsid w:val="000B080D"/>
    <w:pPr>
      <w:ind w:right="284"/>
      <w:contextualSpacing/>
    </w:pPr>
    <w:rPr>
      <w:rFonts w:ascii="Roboto Condensed Light" w:hAnsi="Roboto Condensed Light" w:cs="Times New Roman (Body CS)"/>
      <w:kern w:val="0"/>
      <w:sz w:val="22"/>
      <w:szCs w:val="22"/>
      <w14:ligatures w14:val="none"/>
    </w:rPr>
  </w:style>
  <w:style w:type="character" w:styleId="Kohatitetekst">
    <w:name w:val="Placeholder Text"/>
    <w:basedOn w:val="Liguvaikefont"/>
    <w:uiPriority w:val="99"/>
    <w:semiHidden/>
    <w:rsid w:val="000D32BF"/>
    <w:rPr>
      <w:color w:val="666666"/>
    </w:rPr>
  </w:style>
  <w:style w:type="paragraph" w:styleId="P68B1DB1-Normal26" w:customStyle="1">
    <w:name w:val="P68B1DB1-Normal26"/>
    <w:basedOn w:val="Normaallaad"/>
    <w:rsid w:val="00DB315F"/>
    <w:pPr>
      <w:spacing w:after="200" w:line="276" w:lineRule="auto"/>
    </w:pPr>
    <w:rPr>
      <w:kern w:val="0"/>
      <w:szCs w:val="20"/>
      <w:lang w:val="et" w:eastAsia="et-EE"/>
      <w14:ligatures w14:val="none"/>
    </w:rPr>
  </w:style>
  <w:style w:type="paragraph" w:styleId="P68B1DB1-ListParagraph7" w:customStyle="1">
    <w:name w:val="P68B1DB1-ListParagraph7"/>
    <w:basedOn w:val="Loendilik"/>
    <w:rsid w:val="001F47CE"/>
    <w:pPr>
      <w:spacing w:after="200" w:line="276" w:lineRule="auto"/>
      <w:jc w:val="left"/>
    </w:pPr>
    <w:rPr>
      <w:rFonts w:eastAsia="Times New Roman" w:cs="Times New Roman"/>
      <w:szCs w:val="20"/>
      <w:lang w:val="et" w:eastAsia="et-EE"/>
    </w:rPr>
  </w:style>
  <w:style w:type="paragraph" w:styleId="Kehatekst">
    <w:name w:val="Body Text"/>
    <w:basedOn w:val="Normaallaad"/>
    <w:link w:val="KehatekstMrk"/>
    <w:uiPriority w:val="99"/>
    <w:rsid w:val="00201EAC"/>
    <w:pPr>
      <w:spacing w:after="220" w:line="220" w:lineRule="atLeast"/>
      <w:jc w:val="both"/>
    </w:pPr>
    <w:rPr>
      <w:rFonts w:eastAsia="Times New Roman"/>
      <w:spacing w:val="-5"/>
      <w:kern w:val="0"/>
      <w:szCs w:val="20"/>
      <w14:ligatures w14:val="none"/>
    </w:rPr>
  </w:style>
  <w:style w:type="character" w:styleId="KehatekstMrk" w:customStyle="1">
    <w:name w:val="Kehatekst Märk"/>
    <w:basedOn w:val="Liguvaikefont"/>
    <w:link w:val="Kehatekst"/>
    <w:uiPriority w:val="99"/>
    <w:rsid w:val="00201EAC"/>
    <w:rPr>
      <w:rFonts w:eastAsia="Times New Roman"/>
      <w:spacing w:val="-5"/>
      <w:kern w:val="0"/>
      <w:szCs w:val="20"/>
      <w14:ligatures w14:val="none"/>
    </w:rPr>
  </w:style>
  <w:style w:type="paragraph" w:styleId="null" w:customStyle="1">
    <w:name w:val="null"/>
    <w:basedOn w:val="Normaallaad"/>
    <w:rsid w:val="00201EAC"/>
    <w:pPr>
      <w:spacing w:before="100" w:beforeAutospacing="1" w:after="100" w:afterAutospacing="1"/>
    </w:pPr>
    <w:rPr>
      <w:kern w:val="0"/>
      <w:lang w:eastAsia="et-EE"/>
      <w14:ligatures w14:val="none"/>
    </w:rPr>
  </w:style>
  <w:style w:type="character" w:styleId="Pealkiri5Mrk" w:customStyle="1">
    <w:name w:val="Pealkiri 5 Märk"/>
    <w:basedOn w:val="Liguvaikefont"/>
    <w:link w:val="Pealkiri5"/>
    <w:uiPriority w:val="9"/>
    <w:semiHidden/>
    <w:rsid w:val="0069545E"/>
    <w:rPr>
      <w:rFonts w:asciiTheme="minorHAnsi" w:hAnsiTheme="minorHAnsi" w:eastAsiaTheme="majorEastAsia" w:cstheme="majorBidi"/>
      <w:color w:val="2F5496" w:themeColor="accent1" w:themeShade="BF"/>
    </w:rPr>
  </w:style>
  <w:style w:type="character" w:styleId="Pealkiri6Mrk" w:customStyle="1">
    <w:name w:val="Pealkiri 6 Märk"/>
    <w:basedOn w:val="Liguvaikefont"/>
    <w:link w:val="Pealkiri6"/>
    <w:uiPriority w:val="9"/>
    <w:semiHidden/>
    <w:rsid w:val="0069545E"/>
    <w:rPr>
      <w:rFonts w:asciiTheme="minorHAnsi" w:hAnsiTheme="minorHAnsi" w:eastAsiaTheme="majorEastAsia" w:cstheme="majorBidi"/>
      <w:i/>
      <w:iCs/>
      <w:color w:val="595959" w:themeColor="text1" w:themeTint="A6"/>
    </w:rPr>
  </w:style>
  <w:style w:type="character" w:styleId="Pealkiri7Mrk" w:customStyle="1">
    <w:name w:val="Pealkiri 7 Märk"/>
    <w:basedOn w:val="Liguvaikefont"/>
    <w:link w:val="Pealkiri7"/>
    <w:uiPriority w:val="9"/>
    <w:semiHidden/>
    <w:rsid w:val="0069545E"/>
    <w:rPr>
      <w:rFonts w:asciiTheme="minorHAnsi" w:hAnsiTheme="minorHAnsi" w:eastAsiaTheme="majorEastAsia" w:cstheme="majorBidi"/>
      <w:color w:val="595959" w:themeColor="text1" w:themeTint="A6"/>
    </w:rPr>
  </w:style>
  <w:style w:type="character" w:styleId="Pealkiri8Mrk" w:customStyle="1">
    <w:name w:val="Pealkiri 8 Märk"/>
    <w:basedOn w:val="Liguvaikefont"/>
    <w:link w:val="Pealkiri8"/>
    <w:uiPriority w:val="9"/>
    <w:semiHidden/>
    <w:rsid w:val="0069545E"/>
    <w:rPr>
      <w:rFonts w:asciiTheme="minorHAnsi" w:hAnsiTheme="minorHAnsi" w:eastAsiaTheme="majorEastAsia" w:cstheme="majorBidi"/>
      <w:i/>
      <w:iCs/>
      <w:color w:val="272727" w:themeColor="text1" w:themeTint="D8"/>
    </w:rPr>
  </w:style>
  <w:style w:type="character" w:styleId="Pealkiri9Mrk" w:customStyle="1">
    <w:name w:val="Pealkiri 9 Märk"/>
    <w:basedOn w:val="Liguvaikefont"/>
    <w:link w:val="Pealkiri9"/>
    <w:uiPriority w:val="9"/>
    <w:semiHidden/>
    <w:rsid w:val="0069545E"/>
    <w:rPr>
      <w:rFonts w:asciiTheme="minorHAnsi" w:hAnsiTheme="minorHAnsi" w:eastAsiaTheme="majorEastAsia" w:cstheme="majorBidi"/>
      <w:color w:val="272727" w:themeColor="text1" w:themeTint="D8"/>
    </w:rPr>
  </w:style>
  <w:style w:type="paragraph" w:styleId="Pealkiri">
    <w:name w:val="Title"/>
    <w:basedOn w:val="Normaallaad"/>
    <w:next w:val="Normaallaad"/>
    <w:link w:val="PealkiriMrk"/>
    <w:uiPriority w:val="10"/>
    <w:qFormat/>
    <w:rsid w:val="0069545E"/>
    <w:pPr>
      <w:spacing w:after="80"/>
      <w:contextualSpacing/>
    </w:pPr>
    <w:rPr>
      <w:rFonts w:asciiTheme="majorHAnsi" w:hAnsiTheme="majorHAnsi" w:eastAsiaTheme="majorEastAsia" w:cstheme="majorBidi"/>
      <w:spacing w:val="-10"/>
      <w:kern w:val="28"/>
      <w:sz w:val="56"/>
      <w:szCs w:val="56"/>
    </w:rPr>
  </w:style>
  <w:style w:type="character" w:styleId="PealkiriMrk" w:customStyle="1">
    <w:name w:val="Pealkiri Märk"/>
    <w:basedOn w:val="Liguvaikefont"/>
    <w:link w:val="Pealkiri"/>
    <w:uiPriority w:val="10"/>
    <w:rsid w:val="0069545E"/>
    <w:rPr>
      <w:rFonts w:asciiTheme="majorHAnsi" w:hAnsiTheme="majorHAnsi" w:eastAsiaTheme="majorEastAsia" w:cstheme="majorBidi"/>
      <w:spacing w:val="-10"/>
      <w:kern w:val="28"/>
      <w:sz w:val="56"/>
      <w:szCs w:val="56"/>
    </w:rPr>
  </w:style>
  <w:style w:type="paragraph" w:styleId="Alapealkiri">
    <w:name w:val="Subtitle"/>
    <w:basedOn w:val="Normaallaad"/>
    <w:next w:val="Normaallaad"/>
    <w:link w:val="AlapealkiriMrk"/>
    <w:uiPriority w:val="11"/>
    <w:qFormat/>
    <w:rsid w:val="0069545E"/>
    <w:pPr>
      <w:numPr>
        <w:ilvl w:val="1"/>
      </w:numPr>
      <w:spacing w:after="160" w:line="278" w:lineRule="auto"/>
    </w:pPr>
    <w:rPr>
      <w:rFonts w:asciiTheme="minorHAnsi" w:hAnsiTheme="minorHAnsi" w:eastAsiaTheme="majorEastAsia" w:cstheme="majorBidi"/>
      <w:color w:val="595959" w:themeColor="text1" w:themeTint="A6"/>
      <w:spacing w:val="15"/>
      <w:sz w:val="28"/>
      <w:szCs w:val="28"/>
    </w:rPr>
  </w:style>
  <w:style w:type="character" w:styleId="AlapealkiriMrk" w:customStyle="1">
    <w:name w:val="Alapealkiri Märk"/>
    <w:basedOn w:val="Liguvaikefont"/>
    <w:link w:val="Alapealkiri"/>
    <w:uiPriority w:val="11"/>
    <w:rsid w:val="0069545E"/>
    <w:rPr>
      <w:rFonts w:asciiTheme="minorHAnsi" w:hAnsiTheme="minorHAnsi" w:eastAsiaTheme="majorEastAsia" w:cstheme="majorBidi"/>
      <w:color w:val="595959" w:themeColor="text1" w:themeTint="A6"/>
      <w:spacing w:val="15"/>
      <w:sz w:val="28"/>
      <w:szCs w:val="28"/>
    </w:rPr>
  </w:style>
  <w:style w:type="paragraph" w:styleId="Tsitaat">
    <w:name w:val="Quote"/>
    <w:basedOn w:val="Normaallaad"/>
    <w:next w:val="Normaallaad"/>
    <w:link w:val="TsitaatMrk"/>
    <w:uiPriority w:val="29"/>
    <w:qFormat/>
    <w:rsid w:val="0069545E"/>
    <w:pPr>
      <w:spacing w:before="160" w:after="160" w:line="278" w:lineRule="auto"/>
      <w:jc w:val="center"/>
    </w:pPr>
    <w:rPr>
      <w:rFonts w:asciiTheme="minorHAnsi" w:hAnsiTheme="minorHAnsi" w:cstheme="minorBidi"/>
      <w:i/>
      <w:iCs/>
      <w:color w:val="404040" w:themeColor="text1" w:themeTint="BF"/>
    </w:rPr>
  </w:style>
  <w:style w:type="character" w:styleId="TsitaatMrk" w:customStyle="1">
    <w:name w:val="Tsitaat Märk"/>
    <w:basedOn w:val="Liguvaikefont"/>
    <w:link w:val="Tsitaat"/>
    <w:uiPriority w:val="29"/>
    <w:rsid w:val="0069545E"/>
    <w:rPr>
      <w:rFonts w:asciiTheme="minorHAnsi" w:hAnsiTheme="minorHAnsi" w:cstheme="minorBidi"/>
      <w:i/>
      <w:iCs/>
      <w:color w:val="404040" w:themeColor="text1" w:themeTint="BF"/>
    </w:rPr>
  </w:style>
  <w:style w:type="character" w:styleId="Selgeltmrgatavrhutus">
    <w:name w:val="Intense Emphasis"/>
    <w:basedOn w:val="Liguvaikefont"/>
    <w:uiPriority w:val="21"/>
    <w:qFormat/>
    <w:rsid w:val="0069545E"/>
    <w:rPr>
      <w:i/>
      <w:iCs/>
      <w:color w:val="2F5496" w:themeColor="accent1" w:themeShade="BF"/>
    </w:rPr>
  </w:style>
  <w:style w:type="paragraph" w:styleId="Selgeltmrgatavtsitaat">
    <w:name w:val="Intense Quote"/>
    <w:basedOn w:val="Normaallaad"/>
    <w:next w:val="Normaallaad"/>
    <w:link w:val="SelgeltmrgatavtsitaatMrk"/>
    <w:uiPriority w:val="30"/>
    <w:qFormat/>
    <w:rsid w:val="0069545E"/>
    <w:pPr>
      <w:pBdr>
        <w:top w:val="single" w:color="2F5496" w:themeColor="accent1" w:themeShade="BF" w:sz="4" w:space="10"/>
        <w:bottom w:val="single" w:color="2F5496" w:themeColor="accent1" w:themeShade="BF" w:sz="4" w:space="10"/>
      </w:pBdr>
      <w:spacing w:before="360" w:after="360" w:line="278" w:lineRule="auto"/>
      <w:ind w:left="864" w:right="864"/>
      <w:jc w:val="center"/>
    </w:pPr>
    <w:rPr>
      <w:rFonts w:asciiTheme="minorHAnsi" w:hAnsiTheme="minorHAnsi" w:cstheme="minorBidi"/>
      <w:i/>
      <w:iCs/>
      <w:color w:val="2F5496" w:themeColor="accent1" w:themeShade="BF"/>
    </w:rPr>
  </w:style>
  <w:style w:type="character" w:styleId="SelgeltmrgatavtsitaatMrk" w:customStyle="1">
    <w:name w:val="Selgelt märgatav tsitaat Märk"/>
    <w:basedOn w:val="Liguvaikefont"/>
    <w:link w:val="Selgeltmrgatavtsitaat"/>
    <w:uiPriority w:val="30"/>
    <w:rsid w:val="0069545E"/>
    <w:rPr>
      <w:rFonts w:asciiTheme="minorHAnsi" w:hAnsiTheme="minorHAnsi" w:cstheme="minorBidi"/>
      <w:i/>
      <w:iCs/>
      <w:color w:val="2F5496" w:themeColor="accent1" w:themeShade="BF"/>
    </w:rPr>
  </w:style>
  <w:style w:type="character" w:styleId="Selgeltmrgatavviide">
    <w:name w:val="Intense Reference"/>
    <w:basedOn w:val="Liguvaikefont"/>
    <w:uiPriority w:val="32"/>
    <w:qFormat/>
    <w:rsid w:val="0069545E"/>
    <w:rPr>
      <w:b/>
      <w:bCs/>
      <w:smallCaps/>
      <w:color w:val="2F5496" w:themeColor="accent1" w:themeShade="BF"/>
      <w:spacing w:val="5"/>
    </w:rPr>
  </w:style>
  <w:style w:type="table" w:styleId="Keskmineloend2rhk1">
    <w:name w:val="Medium List 2 Accent 1"/>
    <w:basedOn w:val="Normaaltabel"/>
    <w:uiPriority w:val="66"/>
    <w:rsid w:val="009A0F4E"/>
    <w:rPr>
      <w:rFonts w:asciiTheme="majorHAnsi" w:hAnsiTheme="majorHAnsi" w:eastAsiaTheme="majorEastAsia" w:cstheme="majorBidi"/>
      <w:color w:val="000000" w:themeColor="text1"/>
      <w:kern w:val="0"/>
      <w:sz w:val="22"/>
      <w:szCs w:val="22"/>
      <w:lang w:val="en-US"/>
      <w14:ligatures w14:val="none"/>
    </w:rPr>
    <w:tblPr>
      <w:tblStyleRowBandSize w:val="1"/>
      <w:tblStyleColBandSize w:val="1"/>
      <w:tblBorders>
        <w:top w:val="single" w:color="4472C4" w:themeColor="accent1" w:sz="8" w:space="0"/>
        <w:left w:val="single" w:color="4472C4" w:themeColor="accent1" w:sz="8" w:space="0"/>
        <w:bottom w:val="single" w:color="4472C4" w:themeColor="accent1" w:sz="8" w:space="0"/>
        <w:right w:val="single" w:color="4472C4" w:themeColor="accent1" w:sz="8" w:space="0"/>
      </w:tblBorders>
    </w:tblPr>
    <w:tblStylePr w:type="firstRow">
      <w:rPr>
        <w:sz w:val="24"/>
        <w:szCs w:val="24"/>
      </w:rPr>
      <w:tblPr/>
      <w:tcPr>
        <w:tcBorders>
          <w:top w:val="nil"/>
          <w:left w:val="nil"/>
          <w:bottom w:val="single" w:color="4472C4" w:themeColor="accent1" w:sz="24" w:space="0"/>
          <w:right w:val="nil"/>
          <w:insideH w:val="nil"/>
          <w:insideV w:val="nil"/>
        </w:tcBorders>
        <w:shd w:val="clear" w:color="auto" w:fill="FFFFFF" w:themeFill="background1"/>
      </w:tcPr>
    </w:tblStylePr>
    <w:tblStylePr w:type="lastRow">
      <w:tblPr/>
      <w:tcPr>
        <w:tcBorders>
          <w:top w:val="single" w:color="4472C4"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472C4" w:themeColor="accent1" w:sz="8" w:space="0"/>
          <w:insideH w:val="nil"/>
          <w:insideV w:val="nil"/>
        </w:tcBorders>
        <w:shd w:val="clear" w:color="auto" w:fill="FFFFFF" w:themeFill="background1"/>
      </w:tcPr>
    </w:tblStylePr>
    <w:tblStylePr w:type="lastCol">
      <w:tblPr/>
      <w:tcPr>
        <w:tcBorders>
          <w:top w:val="nil"/>
          <w:left w:val="single" w:color="4472C4"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Hyperlink1" w:customStyle="1">
    <w:name w:val="Hyperlink1"/>
    <w:basedOn w:val="Liguvaikefont"/>
    <w:uiPriority w:val="99"/>
    <w:semiHidden/>
    <w:unhideWhenUsed/>
    <w:rsid w:val="002E66CD"/>
    <w:rPr>
      <w:color w:val="0563C1"/>
      <w:u w:val="single"/>
    </w:rPr>
  </w:style>
  <w:style w:type="paragraph" w:styleId="paragraph" w:customStyle="1">
    <w:name w:val="paragraph"/>
    <w:basedOn w:val="Normaallaad"/>
    <w:rsid w:val="0037240A"/>
    <w:pPr>
      <w:spacing w:before="100" w:beforeAutospacing="1" w:after="100" w:afterAutospacing="1"/>
    </w:pPr>
    <w:rPr>
      <w:rFonts w:eastAsia="Times New Roman"/>
      <w:kern w:val="0"/>
      <w:lang w:eastAsia="et-EE"/>
      <w14:ligatures w14:val="none"/>
    </w:rPr>
  </w:style>
  <w:style w:type="character" w:styleId="eop" w:customStyle="1">
    <w:name w:val="eop"/>
    <w:basedOn w:val="Liguvaikefont"/>
    <w:rsid w:val="0037240A"/>
  </w:style>
  <w:style w:type="table" w:styleId="Vrvilineruuttabel6rhk4">
    <w:name w:val="Grid Table 6 Colorful Accent 4"/>
    <w:basedOn w:val="Normaaltabel"/>
    <w:uiPriority w:val="51"/>
    <w:rsid w:val="006B16A7"/>
    <w:rPr>
      <w:rFonts w:asciiTheme="minorHAnsi" w:hAnsiTheme="minorHAnsi" w:cstheme="minorBidi"/>
      <w:color w:val="BF8F00" w:themeColor="accent4" w:themeShade="BF"/>
    </w:rPr>
    <w:tblPr>
      <w:tblStyleRowBandSize w:val="1"/>
      <w:tblStyleColBandSize w:val="1"/>
      <w:tblBorders>
        <w:top w:val="single" w:color="FFD966" w:themeColor="accent4" w:themeTint="99" w:sz="4" w:space="0"/>
        <w:left w:val="single" w:color="FFD966" w:themeColor="accent4" w:themeTint="99" w:sz="4" w:space="0"/>
        <w:bottom w:val="single" w:color="FFD966" w:themeColor="accent4" w:themeTint="99" w:sz="4" w:space="0"/>
        <w:right w:val="single" w:color="FFD966" w:themeColor="accent4" w:themeTint="99" w:sz="4" w:space="0"/>
        <w:insideH w:val="single" w:color="FFD966" w:themeColor="accent4" w:themeTint="99" w:sz="4" w:space="0"/>
        <w:insideV w:val="single" w:color="FFD966" w:themeColor="accent4" w:themeTint="99" w:sz="4" w:space="0"/>
      </w:tblBorders>
    </w:tblPr>
    <w:tblStylePr w:type="firstRow">
      <w:rPr>
        <w:b/>
        <w:bCs/>
      </w:rPr>
      <w:tblPr/>
      <w:tcPr>
        <w:tcBorders>
          <w:bottom w:val="single" w:color="FFD966" w:themeColor="accent4" w:themeTint="99" w:sz="12" w:space="0"/>
        </w:tcBorders>
      </w:tcPr>
    </w:tblStylePr>
    <w:tblStylePr w:type="lastRow">
      <w:rPr>
        <w:b/>
        <w:bCs/>
      </w:rPr>
      <w:tblPr/>
      <w:tcPr>
        <w:tcBorders>
          <w:top w:val="double" w:color="FFD966" w:themeColor="accent4" w:themeTint="99" w:sz="4" w:space="0"/>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Vrvilineruuttabel6rhk5">
    <w:name w:val="Grid Table 6 Colorful Accent 5"/>
    <w:basedOn w:val="Normaaltabel"/>
    <w:uiPriority w:val="51"/>
    <w:rsid w:val="006B16A7"/>
    <w:rPr>
      <w:color w:val="2E74B5" w:themeColor="accent5" w:themeShade="BF"/>
    </w:rPr>
    <w:tblPr>
      <w:tblStyleRowBandSize w:val="1"/>
      <w:tblStyleColBandSize w:val="1"/>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rPr>
      <w:tblPr/>
      <w:tcPr>
        <w:tcBorders>
          <w:bottom w:val="single" w:color="9CC2E5" w:themeColor="accent5" w:themeTint="99" w:sz="12" w:space="0"/>
        </w:tcBorders>
      </w:tcPr>
    </w:tblStylePr>
    <w:tblStylePr w:type="lastRow">
      <w:rPr>
        <w:b/>
        <w:bCs/>
      </w:rPr>
      <w:tblPr/>
      <w:tcPr>
        <w:tcBorders>
          <w:top w:val="double" w:color="9CC2E5" w:themeColor="accent5" w:themeTint="99" w:sz="4" w:space="0"/>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Ruuttabel3rhk5">
    <w:name w:val="Grid Table 3 Accent 5"/>
    <w:basedOn w:val="Normaaltabel"/>
    <w:uiPriority w:val="48"/>
    <w:rsid w:val="00B16D9E"/>
    <w:tblPr>
      <w:tblStyleRowBandSize w:val="1"/>
      <w:tblStyleColBandSize w:val="1"/>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color="9CC2E5" w:themeColor="accent5" w:themeTint="99" w:sz="4" w:space="0"/>
        </w:tcBorders>
      </w:tcPr>
    </w:tblStylePr>
    <w:tblStylePr w:type="nwCell">
      <w:tblPr/>
      <w:tcPr>
        <w:tcBorders>
          <w:bottom w:val="single" w:color="9CC2E5" w:themeColor="accent5" w:themeTint="99" w:sz="4" w:space="0"/>
        </w:tcBorders>
      </w:tcPr>
    </w:tblStylePr>
    <w:tblStylePr w:type="seCell">
      <w:tblPr/>
      <w:tcPr>
        <w:tcBorders>
          <w:top w:val="single" w:color="9CC2E5" w:themeColor="accent5" w:themeTint="99" w:sz="4" w:space="0"/>
        </w:tcBorders>
      </w:tcPr>
    </w:tblStylePr>
    <w:tblStylePr w:type="swCell">
      <w:tblPr/>
      <w:tcPr>
        <w:tcBorders>
          <w:top w:val="single" w:color="9CC2E5" w:themeColor="accent5" w:themeTint="99" w:sz="4" w:space="0"/>
        </w:tcBorders>
      </w:tcPr>
    </w:tblStylePr>
  </w:style>
  <w:style w:type="table" w:styleId="Ruuttabel4rhk5">
    <w:name w:val="Grid Table 4 Accent 5"/>
    <w:basedOn w:val="Normaaltabel"/>
    <w:uiPriority w:val="49"/>
    <w:rsid w:val="00B16D9E"/>
    <w:tblPr>
      <w:tblStyleRowBandSize w:val="1"/>
      <w:tblStyleColBandSize w:val="1"/>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rPr>
      <w:tbl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blPr/>
      <w:tcPr>
        <w:tcBorders>
          <w:top w:val="double" w:color="5B9BD5" w:themeColor="accent5" w:sz="4" w:space="0"/>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Tumeruuttabel5rhk5">
    <w:name w:val="Grid Table 5 Dark Accent 5"/>
    <w:basedOn w:val="Normaaltabel"/>
    <w:uiPriority w:val="50"/>
    <w:rsid w:val="00B16D9E"/>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5"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5"/>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5"/>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5"/>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styleId="acopre" w:customStyle="1">
    <w:name w:val="acopre"/>
    <w:basedOn w:val="Liguvaikefont"/>
    <w:rsid w:val="00A74F39"/>
  </w:style>
  <w:style w:type="character" w:styleId="Hperlink1" w:customStyle="1">
    <w:name w:val="Hüperlink1"/>
    <w:basedOn w:val="Liguvaikefont"/>
    <w:uiPriority w:val="99"/>
    <w:rsid w:val="0049641C"/>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86646">
      <w:bodyDiv w:val="1"/>
      <w:marLeft w:val="0"/>
      <w:marRight w:val="0"/>
      <w:marTop w:val="0"/>
      <w:marBottom w:val="0"/>
      <w:divBdr>
        <w:top w:val="none" w:sz="0" w:space="0" w:color="auto"/>
        <w:left w:val="none" w:sz="0" w:space="0" w:color="auto"/>
        <w:bottom w:val="none" w:sz="0" w:space="0" w:color="auto"/>
        <w:right w:val="none" w:sz="0" w:space="0" w:color="auto"/>
      </w:divBdr>
    </w:div>
    <w:div w:id="15082804">
      <w:bodyDiv w:val="1"/>
      <w:marLeft w:val="0"/>
      <w:marRight w:val="0"/>
      <w:marTop w:val="0"/>
      <w:marBottom w:val="0"/>
      <w:divBdr>
        <w:top w:val="none" w:sz="0" w:space="0" w:color="auto"/>
        <w:left w:val="none" w:sz="0" w:space="0" w:color="auto"/>
        <w:bottom w:val="none" w:sz="0" w:space="0" w:color="auto"/>
        <w:right w:val="none" w:sz="0" w:space="0" w:color="auto"/>
      </w:divBdr>
    </w:div>
    <w:div w:id="21131129">
      <w:bodyDiv w:val="1"/>
      <w:marLeft w:val="0"/>
      <w:marRight w:val="0"/>
      <w:marTop w:val="0"/>
      <w:marBottom w:val="0"/>
      <w:divBdr>
        <w:top w:val="none" w:sz="0" w:space="0" w:color="auto"/>
        <w:left w:val="none" w:sz="0" w:space="0" w:color="auto"/>
        <w:bottom w:val="none" w:sz="0" w:space="0" w:color="auto"/>
        <w:right w:val="none" w:sz="0" w:space="0" w:color="auto"/>
      </w:divBdr>
    </w:div>
    <w:div w:id="25907486">
      <w:bodyDiv w:val="1"/>
      <w:marLeft w:val="0"/>
      <w:marRight w:val="0"/>
      <w:marTop w:val="0"/>
      <w:marBottom w:val="0"/>
      <w:divBdr>
        <w:top w:val="none" w:sz="0" w:space="0" w:color="auto"/>
        <w:left w:val="none" w:sz="0" w:space="0" w:color="auto"/>
        <w:bottom w:val="none" w:sz="0" w:space="0" w:color="auto"/>
        <w:right w:val="none" w:sz="0" w:space="0" w:color="auto"/>
      </w:divBdr>
    </w:div>
    <w:div w:id="50539487">
      <w:bodyDiv w:val="1"/>
      <w:marLeft w:val="0"/>
      <w:marRight w:val="0"/>
      <w:marTop w:val="0"/>
      <w:marBottom w:val="0"/>
      <w:divBdr>
        <w:top w:val="none" w:sz="0" w:space="0" w:color="auto"/>
        <w:left w:val="none" w:sz="0" w:space="0" w:color="auto"/>
        <w:bottom w:val="none" w:sz="0" w:space="0" w:color="auto"/>
        <w:right w:val="none" w:sz="0" w:space="0" w:color="auto"/>
      </w:divBdr>
    </w:div>
    <w:div w:id="63453422">
      <w:bodyDiv w:val="1"/>
      <w:marLeft w:val="0"/>
      <w:marRight w:val="0"/>
      <w:marTop w:val="0"/>
      <w:marBottom w:val="0"/>
      <w:divBdr>
        <w:top w:val="none" w:sz="0" w:space="0" w:color="auto"/>
        <w:left w:val="none" w:sz="0" w:space="0" w:color="auto"/>
        <w:bottom w:val="none" w:sz="0" w:space="0" w:color="auto"/>
        <w:right w:val="none" w:sz="0" w:space="0" w:color="auto"/>
      </w:divBdr>
    </w:div>
    <w:div w:id="80371145">
      <w:bodyDiv w:val="1"/>
      <w:marLeft w:val="0"/>
      <w:marRight w:val="0"/>
      <w:marTop w:val="0"/>
      <w:marBottom w:val="0"/>
      <w:divBdr>
        <w:top w:val="none" w:sz="0" w:space="0" w:color="auto"/>
        <w:left w:val="none" w:sz="0" w:space="0" w:color="auto"/>
        <w:bottom w:val="none" w:sz="0" w:space="0" w:color="auto"/>
        <w:right w:val="none" w:sz="0" w:space="0" w:color="auto"/>
      </w:divBdr>
    </w:div>
    <w:div w:id="98186711">
      <w:bodyDiv w:val="1"/>
      <w:marLeft w:val="0"/>
      <w:marRight w:val="0"/>
      <w:marTop w:val="0"/>
      <w:marBottom w:val="0"/>
      <w:divBdr>
        <w:top w:val="none" w:sz="0" w:space="0" w:color="auto"/>
        <w:left w:val="none" w:sz="0" w:space="0" w:color="auto"/>
        <w:bottom w:val="none" w:sz="0" w:space="0" w:color="auto"/>
        <w:right w:val="none" w:sz="0" w:space="0" w:color="auto"/>
      </w:divBdr>
    </w:div>
    <w:div w:id="106432929">
      <w:bodyDiv w:val="1"/>
      <w:marLeft w:val="0"/>
      <w:marRight w:val="0"/>
      <w:marTop w:val="0"/>
      <w:marBottom w:val="0"/>
      <w:divBdr>
        <w:top w:val="none" w:sz="0" w:space="0" w:color="auto"/>
        <w:left w:val="none" w:sz="0" w:space="0" w:color="auto"/>
        <w:bottom w:val="none" w:sz="0" w:space="0" w:color="auto"/>
        <w:right w:val="none" w:sz="0" w:space="0" w:color="auto"/>
      </w:divBdr>
    </w:div>
    <w:div w:id="110977693">
      <w:bodyDiv w:val="1"/>
      <w:marLeft w:val="0"/>
      <w:marRight w:val="0"/>
      <w:marTop w:val="0"/>
      <w:marBottom w:val="0"/>
      <w:divBdr>
        <w:top w:val="none" w:sz="0" w:space="0" w:color="auto"/>
        <w:left w:val="none" w:sz="0" w:space="0" w:color="auto"/>
        <w:bottom w:val="none" w:sz="0" w:space="0" w:color="auto"/>
        <w:right w:val="none" w:sz="0" w:space="0" w:color="auto"/>
      </w:divBdr>
    </w:div>
    <w:div w:id="115494290">
      <w:bodyDiv w:val="1"/>
      <w:marLeft w:val="0"/>
      <w:marRight w:val="0"/>
      <w:marTop w:val="0"/>
      <w:marBottom w:val="0"/>
      <w:divBdr>
        <w:top w:val="none" w:sz="0" w:space="0" w:color="auto"/>
        <w:left w:val="none" w:sz="0" w:space="0" w:color="auto"/>
        <w:bottom w:val="none" w:sz="0" w:space="0" w:color="auto"/>
        <w:right w:val="none" w:sz="0" w:space="0" w:color="auto"/>
      </w:divBdr>
    </w:div>
    <w:div w:id="118107055">
      <w:bodyDiv w:val="1"/>
      <w:marLeft w:val="0"/>
      <w:marRight w:val="0"/>
      <w:marTop w:val="0"/>
      <w:marBottom w:val="0"/>
      <w:divBdr>
        <w:top w:val="none" w:sz="0" w:space="0" w:color="auto"/>
        <w:left w:val="none" w:sz="0" w:space="0" w:color="auto"/>
        <w:bottom w:val="none" w:sz="0" w:space="0" w:color="auto"/>
        <w:right w:val="none" w:sz="0" w:space="0" w:color="auto"/>
      </w:divBdr>
    </w:div>
    <w:div w:id="118883666">
      <w:bodyDiv w:val="1"/>
      <w:marLeft w:val="0"/>
      <w:marRight w:val="0"/>
      <w:marTop w:val="0"/>
      <w:marBottom w:val="0"/>
      <w:divBdr>
        <w:top w:val="none" w:sz="0" w:space="0" w:color="auto"/>
        <w:left w:val="none" w:sz="0" w:space="0" w:color="auto"/>
        <w:bottom w:val="none" w:sz="0" w:space="0" w:color="auto"/>
        <w:right w:val="none" w:sz="0" w:space="0" w:color="auto"/>
      </w:divBdr>
    </w:div>
    <w:div w:id="119419874">
      <w:bodyDiv w:val="1"/>
      <w:marLeft w:val="0"/>
      <w:marRight w:val="0"/>
      <w:marTop w:val="0"/>
      <w:marBottom w:val="0"/>
      <w:divBdr>
        <w:top w:val="none" w:sz="0" w:space="0" w:color="auto"/>
        <w:left w:val="none" w:sz="0" w:space="0" w:color="auto"/>
        <w:bottom w:val="none" w:sz="0" w:space="0" w:color="auto"/>
        <w:right w:val="none" w:sz="0" w:space="0" w:color="auto"/>
      </w:divBdr>
    </w:div>
    <w:div w:id="119422002">
      <w:bodyDiv w:val="1"/>
      <w:marLeft w:val="0"/>
      <w:marRight w:val="0"/>
      <w:marTop w:val="0"/>
      <w:marBottom w:val="0"/>
      <w:divBdr>
        <w:top w:val="none" w:sz="0" w:space="0" w:color="auto"/>
        <w:left w:val="none" w:sz="0" w:space="0" w:color="auto"/>
        <w:bottom w:val="none" w:sz="0" w:space="0" w:color="auto"/>
        <w:right w:val="none" w:sz="0" w:space="0" w:color="auto"/>
      </w:divBdr>
    </w:div>
    <w:div w:id="140197334">
      <w:bodyDiv w:val="1"/>
      <w:marLeft w:val="0"/>
      <w:marRight w:val="0"/>
      <w:marTop w:val="0"/>
      <w:marBottom w:val="0"/>
      <w:divBdr>
        <w:top w:val="none" w:sz="0" w:space="0" w:color="auto"/>
        <w:left w:val="none" w:sz="0" w:space="0" w:color="auto"/>
        <w:bottom w:val="none" w:sz="0" w:space="0" w:color="auto"/>
        <w:right w:val="none" w:sz="0" w:space="0" w:color="auto"/>
      </w:divBdr>
    </w:div>
    <w:div w:id="142628084">
      <w:bodyDiv w:val="1"/>
      <w:marLeft w:val="0"/>
      <w:marRight w:val="0"/>
      <w:marTop w:val="0"/>
      <w:marBottom w:val="0"/>
      <w:divBdr>
        <w:top w:val="none" w:sz="0" w:space="0" w:color="auto"/>
        <w:left w:val="none" w:sz="0" w:space="0" w:color="auto"/>
        <w:bottom w:val="none" w:sz="0" w:space="0" w:color="auto"/>
        <w:right w:val="none" w:sz="0" w:space="0" w:color="auto"/>
      </w:divBdr>
    </w:div>
    <w:div w:id="145173227">
      <w:bodyDiv w:val="1"/>
      <w:marLeft w:val="0"/>
      <w:marRight w:val="0"/>
      <w:marTop w:val="0"/>
      <w:marBottom w:val="0"/>
      <w:divBdr>
        <w:top w:val="none" w:sz="0" w:space="0" w:color="auto"/>
        <w:left w:val="none" w:sz="0" w:space="0" w:color="auto"/>
        <w:bottom w:val="none" w:sz="0" w:space="0" w:color="auto"/>
        <w:right w:val="none" w:sz="0" w:space="0" w:color="auto"/>
      </w:divBdr>
    </w:div>
    <w:div w:id="149247745">
      <w:bodyDiv w:val="1"/>
      <w:marLeft w:val="0"/>
      <w:marRight w:val="0"/>
      <w:marTop w:val="0"/>
      <w:marBottom w:val="0"/>
      <w:divBdr>
        <w:top w:val="none" w:sz="0" w:space="0" w:color="auto"/>
        <w:left w:val="none" w:sz="0" w:space="0" w:color="auto"/>
        <w:bottom w:val="none" w:sz="0" w:space="0" w:color="auto"/>
        <w:right w:val="none" w:sz="0" w:space="0" w:color="auto"/>
      </w:divBdr>
    </w:div>
    <w:div w:id="151796194">
      <w:bodyDiv w:val="1"/>
      <w:marLeft w:val="0"/>
      <w:marRight w:val="0"/>
      <w:marTop w:val="0"/>
      <w:marBottom w:val="0"/>
      <w:divBdr>
        <w:top w:val="none" w:sz="0" w:space="0" w:color="auto"/>
        <w:left w:val="none" w:sz="0" w:space="0" w:color="auto"/>
        <w:bottom w:val="none" w:sz="0" w:space="0" w:color="auto"/>
        <w:right w:val="none" w:sz="0" w:space="0" w:color="auto"/>
      </w:divBdr>
      <w:divsChild>
        <w:div w:id="935333629">
          <w:marLeft w:val="547"/>
          <w:marRight w:val="0"/>
          <w:marTop w:val="115"/>
          <w:marBottom w:val="0"/>
          <w:divBdr>
            <w:top w:val="none" w:sz="0" w:space="0" w:color="auto"/>
            <w:left w:val="none" w:sz="0" w:space="0" w:color="auto"/>
            <w:bottom w:val="none" w:sz="0" w:space="0" w:color="auto"/>
            <w:right w:val="none" w:sz="0" w:space="0" w:color="auto"/>
          </w:divBdr>
        </w:div>
      </w:divsChild>
    </w:div>
    <w:div w:id="167790973">
      <w:bodyDiv w:val="1"/>
      <w:marLeft w:val="0"/>
      <w:marRight w:val="0"/>
      <w:marTop w:val="0"/>
      <w:marBottom w:val="0"/>
      <w:divBdr>
        <w:top w:val="none" w:sz="0" w:space="0" w:color="auto"/>
        <w:left w:val="none" w:sz="0" w:space="0" w:color="auto"/>
        <w:bottom w:val="none" w:sz="0" w:space="0" w:color="auto"/>
        <w:right w:val="none" w:sz="0" w:space="0" w:color="auto"/>
      </w:divBdr>
    </w:div>
    <w:div w:id="168563649">
      <w:bodyDiv w:val="1"/>
      <w:marLeft w:val="0"/>
      <w:marRight w:val="0"/>
      <w:marTop w:val="0"/>
      <w:marBottom w:val="0"/>
      <w:divBdr>
        <w:top w:val="none" w:sz="0" w:space="0" w:color="auto"/>
        <w:left w:val="none" w:sz="0" w:space="0" w:color="auto"/>
        <w:bottom w:val="none" w:sz="0" w:space="0" w:color="auto"/>
        <w:right w:val="none" w:sz="0" w:space="0" w:color="auto"/>
      </w:divBdr>
    </w:div>
    <w:div w:id="170220314">
      <w:bodyDiv w:val="1"/>
      <w:marLeft w:val="0"/>
      <w:marRight w:val="0"/>
      <w:marTop w:val="0"/>
      <w:marBottom w:val="0"/>
      <w:divBdr>
        <w:top w:val="none" w:sz="0" w:space="0" w:color="auto"/>
        <w:left w:val="none" w:sz="0" w:space="0" w:color="auto"/>
        <w:bottom w:val="none" w:sz="0" w:space="0" w:color="auto"/>
        <w:right w:val="none" w:sz="0" w:space="0" w:color="auto"/>
      </w:divBdr>
    </w:div>
    <w:div w:id="181432824">
      <w:bodyDiv w:val="1"/>
      <w:marLeft w:val="0"/>
      <w:marRight w:val="0"/>
      <w:marTop w:val="0"/>
      <w:marBottom w:val="0"/>
      <w:divBdr>
        <w:top w:val="none" w:sz="0" w:space="0" w:color="auto"/>
        <w:left w:val="none" w:sz="0" w:space="0" w:color="auto"/>
        <w:bottom w:val="none" w:sz="0" w:space="0" w:color="auto"/>
        <w:right w:val="none" w:sz="0" w:space="0" w:color="auto"/>
      </w:divBdr>
      <w:divsChild>
        <w:div w:id="519515935">
          <w:marLeft w:val="547"/>
          <w:marRight w:val="0"/>
          <w:marTop w:val="115"/>
          <w:marBottom w:val="0"/>
          <w:divBdr>
            <w:top w:val="none" w:sz="0" w:space="0" w:color="auto"/>
            <w:left w:val="none" w:sz="0" w:space="0" w:color="auto"/>
            <w:bottom w:val="none" w:sz="0" w:space="0" w:color="auto"/>
            <w:right w:val="none" w:sz="0" w:space="0" w:color="auto"/>
          </w:divBdr>
        </w:div>
        <w:div w:id="797532460">
          <w:marLeft w:val="547"/>
          <w:marRight w:val="0"/>
          <w:marTop w:val="115"/>
          <w:marBottom w:val="0"/>
          <w:divBdr>
            <w:top w:val="none" w:sz="0" w:space="0" w:color="auto"/>
            <w:left w:val="none" w:sz="0" w:space="0" w:color="auto"/>
            <w:bottom w:val="none" w:sz="0" w:space="0" w:color="auto"/>
            <w:right w:val="none" w:sz="0" w:space="0" w:color="auto"/>
          </w:divBdr>
        </w:div>
        <w:div w:id="1021977001">
          <w:marLeft w:val="547"/>
          <w:marRight w:val="0"/>
          <w:marTop w:val="115"/>
          <w:marBottom w:val="0"/>
          <w:divBdr>
            <w:top w:val="none" w:sz="0" w:space="0" w:color="auto"/>
            <w:left w:val="none" w:sz="0" w:space="0" w:color="auto"/>
            <w:bottom w:val="none" w:sz="0" w:space="0" w:color="auto"/>
            <w:right w:val="none" w:sz="0" w:space="0" w:color="auto"/>
          </w:divBdr>
        </w:div>
        <w:div w:id="1315791586">
          <w:marLeft w:val="547"/>
          <w:marRight w:val="0"/>
          <w:marTop w:val="115"/>
          <w:marBottom w:val="0"/>
          <w:divBdr>
            <w:top w:val="none" w:sz="0" w:space="0" w:color="auto"/>
            <w:left w:val="none" w:sz="0" w:space="0" w:color="auto"/>
            <w:bottom w:val="none" w:sz="0" w:space="0" w:color="auto"/>
            <w:right w:val="none" w:sz="0" w:space="0" w:color="auto"/>
          </w:divBdr>
        </w:div>
        <w:div w:id="1334845149">
          <w:marLeft w:val="547"/>
          <w:marRight w:val="0"/>
          <w:marTop w:val="115"/>
          <w:marBottom w:val="0"/>
          <w:divBdr>
            <w:top w:val="none" w:sz="0" w:space="0" w:color="auto"/>
            <w:left w:val="none" w:sz="0" w:space="0" w:color="auto"/>
            <w:bottom w:val="none" w:sz="0" w:space="0" w:color="auto"/>
            <w:right w:val="none" w:sz="0" w:space="0" w:color="auto"/>
          </w:divBdr>
        </w:div>
        <w:div w:id="2112122931">
          <w:marLeft w:val="547"/>
          <w:marRight w:val="0"/>
          <w:marTop w:val="115"/>
          <w:marBottom w:val="0"/>
          <w:divBdr>
            <w:top w:val="none" w:sz="0" w:space="0" w:color="auto"/>
            <w:left w:val="none" w:sz="0" w:space="0" w:color="auto"/>
            <w:bottom w:val="none" w:sz="0" w:space="0" w:color="auto"/>
            <w:right w:val="none" w:sz="0" w:space="0" w:color="auto"/>
          </w:divBdr>
        </w:div>
      </w:divsChild>
    </w:div>
    <w:div w:id="198978041">
      <w:bodyDiv w:val="1"/>
      <w:marLeft w:val="0"/>
      <w:marRight w:val="0"/>
      <w:marTop w:val="0"/>
      <w:marBottom w:val="0"/>
      <w:divBdr>
        <w:top w:val="none" w:sz="0" w:space="0" w:color="auto"/>
        <w:left w:val="none" w:sz="0" w:space="0" w:color="auto"/>
        <w:bottom w:val="none" w:sz="0" w:space="0" w:color="auto"/>
        <w:right w:val="none" w:sz="0" w:space="0" w:color="auto"/>
      </w:divBdr>
    </w:div>
    <w:div w:id="207230907">
      <w:bodyDiv w:val="1"/>
      <w:marLeft w:val="0"/>
      <w:marRight w:val="0"/>
      <w:marTop w:val="0"/>
      <w:marBottom w:val="0"/>
      <w:divBdr>
        <w:top w:val="none" w:sz="0" w:space="0" w:color="auto"/>
        <w:left w:val="none" w:sz="0" w:space="0" w:color="auto"/>
        <w:bottom w:val="none" w:sz="0" w:space="0" w:color="auto"/>
        <w:right w:val="none" w:sz="0" w:space="0" w:color="auto"/>
      </w:divBdr>
    </w:div>
    <w:div w:id="210000007">
      <w:bodyDiv w:val="1"/>
      <w:marLeft w:val="0"/>
      <w:marRight w:val="0"/>
      <w:marTop w:val="0"/>
      <w:marBottom w:val="0"/>
      <w:divBdr>
        <w:top w:val="none" w:sz="0" w:space="0" w:color="auto"/>
        <w:left w:val="none" w:sz="0" w:space="0" w:color="auto"/>
        <w:bottom w:val="none" w:sz="0" w:space="0" w:color="auto"/>
        <w:right w:val="none" w:sz="0" w:space="0" w:color="auto"/>
      </w:divBdr>
    </w:div>
    <w:div w:id="210774843">
      <w:bodyDiv w:val="1"/>
      <w:marLeft w:val="0"/>
      <w:marRight w:val="0"/>
      <w:marTop w:val="0"/>
      <w:marBottom w:val="0"/>
      <w:divBdr>
        <w:top w:val="none" w:sz="0" w:space="0" w:color="auto"/>
        <w:left w:val="none" w:sz="0" w:space="0" w:color="auto"/>
        <w:bottom w:val="none" w:sz="0" w:space="0" w:color="auto"/>
        <w:right w:val="none" w:sz="0" w:space="0" w:color="auto"/>
      </w:divBdr>
    </w:div>
    <w:div w:id="211040208">
      <w:bodyDiv w:val="1"/>
      <w:marLeft w:val="0"/>
      <w:marRight w:val="0"/>
      <w:marTop w:val="0"/>
      <w:marBottom w:val="0"/>
      <w:divBdr>
        <w:top w:val="none" w:sz="0" w:space="0" w:color="auto"/>
        <w:left w:val="none" w:sz="0" w:space="0" w:color="auto"/>
        <w:bottom w:val="none" w:sz="0" w:space="0" w:color="auto"/>
        <w:right w:val="none" w:sz="0" w:space="0" w:color="auto"/>
      </w:divBdr>
    </w:div>
    <w:div w:id="224342817">
      <w:bodyDiv w:val="1"/>
      <w:marLeft w:val="0"/>
      <w:marRight w:val="0"/>
      <w:marTop w:val="0"/>
      <w:marBottom w:val="0"/>
      <w:divBdr>
        <w:top w:val="none" w:sz="0" w:space="0" w:color="auto"/>
        <w:left w:val="none" w:sz="0" w:space="0" w:color="auto"/>
        <w:bottom w:val="none" w:sz="0" w:space="0" w:color="auto"/>
        <w:right w:val="none" w:sz="0" w:space="0" w:color="auto"/>
      </w:divBdr>
    </w:div>
    <w:div w:id="225384740">
      <w:bodyDiv w:val="1"/>
      <w:marLeft w:val="0"/>
      <w:marRight w:val="0"/>
      <w:marTop w:val="0"/>
      <w:marBottom w:val="0"/>
      <w:divBdr>
        <w:top w:val="none" w:sz="0" w:space="0" w:color="auto"/>
        <w:left w:val="none" w:sz="0" w:space="0" w:color="auto"/>
        <w:bottom w:val="none" w:sz="0" w:space="0" w:color="auto"/>
        <w:right w:val="none" w:sz="0" w:space="0" w:color="auto"/>
      </w:divBdr>
    </w:div>
    <w:div w:id="228922601">
      <w:bodyDiv w:val="1"/>
      <w:marLeft w:val="0"/>
      <w:marRight w:val="0"/>
      <w:marTop w:val="0"/>
      <w:marBottom w:val="0"/>
      <w:divBdr>
        <w:top w:val="none" w:sz="0" w:space="0" w:color="auto"/>
        <w:left w:val="none" w:sz="0" w:space="0" w:color="auto"/>
        <w:bottom w:val="none" w:sz="0" w:space="0" w:color="auto"/>
        <w:right w:val="none" w:sz="0" w:space="0" w:color="auto"/>
      </w:divBdr>
    </w:div>
    <w:div w:id="234556416">
      <w:bodyDiv w:val="1"/>
      <w:marLeft w:val="0"/>
      <w:marRight w:val="0"/>
      <w:marTop w:val="0"/>
      <w:marBottom w:val="0"/>
      <w:divBdr>
        <w:top w:val="none" w:sz="0" w:space="0" w:color="auto"/>
        <w:left w:val="none" w:sz="0" w:space="0" w:color="auto"/>
        <w:bottom w:val="none" w:sz="0" w:space="0" w:color="auto"/>
        <w:right w:val="none" w:sz="0" w:space="0" w:color="auto"/>
      </w:divBdr>
    </w:div>
    <w:div w:id="244921892">
      <w:bodyDiv w:val="1"/>
      <w:marLeft w:val="0"/>
      <w:marRight w:val="0"/>
      <w:marTop w:val="0"/>
      <w:marBottom w:val="0"/>
      <w:divBdr>
        <w:top w:val="none" w:sz="0" w:space="0" w:color="auto"/>
        <w:left w:val="none" w:sz="0" w:space="0" w:color="auto"/>
        <w:bottom w:val="none" w:sz="0" w:space="0" w:color="auto"/>
        <w:right w:val="none" w:sz="0" w:space="0" w:color="auto"/>
      </w:divBdr>
    </w:div>
    <w:div w:id="261189962">
      <w:bodyDiv w:val="1"/>
      <w:marLeft w:val="0"/>
      <w:marRight w:val="0"/>
      <w:marTop w:val="0"/>
      <w:marBottom w:val="0"/>
      <w:divBdr>
        <w:top w:val="none" w:sz="0" w:space="0" w:color="auto"/>
        <w:left w:val="none" w:sz="0" w:space="0" w:color="auto"/>
        <w:bottom w:val="none" w:sz="0" w:space="0" w:color="auto"/>
        <w:right w:val="none" w:sz="0" w:space="0" w:color="auto"/>
      </w:divBdr>
    </w:div>
    <w:div w:id="265819928">
      <w:bodyDiv w:val="1"/>
      <w:marLeft w:val="0"/>
      <w:marRight w:val="0"/>
      <w:marTop w:val="0"/>
      <w:marBottom w:val="0"/>
      <w:divBdr>
        <w:top w:val="none" w:sz="0" w:space="0" w:color="auto"/>
        <w:left w:val="none" w:sz="0" w:space="0" w:color="auto"/>
        <w:bottom w:val="none" w:sz="0" w:space="0" w:color="auto"/>
        <w:right w:val="none" w:sz="0" w:space="0" w:color="auto"/>
      </w:divBdr>
    </w:div>
    <w:div w:id="267932676">
      <w:bodyDiv w:val="1"/>
      <w:marLeft w:val="0"/>
      <w:marRight w:val="0"/>
      <w:marTop w:val="0"/>
      <w:marBottom w:val="0"/>
      <w:divBdr>
        <w:top w:val="none" w:sz="0" w:space="0" w:color="auto"/>
        <w:left w:val="none" w:sz="0" w:space="0" w:color="auto"/>
        <w:bottom w:val="none" w:sz="0" w:space="0" w:color="auto"/>
        <w:right w:val="none" w:sz="0" w:space="0" w:color="auto"/>
      </w:divBdr>
    </w:div>
    <w:div w:id="273176368">
      <w:bodyDiv w:val="1"/>
      <w:marLeft w:val="0"/>
      <w:marRight w:val="0"/>
      <w:marTop w:val="0"/>
      <w:marBottom w:val="0"/>
      <w:divBdr>
        <w:top w:val="none" w:sz="0" w:space="0" w:color="auto"/>
        <w:left w:val="none" w:sz="0" w:space="0" w:color="auto"/>
        <w:bottom w:val="none" w:sz="0" w:space="0" w:color="auto"/>
        <w:right w:val="none" w:sz="0" w:space="0" w:color="auto"/>
      </w:divBdr>
    </w:div>
    <w:div w:id="276178761">
      <w:bodyDiv w:val="1"/>
      <w:marLeft w:val="0"/>
      <w:marRight w:val="0"/>
      <w:marTop w:val="0"/>
      <w:marBottom w:val="0"/>
      <w:divBdr>
        <w:top w:val="none" w:sz="0" w:space="0" w:color="auto"/>
        <w:left w:val="none" w:sz="0" w:space="0" w:color="auto"/>
        <w:bottom w:val="none" w:sz="0" w:space="0" w:color="auto"/>
        <w:right w:val="none" w:sz="0" w:space="0" w:color="auto"/>
      </w:divBdr>
    </w:div>
    <w:div w:id="276983397">
      <w:bodyDiv w:val="1"/>
      <w:marLeft w:val="0"/>
      <w:marRight w:val="0"/>
      <w:marTop w:val="0"/>
      <w:marBottom w:val="0"/>
      <w:divBdr>
        <w:top w:val="none" w:sz="0" w:space="0" w:color="auto"/>
        <w:left w:val="none" w:sz="0" w:space="0" w:color="auto"/>
        <w:bottom w:val="none" w:sz="0" w:space="0" w:color="auto"/>
        <w:right w:val="none" w:sz="0" w:space="0" w:color="auto"/>
      </w:divBdr>
    </w:div>
    <w:div w:id="298920720">
      <w:bodyDiv w:val="1"/>
      <w:marLeft w:val="0"/>
      <w:marRight w:val="0"/>
      <w:marTop w:val="0"/>
      <w:marBottom w:val="0"/>
      <w:divBdr>
        <w:top w:val="none" w:sz="0" w:space="0" w:color="auto"/>
        <w:left w:val="none" w:sz="0" w:space="0" w:color="auto"/>
        <w:bottom w:val="none" w:sz="0" w:space="0" w:color="auto"/>
        <w:right w:val="none" w:sz="0" w:space="0" w:color="auto"/>
      </w:divBdr>
    </w:div>
    <w:div w:id="301077982">
      <w:bodyDiv w:val="1"/>
      <w:marLeft w:val="0"/>
      <w:marRight w:val="0"/>
      <w:marTop w:val="0"/>
      <w:marBottom w:val="0"/>
      <w:divBdr>
        <w:top w:val="none" w:sz="0" w:space="0" w:color="auto"/>
        <w:left w:val="none" w:sz="0" w:space="0" w:color="auto"/>
        <w:bottom w:val="none" w:sz="0" w:space="0" w:color="auto"/>
        <w:right w:val="none" w:sz="0" w:space="0" w:color="auto"/>
      </w:divBdr>
    </w:div>
    <w:div w:id="301274486">
      <w:bodyDiv w:val="1"/>
      <w:marLeft w:val="0"/>
      <w:marRight w:val="0"/>
      <w:marTop w:val="0"/>
      <w:marBottom w:val="0"/>
      <w:divBdr>
        <w:top w:val="none" w:sz="0" w:space="0" w:color="auto"/>
        <w:left w:val="none" w:sz="0" w:space="0" w:color="auto"/>
        <w:bottom w:val="none" w:sz="0" w:space="0" w:color="auto"/>
        <w:right w:val="none" w:sz="0" w:space="0" w:color="auto"/>
      </w:divBdr>
    </w:div>
    <w:div w:id="305866009">
      <w:bodyDiv w:val="1"/>
      <w:marLeft w:val="0"/>
      <w:marRight w:val="0"/>
      <w:marTop w:val="0"/>
      <w:marBottom w:val="0"/>
      <w:divBdr>
        <w:top w:val="none" w:sz="0" w:space="0" w:color="auto"/>
        <w:left w:val="none" w:sz="0" w:space="0" w:color="auto"/>
        <w:bottom w:val="none" w:sz="0" w:space="0" w:color="auto"/>
        <w:right w:val="none" w:sz="0" w:space="0" w:color="auto"/>
      </w:divBdr>
    </w:div>
    <w:div w:id="313796928">
      <w:bodyDiv w:val="1"/>
      <w:marLeft w:val="0"/>
      <w:marRight w:val="0"/>
      <w:marTop w:val="0"/>
      <w:marBottom w:val="0"/>
      <w:divBdr>
        <w:top w:val="none" w:sz="0" w:space="0" w:color="auto"/>
        <w:left w:val="none" w:sz="0" w:space="0" w:color="auto"/>
        <w:bottom w:val="none" w:sz="0" w:space="0" w:color="auto"/>
        <w:right w:val="none" w:sz="0" w:space="0" w:color="auto"/>
      </w:divBdr>
    </w:div>
    <w:div w:id="315912668">
      <w:bodyDiv w:val="1"/>
      <w:marLeft w:val="0"/>
      <w:marRight w:val="0"/>
      <w:marTop w:val="0"/>
      <w:marBottom w:val="0"/>
      <w:divBdr>
        <w:top w:val="none" w:sz="0" w:space="0" w:color="auto"/>
        <w:left w:val="none" w:sz="0" w:space="0" w:color="auto"/>
        <w:bottom w:val="none" w:sz="0" w:space="0" w:color="auto"/>
        <w:right w:val="none" w:sz="0" w:space="0" w:color="auto"/>
      </w:divBdr>
    </w:div>
    <w:div w:id="317729723">
      <w:bodyDiv w:val="1"/>
      <w:marLeft w:val="0"/>
      <w:marRight w:val="0"/>
      <w:marTop w:val="0"/>
      <w:marBottom w:val="0"/>
      <w:divBdr>
        <w:top w:val="none" w:sz="0" w:space="0" w:color="auto"/>
        <w:left w:val="none" w:sz="0" w:space="0" w:color="auto"/>
        <w:bottom w:val="none" w:sz="0" w:space="0" w:color="auto"/>
        <w:right w:val="none" w:sz="0" w:space="0" w:color="auto"/>
      </w:divBdr>
    </w:div>
    <w:div w:id="323122112">
      <w:bodyDiv w:val="1"/>
      <w:marLeft w:val="0"/>
      <w:marRight w:val="0"/>
      <w:marTop w:val="0"/>
      <w:marBottom w:val="0"/>
      <w:divBdr>
        <w:top w:val="none" w:sz="0" w:space="0" w:color="auto"/>
        <w:left w:val="none" w:sz="0" w:space="0" w:color="auto"/>
        <w:bottom w:val="none" w:sz="0" w:space="0" w:color="auto"/>
        <w:right w:val="none" w:sz="0" w:space="0" w:color="auto"/>
      </w:divBdr>
    </w:div>
    <w:div w:id="324167360">
      <w:bodyDiv w:val="1"/>
      <w:marLeft w:val="0"/>
      <w:marRight w:val="0"/>
      <w:marTop w:val="0"/>
      <w:marBottom w:val="0"/>
      <w:divBdr>
        <w:top w:val="none" w:sz="0" w:space="0" w:color="auto"/>
        <w:left w:val="none" w:sz="0" w:space="0" w:color="auto"/>
        <w:bottom w:val="none" w:sz="0" w:space="0" w:color="auto"/>
        <w:right w:val="none" w:sz="0" w:space="0" w:color="auto"/>
      </w:divBdr>
    </w:div>
    <w:div w:id="325521109">
      <w:bodyDiv w:val="1"/>
      <w:marLeft w:val="0"/>
      <w:marRight w:val="0"/>
      <w:marTop w:val="0"/>
      <w:marBottom w:val="0"/>
      <w:divBdr>
        <w:top w:val="none" w:sz="0" w:space="0" w:color="auto"/>
        <w:left w:val="none" w:sz="0" w:space="0" w:color="auto"/>
        <w:bottom w:val="none" w:sz="0" w:space="0" w:color="auto"/>
        <w:right w:val="none" w:sz="0" w:space="0" w:color="auto"/>
      </w:divBdr>
    </w:div>
    <w:div w:id="330063120">
      <w:bodyDiv w:val="1"/>
      <w:marLeft w:val="0"/>
      <w:marRight w:val="0"/>
      <w:marTop w:val="0"/>
      <w:marBottom w:val="0"/>
      <w:divBdr>
        <w:top w:val="none" w:sz="0" w:space="0" w:color="auto"/>
        <w:left w:val="none" w:sz="0" w:space="0" w:color="auto"/>
        <w:bottom w:val="none" w:sz="0" w:space="0" w:color="auto"/>
        <w:right w:val="none" w:sz="0" w:space="0" w:color="auto"/>
      </w:divBdr>
    </w:div>
    <w:div w:id="338512262">
      <w:bodyDiv w:val="1"/>
      <w:marLeft w:val="0"/>
      <w:marRight w:val="0"/>
      <w:marTop w:val="0"/>
      <w:marBottom w:val="0"/>
      <w:divBdr>
        <w:top w:val="none" w:sz="0" w:space="0" w:color="auto"/>
        <w:left w:val="none" w:sz="0" w:space="0" w:color="auto"/>
        <w:bottom w:val="none" w:sz="0" w:space="0" w:color="auto"/>
        <w:right w:val="none" w:sz="0" w:space="0" w:color="auto"/>
      </w:divBdr>
    </w:div>
    <w:div w:id="348215871">
      <w:bodyDiv w:val="1"/>
      <w:marLeft w:val="0"/>
      <w:marRight w:val="0"/>
      <w:marTop w:val="0"/>
      <w:marBottom w:val="0"/>
      <w:divBdr>
        <w:top w:val="none" w:sz="0" w:space="0" w:color="auto"/>
        <w:left w:val="none" w:sz="0" w:space="0" w:color="auto"/>
        <w:bottom w:val="none" w:sz="0" w:space="0" w:color="auto"/>
        <w:right w:val="none" w:sz="0" w:space="0" w:color="auto"/>
      </w:divBdr>
    </w:div>
    <w:div w:id="361050592">
      <w:bodyDiv w:val="1"/>
      <w:marLeft w:val="0"/>
      <w:marRight w:val="0"/>
      <w:marTop w:val="0"/>
      <w:marBottom w:val="0"/>
      <w:divBdr>
        <w:top w:val="none" w:sz="0" w:space="0" w:color="auto"/>
        <w:left w:val="none" w:sz="0" w:space="0" w:color="auto"/>
        <w:bottom w:val="none" w:sz="0" w:space="0" w:color="auto"/>
        <w:right w:val="none" w:sz="0" w:space="0" w:color="auto"/>
      </w:divBdr>
    </w:div>
    <w:div w:id="363944113">
      <w:bodyDiv w:val="1"/>
      <w:marLeft w:val="0"/>
      <w:marRight w:val="0"/>
      <w:marTop w:val="0"/>
      <w:marBottom w:val="0"/>
      <w:divBdr>
        <w:top w:val="none" w:sz="0" w:space="0" w:color="auto"/>
        <w:left w:val="none" w:sz="0" w:space="0" w:color="auto"/>
        <w:bottom w:val="none" w:sz="0" w:space="0" w:color="auto"/>
        <w:right w:val="none" w:sz="0" w:space="0" w:color="auto"/>
      </w:divBdr>
    </w:div>
    <w:div w:id="378671014">
      <w:bodyDiv w:val="1"/>
      <w:marLeft w:val="0"/>
      <w:marRight w:val="0"/>
      <w:marTop w:val="0"/>
      <w:marBottom w:val="0"/>
      <w:divBdr>
        <w:top w:val="none" w:sz="0" w:space="0" w:color="auto"/>
        <w:left w:val="none" w:sz="0" w:space="0" w:color="auto"/>
        <w:bottom w:val="none" w:sz="0" w:space="0" w:color="auto"/>
        <w:right w:val="none" w:sz="0" w:space="0" w:color="auto"/>
      </w:divBdr>
    </w:div>
    <w:div w:id="379524929">
      <w:bodyDiv w:val="1"/>
      <w:marLeft w:val="0"/>
      <w:marRight w:val="0"/>
      <w:marTop w:val="0"/>
      <w:marBottom w:val="0"/>
      <w:divBdr>
        <w:top w:val="none" w:sz="0" w:space="0" w:color="auto"/>
        <w:left w:val="none" w:sz="0" w:space="0" w:color="auto"/>
        <w:bottom w:val="none" w:sz="0" w:space="0" w:color="auto"/>
        <w:right w:val="none" w:sz="0" w:space="0" w:color="auto"/>
      </w:divBdr>
    </w:div>
    <w:div w:id="396902541">
      <w:bodyDiv w:val="1"/>
      <w:marLeft w:val="0"/>
      <w:marRight w:val="0"/>
      <w:marTop w:val="0"/>
      <w:marBottom w:val="0"/>
      <w:divBdr>
        <w:top w:val="none" w:sz="0" w:space="0" w:color="auto"/>
        <w:left w:val="none" w:sz="0" w:space="0" w:color="auto"/>
        <w:bottom w:val="none" w:sz="0" w:space="0" w:color="auto"/>
        <w:right w:val="none" w:sz="0" w:space="0" w:color="auto"/>
      </w:divBdr>
    </w:div>
    <w:div w:id="398983614">
      <w:bodyDiv w:val="1"/>
      <w:marLeft w:val="0"/>
      <w:marRight w:val="0"/>
      <w:marTop w:val="0"/>
      <w:marBottom w:val="0"/>
      <w:divBdr>
        <w:top w:val="none" w:sz="0" w:space="0" w:color="auto"/>
        <w:left w:val="none" w:sz="0" w:space="0" w:color="auto"/>
        <w:bottom w:val="none" w:sz="0" w:space="0" w:color="auto"/>
        <w:right w:val="none" w:sz="0" w:space="0" w:color="auto"/>
      </w:divBdr>
    </w:div>
    <w:div w:id="405883542">
      <w:bodyDiv w:val="1"/>
      <w:marLeft w:val="0"/>
      <w:marRight w:val="0"/>
      <w:marTop w:val="0"/>
      <w:marBottom w:val="0"/>
      <w:divBdr>
        <w:top w:val="none" w:sz="0" w:space="0" w:color="auto"/>
        <w:left w:val="none" w:sz="0" w:space="0" w:color="auto"/>
        <w:bottom w:val="none" w:sz="0" w:space="0" w:color="auto"/>
        <w:right w:val="none" w:sz="0" w:space="0" w:color="auto"/>
      </w:divBdr>
    </w:div>
    <w:div w:id="408623086">
      <w:bodyDiv w:val="1"/>
      <w:marLeft w:val="0"/>
      <w:marRight w:val="0"/>
      <w:marTop w:val="0"/>
      <w:marBottom w:val="0"/>
      <w:divBdr>
        <w:top w:val="none" w:sz="0" w:space="0" w:color="auto"/>
        <w:left w:val="none" w:sz="0" w:space="0" w:color="auto"/>
        <w:bottom w:val="none" w:sz="0" w:space="0" w:color="auto"/>
        <w:right w:val="none" w:sz="0" w:space="0" w:color="auto"/>
      </w:divBdr>
      <w:divsChild>
        <w:div w:id="643852943">
          <w:marLeft w:val="0"/>
          <w:marRight w:val="0"/>
          <w:marTop w:val="0"/>
          <w:marBottom w:val="0"/>
          <w:divBdr>
            <w:top w:val="none" w:sz="0" w:space="0" w:color="auto"/>
            <w:left w:val="none" w:sz="0" w:space="0" w:color="auto"/>
            <w:bottom w:val="none" w:sz="0" w:space="0" w:color="auto"/>
            <w:right w:val="none" w:sz="0" w:space="0" w:color="auto"/>
          </w:divBdr>
          <w:divsChild>
            <w:div w:id="2088190831">
              <w:marLeft w:val="0"/>
              <w:marRight w:val="0"/>
              <w:marTop w:val="0"/>
              <w:marBottom w:val="75"/>
              <w:divBdr>
                <w:top w:val="none" w:sz="0" w:space="0" w:color="auto"/>
                <w:left w:val="none" w:sz="0" w:space="0" w:color="auto"/>
                <w:bottom w:val="none" w:sz="0" w:space="0" w:color="auto"/>
                <w:right w:val="none" w:sz="0" w:space="0" w:color="auto"/>
              </w:divBdr>
            </w:div>
          </w:divsChild>
        </w:div>
        <w:div w:id="1243952502">
          <w:marLeft w:val="0"/>
          <w:marRight w:val="0"/>
          <w:marTop w:val="0"/>
          <w:marBottom w:val="0"/>
          <w:divBdr>
            <w:top w:val="none" w:sz="0" w:space="0" w:color="auto"/>
            <w:left w:val="none" w:sz="0" w:space="0" w:color="auto"/>
            <w:bottom w:val="none" w:sz="0" w:space="0" w:color="auto"/>
            <w:right w:val="none" w:sz="0" w:space="0" w:color="auto"/>
          </w:divBdr>
        </w:div>
      </w:divsChild>
    </w:div>
    <w:div w:id="416093114">
      <w:bodyDiv w:val="1"/>
      <w:marLeft w:val="0"/>
      <w:marRight w:val="0"/>
      <w:marTop w:val="0"/>
      <w:marBottom w:val="0"/>
      <w:divBdr>
        <w:top w:val="none" w:sz="0" w:space="0" w:color="auto"/>
        <w:left w:val="none" w:sz="0" w:space="0" w:color="auto"/>
        <w:bottom w:val="none" w:sz="0" w:space="0" w:color="auto"/>
        <w:right w:val="none" w:sz="0" w:space="0" w:color="auto"/>
      </w:divBdr>
      <w:divsChild>
        <w:div w:id="740568431">
          <w:marLeft w:val="547"/>
          <w:marRight w:val="0"/>
          <w:marTop w:val="115"/>
          <w:marBottom w:val="0"/>
          <w:divBdr>
            <w:top w:val="none" w:sz="0" w:space="0" w:color="auto"/>
            <w:left w:val="none" w:sz="0" w:space="0" w:color="auto"/>
            <w:bottom w:val="none" w:sz="0" w:space="0" w:color="auto"/>
            <w:right w:val="none" w:sz="0" w:space="0" w:color="auto"/>
          </w:divBdr>
        </w:div>
        <w:div w:id="1076827502">
          <w:marLeft w:val="547"/>
          <w:marRight w:val="0"/>
          <w:marTop w:val="115"/>
          <w:marBottom w:val="0"/>
          <w:divBdr>
            <w:top w:val="none" w:sz="0" w:space="0" w:color="auto"/>
            <w:left w:val="none" w:sz="0" w:space="0" w:color="auto"/>
            <w:bottom w:val="none" w:sz="0" w:space="0" w:color="auto"/>
            <w:right w:val="none" w:sz="0" w:space="0" w:color="auto"/>
          </w:divBdr>
        </w:div>
        <w:div w:id="1107240758">
          <w:marLeft w:val="547"/>
          <w:marRight w:val="0"/>
          <w:marTop w:val="115"/>
          <w:marBottom w:val="0"/>
          <w:divBdr>
            <w:top w:val="none" w:sz="0" w:space="0" w:color="auto"/>
            <w:left w:val="none" w:sz="0" w:space="0" w:color="auto"/>
            <w:bottom w:val="none" w:sz="0" w:space="0" w:color="auto"/>
            <w:right w:val="none" w:sz="0" w:space="0" w:color="auto"/>
          </w:divBdr>
        </w:div>
        <w:div w:id="1142818082">
          <w:marLeft w:val="547"/>
          <w:marRight w:val="0"/>
          <w:marTop w:val="115"/>
          <w:marBottom w:val="0"/>
          <w:divBdr>
            <w:top w:val="none" w:sz="0" w:space="0" w:color="auto"/>
            <w:left w:val="none" w:sz="0" w:space="0" w:color="auto"/>
            <w:bottom w:val="none" w:sz="0" w:space="0" w:color="auto"/>
            <w:right w:val="none" w:sz="0" w:space="0" w:color="auto"/>
          </w:divBdr>
        </w:div>
        <w:div w:id="1156916347">
          <w:marLeft w:val="547"/>
          <w:marRight w:val="0"/>
          <w:marTop w:val="115"/>
          <w:marBottom w:val="0"/>
          <w:divBdr>
            <w:top w:val="none" w:sz="0" w:space="0" w:color="auto"/>
            <w:left w:val="none" w:sz="0" w:space="0" w:color="auto"/>
            <w:bottom w:val="none" w:sz="0" w:space="0" w:color="auto"/>
            <w:right w:val="none" w:sz="0" w:space="0" w:color="auto"/>
          </w:divBdr>
        </w:div>
        <w:div w:id="1428236829">
          <w:marLeft w:val="547"/>
          <w:marRight w:val="0"/>
          <w:marTop w:val="115"/>
          <w:marBottom w:val="0"/>
          <w:divBdr>
            <w:top w:val="none" w:sz="0" w:space="0" w:color="auto"/>
            <w:left w:val="none" w:sz="0" w:space="0" w:color="auto"/>
            <w:bottom w:val="none" w:sz="0" w:space="0" w:color="auto"/>
            <w:right w:val="none" w:sz="0" w:space="0" w:color="auto"/>
          </w:divBdr>
        </w:div>
      </w:divsChild>
    </w:div>
    <w:div w:id="417605055">
      <w:bodyDiv w:val="1"/>
      <w:marLeft w:val="0"/>
      <w:marRight w:val="0"/>
      <w:marTop w:val="0"/>
      <w:marBottom w:val="0"/>
      <w:divBdr>
        <w:top w:val="none" w:sz="0" w:space="0" w:color="auto"/>
        <w:left w:val="none" w:sz="0" w:space="0" w:color="auto"/>
        <w:bottom w:val="none" w:sz="0" w:space="0" w:color="auto"/>
        <w:right w:val="none" w:sz="0" w:space="0" w:color="auto"/>
      </w:divBdr>
    </w:div>
    <w:div w:id="445734936">
      <w:bodyDiv w:val="1"/>
      <w:marLeft w:val="0"/>
      <w:marRight w:val="0"/>
      <w:marTop w:val="0"/>
      <w:marBottom w:val="0"/>
      <w:divBdr>
        <w:top w:val="none" w:sz="0" w:space="0" w:color="auto"/>
        <w:left w:val="none" w:sz="0" w:space="0" w:color="auto"/>
        <w:bottom w:val="none" w:sz="0" w:space="0" w:color="auto"/>
        <w:right w:val="none" w:sz="0" w:space="0" w:color="auto"/>
      </w:divBdr>
    </w:div>
    <w:div w:id="456802886">
      <w:bodyDiv w:val="1"/>
      <w:marLeft w:val="0"/>
      <w:marRight w:val="0"/>
      <w:marTop w:val="0"/>
      <w:marBottom w:val="0"/>
      <w:divBdr>
        <w:top w:val="none" w:sz="0" w:space="0" w:color="auto"/>
        <w:left w:val="none" w:sz="0" w:space="0" w:color="auto"/>
        <w:bottom w:val="none" w:sz="0" w:space="0" w:color="auto"/>
        <w:right w:val="none" w:sz="0" w:space="0" w:color="auto"/>
      </w:divBdr>
    </w:div>
    <w:div w:id="460267251">
      <w:bodyDiv w:val="1"/>
      <w:marLeft w:val="0"/>
      <w:marRight w:val="0"/>
      <w:marTop w:val="0"/>
      <w:marBottom w:val="0"/>
      <w:divBdr>
        <w:top w:val="none" w:sz="0" w:space="0" w:color="auto"/>
        <w:left w:val="none" w:sz="0" w:space="0" w:color="auto"/>
        <w:bottom w:val="none" w:sz="0" w:space="0" w:color="auto"/>
        <w:right w:val="none" w:sz="0" w:space="0" w:color="auto"/>
      </w:divBdr>
    </w:div>
    <w:div w:id="464542693">
      <w:bodyDiv w:val="1"/>
      <w:marLeft w:val="0"/>
      <w:marRight w:val="0"/>
      <w:marTop w:val="0"/>
      <w:marBottom w:val="0"/>
      <w:divBdr>
        <w:top w:val="none" w:sz="0" w:space="0" w:color="auto"/>
        <w:left w:val="none" w:sz="0" w:space="0" w:color="auto"/>
        <w:bottom w:val="none" w:sz="0" w:space="0" w:color="auto"/>
        <w:right w:val="none" w:sz="0" w:space="0" w:color="auto"/>
      </w:divBdr>
    </w:div>
    <w:div w:id="465854751">
      <w:bodyDiv w:val="1"/>
      <w:marLeft w:val="0"/>
      <w:marRight w:val="0"/>
      <w:marTop w:val="0"/>
      <w:marBottom w:val="0"/>
      <w:divBdr>
        <w:top w:val="none" w:sz="0" w:space="0" w:color="auto"/>
        <w:left w:val="none" w:sz="0" w:space="0" w:color="auto"/>
        <w:bottom w:val="none" w:sz="0" w:space="0" w:color="auto"/>
        <w:right w:val="none" w:sz="0" w:space="0" w:color="auto"/>
      </w:divBdr>
    </w:div>
    <w:div w:id="466557699">
      <w:bodyDiv w:val="1"/>
      <w:marLeft w:val="0"/>
      <w:marRight w:val="0"/>
      <w:marTop w:val="0"/>
      <w:marBottom w:val="0"/>
      <w:divBdr>
        <w:top w:val="none" w:sz="0" w:space="0" w:color="auto"/>
        <w:left w:val="none" w:sz="0" w:space="0" w:color="auto"/>
        <w:bottom w:val="none" w:sz="0" w:space="0" w:color="auto"/>
        <w:right w:val="none" w:sz="0" w:space="0" w:color="auto"/>
      </w:divBdr>
    </w:div>
    <w:div w:id="473764815">
      <w:bodyDiv w:val="1"/>
      <w:marLeft w:val="0"/>
      <w:marRight w:val="0"/>
      <w:marTop w:val="0"/>
      <w:marBottom w:val="0"/>
      <w:divBdr>
        <w:top w:val="none" w:sz="0" w:space="0" w:color="auto"/>
        <w:left w:val="none" w:sz="0" w:space="0" w:color="auto"/>
        <w:bottom w:val="none" w:sz="0" w:space="0" w:color="auto"/>
        <w:right w:val="none" w:sz="0" w:space="0" w:color="auto"/>
      </w:divBdr>
      <w:divsChild>
        <w:div w:id="833759464">
          <w:marLeft w:val="547"/>
          <w:marRight w:val="0"/>
          <w:marTop w:val="115"/>
          <w:marBottom w:val="0"/>
          <w:divBdr>
            <w:top w:val="none" w:sz="0" w:space="0" w:color="auto"/>
            <w:left w:val="none" w:sz="0" w:space="0" w:color="auto"/>
            <w:bottom w:val="none" w:sz="0" w:space="0" w:color="auto"/>
            <w:right w:val="none" w:sz="0" w:space="0" w:color="auto"/>
          </w:divBdr>
        </w:div>
        <w:div w:id="2030914466">
          <w:marLeft w:val="547"/>
          <w:marRight w:val="0"/>
          <w:marTop w:val="115"/>
          <w:marBottom w:val="0"/>
          <w:divBdr>
            <w:top w:val="none" w:sz="0" w:space="0" w:color="auto"/>
            <w:left w:val="none" w:sz="0" w:space="0" w:color="auto"/>
            <w:bottom w:val="none" w:sz="0" w:space="0" w:color="auto"/>
            <w:right w:val="none" w:sz="0" w:space="0" w:color="auto"/>
          </w:divBdr>
        </w:div>
      </w:divsChild>
    </w:div>
    <w:div w:id="478964925">
      <w:bodyDiv w:val="1"/>
      <w:marLeft w:val="0"/>
      <w:marRight w:val="0"/>
      <w:marTop w:val="0"/>
      <w:marBottom w:val="0"/>
      <w:divBdr>
        <w:top w:val="none" w:sz="0" w:space="0" w:color="auto"/>
        <w:left w:val="none" w:sz="0" w:space="0" w:color="auto"/>
        <w:bottom w:val="none" w:sz="0" w:space="0" w:color="auto"/>
        <w:right w:val="none" w:sz="0" w:space="0" w:color="auto"/>
      </w:divBdr>
    </w:div>
    <w:div w:id="481850896">
      <w:bodyDiv w:val="1"/>
      <w:marLeft w:val="0"/>
      <w:marRight w:val="0"/>
      <w:marTop w:val="0"/>
      <w:marBottom w:val="0"/>
      <w:divBdr>
        <w:top w:val="none" w:sz="0" w:space="0" w:color="auto"/>
        <w:left w:val="none" w:sz="0" w:space="0" w:color="auto"/>
        <w:bottom w:val="none" w:sz="0" w:space="0" w:color="auto"/>
        <w:right w:val="none" w:sz="0" w:space="0" w:color="auto"/>
      </w:divBdr>
    </w:div>
    <w:div w:id="486088917">
      <w:bodyDiv w:val="1"/>
      <w:marLeft w:val="0"/>
      <w:marRight w:val="0"/>
      <w:marTop w:val="0"/>
      <w:marBottom w:val="0"/>
      <w:divBdr>
        <w:top w:val="none" w:sz="0" w:space="0" w:color="auto"/>
        <w:left w:val="none" w:sz="0" w:space="0" w:color="auto"/>
        <w:bottom w:val="none" w:sz="0" w:space="0" w:color="auto"/>
        <w:right w:val="none" w:sz="0" w:space="0" w:color="auto"/>
      </w:divBdr>
    </w:div>
    <w:div w:id="489298698">
      <w:bodyDiv w:val="1"/>
      <w:marLeft w:val="0"/>
      <w:marRight w:val="0"/>
      <w:marTop w:val="0"/>
      <w:marBottom w:val="0"/>
      <w:divBdr>
        <w:top w:val="none" w:sz="0" w:space="0" w:color="auto"/>
        <w:left w:val="none" w:sz="0" w:space="0" w:color="auto"/>
        <w:bottom w:val="none" w:sz="0" w:space="0" w:color="auto"/>
        <w:right w:val="none" w:sz="0" w:space="0" w:color="auto"/>
      </w:divBdr>
    </w:div>
    <w:div w:id="493421768">
      <w:bodyDiv w:val="1"/>
      <w:marLeft w:val="0"/>
      <w:marRight w:val="0"/>
      <w:marTop w:val="0"/>
      <w:marBottom w:val="0"/>
      <w:divBdr>
        <w:top w:val="none" w:sz="0" w:space="0" w:color="auto"/>
        <w:left w:val="none" w:sz="0" w:space="0" w:color="auto"/>
        <w:bottom w:val="none" w:sz="0" w:space="0" w:color="auto"/>
        <w:right w:val="none" w:sz="0" w:space="0" w:color="auto"/>
      </w:divBdr>
      <w:divsChild>
        <w:div w:id="904490281">
          <w:marLeft w:val="547"/>
          <w:marRight w:val="0"/>
          <w:marTop w:val="115"/>
          <w:marBottom w:val="0"/>
          <w:divBdr>
            <w:top w:val="none" w:sz="0" w:space="0" w:color="auto"/>
            <w:left w:val="none" w:sz="0" w:space="0" w:color="auto"/>
            <w:bottom w:val="none" w:sz="0" w:space="0" w:color="auto"/>
            <w:right w:val="none" w:sz="0" w:space="0" w:color="auto"/>
          </w:divBdr>
        </w:div>
        <w:div w:id="1069231683">
          <w:marLeft w:val="547"/>
          <w:marRight w:val="0"/>
          <w:marTop w:val="115"/>
          <w:marBottom w:val="0"/>
          <w:divBdr>
            <w:top w:val="none" w:sz="0" w:space="0" w:color="auto"/>
            <w:left w:val="none" w:sz="0" w:space="0" w:color="auto"/>
            <w:bottom w:val="none" w:sz="0" w:space="0" w:color="auto"/>
            <w:right w:val="none" w:sz="0" w:space="0" w:color="auto"/>
          </w:divBdr>
        </w:div>
        <w:div w:id="1845126065">
          <w:marLeft w:val="547"/>
          <w:marRight w:val="0"/>
          <w:marTop w:val="115"/>
          <w:marBottom w:val="0"/>
          <w:divBdr>
            <w:top w:val="none" w:sz="0" w:space="0" w:color="auto"/>
            <w:left w:val="none" w:sz="0" w:space="0" w:color="auto"/>
            <w:bottom w:val="none" w:sz="0" w:space="0" w:color="auto"/>
            <w:right w:val="none" w:sz="0" w:space="0" w:color="auto"/>
          </w:divBdr>
        </w:div>
        <w:div w:id="1857311202">
          <w:marLeft w:val="547"/>
          <w:marRight w:val="0"/>
          <w:marTop w:val="115"/>
          <w:marBottom w:val="0"/>
          <w:divBdr>
            <w:top w:val="none" w:sz="0" w:space="0" w:color="auto"/>
            <w:left w:val="none" w:sz="0" w:space="0" w:color="auto"/>
            <w:bottom w:val="none" w:sz="0" w:space="0" w:color="auto"/>
            <w:right w:val="none" w:sz="0" w:space="0" w:color="auto"/>
          </w:divBdr>
        </w:div>
        <w:div w:id="1978683502">
          <w:marLeft w:val="547"/>
          <w:marRight w:val="0"/>
          <w:marTop w:val="115"/>
          <w:marBottom w:val="0"/>
          <w:divBdr>
            <w:top w:val="none" w:sz="0" w:space="0" w:color="auto"/>
            <w:left w:val="none" w:sz="0" w:space="0" w:color="auto"/>
            <w:bottom w:val="none" w:sz="0" w:space="0" w:color="auto"/>
            <w:right w:val="none" w:sz="0" w:space="0" w:color="auto"/>
          </w:divBdr>
        </w:div>
        <w:div w:id="2014337996">
          <w:marLeft w:val="547"/>
          <w:marRight w:val="0"/>
          <w:marTop w:val="115"/>
          <w:marBottom w:val="0"/>
          <w:divBdr>
            <w:top w:val="none" w:sz="0" w:space="0" w:color="auto"/>
            <w:left w:val="none" w:sz="0" w:space="0" w:color="auto"/>
            <w:bottom w:val="none" w:sz="0" w:space="0" w:color="auto"/>
            <w:right w:val="none" w:sz="0" w:space="0" w:color="auto"/>
          </w:divBdr>
        </w:div>
        <w:div w:id="2103333291">
          <w:marLeft w:val="547"/>
          <w:marRight w:val="0"/>
          <w:marTop w:val="115"/>
          <w:marBottom w:val="0"/>
          <w:divBdr>
            <w:top w:val="none" w:sz="0" w:space="0" w:color="auto"/>
            <w:left w:val="none" w:sz="0" w:space="0" w:color="auto"/>
            <w:bottom w:val="none" w:sz="0" w:space="0" w:color="auto"/>
            <w:right w:val="none" w:sz="0" w:space="0" w:color="auto"/>
          </w:divBdr>
        </w:div>
      </w:divsChild>
    </w:div>
    <w:div w:id="496505947">
      <w:bodyDiv w:val="1"/>
      <w:marLeft w:val="0"/>
      <w:marRight w:val="0"/>
      <w:marTop w:val="0"/>
      <w:marBottom w:val="0"/>
      <w:divBdr>
        <w:top w:val="none" w:sz="0" w:space="0" w:color="auto"/>
        <w:left w:val="none" w:sz="0" w:space="0" w:color="auto"/>
        <w:bottom w:val="none" w:sz="0" w:space="0" w:color="auto"/>
        <w:right w:val="none" w:sz="0" w:space="0" w:color="auto"/>
      </w:divBdr>
    </w:div>
    <w:div w:id="499665686">
      <w:bodyDiv w:val="1"/>
      <w:marLeft w:val="0"/>
      <w:marRight w:val="0"/>
      <w:marTop w:val="0"/>
      <w:marBottom w:val="0"/>
      <w:divBdr>
        <w:top w:val="none" w:sz="0" w:space="0" w:color="auto"/>
        <w:left w:val="none" w:sz="0" w:space="0" w:color="auto"/>
        <w:bottom w:val="none" w:sz="0" w:space="0" w:color="auto"/>
        <w:right w:val="none" w:sz="0" w:space="0" w:color="auto"/>
      </w:divBdr>
    </w:div>
    <w:div w:id="506477753">
      <w:bodyDiv w:val="1"/>
      <w:marLeft w:val="0"/>
      <w:marRight w:val="0"/>
      <w:marTop w:val="0"/>
      <w:marBottom w:val="0"/>
      <w:divBdr>
        <w:top w:val="none" w:sz="0" w:space="0" w:color="auto"/>
        <w:left w:val="none" w:sz="0" w:space="0" w:color="auto"/>
        <w:bottom w:val="none" w:sz="0" w:space="0" w:color="auto"/>
        <w:right w:val="none" w:sz="0" w:space="0" w:color="auto"/>
      </w:divBdr>
    </w:div>
    <w:div w:id="522673877">
      <w:bodyDiv w:val="1"/>
      <w:marLeft w:val="0"/>
      <w:marRight w:val="0"/>
      <w:marTop w:val="0"/>
      <w:marBottom w:val="0"/>
      <w:divBdr>
        <w:top w:val="none" w:sz="0" w:space="0" w:color="auto"/>
        <w:left w:val="none" w:sz="0" w:space="0" w:color="auto"/>
        <w:bottom w:val="none" w:sz="0" w:space="0" w:color="auto"/>
        <w:right w:val="none" w:sz="0" w:space="0" w:color="auto"/>
      </w:divBdr>
    </w:div>
    <w:div w:id="523444376">
      <w:bodyDiv w:val="1"/>
      <w:marLeft w:val="0"/>
      <w:marRight w:val="0"/>
      <w:marTop w:val="0"/>
      <w:marBottom w:val="0"/>
      <w:divBdr>
        <w:top w:val="none" w:sz="0" w:space="0" w:color="auto"/>
        <w:left w:val="none" w:sz="0" w:space="0" w:color="auto"/>
        <w:bottom w:val="none" w:sz="0" w:space="0" w:color="auto"/>
        <w:right w:val="none" w:sz="0" w:space="0" w:color="auto"/>
      </w:divBdr>
    </w:div>
    <w:div w:id="526673929">
      <w:bodyDiv w:val="1"/>
      <w:marLeft w:val="0"/>
      <w:marRight w:val="0"/>
      <w:marTop w:val="0"/>
      <w:marBottom w:val="0"/>
      <w:divBdr>
        <w:top w:val="none" w:sz="0" w:space="0" w:color="auto"/>
        <w:left w:val="none" w:sz="0" w:space="0" w:color="auto"/>
        <w:bottom w:val="none" w:sz="0" w:space="0" w:color="auto"/>
        <w:right w:val="none" w:sz="0" w:space="0" w:color="auto"/>
      </w:divBdr>
    </w:div>
    <w:div w:id="526867769">
      <w:bodyDiv w:val="1"/>
      <w:marLeft w:val="0"/>
      <w:marRight w:val="0"/>
      <w:marTop w:val="0"/>
      <w:marBottom w:val="0"/>
      <w:divBdr>
        <w:top w:val="none" w:sz="0" w:space="0" w:color="auto"/>
        <w:left w:val="none" w:sz="0" w:space="0" w:color="auto"/>
        <w:bottom w:val="none" w:sz="0" w:space="0" w:color="auto"/>
        <w:right w:val="none" w:sz="0" w:space="0" w:color="auto"/>
      </w:divBdr>
    </w:div>
    <w:div w:id="527722564">
      <w:bodyDiv w:val="1"/>
      <w:marLeft w:val="0"/>
      <w:marRight w:val="0"/>
      <w:marTop w:val="0"/>
      <w:marBottom w:val="0"/>
      <w:divBdr>
        <w:top w:val="none" w:sz="0" w:space="0" w:color="auto"/>
        <w:left w:val="none" w:sz="0" w:space="0" w:color="auto"/>
        <w:bottom w:val="none" w:sz="0" w:space="0" w:color="auto"/>
        <w:right w:val="none" w:sz="0" w:space="0" w:color="auto"/>
      </w:divBdr>
    </w:div>
    <w:div w:id="534660062">
      <w:bodyDiv w:val="1"/>
      <w:marLeft w:val="0"/>
      <w:marRight w:val="0"/>
      <w:marTop w:val="0"/>
      <w:marBottom w:val="0"/>
      <w:divBdr>
        <w:top w:val="none" w:sz="0" w:space="0" w:color="auto"/>
        <w:left w:val="none" w:sz="0" w:space="0" w:color="auto"/>
        <w:bottom w:val="none" w:sz="0" w:space="0" w:color="auto"/>
        <w:right w:val="none" w:sz="0" w:space="0" w:color="auto"/>
      </w:divBdr>
    </w:div>
    <w:div w:id="553199064">
      <w:bodyDiv w:val="1"/>
      <w:marLeft w:val="0"/>
      <w:marRight w:val="0"/>
      <w:marTop w:val="0"/>
      <w:marBottom w:val="0"/>
      <w:divBdr>
        <w:top w:val="none" w:sz="0" w:space="0" w:color="auto"/>
        <w:left w:val="none" w:sz="0" w:space="0" w:color="auto"/>
        <w:bottom w:val="none" w:sz="0" w:space="0" w:color="auto"/>
        <w:right w:val="none" w:sz="0" w:space="0" w:color="auto"/>
      </w:divBdr>
    </w:div>
    <w:div w:id="572472587">
      <w:bodyDiv w:val="1"/>
      <w:marLeft w:val="0"/>
      <w:marRight w:val="0"/>
      <w:marTop w:val="0"/>
      <w:marBottom w:val="0"/>
      <w:divBdr>
        <w:top w:val="none" w:sz="0" w:space="0" w:color="auto"/>
        <w:left w:val="none" w:sz="0" w:space="0" w:color="auto"/>
        <w:bottom w:val="none" w:sz="0" w:space="0" w:color="auto"/>
        <w:right w:val="none" w:sz="0" w:space="0" w:color="auto"/>
      </w:divBdr>
    </w:div>
    <w:div w:id="577715623">
      <w:bodyDiv w:val="1"/>
      <w:marLeft w:val="0"/>
      <w:marRight w:val="0"/>
      <w:marTop w:val="0"/>
      <w:marBottom w:val="0"/>
      <w:divBdr>
        <w:top w:val="none" w:sz="0" w:space="0" w:color="auto"/>
        <w:left w:val="none" w:sz="0" w:space="0" w:color="auto"/>
        <w:bottom w:val="none" w:sz="0" w:space="0" w:color="auto"/>
        <w:right w:val="none" w:sz="0" w:space="0" w:color="auto"/>
      </w:divBdr>
      <w:divsChild>
        <w:div w:id="531118386">
          <w:marLeft w:val="547"/>
          <w:marRight w:val="0"/>
          <w:marTop w:val="115"/>
          <w:marBottom w:val="0"/>
          <w:divBdr>
            <w:top w:val="none" w:sz="0" w:space="0" w:color="auto"/>
            <w:left w:val="none" w:sz="0" w:space="0" w:color="auto"/>
            <w:bottom w:val="none" w:sz="0" w:space="0" w:color="auto"/>
            <w:right w:val="none" w:sz="0" w:space="0" w:color="auto"/>
          </w:divBdr>
        </w:div>
        <w:div w:id="681393855">
          <w:marLeft w:val="547"/>
          <w:marRight w:val="0"/>
          <w:marTop w:val="115"/>
          <w:marBottom w:val="0"/>
          <w:divBdr>
            <w:top w:val="none" w:sz="0" w:space="0" w:color="auto"/>
            <w:left w:val="none" w:sz="0" w:space="0" w:color="auto"/>
            <w:bottom w:val="none" w:sz="0" w:space="0" w:color="auto"/>
            <w:right w:val="none" w:sz="0" w:space="0" w:color="auto"/>
          </w:divBdr>
        </w:div>
        <w:div w:id="970793207">
          <w:marLeft w:val="547"/>
          <w:marRight w:val="0"/>
          <w:marTop w:val="115"/>
          <w:marBottom w:val="0"/>
          <w:divBdr>
            <w:top w:val="none" w:sz="0" w:space="0" w:color="auto"/>
            <w:left w:val="none" w:sz="0" w:space="0" w:color="auto"/>
            <w:bottom w:val="none" w:sz="0" w:space="0" w:color="auto"/>
            <w:right w:val="none" w:sz="0" w:space="0" w:color="auto"/>
          </w:divBdr>
        </w:div>
        <w:div w:id="1343823965">
          <w:marLeft w:val="547"/>
          <w:marRight w:val="0"/>
          <w:marTop w:val="115"/>
          <w:marBottom w:val="0"/>
          <w:divBdr>
            <w:top w:val="none" w:sz="0" w:space="0" w:color="auto"/>
            <w:left w:val="none" w:sz="0" w:space="0" w:color="auto"/>
            <w:bottom w:val="none" w:sz="0" w:space="0" w:color="auto"/>
            <w:right w:val="none" w:sz="0" w:space="0" w:color="auto"/>
          </w:divBdr>
        </w:div>
        <w:div w:id="1422798138">
          <w:marLeft w:val="547"/>
          <w:marRight w:val="0"/>
          <w:marTop w:val="115"/>
          <w:marBottom w:val="0"/>
          <w:divBdr>
            <w:top w:val="none" w:sz="0" w:space="0" w:color="auto"/>
            <w:left w:val="none" w:sz="0" w:space="0" w:color="auto"/>
            <w:bottom w:val="none" w:sz="0" w:space="0" w:color="auto"/>
            <w:right w:val="none" w:sz="0" w:space="0" w:color="auto"/>
          </w:divBdr>
        </w:div>
        <w:div w:id="1952085920">
          <w:marLeft w:val="547"/>
          <w:marRight w:val="0"/>
          <w:marTop w:val="115"/>
          <w:marBottom w:val="0"/>
          <w:divBdr>
            <w:top w:val="none" w:sz="0" w:space="0" w:color="auto"/>
            <w:left w:val="none" w:sz="0" w:space="0" w:color="auto"/>
            <w:bottom w:val="none" w:sz="0" w:space="0" w:color="auto"/>
            <w:right w:val="none" w:sz="0" w:space="0" w:color="auto"/>
          </w:divBdr>
        </w:div>
      </w:divsChild>
    </w:div>
    <w:div w:id="593052125">
      <w:bodyDiv w:val="1"/>
      <w:marLeft w:val="0"/>
      <w:marRight w:val="0"/>
      <w:marTop w:val="0"/>
      <w:marBottom w:val="0"/>
      <w:divBdr>
        <w:top w:val="none" w:sz="0" w:space="0" w:color="auto"/>
        <w:left w:val="none" w:sz="0" w:space="0" w:color="auto"/>
        <w:bottom w:val="none" w:sz="0" w:space="0" w:color="auto"/>
        <w:right w:val="none" w:sz="0" w:space="0" w:color="auto"/>
      </w:divBdr>
    </w:div>
    <w:div w:id="595358287">
      <w:bodyDiv w:val="1"/>
      <w:marLeft w:val="0"/>
      <w:marRight w:val="0"/>
      <w:marTop w:val="0"/>
      <w:marBottom w:val="0"/>
      <w:divBdr>
        <w:top w:val="none" w:sz="0" w:space="0" w:color="auto"/>
        <w:left w:val="none" w:sz="0" w:space="0" w:color="auto"/>
        <w:bottom w:val="none" w:sz="0" w:space="0" w:color="auto"/>
        <w:right w:val="none" w:sz="0" w:space="0" w:color="auto"/>
      </w:divBdr>
    </w:div>
    <w:div w:id="614554448">
      <w:bodyDiv w:val="1"/>
      <w:marLeft w:val="0"/>
      <w:marRight w:val="0"/>
      <w:marTop w:val="0"/>
      <w:marBottom w:val="0"/>
      <w:divBdr>
        <w:top w:val="none" w:sz="0" w:space="0" w:color="auto"/>
        <w:left w:val="none" w:sz="0" w:space="0" w:color="auto"/>
        <w:bottom w:val="none" w:sz="0" w:space="0" w:color="auto"/>
        <w:right w:val="none" w:sz="0" w:space="0" w:color="auto"/>
      </w:divBdr>
    </w:div>
    <w:div w:id="626739278">
      <w:bodyDiv w:val="1"/>
      <w:marLeft w:val="0"/>
      <w:marRight w:val="0"/>
      <w:marTop w:val="0"/>
      <w:marBottom w:val="0"/>
      <w:divBdr>
        <w:top w:val="none" w:sz="0" w:space="0" w:color="auto"/>
        <w:left w:val="none" w:sz="0" w:space="0" w:color="auto"/>
        <w:bottom w:val="none" w:sz="0" w:space="0" w:color="auto"/>
        <w:right w:val="none" w:sz="0" w:space="0" w:color="auto"/>
      </w:divBdr>
    </w:div>
    <w:div w:id="627248250">
      <w:bodyDiv w:val="1"/>
      <w:marLeft w:val="0"/>
      <w:marRight w:val="0"/>
      <w:marTop w:val="0"/>
      <w:marBottom w:val="0"/>
      <w:divBdr>
        <w:top w:val="none" w:sz="0" w:space="0" w:color="auto"/>
        <w:left w:val="none" w:sz="0" w:space="0" w:color="auto"/>
        <w:bottom w:val="none" w:sz="0" w:space="0" w:color="auto"/>
        <w:right w:val="none" w:sz="0" w:space="0" w:color="auto"/>
      </w:divBdr>
    </w:div>
    <w:div w:id="631636803">
      <w:bodyDiv w:val="1"/>
      <w:marLeft w:val="0"/>
      <w:marRight w:val="0"/>
      <w:marTop w:val="0"/>
      <w:marBottom w:val="0"/>
      <w:divBdr>
        <w:top w:val="none" w:sz="0" w:space="0" w:color="auto"/>
        <w:left w:val="none" w:sz="0" w:space="0" w:color="auto"/>
        <w:bottom w:val="none" w:sz="0" w:space="0" w:color="auto"/>
        <w:right w:val="none" w:sz="0" w:space="0" w:color="auto"/>
      </w:divBdr>
    </w:div>
    <w:div w:id="634216063">
      <w:bodyDiv w:val="1"/>
      <w:marLeft w:val="0"/>
      <w:marRight w:val="0"/>
      <w:marTop w:val="0"/>
      <w:marBottom w:val="0"/>
      <w:divBdr>
        <w:top w:val="none" w:sz="0" w:space="0" w:color="auto"/>
        <w:left w:val="none" w:sz="0" w:space="0" w:color="auto"/>
        <w:bottom w:val="none" w:sz="0" w:space="0" w:color="auto"/>
        <w:right w:val="none" w:sz="0" w:space="0" w:color="auto"/>
      </w:divBdr>
    </w:div>
    <w:div w:id="638261900">
      <w:bodyDiv w:val="1"/>
      <w:marLeft w:val="0"/>
      <w:marRight w:val="0"/>
      <w:marTop w:val="0"/>
      <w:marBottom w:val="0"/>
      <w:divBdr>
        <w:top w:val="none" w:sz="0" w:space="0" w:color="auto"/>
        <w:left w:val="none" w:sz="0" w:space="0" w:color="auto"/>
        <w:bottom w:val="none" w:sz="0" w:space="0" w:color="auto"/>
        <w:right w:val="none" w:sz="0" w:space="0" w:color="auto"/>
      </w:divBdr>
    </w:div>
    <w:div w:id="645278538">
      <w:bodyDiv w:val="1"/>
      <w:marLeft w:val="0"/>
      <w:marRight w:val="0"/>
      <w:marTop w:val="0"/>
      <w:marBottom w:val="0"/>
      <w:divBdr>
        <w:top w:val="none" w:sz="0" w:space="0" w:color="auto"/>
        <w:left w:val="none" w:sz="0" w:space="0" w:color="auto"/>
        <w:bottom w:val="none" w:sz="0" w:space="0" w:color="auto"/>
        <w:right w:val="none" w:sz="0" w:space="0" w:color="auto"/>
      </w:divBdr>
    </w:div>
    <w:div w:id="650599223">
      <w:bodyDiv w:val="1"/>
      <w:marLeft w:val="0"/>
      <w:marRight w:val="0"/>
      <w:marTop w:val="0"/>
      <w:marBottom w:val="0"/>
      <w:divBdr>
        <w:top w:val="none" w:sz="0" w:space="0" w:color="auto"/>
        <w:left w:val="none" w:sz="0" w:space="0" w:color="auto"/>
        <w:bottom w:val="none" w:sz="0" w:space="0" w:color="auto"/>
        <w:right w:val="none" w:sz="0" w:space="0" w:color="auto"/>
      </w:divBdr>
      <w:divsChild>
        <w:div w:id="45682547">
          <w:marLeft w:val="547"/>
          <w:marRight w:val="0"/>
          <w:marTop w:val="96"/>
          <w:marBottom w:val="0"/>
          <w:divBdr>
            <w:top w:val="none" w:sz="0" w:space="0" w:color="auto"/>
            <w:left w:val="none" w:sz="0" w:space="0" w:color="auto"/>
            <w:bottom w:val="none" w:sz="0" w:space="0" w:color="auto"/>
            <w:right w:val="none" w:sz="0" w:space="0" w:color="auto"/>
          </w:divBdr>
        </w:div>
        <w:div w:id="169879854">
          <w:marLeft w:val="547"/>
          <w:marRight w:val="0"/>
          <w:marTop w:val="96"/>
          <w:marBottom w:val="0"/>
          <w:divBdr>
            <w:top w:val="none" w:sz="0" w:space="0" w:color="auto"/>
            <w:left w:val="none" w:sz="0" w:space="0" w:color="auto"/>
            <w:bottom w:val="none" w:sz="0" w:space="0" w:color="auto"/>
            <w:right w:val="none" w:sz="0" w:space="0" w:color="auto"/>
          </w:divBdr>
        </w:div>
        <w:div w:id="321349004">
          <w:marLeft w:val="547"/>
          <w:marRight w:val="0"/>
          <w:marTop w:val="96"/>
          <w:marBottom w:val="0"/>
          <w:divBdr>
            <w:top w:val="none" w:sz="0" w:space="0" w:color="auto"/>
            <w:left w:val="none" w:sz="0" w:space="0" w:color="auto"/>
            <w:bottom w:val="none" w:sz="0" w:space="0" w:color="auto"/>
            <w:right w:val="none" w:sz="0" w:space="0" w:color="auto"/>
          </w:divBdr>
        </w:div>
        <w:div w:id="391119726">
          <w:marLeft w:val="547"/>
          <w:marRight w:val="0"/>
          <w:marTop w:val="96"/>
          <w:marBottom w:val="0"/>
          <w:divBdr>
            <w:top w:val="none" w:sz="0" w:space="0" w:color="auto"/>
            <w:left w:val="none" w:sz="0" w:space="0" w:color="auto"/>
            <w:bottom w:val="none" w:sz="0" w:space="0" w:color="auto"/>
            <w:right w:val="none" w:sz="0" w:space="0" w:color="auto"/>
          </w:divBdr>
        </w:div>
        <w:div w:id="650476582">
          <w:marLeft w:val="547"/>
          <w:marRight w:val="0"/>
          <w:marTop w:val="96"/>
          <w:marBottom w:val="0"/>
          <w:divBdr>
            <w:top w:val="none" w:sz="0" w:space="0" w:color="auto"/>
            <w:left w:val="none" w:sz="0" w:space="0" w:color="auto"/>
            <w:bottom w:val="none" w:sz="0" w:space="0" w:color="auto"/>
            <w:right w:val="none" w:sz="0" w:space="0" w:color="auto"/>
          </w:divBdr>
        </w:div>
        <w:div w:id="848720970">
          <w:marLeft w:val="547"/>
          <w:marRight w:val="0"/>
          <w:marTop w:val="96"/>
          <w:marBottom w:val="0"/>
          <w:divBdr>
            <w:top w:val="none" w:sz="0" w:space="0" w:color="auto"/>
            <w:left w:val="none" w:sz="0" w:space="0" w:color="auto"/>
            <w:bottom w:val="none" w:sz="0" w:space="0" w:color="auto"/>
            <w:right w:val="none" w:sz="0" w:space="0" w:color="auto"/>
          </w:divBdr>
        </w:div>
        <w:div w:id="956721658">
          <w:marLeft w:val="547"/>
          <w:marRight w:val="0"/>
          <w:marTop w:val="96"/>
          <w:marBottom w:val="0"/>
          <w:divBdr>
            <w:top w:val="none" w:sz="0" w:space="0" w:color="auto"/>
            <w:left w:val="none" w:sz="0" w:space="0" w:color="auto"/>
            <w:bottom w:val="none" w:sz="0" w:space="0" w:color="auto"/>
            <w:right w:val="none" w:sz="0" w:space="0" w:color="auto"/>
          </w:divBdr>
        </w:div>
        <w:div w:id="979842521">
          <w:marLeft w:val="547"/>
          <w:marRight w:val="0"/>
          <w:marTop w:val="96"/>
          <w:marBottom w:val="0"/>
          <w:divBdr>
            <w:top w:val="none" w:sz="0" w:space="0" w:color="auto"/>
            <w:left w:val="none" w:sz="0" w:space="0" w:color="auto"/>
            <w:bottom w:val="none" w:sz="0" w:space="0" w:color="auto"/>
            <w:right w:val="none" w:sz="0" w:space="0" w:color="auto"/>
          </w:divBdr>
        </w:div>
        <w:div w:id="1038821322">
          <w:marLeft w:val="547"/>
          <w:marRight w:val="0"/>
          <w:marTop w:val="96"/>
          <w:marBottom w:val="0"/>
          <w:divBdr>
            <w:top w:val="none" w:sz="0" w:space="0" w:color="auto"/>
            <w:left w:val="none" w:sz="0" w:space="0" w:color="auto"/>
            <w:bottom w:val="none" w:sz="0" w:space="0" w:color="auto"/>
            <w:right w:val="none" w:sz="0" w:space="0" w:color="auto"/>
          </w:divBdr>
        </w:div>
        <w:div w:id="1357148747">
          <w:marLeft w:val="547"/>
          <w:marRight w:val="0"/>
          <w:marTop w:val="96"/>
          <w:marBottom w:val="0"/>
          <w:divBdr>
            <w:top w:val="none" w:sz="0" w:space="0" w:color="auto"/>
            <w:left w:val="none" w:sz="0" w:space="0" w:color="auto"/>
            <w:bottom w:val="none" w:sz="0" w:space="0" w:color="auto"/>
            <w:right w:val="none" w:sz="0" w:space="0" w:color="auto"/>
          </w:divBdr>
        </w:div>
        <w:div w:id="1830948815">
          <w:marLeft w:val="547"/>
          <w:marRight w:val="0"/>
          <w:marTop w:val="96"/>
          <w:marBottom w:val="0"/>
          <w:divBdr>
            <w:top w:val="none" w:sz="0" w:space="0" w:color="auto"/>
            <w:left w:val="none" w:sz="0" w:space="0" w:color="auto"/>
            <w:bottom w:val="none" w:sz="0" w:space="0" w:color="auto"/>
            <w:right w:val="none" w:sz="0" w:space="0" w:color="auto"/>
          </w:divBdr>
        </w:div>
        <w:div w:id="1928028661">
          <w:marLeft w:val="547"/>
          <w:marRight w:val="0"/>
          <w:marTop w:val="96"/>
          <w:marBottom w:val="0"/>
          <w:divBdr>
            <w:top w:val="none" w:sz="0" w:space="0" w:color="auto"/>
            <w:left w:val="none" w:sz="0" w:space="0" w:color="auto"/>
            <w:bottom w:val="none" w:sz="0" w:space="0" w:color="auto"/>
            <w:right w:val="none" w:sz="0" w:space="0" w:color="auto"/>
          </w:divBdr>
        </w:div>
      </w:divsChild>
    </w:div>
    <w:div w:id="653335012">
      <w:bodyDiv w:val="1"/>
      <w:marLeft w:val="0"/>
      <w:marRight w:val="0"/>
      <w:marTop w:val="0"/>
      <w:marBottom w:val="0"/>
      <w:divBdr>
        <w:top w:val="none" w:sz="0" w:space="0" w:color="auto"/>
        <w:left w:val="none" w:sz="0" w:space="0" w:color="auto"/>
        <w:bottom w:val="none" w:sz="0" w:space="0" w:color="auto"/>
        <w:right w:val="none" w:sz="0" w:space="0" w:color="auto"/>
      </w:divBdr>
    </w:div>
    <w:div w:id="659580709">
      <w:bodyDiv w:val="1"/>
      <w:marLeft w:val="0"/>
      <w:marRight w:val="0"/>
      <w:marTop w:val="0"/>
      <w:marBottom w:val="0"/>
      <w:divBdr>
        <w:top w:val="none" w:sz="0" w:space="0" w:color="auto"/>
        <w:left w:val="none" w:sz="0" w:space="0" w:color="auto"/>
        <w:bottom w:val="none" w:sz="0" w:space="0" w:color="auto"/>
        <w:right w:val="none" w:sz="0" w:space="0" w:color="auto"/>
      </w:divBdr>
    </w:div>
    <w:div w:id="660234815">
      <w:bodyDiv w:val="1"/>
      <w:marLeft w:val="0"/>
      <w:marRight w:val="0"/>
      <w:marTop w:val="0"/>
      <w:marBottom w:val="0"/>
      <w:divBdr>
        <w:top w:val="none" w:sz="0" w:space="0" w:color="auto"/>
        <w:left w:val="none" w:sz="0" w:space="0" w:color="auto"/>
        <w:bottom w:val="none" w:sz="0" w:space="0" w:color="auto"/>
        <w:right w:val="none" w:sz="0" w:space="0" w:color="auto"/>
      </w:divBdr>
      <w:divsChild>
        <w:div w:id="48380966">
          <w:marLeft w:val="0"/>
          <w:marRight w:val="0"/>
          <w:marTop w:val="0"/>
          <w:marBottom w:val="0"/>
          <w:divBdr>
            <w:top w:val="none" w:sz="0" w:space="0" w:color="auto"/>
            <w:left w:val="none" w:sz="0" w:space="0" w:color="auto"/>
            <w:bottom w:val="none" w:sz="0" w:space="0" w:color="auto"/>
            <w:right w:val="none" w:sz="0" w:space="0" w:color="auto"/>
          </w:divBdr>
          <w:divsChild>
            <w:div w:id="125890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306677">
      <w:bodyDiv w:val="1"/>
      <w:marLeft w:val="0"/>
      <w:marRight w:val="0"/>
      <w:marTop w:val="0"/>
      <w:marBottom w:val="0"/>
      <w:divBdr>
        <w:top w:val="none" w:sz="0" w:space="0" w:color="auto"/>
        <w:left w:val="none" w:sz="0" w:space="0" w:color="auto"/>
        <w:bottom w:val="none" w:sz="0" w:space="0" w:color="auto"/>
        <w:right w:val="none" w:sz="0" w:space="0" w:color="auto"/>
      </w:divBdr>
    </w:div>
    <w:div w:id="660356548">
      <w:bodyDiv w:val="1"/>
      <w:marLeft w:val="0"/>
      <w:marRight w:val="0"/>
      <w:marTop w:val="0"/>
      <w:marBottom w:val="0"/>
      <w:divBdr>
        <w:top w:val="none" w:sz="0" w:space="0" w:color="auto"/>
        <w:left w:val="none" w:sz="0" w:space="0" w:color="auto"/>
        <w:bottom w:val="none" w:sz="0" w:space="0" w:color="auto"/>
        <w:right w:val="none" w:sz="0" w:space="0" w:color="auto"/>
      </w:divBdr>
    </w:div>
    <w:div w:id="662976422">
      <w:bodyDiv w:val="1"/>
      <w:marLeft w:val="0"/>
      <w:marRight w:val="0"/>
      <w:marTop w:val="0"/>
      <w:marBottom w:val="0"/>
      <w:divBdr>
        <w:top w:val="none" w:sz="0" w:space="0" w:color="auto"/>
        <w:left w:val="none" w:sz="0" w:space="0" w:color="auto"/>
        <w:bottom w:val="none" w:sz="0" w:space="0" w:color="auto"/>
        <w:right w:val="none" w:sz="0" w:space="0" w:color="auto"/>
      </w:divBdr>
    </w:div>
    <w:div w:id="672683240">
      <w:bodyDiv w:val="1"/>
      <w:marLeft w:val="0"/>
      <w:marRight w:val="0"/>
      <w:marTop w:val="0"/>
      <w:marBottom w:val="0"/>
      <w:divBdr>
        <w:top w:val="none" w:sz="0" w:space="0" w:color="auto"/>
        <w:left w:val="none" w:sz="0" w:space="0" w:color="auto"/>
        <w:bottom w:val="none" w:sz="0" w:space="0" w:color="auto"/>
        <w:right w:val="none" w:sz="0" w:space="0" w:color="auto"/>
      </w:divBdr>
    </w:div>
    <w:div w:id="674307936">
      <w:bodyDiv w:val="1"/>
      <w:marLeft w:val="0"/>
      <w:marRight w:val="0"/>
      <w:marTop w:val="0"/>
      <w:marBottom w:val="0"/>
      <w:divBdr>
        <w:top w:val="none" w:sz="0" w:space="0" w:color="auto"/>
        <w:left w:val="none" w:sz="0" w:space="0" w:color="auto"/>
        <w:bottom w:val="none" w:sz="0" w:space="0" w:color="auto"/>
        <w:right w:val="none" w:sz="0" w:space="0" w:color="auto"/>
      </w:divBdr>
      <w:divsChild>
        <w:div w:id="1678533061">
          <w:marLeft w:val="547"/>
          <w:marRight w:val="0"/>
          <w:marTop w:val="115"/>
          <w:marBottom w:val="0"/>
          <w:divBdr>
            <w:top w:val="none" w:sz="0" w:space="0" w:color="auto"/>
            <w:left w:val="none" w:sz="0" w:space="0" w:color="auto"/>
            <w:bottom w:val="none" w:sz="0" w:space="0" w:color="auto"/>
            <w:right w:val="none" w:sz="0" w:space="0" w:color="auto"/>
          </w:divBdr>
        </w:div>
        <w:div w:id="1715543723">
          <w:marLeft w:val="547"/>
          <w:marRight w:val="0"/>
          <w:marTop w:val="115"/>
          <w:marBottom w:val="0"/>
          <w:divBdr>
            <w:top w:val="none" w:sz="0" w:space="0" w:color="auto"/>
            <w:left w:val="none" w:sz="0" w:space="0" w:color="auto"/>
            <w:bottom w:val="none" w:sz="0" w:space="0" w:color="auto"/>
            <w:right w:val="none" w:sz="0" w:space="0" w:color="auto"/>
          </w:divBdr>
        </w:div>
      </w:divsChild>
    </w:div>
    <w:div w:id="686979507">
      <w:bodyDiv w:val="1"/>
      <w:marLeft w:val="0"/>
      <w:marRight w:val="0"/>
      <w:marTop w:val="0"/>
      <w:marBottom w:val="0"/>
      <w:divBdr>
        <w:top w:val="none" w:sz="0" w:space="0" w:color="auto"/>
        <w:left w:val="none" w:sz="0" w:space="0" w:color="auto"/>
        <w:bottom w:val="none" w:sz="0" w:space="0" w:color="auto"/>
        <w:right w:val="none" w:sz="0" w:space="0" w:color="auto"/>
      </w:divBdr>
    </w:div>
    <w:div w:id="690645077">
      <w:bodyDiv w:val="1"/>
      <w:marLeft w:val="0"/>
      <w:marRight w:val="0"/>
      <w:marTop w:val="0"/>
      <w:marBottom w:val="0"/>
      <w:divBdr>
        <w:top w:val="none" w:sz="0" w:space="0" w:color="auto"/>
        <w:left w:val="none" w:sz="0" w:space="0" w:color="auto"/>
        <w:bottom w:val="none" w:sz="0" w:space="0" w:color="auto"/>
        <w:right w:val="none" w:sz="0" w:space="0" w:color="auto"/>
      </w:divBdr>
    </w:div>
    <w:div w:id="705527209">
      <w:bodyDiv w:val="1"/>
      <w:marLeft w:val="0"/>
      <w:marRight w:val="0"/>
      <w:marTop w:val="0"/>
      <w:marBottom w:val="0"/>
      <w:divBdr>
        <w:top w:val="none" w:sz="0" w:space="0" w:color="auto"/>
        <w:left w:val="none" w:sz="0" w:space="0" w:color="auto"/>
        <w:bottom w:val="none" w:sz="0" w:space="0" w:color="auto"/>
        <w:right w:val="none" w:sz="0" w:space="0" w:color="auto"/>
      </w:divBdr>
    </w:div>
    <w:div w:id="712659994">
      <w:bodyDiv w:val="1"/>
      <w:marLeft w:val="0"/>
      <w:marRight w:val="0"/>
      <w:marTop w:val="0"/>
      <w:marBottom w:val="0"/>
      <w:divBdr>
        <w:top w:val="none" w:sz="0" w:space="0" w:color="auto"/>
        <w:left w:val="none" w:sz="0" w:space="0" w:color="auto"/>
        <w:bottom w:val="none" w:sz="0" w:space="0" w:color="auto"/>
        <w:right w:val="none" w:sz="0" w:space="0" w:color="auto"/>
      </w:divBdr>
      <w:divsChild>
        <w:div w:id="335152243">
          <w:marLeft w:val="547"/>
          <w:marRight w:val="0"/>
          <w:marTop w:val="115"/>
          <w:marBottom w:val="0"/>
          <w:divBdr>
            <w:top w:val="none" w:sz="0" w:space="0" w:color="auto"/>
            <w:left w:val="none" w:sz="0" w:space="0" w:color="auto"/>
            <w:bottom w:val="none" w:sz="0" w:space="0" w:color="auto"/>
            <w:right w:val="none" w:sz="0" w:space="0" w:color="auto"/>
          </w:divBdr>
        </w:div>
      </w:divsChild>
    </w:div>
    <w:div w:id="718213538">
      <w:bodyDiv w:val="1"/>
      <w:marLeft w:val="0"/>
      <w:marRight w:val="0"/>
      <w:marTop w:val="0"/>
      <w:marBottom w:val="0"/>
      <w:divBdr>
        <w:top w:val="none" w:sz="0" w:space="0" w:color="auto"/>
        <w:left w:val="none" w:sz="0" w:space="0" w:color="auto"/>
        <w:bottom w:val="none" w:sz="0" w:space="0" w:color="auto"/>
        <w:right w:val="none" w:sz="0" w:space="0" w:color="auto"/>
      </w:divBdr>
    </w:div>
    <w:div w:id="720516185">
      <w:bodyDiv w:val="1"/>
      <w:marLeft w:val="0"/>
      <w:marRight w:val="0"/>
      <w:marTop w:val="0"/>
      <w:marBottom w:val="0"/>
      <w:divBdr>
        <w:top w:val="none" w:sz="0" w:space="0" w:color="auto"/>
        <w:left w:val="none" w:sz="0" w:space="0" w:color="auto"/>
        <w:bottom w:val="none" w:sz="0" w:space="0" w:color="auto"/>
        <w:right w:val="none" w:sz="0" w:space="0" w:color="auto"/>
      </w:divBdr>
    </w:div>
    <w:div w:id="720714757">
      <w:bodyDiv w:val="1"/>
      <w:marLeft w:val="0"/>
      <w:marRight w:val="0"/>
      <w:marTop w:val="0"/>
      <w:marBottom w:val="0"/>
      <w:divBdr>
        <w:top w:val="none" w:sz="0" w:space="0" w:color="auto"/>
        <w:left w:val="none" w:sz="0" w:space="0" w:color="auto"/>
        <w:bottom w:val="none" w:sz="0" w:space="0" w:color="auto"/>
        <w:right w:val="none" w:sz="0" w:space="0" w:color="auto"/>
      </w:divBdr>
    </w:div>
    <w:div w:id="726341832">
      <w:bodyDiv w:val="1"/>
      <w:marLeft w:val="0"/>
      <w:marRight w:val="0"/>
      <w:marTop w:val="0"/>
      <w:marBottom w:val="0"/>
      <w:divBdr>
        <w:top w:val="none" w:sz="0" w:space="0" w:color="auto"/>
        <w:left w:val="none" w:sz="0" w:space="0" w:color="auto"/>
        <w:bottom w:val="none" w:sz="0" w:space="0" w:color="auto"/>
        <w:right w:val="none" w:sz="0" w:space="0" w:color="auto"/>
      </w:divBdr>
    </w:div>
    <w:div w:id="729809193">
      <w:bodyDiv w:val="1"/>
      <w:marLeft w:val="0"/>
      <w:marRight w:val="0"/>
      <w:marTop w:val="0"/>
      <w:marBottom w:val="0"/>
      <w:divBdr>
        <w:top w:val="none" w:sz="0" w:space="0" w:color="auto"/>
        <w:left w:val="none" w:sz="0" w:space="0" w:color="auto"/>
        <w:bottom w:val="none" w:sz="0" w:space="0" w:color="auto"/>
        <w:right w:val="none" w:sz="0" w:space="0" w:color="auto"/>
      </w:divBdr>
    </w:div>
    <w:div w:id="733696171">
      <w:bodyDiv w:val="1"/>
      <w:marLeft w:val="0"/>
      <w:marRight w:val="0"/>
      <w:marTop w:val="0"/>
      <w:marBottom w:val="0"/>
      <w:divBdr>
        <w:top w:val="none" w:sz="0" w:space="0" w:color="auto"/>
        <w:left w:val="none" w:sz="0" w:space="0" w:color="auto"/>
        <w:bottom w:val="none" w:sz="0" w:space="0" w:color="auto"/>
        <w:right w:val="none" w:sz="0" w:space="0" w:color="auto"/>
      </w:divBdr>
      <w:divsChild>
        <w:div w:id="719474928">
          <w:marLeft w:val="547"/>
          <w:marRight w:val="0"/>
          <w:marTop w:val="115"/>
          <w:marBottom w:val="0"/>
          <w:divBdr>
            <w:top w:val="none" w:sz="0" w:space="0" w:color="auto"/>
            <w:left w:val="none" w:sz="0" w:space="0" w:color="auto"/>
            <w:bottom w:val="none" w:sz="0" w:space="0" w:color="auto"/>
            <w:right w:val="none" w:sz="0" w:space="0" w:color="auto"/>
          </w:divBdr>
        </w:div>
      </w:divsChild>
    </w:div>
    <w:div w:id="741027066">
      <w:bodyDiv w:val="1"/>
      <w:marLeft w:val="0"/>
      <w:marRight w:val="0"/>
      <w:marTop w:val="0"/>
      <w:marBottom w:val="0"/>
      <w:divBdr>
        <w:top w:val="none" w:sz="0" w:space="0" w:color="auto"/>
        <w:left w:val="none" w:sz="0" w:space="0" w:color="auto"/>
        <w:bottom w:val="none" w:sz="0" w:space="0" w:color="auto"/>
        <w:right w:val="none" w:sz="0" w:space="0" w:color="auto"/>
      </w:divBdr>
    </w:div>
    <w:div w:id="741099471">
      <w:bodyDiv w:val="1"/>
      <w:marLeft w:val="0"/>
      <w:marRight w:val="0"/>
      <w:marTop w:val="0"/>
      <w:marBottom w:val="0"/>
      <w:divBdr>
        <w:top w:val="none" w:sz="0" w:space="0" w:color="auto"/>
        <w:left w:val="none" w:sz="0" w:space="0" w:color="auto"/>
        <w:bottom w:val="none" w:sz="0" w:space="0" w:color="auto"/>
        <w:right w:val="none" w:sz="0" w:space="0" w:color="auto"/>
      </w:divBdr>
    </w:div>
    <w:div w:id="742290972">
      <w:bodyDiv w:val="1"/>
      <w:marLeft w:val="0"/>
      <w:marRight w:val="0"/>
      <w:marTop w:val="0"/>
      <w:marBottom w:val="0"/>
      <w:divBdr>
        <w:top w:val="none" w:sz="0" w:space="0" w:color="auto"/>
        <w:left w:val="none" w:sz="0" w:space="0" w:color="auto"/>
        <w:bottom w:val="none" w:sz="0" w:space="0" w:color="auto"/>
        <w:right w:val="none" w:sz="0" w:space="0" w:color="auto"/>
      </w:divBdr>
      <w:divsChild>
        <w:div w:id="43140218">
          <w:marLeft w:val="547"/>
          <w:marRight w:val="0"/>
          <w:marTop w:val="96"/>
          <w:marBottom w:val="0"/>
          <w:divBdr>
            <w:top w:val="none" w:sz="0" w:space="0" w:color="auto"/>
            <w:left w:val="none" w:sz="0" w:space="0" w:color="auto"/>
            <w:bottom w:val="none" w:sz="0" w:space="0" w:color="auto"/>
            <w:right w:val="none" w:sz="0" w:space="0" w:color="auto"/>
          </w:divBdr>
        </w:div>
        <w:div w:id="67966668">
          <w:marLeft w:val="547"/>
          <w:marRight w:val="0"/>
          <w:marTop w:val="96"/>
          <w:marBottom w:val="0"/>
          <w:divBdr>
            <w:top w:val="none" w:sz="0" w:space="0" w:color="auto"/>
            <w:left w:val="none" w:sz="0" w:space="0" w:color="auto"/>
            <w:bottom w:val="none" w:sz="0" w:space="0" w:color="auto"/>
            <w:right w:val="none" w:sz="0" w:space="0" w:color="auto"/>
          </w:divBdr>
        </w:div>
        <w:div w:id="250894813">
          <w:marLeft w:val="547"/>
          <w:marRight w:val="0"/>
          <w:marTop w:val="96"/>
          <w:marBottom w:val="0"/>
          <w:divBdr>
            <w:top w:val="none" w:sz="0" w:space="0" w:color="auto"/>
            <w:left w:val="none" w:sz="0" w:space="0" w:color="auto"/>
            <w:bottom w:val="none" w:sz="0" w:space="0" w:color="auto"/>
            <w:right w:val="none" w:sz="0" w:space="0" w:color="auto"/>
          </w:divBdr>
        </w:div>
        <w:div w:id="438112015">
          <w:marLeft w:val="547"/>
          <w:marRight w:val="0"/>
          <w:marTop w:val="96"/>
          <w:marBottom w:val="0"/>
          <w:divBdr>
            <w:top w:val="none" w:sz="0" w:space="0" w:color="auto"/>
            <w:left w:val="none" w:sz="0" w:space="0" w:color="auto"/>
            <w:bottom w:val="none" w:sz="0" w:space="0" w:color="auto"/>
            <w:right w:val="none" w:sz="0" w:space="0" w:color="auto"/>
          </w:divBdr>
        </w:div>
        <w:div w:id="894657258">
          <w:marLeft w:val="547"/>
          <w:marRight w:val="0"/>
          <w:marTop w:val="96"/>
          <w:marBottom w:val="0"/>
          <w:divBdr>
            <w:top w:val="none" w:sz="0" w:space="0" w:color="auto"/>
            <w:left w:val="none" w:sz="0" w:space="0" w:color="auto"/>
            <w:bottom w:val="none" w:sz="0" w:space="0" w:color="auto"/>
            <w:right w:val="none" w:sz="0" w:space="0" w:color="auto"/>
          </w:divBdr>
        </w:div>
        <w:div w:id="912859101">
          <w:marLeft w:val="547"/>
          <w:marRight w:val="0"/>
          <w:marTop w:val="96"/>
          <w:marBottom w:val="0"/>
          <w:divBdr>
            <w:top w:val="none" w:sz="0" w:space="0" w:color="auto"/>
            <w:left w:val="none" w:sz="0" w:space="0" w:color="auto"/>
            <w:bottom w:val="none" w:sz="0" w:space="0" w:color="auto"/>
            <w:right w:val="none" w:sz="0" w:space="0" w:color="auto"/>
          </w:divBdr>
        </w:div>
        <w:div w:id="997075889">
          <w:marLeft w:val="547"/>
          <w:marRight w:val="0"/>
          <w:marTop w:val="96"/>
          <w:marBottom w:val="0"/>
          <w:divBdr>
            <w:top w:val="none" w:sz="0" w:space="0" w:color="auto"/>
            <w:left w:val="none" w:sz="0" w:space="0" w:color="auto"/>
            <w:bottom w:val="none" w:sz="0" w:space="0" w:color="auto"/>
            <w:right w:val="none" w:sz="0" w:space="0" w:color="auto"/>
          </w:divBdr>
        </w:div>
        <w:div w:id="1205174142">
          <w:marLeft w:val="547"/>
          <w:marRight w:val="0"/>
          <w:marTop w:val="96"/>
          <w:marBottom w:val="0"/>
          <w:divBdr>
            <w:top w:val="none" w:sz="0" w:space="0" w:color="auto"/>
            <w:left w:val="none" w:sz="0" w:space="0" w:color="auto"/>
            <w:bottom w:val="none" w:sz="0" w:space="0" w:color="auto"/>
            <w:right w:val="none" w:sz="0" w:space="0" w:color="auto"/>
          </w:divBdr>
        </w:div>
        <w:div w:id="1518429005">
          <w:marLeft w:val="547"/>
          <w:marRight w:val="0"/>
          <w:marTop w:val="96"/>
          <w:marBottom w:val="0"/>
          <w:divBdr>
            <w:top w:val="none" w:sz="0" w:space="0" w:color="auto"/>
            <w:left w:val="none" w:sz="0" w:space="0" w:color="auto"/>
            <w:bottom w:val="none" w:sz="0" w:space="0" w:color="auto"/>
            <w:right w:val="none" w:sz="0" w:space="0" w:color="auto"/>
          </w:divBdr>
        </w:div>
        <w:div w:id="1576622508">
          <w:marLeft w:val="547"/>
          <w:marRight w:val="0"/>
          <w:marTop w:val="96"/>
          <w:marBottom w:val="0"/>
          <w:divBdr>
            <w:top w:val="none" w:sz="0" w:space="0" w:color="auto"/>
            <w:left w:val="none" w:sz="0" w:space="0" w:color="auto"/>
            <w:bottom w:val="none" w:sz="0" w:space="0" w:color="auto"/>
            <w:right w:val="none" w:sz="0" w:space="0" w:color="auto"/>
          </w:divBdr>
        </w:div>
        <w:div w:id="1636907639">
          <w:marLeft w:val="547"/>
          <w:marRight w:val="0"/>
          <w:marTop w:val="96"/>
          <w:marBottom w:val="0"/>
          <w:divBdr>
            <w:top w:val="none" w:sz="0" w:space="0" w:color="auto"/>
            <w:left w:val="none" w:sz="0" w:space="0" w:color="auto"/>
            <w:bottom w:val="none" w:sz="0" w:space="0" w:color="auto"/>
            <w:right w:val="none" w:sz="0" w:space="0" w:color="auto"/>
          </w:divBdr>
        </w:div>
        <w:div w:id="1721243486">
          <w:marLeft w:val="547"/>
          <w:marRight w:val="0"/>
          <w:marTop w:val="96"/>
          <w:marBottom w:val="0"/>
          <w:divBdr>
            <w:top w:val="none" w:sz="0" w:space="0" w:color="auto"/>
            <w:left w:val="none" w:sz="0" w:space="0" w:color="auto"/>
            <w:bottom w:val="none" w:sz="0" w:space="0" w:color="auto"/>
            <w:right w:val="none" w:sz="0" w:space="0" w:color="auto"/>
          </w:divBdr>
        </w:div>
        <w:div w:id="1966156864">
          <w:marLeft w:val="547"/>
          <w:marRight w:val="0"/>
          <w:marTop w:val="96"/>
          <w:marBottom w:val="0"/>
          <w:divBdr>
            <w:top w:val="none" w:sz="0" w:space="0" w:color="auto"/>
            <w:left w:val="none" w:sz="0" w:space="0" w:color="auto"/>
            <w:bottom w:val="none" w:sz="0" w:space="0" w:color="auto"/>
            <w:right w:val="none" w:sz="0" w:space="0" w:color="auto"/>
          </w:divBdr>
        </w:div>
        <w:div w:id="1976989093">
          <w:marLeft w:val="547"/>
          <w:marRight w:val="0"/>
          <w:marTop w:val="96"/>
          <w:marBottom w:val="0"/>
          <w:divBdr>
            <w:top w:val="none" w:sz="0" w:space="0" w:color="auto"/>
            <w:left w:val="none" w:sz="0" w:space="0" w:color="auto"/>
            <w:bottom w:val="none" w:sz="0" w:space="0" w:color="auto"/>
            <w:right w:val="none" w:sz="0" w:space="0" w:color="auto"/>
          </w:divBdr>
        </w:div>
      </w:divsChild>
    </w:div>
    <w:div w:id="751052159">
      <w:bodyDiv w:val="1"/>
      <w:marLeft w:val="0"/>
      <w:marRight w:val="0"/>
      <w:marTop w:val="0"/>
      <w:marBottom w:val="0"/>
      <w:divBdr>
        <w:top w:val="none" w:sz="0" w:space="0" w:color="auto"/>
        <w:left w:val="none" w:sz="0" w:space="0" w:color="auto"/>
        <w:bottom w:val="none" w:sz="0" w:space="0" w:color="auto"/>
        <w:right w:val="none" w:sz="0" w:space="0" w:color="auto"/>
      </w:divBdr>
      <w:divsChild>
        <w:div w:id="311107551">
          <w:marLeft w:val="547"/>
          <w:marRight w:val="0"/>
          <w:marTop w:val="115"/>
          <w:marBottom w:val="0"/>
          <w:divBdr>
            <w:top w:val="none" w:sz="0" w:space="0" w:color="auto"/>
            <w:left w:val="none" w:sz="0" w:space="0" w:color="auto"/>
            <w:bottom w:val="none" w:sz="0" w:space="0" w:color="auto"/>
            <w:right w:val="none" w:sz="0" w:space="0" w:color="auto"/>
          </w:divBdr>
        </w:div>
        <w:div w:id="389811433">
          <w:marLeft w:val="547"/>
          <w:marRight w:val="0"/>
          <w:marTop w:val="115"/>
          <w:marBottom w:val="0"/>
          <w:divBdr>
            <w:top w:val="none" w:sz="0" w:space="0" w:color="auto"/>
            <w:left w:val="none" w:sz="0" w:space="0" w:color="auto"/>
            <w:bottom w:val="none" w:sz="0" w:space="0" w:color="auto"/>
            <w:right w:val="none" w:sz="0" w:space="0" w:color="auto"/>
          </w:divBdr>
        </w:div>
        <w:div w:id="404649559">
          <w:marLeft w:val="547"/>
          <w:marRight w:val="0"/>
          <w:marTop w:val="115"/>
          <w:marBottom w:val="0"/>
          <w:divBdr>
            <w:top w:val="none" w:sz="0" w:space="0" w:color="auto"/>
            <w:left w:val="none" w:sz="0" w:space="0" w:color="auto"/>
            <w:bottom w:val="none" w:sz="0" w:space="0" w:color="auto"/>
            <w:right w:val="none" w:sz="0" w:space="0" w:color="auto"/>
          </w:divBdr>
        </w:div>
        <w:div w:id="470441490">
          <w:marLeft w:val="547"/>
          <w:marRight w:val="0"/>
          <w:marTop w:val="115"/>
          <w:marBottom w:val="0"/>
          <w:divBdr>
            <w:top w:val="none" w:sz="0" w:space="0" w:color="auto"/>
            <w:left w:val="none" w:sz="0" w:space="0" w:color="auto"/>
            <w:bottom w:val="none" w:sz="0" w:space="0" w:color="auto"/>
            <w:right w:val="none" w:sz="0" w:space="0" w:color="auto"/>
          </w:divBdr>
        </w:div>
        <w:div w:id="552927843">
          <w:marLeft w:val="547"/>
          <w:marRight w:val="0"/>
          <w:marTop w:val="115"/>
          <w:marBottom w:val="0"/>
          <w:divBdr>
            <w:top w:val="none" w:sz="0" w:space="0" w:color="auto"/>
            <w:left w:val="none" w:sz="0" w:space="0" w:color="auto"/>
            <w:bottom w:val="none" w:sz="0" w:space="0" w:color="auto"/>
            <w:right w:val="none" w:sz="0" w:space="0" w:color="auto"/>
          </w:divBdr>
        </w:div>
        <w:div w:id="1071150052">
          <w:marLeft w:val="547"/>
          <w:marRight w:val="0"/>
          <w:marTop w:val="115"/>
          <w:marBottom w:val="0"/>
          <w:divBdr>
            <w:top w:val="none" w:sz="0" w:space="0" w:color="auto"/>
            <w:left w:val="none" w:sz="0" w:space="0" w:color="auto"/>
            <w:bottom w:val="none" w:sz="0" w:space="0" w:color="auto"/>
            <w:right w:val="none" w:sz="0" w:space="0" w:color="auto"/>
          </w:divBdr>
        </w:div>
        <w:div w:id="1423992864">
          <w:marLeft w:val="547"/>
          <w:marRight w:val="0"/>
          <w:marTop w:val="115"/>
          <w:marBottom w:val="0"/>
          <w:divBdr>
            <w:top w:val="none" w:sz="0" w:space="0" w:color="auto"/>
            <w:left w:val="none" w:sz="0" w:space="0" w:color="auto"/>
            <w:bottom w:val="none" w:sz="0" w:space="0" w:color="auto"/>
            <w:right w:val="none" w:sz="0" w:space="0" w:color="auto"/>
          </w:divBdr>
        </w:div>
        <w:div w:id="2131896727">
          <w:marLeft w:val="547"/>
          <w:marRight w:val="0"/>
          <w:marTop w:val="115"/>
          <w:marBottom w:val="0"/>
          <w:divBdr>
            <w:top w:val="none" w:sz="0" w:space="0" w:color="auto"/>
            <w:left w:val="none" w:sz="0" w:space="0" w:color="auto"/>
            <w:bottom w:val="none" w:sz="0" w:space="0" w:color="auto"/>
            <w:right w:val="none" w:sz="0" w:space="0" w:color="auto"/>
          </w:divBdr>
        </w:div>
      </w:divsChild>
    </w:div>
    <w:div w:id="755248451">
      <w:bodyDiv w:val="1"/>
      <w:marLeft w:val="0"/>
      <w:marRight w:val="0"/>
      <w:marTop w:val="0"/>
      <w:marBottom w:val="0"/>
      <w:divBdr>
        <w:top w:val="none" w:sz="0" w:space="0" w:color="auto"/>
        <w:left w:val="none" w:sz="0" w:space="0" w:color="auto"/>
        <w:bottom w:val="none" w:sz="0" w:space="0" w:color="auto"/>
        <w:right w:val="none" w:sz="0" w:space="0" w:color="auto"/>
      </w:divBdr>
    </w:div>
    <w:div w:id="756441964">
      <w:bodyDiv w:val="1"/>
      <w:marLeft w:val="0"/>
      <w:marRight w:val="0"/>
      <w:marTop w:val="0"/>
      <w:marBottom w:val="0"/>
      <w:divBdr>
        <w:top w:val="none" w:sz="0" w:space="0" w:color="auto"/>
        <w:left w:val="none" w:sz="0" w:space="0" w:color="auto"/>
        <w:bottom w:val="none" w:sz="0" w:space="0" w:color="auto"/>
        <w:right w:val="none" w:sz="0" w:space="0" w:color="auto"/>
      </w:divBdr>
      <w:divsChild>
        <w:div w:id="720204661">
          <w:marLeft w:val="547"/>
          <w:marRight w:val="0"/>
          <w:marTop w:val="115"/>
          <w:marBottom w:val="0"/>
          <w:divBdr>
            <w:top w:val="none" w:sz="0" w:space="0" w:color="auto"/>
            <w:left w:val="none" w:sz="0" w:space="0" w:color="auto"/>
            <w:bottom w:val="none" w:sz="0" w:space="0" w:color="auto"/>
            <w:right w:val="none" w:sz="0" w:space="0" w:color="auto"/>
          </w:divBdr>
        </w:div>
        <w:div w:id="1767916767">
          <w:marLeft w:val="547"/>
          <w:marRight w:val="0"/>
          <w:marTop w:val="115"/>
          <w:marBottom w:val="0"/>
          <w:divBdr>
            <w:top w:val="none" w:sz="0" w:space="0" w:color="auto"/>
            <w:left w:val="none" w:sz="0" w:space="0" w:color="auto"/>
            <w:bottom w:val="none" w:sz="0" w:space="0" w:color="auto"/>
            <w:right w:val="none" w:sz="0" w:space="0" w:color="auto"/>
          </w:divBdr>
        </w:div>
      </w:divsChild>
    </w:div>
    <w:div w:id="760764036">
      <w:bodyDiv w:val="1"/>
      <w:marLeft w:val="0"/>
      <w:marRight w:val="0"/>
      <w:marTop w:val="0"/>
      <w:marBottom w:val="0"/>
      <w:divBdr>
        <w:top w:val="none" w:sz="0" w:space="0" w:color="auto"/>
        <w:left w:val="none" w:sz="0" w:space="0" w:color="auto"/>
        <w:bottom w:val="none" w:sz="0" w:space="0" w:color="auto"/>
        <w:right w:val="none" w:sz="0" w:space="0" w:color="auto"/>
      </w:divBdr>
    </w:div>
    <w:div w:id="764426161">
      <w:bodyDiv w:val="1"/>
      <w:marLeft w:val="0"/>
      <w:marRight w:val="0"/>
      <w:marTop w:val="0"/>
      <w:marBottom w:val="0"/>
      <w:divBdr>
        <w:top w:val="none" w:sz="0" w:space="0" w:color="auto"/>
        <w:left w:val="none" w:sz="0" w:space="0" w:color="auto"/>
        <w:bottom w:val="none" w:sz="0" w:space="0" w:color="auto"/>
        <w:right w:val="none" w:sz="0" w:space="0" w:color="auto"/>
      </w:divBdr>
    </w:div>
    <w:div w:id="768813643">
      <w:bodyDiv w:val="1"/>
      <w:marLeft w:val="0"/>
      <w:marRight w:val="0"/>
      <w:marTop w:val="0"/>
      <w:marBottom w:val="0"/>
      <w:divBdr>
        <w:top w:val="none" w:sz="0" w:space="0" w:color="auto"/>
        <w:left w:val="none" w:sz="0" w:space="0" w:color="auto"/>
        <w:bottom w:val="none" w:sz="0" w:space="0" w:color="auto"/>
        <w:right w:val="none" w:sz="0" w:space="0" w:color="auto"/>
      </w:divBdr>
    </w:div>
    <w:div w:id="782727874">
      <w:bodyDiv w:val="1"/>
      <w:marLeft w:val="0"/>
      <w:marRight w:val="0"/>
      <w:marTop w:val="0"/>
      <w:marBottom w:val="0"/>
      <w:divBdr>
        <w:top w:val="none" w:sz="0" w:space="0" w:color="auto"/>
        <w:left w:val="none" w:sz="0" w:space="0" w:color="auto"/>
        <w:bottom w:val="none" w:sz="0" w:space="0" w:color="auto"/>
        <w:right w:val="none" w:sz="0" w:space="0" w:color="auto"/>
      </w:divBdr>
    </w:div>
    <w:div w:id="787163723">
      <w:bodyDiv w:val="1"/>
      <w:marLeft w:val="0"/>
      <w:marRight w:val="0"/>
      <w:marTop w:val="0"/>
      <w:marBottom w:val="0"/>
      <w:divBdr>
        <w:top w:val="none" w:sz="0" w:space="0" w:color="auto"/>
        <w:left w:val="none" w:sz="0" w:space="0" w:color="auto"/>
        <w:bottom w:val="none" w:sz="0" w:space="0" w:color="auto"/>
        <w:right w:val="none" w:sz="0" w:space="0" w:color="auto"/>
      </w:divBdr>
    </w:div>
    <w:div w:id="792402777">
      <w:bodyDiv w:val="1"/>
      <w:marLeft w:val="0"/>
      <w:marRight w:val="0"/>
      <w:marTop w:val="0"/>
      <w:marBottom w:val="0"/>
      <w:divBdr>
        <w:top w:val="none" w:sz="0" w:space="0" w:color="auto"/>
        <w:left w:val="none" w:sz="0" w:space="0" w:color="auto"/>
        <w:bottom w:val="none" w:sz="0" w:space="0" w:color="auto"/>
        <w:right w:val="none" w:sz="0" w:space="0" w:color="auto"/>
      </w:divBdr>
    </w:div>
    <w:div w:id="794298395">
      <w:bodyDiv w:val="1"/>
      <w:marLeft w:val="0"/>
      <w:marRight w:val="0"/>
      <w:marTop w:val="0"/>
      <w:marBottom w:val="0"/>
      <w:divBdr>
        <w:top w:val="none" w:sz="0" w:space="0" w:color="auto"/>
        <w:left w:val="none" w:sz="0" w:space="0" w:color="auto"/>
        <w:bottom w:val="none" w:sz="0" w:space="0" w:color="auto"/>
        <w:right w:val="none" w:sz="0" w:space="0" w:color="auto"/>
      </w:divBdr>
    </w:div>
    <w:div w:id="798380450">
      <w:bodyDiv w:val="1"/>
      <w:marLeft w:val="0"/>
      <w:marRight w:val="0"/>
      <w:marTop w:val="0"/>
      <w:marBottom w:val="0"/>
      <w:divBdr>
        <w:top w:val="none" w:sz="0" w:space="0" w:color="auto"/>
        <w:left w:val="none" w:sz="0" w:space="0" w:color="auto"/>
        <w:bottom w:val="none" w:sz="0" w:space="0" w:color="auto"/>
        <w:right w:val="none" w:sz="0" w:space="0" w:color="auto"/>
      </w:divBdr>
    </w:div>
    <w:div w:id="804932247">
      <w:bodyDiv w:val="1"/>
      <w:marLeft w:val="0"/>
      <w:marRight w:val="0"/>
      <w:marTop w:val="0"/>
      <w:marBottom w:val="0"/>
      <w:divBdr>
        <w:top w:val="none" w:sz="0" w:space="0" w:color="auto"/>
        <w:left w:val="none" w:sz="0" w:space="0" w:color="auto"/>
        <w:bottom w:val="none" w:sz="0" w:space="0" w:color="auto"/>
        <w:right w:val="none" w:sz="0" w:space="0" w:color="auto"/>
      </w:divBdr>
      <w:divsChild>
        <w:div w:id="252129913">
          <w:marLeft w:val="0"/>
          <w:marRight w:val="0"/>
          <w:marTop w:val="0"/>
          <w:marBottom w:val="0"/>
          <w:divBdr>
            <w:top w:val="none" w:sz="0" w:space="0" w:color="auto"/>
            <w:left w:val="none" w:sz="0" w:space="0" w:color="auto"/>
            <w:bottom w:val="none" w:sz="0" w:space="0" w:color="auto"/>
            <w:right w:val="none" w:sz="0" w:space="0" w:color="auto"/>
          </w:divBdr>
        </w:div>
      </w:divsChild>
    </w:div>
    <w:div w:id="818963986">
      <w:bodyDiv w:val="1"/>
      <w:marLeft w:val="0"/>
      <w:marRight w:val="0"/>
      <w:marTop w:val="0"/>
      <w:marBottom w:val="0"/>
      <w:divBdr>
        <w:top w:val="none" w:sz="0" w:space="0" w:color="auto"/>
        <w:left w:val="none" w:sz="0" w:space="0" w:color="auto"/>
        <w:bottom w:val="none" w:sz="0" w:space="0" w:color="auto"/>
        <w:right w:val="none" w:sz="0" w:space="0" w:color="auto"/>
      </w:divBdr>
    </w:div>
    <w:div w:id="819856051">
      <w:bodyDiv w:val="1"/>
      <w:marLeft w:val="0"/>
      <w:marRight w:val="0"/>
      <w:marTop w:val="0"/>
      <w:marBottom w:val="0"/>
      <w:divBdr>
        <w:top w:val="none" w:sz="0" w:space="0" w:color="auto"/>
        <w:left w:val="none" w:sz="0" w:space="0" w:color="auto"/>
        <w:bottom w:val="none" w:sz="0" w:space="0" w:color="auto"/>
        <w:right w:val="none" w:sz="0" w:space="0" w:color="auto"/>
      </w:divBdr>
    </w:div>
    <w:div w:id="865796991">
      <w:bodyDiv w:val="1"/>
      <w:marLeft w:val="0"/>
      <w:marRight w:val="0"/>
      <w:marTop w:val="0"/>
      <w:marBottom w:val="0"/>
      <w:divBdr>
        <w:top w:val="none" w:sz="0" w:space="0" w:color="auto"/>
        <w:left w:val="none" w:sz="0" w:space="0" w:color="auto"/>
        <w:bottom w:val="none" w:sz="0" w:space="0" w:color="auto"/>
        <w:right w:val="none" w:sz="0" w:space="0" w:color="auto"/>
      </w:divBdr>
    </w:div>
    <w:div w:id="871916511">
      <w:bodyDiv w:val="1"/>
      <w:marLeft w:val="0"/>
      <w:marRight w:val="0"/>
      <w:marTop w:val="0"/>
      <w:marBottom w:val="0"/>
      <w:divBdr>
        <w:top w:val="none" w:sz="0" w:space="0" w:color="auto"/>
        <w:left w:val="none" w:sz="0" w:space="0" w:color="auto"/>
        <w:bottom w:val="none" w:sz="0" w:space="0" w:color="auto"/>
        <w:right w:val="none" w:sz="0" w:space="0" w:color="auto"/>
      </w:divBdr>
    </w:div>
    <w:div w:id="885217053">
      <w:bodyDiv w:val="1"/>
      <w:marLeft w:val="0"/>
      <w:marRight w:val="0"/>
      <w:marTop w:val="0"/>
      <w:marBottom w:val="0"/>
      <w:divBdr>
        <w:top w:val="none" w:sz="0" w:space="0" w:color="auto"/>
        <w:left w:val="none" w:sz="0" w:space="0" w:color="auto"/>
        <w:bottom w:val="none" w:sz="0" w:space="0" w:color="auto"/>
        <w:right w:val="none" w:sz="0" w:space="0" w:color="auto"/>
      </w:divBdr>
    </w:div>
    <w:div w:id="886531060">
      <w:bodyDiv w:val="1"/>
      <w:marLeft w:val="0"/>
      <w:marRight w:val="0"/>
      <w:marTop w:val="0"/>
      <w:marBottom w:val="0"/>
      <w:divBdr>
        <w:top w:val="none" w:sz="0" w:space="0" w:color="auto"/>
        <w:left w:val="none" w:sz="0" w:space="0" w:color="auto"/>
        <w:bottom w:val="none" w:sz="0" w:space="0" w:color="auto"/>
        <w:right w:val="none" w:sz="0" w:space="0" w:color="auto"/>
      </w:divBdr>
    </w:div>
    <w:div w:id="894897606">
      <w:bodyDiv w:val="1"/>
      <w:marLeft w:val="0"/>
      <w:marRight w:val="0"/>
      <w:marTop w:val="0"/>
      <w:marBottom w:val="0"/>
      <w:divBdr>
        <w:top w:val="none" w:sz="0" w:space="0" w:color="auto"/>
        <w:left w:val="none" w:sz="0" w:space="0" w:color="auto"/>
        <w:bottom w:val="none" w:sz="0" w:space="0" w:color="auto"/>
        <w:right w:val="none" w:sz="0" w:space="0" w:color="auto"/>
      </w:divBdr>
    </w:div>
    <w:div w:id="894926040">
      <w:bodyDiv w:val="1"/>
      <w:marLeft w:val="0"/>
      <w:marRight w:val="0"/>
      <w:marTop w:val="0"/>
      <w:marBottom w:val="0"/>
      <w:divBdr>
        <w:top w:val="none" w:sz="0" w:space="0" w:color="auto"/>
        <w:left w:val="none" w:sz="0" w:space="0" w:color="auto"/>
        <w:bottom w:val="none" w:sz="0" w:space="0" w:color="auto"/>
        <w:right w:val="none" w:sz="0" w:space="0" w:color="auto"/>
      </w:divBdr>
    </w:div>
    <w:div w:id="895507053">
      <w:bodyDiv w:val="1"/>
      <w:marLeft w:val="0"/>
      <w:marRight w:val="0"/>
      <w:marTop w:val="0"/>
      <w:marBottom w:val="0"/>
      <w:divBdr>
        <w:top w:val="none" w:sz="0" w:space="0" w:color="auto"/>
        <w:left w:val="none" w:sz="0" w:space="0" w:color="auto"/>
        <w:bottom w:val="none" w:sz="0" w:space="0" w:color="auto"/>
        <w:right w:val="none" w:sz="0" w:space="0" w:color="auto"/>
      </w:divBdr>
    </w:div>
    <w:div w:id="898442025">
      <w:bodyDiv w:val="1"/>
      <w:marLeft w:val="0"/>
      <w:marRight w:val="0"/>
      <w:marTop w:val="0"/>
      <w:marBottom w:val="0"/>
      <w:divBdr>
        <w:top w:val="none" w:sz="0" w:space="0" w:color="auto"/>
        <w:left w:val="none" w:sz="0" w:space="0" w:color="auto"/>
        <w:bottom w:val="none" w:sz="0" w:space="0" w:color="auto"/>
        <w:right w:val="none" w:sz="0" w:space="0" w:color="auto"/>
      </w:divBdr>
    </w:div>
    <w:div w:id="909342578">
      <w:bodyDiv w:val="1"/>
      <w:marLeft w:val="0"/>
      <w:marRight w:val="0"/>
      <w:marTop w:val="0"/>
      <w:marBottom w:val="0"/>
      <w:divBdr>
        <w:top w:val="none" w:sz="0" w:space="0" w:color="auto"/>
        <w:left w:val="none" w:sz="0" w:space="0" w:color="auto"/>
        <w:bottom w:val="none" w:sz="0" w:space="0" w:color="auto"/>
        <w:right w:val="none" w:sz="0" w:space="0" w:color="auto"/>
      </w:divBdr>
    </w:div>
    <w:div w:id="924731006">
      <w:bodyDiv w:val="1"/>
      <w:marLeft w:val="0"/>
      <w:marRight w:val="0"/>
      <w:marTop w:val="0"/>
      <w:marBottom w:val="0"/>
      <w:divBdr>
        <w:top w:val="none" w:sz="0" w:space="0" w:color="auto"/>
        <w:left w:val="none" w:sz="0" w:space="0" w:color="auto"/>
        <w:bottom w:val="none" w:sz="0" w:space="0" w:color="auto"/>
        <w:right w:val="none" w:sz="0" w:space="0" w:color="auto"/>
      </w:divBdr>
    </w:div>
    <w:div w:id="926840529">
      <w:bodyDiv w:val="1"/>
      <w:marLeft w:val="0"/>
      <w:marRight w:val="0"/>
      <w:marTop w:val="0"/>
      <w:marBottom w:val="0"/>
      <w:divBdr>
        <w:top w:val="none" w:sz="0" w:space="0" w:color="auto"/>
        <w:left w:val="none" w:sz="0" w:space="0" w:color="auto"/>
        <w:bottom w:val="none" w:sz="0" w:space="0" w:color="auto"/>
        <w:right w:val="none" w:sz="0" w:space="0" w:color="auto"/>
      </w:divBdr>
    </w:div>
    <w:div w:id="929242314">
      <w:bodyDiv w:val="1"/>
      <w:marLeft w:val="0"/>
      <w:marRight w:val="0"/>
      <w:marTop w:val="0"/>
      <w:marBottom w:val="0"/>
      <w:divBdr>
        <w:top w:val="none" w:sz="0" w:space="0" w:color="auto"/>
        <w:left w:val="none" w:sz="0" w:space="0" w:color="auto"/>
        <w:bottom w:val="none" w:sz="0" w:space="0" w:color="auto"/>
        <w:right w:val="none" w:sz="0" w:space="0" w:color="auto"/>
      </w:divBdr>
    </w:div>
    <w:div w:id="943614821">
      <w:bodyDiv w:val="1"/>
      <w:marLeft w:val="0"/>
      <w:marRight w:val="0"/>
      <w:marTop w:val="0"/>
      <w:marBottom w:val="0"/>
      <w:divBdr>
        <w:top w:val="none" w:sz="0" w:space="0" w:color="auto"/>
        <w:left w:val="none" w:sz="0" w:space="0" w:color="auto"/>
        <w:bottom w:val="none" w:sz="0" w:space="0" w:color="auto"/>
        <w:right w:val="none" w:sz="0" w:space="0" w:color="auto"/>
      </w:divBdr>
    </w:div>
    <w:div w:id="943876219">
      <w:bodyDiv w:val="1"/>
      <w:marLeft w:val="0"/>
      <w:marRight w:val="0"/>
      <w:marTop w:val="0"/>
      <w:marBottom w:val="0"/>
      <w:divBdr>
        <w:top w:val="none" w:sz="0" w:space="0" w:color="auto"/>
        <w:left w:val="none" w:sz="0" w:space="0" w:color="auto"/>
        <w:bottom w:val="none" w:sz="0" w:space="0" w:color="auto"/>
        <w:right w:val="none" w:sz="0" w:space="0" w:color="auto"/>
      </w:divBdr>
    </w:div>
    <w:div w:id="959261184">
      <w:bodyDiv w:val="1"/>
      <w:marLeft w:val="0"/>
      <w:marRight w:val="0"/>
      <w:marTop w:val="0"/>
      <w:marBottom w:val="0"/>
      <w:divBdr>
        <w:top w:val="none" w:sz="0" w:space="0" w:color="auto"/>
        <w:left w:val="none" w:sz="0" w:space="0" w:color="auto"/>
        <w:bottom w:val="none" w:sz="0" w:space="0" w:color="auto"/>
        <w:right w:val="none" w:sz="0" w:space="0" w:color="auto"/>
      </w:divBdr>
    </w:div>
    <w:div w:id="960840738">
      <w:bodyDiv w:val="1"/>
      <w:marLeft w:val="0"/>
      <w:marRight w:val="0"/>
      <w:marTop w:val="0"/>
      <w:marBottom w:val="0"/>
      <w:divBdr>
        <w:top w:val="none" w:sz="0" w:space="0" w:color="auto"/>
        <w:left w:val="none" w:sz="0" w:space="0" w:color="auto"/>
        <w:bottom w:val="none" w:sz="0" w:space="0" w:color="auto"/>
        <w:right w:val="none" w:sz="0" w:space="0" w:color="auto"/>
      </w:divBdr>
    </w:div>
    <w:div w:id="963120381">
      <w:bodyDiv w:val="1"/>
      <w:marLeft w:val="0"/>
      <w:marRight w:val="0"/>
      <w:marTop w:val="0"/>
      <w:marBottom w:val="0"/>
      <w:divBdr>
        <w:top w:val="none" w:sz="0" w:space="0" w:color="auto"/>
        <w:left w:val="none" w:sz="0" w:space="0" w:color="auto"/>
        <w:bottom w:val="none" w:sz="0" w:space="0" w:color="auto"/>
        <w:right w:val="none" w:sz="0" w:space="0" w:color="auto"/>
      </w:divBdr>
    </w:div>
    <w:div w:id="966662880">
      <w:bodyDiv w:val="1"/>
      <w:marLeft w:val="0"/>
      <w:marRight w:val="0"/>
      <w:marTop w:val="0"/>
      <w:marBottom w:val="0"/>
      <w:divBdr>
        <w:top w:val="none" w:sz="0" w:space="0" w:color="auto"/>
        <w:left w:val="none" w:sz="0" w:space="0" w:color="auto"/>
        <w:bottom w:val="none" w:sz="0" w:space="0" w:color="auto"/>
        <w:right w:val="none" w:sz="0" w:space="0" w:color="auto"/>
      </w:divBdr>
    </w:div>
    <w:div w:id="974336747">
      <w:bodyDiv w:val="1"/>
      <w:marLeft w:val="0"/>
      <w:marRight w:val="0"/>
      <w:marTop w:val="0"/>
      <w:marBottom w:val="0"/>
      <w:divBdr>
        <w:top w:val="none" w:sz="0" w:space="0" w:color="auto"/>
        <w:left w:val="none" w:sz="0" w:space="0" w:color="auto"/>
        <w:bottom w:val="none" w:sz="0" w:space="0" w:color="auto"/>
        <w:right w:val="none" w:sz="0" w:space="0" w:color="auto"/>
      </w:divBdr>
    </w:div>
    <w:div w:id="976446704">
      <w:bodyDiv w:val="1"/>
      <w:marLeft w:val="0"/>
      <w:marRight w:val="0"/>
      <w:marTop w:val="0"/>
      <w:marBottom w:val="0"/>
      <w:divBdr>
        <w:top w:val="none" w:sz="0" w:space="0" w:color="auto"/>
        <w:left w:val="none" w:sz="0" w:space="0" w:color="auto"/>
        <w:bottom w:val="none" w:sz="0" w:space="0" w:color="auto"/>
        <w:right w:val="none" w:sz="0" w:space="0" w:color="auto"/>
      </w:divBdr>
    </w:div>
    <w:div w:id="1000280304">
      <w:bodyDiv w:val="1"/>
      <w:marLeft w:val="0"/>
      <w:marRight w:val="0"/>
      <w:marTop w:val="0"/>
      <w:marBottom w:val="0"/>
      <w:divBdr>
        <w:top w:val="none" w:sz="0" w:space="0" w:color="auto"/>
        <w:left w:val="none" w:sz="0" w:space="0" w:color="auto"/>
        <w:bottom w:val="none" w:sz="0" w:space="0" w:color="auto"/>
        <w:right w:val="none" w:sz="0" w:space="0" w:color="auto"/>
      </w:divBdr>
    </w:div>
    <w:div w:id="1009143950">
      <w:bodyDiv w:val="1"/>
      <w:marLeft w:val="0"/>
      <w:marRight w:val="0"/>
      <w:marTop w:val="0"/>
      <w:marBottom w:val="0"/>
      <w:divBdr>
        <w:top w:val="none" w:sz="0" w:space="0" w:color="auto"/>
        <w:left w:val="none" w:sz="0" w:space="0" w:color="auto"/>
        <w:bottom w:val="none" w:sz="0" w:space="0" w:color="auto"/>
        <w:right w:val="none" w:sz="0" w:space="0" w:color="auto"/>
      </w:divBdr>
    </w:div>
    <w:div w:id="1012562800">
      <w:bodyDiv w:val="1"/>
      <w:marLeft w:val="0"/>
      <w:marRight w:val="0"/>
      <w:marTop w:val="0"/>
      <w:marBottom w:val="0"/>
      <w:divBdr>
        <w:top w:val="none" w:sz="0" w:space="0" w:color="auto"/>
        <w:left w:val="none" w:sz="0" w:space="0" w:color="auto"/>
        <w:bottom w:val="none" w:sz="0" w:space="0" w:color="auto"/>
        <w:right w:val="none" w:sz="0" w:space="0" w:color="auto"/>
      </w:divBdr>
    </w:div>
    <w:div w:id="1022852775">
      <w:bodyDiv w:val="1"/>
      <w:marLeft w:val="0"/>
      <w:marRight w:val="0"/>
      <w:marTop w:val="0"/>
      <w:marBottom w:val="0"/>
      <w:divBdr>
        <w:top w:val="none" w:sz="0" w:space="0" w:color="auto"/>
        <w:left w:val="none" w:sz="0" w:space="0" w:color="auto"/>
        <w:bottom w:val="none" w:sz="0" w:space="0" w:color="auto"/>
        <w:right w:val="none" w:sz="0" w:space="0" w:color="auto"/>
      </w:divBdr>
    </w:div>
    <w:div w:id="1024019483">
      <w:bodyDiv w:val="1"/>
      <w:marLeft w:val="0"/>
      <w:marRight w:val="0"/>
      <w:marTop w:val="0"/>
      <w:marBottom w:val="0"/>
      <w:divBdr>
        <w:top w:val="none" w:sz="0" w:space="0" w:color="auto"/>
        <w:left w:val="none" w:sz="0" w:space="0" w:color="auto"/>
        <w:bottom w:val="none" w:sz="0" w:space="0" w:color="auto"/>
        <w:right w:val="none" w:sz="0" w:space="0" w:color="auto"/>
      </w:divBdr>
    </w:div>
    <w:div w:id="1029380800">
      <w:bodyDiv w:val="1"/>
      <w:marLeft w:val="0"/>
      <w:marRight w:val="0"/>
      <w:marTop w:val="0"/>
      <w:marBottom w:val="0"/>
      <w:divBdr>
        <w:top w:val="none" w:sz="0" w:space="0" w:color="auto"/>
        <w:left w:val="none" w:sz="0" w:space="0" w:color="auto"/>
        <w:bottom w:val="none" w:sz="0" w:space="0" w:color="auto"/>
        <w:right w:val="none" w:sz="0" w:space="0" w:color="auto"/>
      </w:divBdr>
    </w:div>
    <w:div w:id="1034161589">
      <w:bodyDiv w:val="1"/>
      <w:marLeft w:val="0"/>
      <w:marRight w:val="0"/>
      <w:marTop w:val="0"/>
      <w:marBottom w:val="0"/>
      <w:divBdr>
        <w:top w:val="none" w:sz="0" w:space="0" w:color="auto"/>
        <w:left w:val="none" w:sz="0" w:space="0" w:color="auto"/>
        <w:bottom w:val="none" w:sz="0" w:space="0" w:color="auto"/>
        <w:right w:val="none" w:sz="0" w:space="0" w:color="auto"/>
      </w:divBdr>
    </w:div>
    <w:div w:id="1035235635">
      <w:bodyDiv w:val="1"/>
      <w:marLeft w:val="0"/>
      <w:marRight w:val="0"/>
      <w:marTop w:val="0"/>
      <w:marBottom w:val="0"/>
      <w:divBdr>
        <w:top w:val="none" w:sz="0" w:space="0" w:color="auto"/>
        <w:left w:val="none" w:sz="0" w:space="0" w:color="auto"/>
        <w:bottom w:val="none" w:sz="0" w:space="0" w:color="auto"/>
        <w:right w:val="none" w:sz="0" w:space="0" w:color="auto"/>
      </w:divBdr>
    </w:div>
    <w:div w:id="1036582996">
      <w:bodyDiv w:val="1"/>
      <w:marLeft w:val="0"/>
      <w:marRight w:val="0"/>
      <w:marTop w:val="0"/>
      <w:marBottom w:val="0"/>
      <w:divBdr>
        <w:top w:val="none" w:sz="0" w:space="0" w:color="auto"/>
        <w:left w:val="none" w:sz="0" w:space="0" w:color="auto"/>
        <w:bottom w:val="none" w:sz="0" w:space="0" w:color="auto"/>
        <w:right w:val="none" w:sz="0" w:space="0" w:color="auto"/>
      </w:divBdr>
    </w:div>
    <w:div w:id="1057238280">
      <w:bodyDiv w:val="1"/>
      <w:marLeft w:val="0"/>
      <w:marRight w:val="0"/>
      <w:marTop w:val="0"/>
      <w:marBottom w:val="0"/>
      <w:divBdr>
        <w:top w:val="none" w:sz="0" w:space="0" w:color="auto"/>
        <w:left w:val="none" w:sz="0" w:space="0" w:color="auto"/>
        <w:bottom w:val="none" w:sz="0" w:space="0" w:color="auto"/>
        <w:right w:val="none" w:sz="0" w:space="0" w:color="auto"/>
      </w:divBdr>
    </w:div>
    <w:div w:id="1060325795">
      <w:bodyDiv w:val="1"/>
      <w:marLeft w:val="0"/>
      <w:marRight w:val="0"/>
      <w:marTop w:val="0"/>
      <w:marBottom w:val="0"/>
      <w:divBdr>
        <w:top w:val="none" w:sz="0" w:space="0" w:color="auto"/>
        <w:left w:val="none" w:sz="0" w:space="0" w:color="auto"/>
        <w:bottom w:val="none" w:sz="0" w:space="0" w:color="auto"/>
        <w:right w:val="none" w:sz="0" w:space="0" w:color="auto"/>
      </w:divBdr>
    </w:div>
    <w:div w:id="1068185011">
      <w:bodyDiv w:val="1"/>
      <w:marLeft w:val="0"/>
      <w:marRight w:val="0"/>
      <w:marTop w:val="0"/>
      <w:marBottom w:val="0"/>
      <w:divBdr>
        <w:top w:val="none" w:sz="0" w:space="0" w:color="auto"/>
        <w:left w:val="none" w:sz="0" w:space="0" w:color="auto"/>
        <w:bottom w:val="none" w:sz="0" w:space="0" w:color="auto"/>
        <w:right w:val="none" w:sz="0" w:space="0" w:color="auto"/>
      </w:divBdr>
    </w:div>
    <w:div w:id="1072848898">
      <w:bodyDiv w:val="1"/>
      <w:marLeft w:val="0"/>
      <w:marRight w:val="0"/>
      <w:marTop w:val="0"/>
      <w:marBottom w:val="0"/>
      <w:divBdr>
        <w:top w:val="none" w:sz="0" w:space="0" w:color="auto"/>
        <w:left w:val="none" w:sz="0" w:space="0" w:color="auto"/>
        <w:bottom w:val="none" w:sz="0" w:space="0" w:color="auto"/>
        <w:right w:val="none" w:sz="0" w:space="0" w:color="auto"/>
      </w:divBdr>
    </w:div>
    <w:div w:id="1080249993">
      <w:bodyDiv w:val="1"/>
      <w:marLeft w:val="0"/>
      <w:marRight w:val="0"/>
      <w:marTop w:val="0"/>
      <w:marBottom w:val="0"/>
      <w:divBdr>
        <w:top w:val="none" w:sz="0" w:space="0" w:color="auto"/>
        <w:left w:val="none" w:sz="0" w:space="0" w:color="auto"/>
        <w:bottom w:val="none" w:sz="0" w:space="0" w:color="auto"/>
        <w:right w:val="none" w:sz="0" w:space="0" w:color="auto"/>
      </w:divBdr>
    </w:div>
    <w:div w:id="1080639205">
      <w:bodyDiv w:val="1"/>
      <w:marLeft w:val="0"/>
      <w:marRight w:val="0"/>
      <w:marTop w:val="0"/>
      <w:marBottom w:val="0"/>
      <w:divBdr>
        <w:top w:val="none" w:sz="0" w:space="0" w:color="auto"/>
        <w:left w:val="none" w:sz="0" w:space="0" w:color="auto"/>
        <w:bottom w:val="none" w:sz="0" w:space="0" w:color="auto"/>
        <w:right w:val="none" w:sz="0" w:space="0" w:color="auto"/>
      </w:divBdr>
      <w:divsChild>
        <w:div w:id="104614418">
          <w:marLeft w:val="547"/>
          <w:marRight w:val="0"/>
          <w:marTop w:val="115"/>
          <w:marBottom w:val="0"/>
          <w:divBdr>
            <w:top w:val="none" w:sz="0" w:space="0" w:color="auto"/>
            <w:left w:val="none" w:sz="0" w:space="0" w:color="auto"/>
            <w:bottom w:val="none" w:sz="0" w:space="0" w:color="auto"/>
            <w:right w:val="none" w:sz="0" w:space="0" w:color="auto"/>
          </w:divBdr>
        </w:div>
        <w:div w:id="402872433">
          <w:marLeft w:val="547"/>
          <w:marRight w:val="0"/>
          <w:marTop w:val="115"/>
          <w:marBottom w:val="0"/>
          <w:divBdr>
            <w:top w:val="none" w:sz="0" w:space="0" w:color="auto"/>
            <w:left w:val="none" w:sz="0" w:space="0" w:color="auto"/>
            <w:bottom w:val="none" w:sz="0" w:space="0" w:color="auto"/>
            <w:right w:val="none" w:sz="0" w:space="0" w:color="auto"/>
          </w:divBdr>
        </w:div>
        <w:div w:id="892616204">
          <w:marLeft w:val="547"/>
          <w:marRight w:val="0"/>
          <w:marTop w:val="115"/>
          <w:marBottom w:val="0"/>
          <w:divBdr>
            <w:top w:val="none" w:sz="0" w:space="0" w:color="auto"/>
            <w:left w:val="none" w:sz="0" w:space="0" w:color="auto"/>
            <w:bottom w:val="none" w:sz="0" w:space="0" w:color="auto"/>
            <w:right w:val="none" w:sz="0" w:space="0" w:color="auto"/>
          </w:divBdr>
        </w:div>
        <w:div w:id="1544052684">
          <w:marLeft w:val="547"/>
          <w:marRight w:val="0"/>
          <w:marTop w:val="115"/>
          <w:marBottom w:val="0"/>
          <w:divBdr>
            <w:top w:val="none" w:sz="0" w:space="0" w:color="auto"/>
            <w:left w:val="none" w:sz="0" w:space="0" w:color="auto"/>
            <w:bottom w:val="none" w:sz="0" w:space="0" w:color="auto"/>
            <w:right w:val="none" w:sz="0" w:space="0" w:color="auto"/>
          </w:divBdr>
        </w:div>
        <w:div w:id="1816869439">
          <w:marLeft w:val="547"/>
          <w:marRight w:val="0"/>
          <w:marTop w:val="115"/>
          <w:marBottom w:val="0"/>
          <w:divBdr>
            <w:top w:val="none" w:sz="0" w:space="0" w:color="auto"/>
            <w:left w:val="none" w:sz="0" w:space="0" w:color="auto"/>
            <w:bottom w:val="none" w:sz="0" w:space="0" w:color="auto"/>
            <w:right w:val="none" w:sz="0" w:space="0" w:color="auto"/>
          </w:divBdr>
        </w:div>
        <w:div w:id="2056805247">
          <w:marLeft w:val="547"/>
          <w:marRight w:val="0"/>
          <w:marTop w:val="115"/>
          <w:marBottom w:val="0"/>
          <w:divBdr>
            <w:top w:val="none" w:sz="0" w:space="0" w:color="auto"/>
            <w:left w:val="none" w:sz="0" w:space="0" w:color="auto"/>
            <w:bottom w:val="none" w:sz="0" w:space="0" w:color="auto"/>
            <w:right w:val="none" w:sz="0" w:space="0" w:color="auto"/>
          </w:divBdr>
        </w:div>
        <w:div w:id="2080245577">
          <w:marLeft w:val="547"/>
          <w:marRight w:val="0"/>
          <w:marTop w:val="115"/>
          <w:marBottom w:val="0"/>
          <w:divBdr>
            <w:top w:val="none" w:sz="0" w:space="0" w:color="auto"/>
            <w:left w:val="none" w:sz="0" w:space="0" w:color="auto"/>
            <w:bottom w:val="none" w:sz="0" w:space="0" w:color="auto"/>
            <w:right w:val="none" w:sz="0" w:space="0" w:color="auto"/>
          </w:divBdr>
        </w:div>
      </w:divsChild>
    </w:div>
    <w:div w:id="1081871741">
      <w:bodyDiv w:val="1"/>
      <w:marLeft w:val="0"/>
      <w:marRight w:val="0"/>
      <w:marTop w:val="0"/>
      <w:marBottom w:val="0"/>
      <w:divBdr>
        <w:top w:val="none" w:sz="0" w:space="0" w:color="auto"/>
        <w:left w:val="none" w:sz="0" w:space="0" w:color="auto"/>
        <w:bottom w:val="none" w:sz="0" w:space="0" w:color="auto"/>
        <w:right w:val="none" w:sz="0" w:space="0" w:color="auto"/>
      </w:divBdr>
    </w:div>
    <w:div w:id="1083916722">
      <w:bodyDiv w:val="1"/>
      <w:marLeft w:val="0"/>
      <w:marRight w:val="0"/>
      <w:marTop w:val="0"/>
      <w:marBottom w:val="0"/>
      <w:divBdr>
        <w:top w:val="none" w:sz="0" w:space="0" w:color="auto"/>
        <w:left w:val="none" w:sz="0" w:space="0" w:color="auto"/>
        <w:bottom w:val="none" w:sz="0" w:space="0" w:color="auto"/>
        <w:right w:val="none" w:sz="0" w:space="0" w:color="auto"/>
      </w:divBdr>
    </w:div>
    <w:div w:id="1084645763">
      <w:bodyDiv w:val="1"/>
      <w:marLeft w:val="0"/>
      <w:marRight w:val="0"/>
      <w:marTop w:val="0"/>
      <w:marBottom w:val="0"/>
      <w:divBdr>
        <w:top w:val="none" w:sz="0" w:space="0" w:color="auto"/>
        <w:left w:val="none" w:sz="0" w:space="0" w:color="auto"/>
        <w:bottom w:val="none" w:sz="0" w:space="0" w:color="auto"/>
        <w:right w:val="none" w:sz="0" w:space="0" w:color="auto"/>
      </w:divBdr>
      <w:divsChild>
        <w:div w:id="4552811">
          <w:marLeft w:val="547"/>
          <w:marRight w:val="0"/>
          <w:marTop w:val="96"/>
          <w:marBottom w:val="0"/>
          <w:divBdr>
            <w:top w:val="none" w:sz="0" w:space="0" w:color="auto"/>
            <w:left w:val="none" w:sz="0" w:space="0" w:color="auto"/>
            <w:bottom w:val="none" w:sz="0" w:space="0" w:color="auto"/>
            <w:right w:val="none" w:sz="0" w:space="0" w:color="auto"/>
          </w:divBdr>
        </w:div>
        <w:div w:id="462189762">
          <w:marLeft w:val="547"/>
          <w:marRight w:val="0"/>
          <w:marTop w:val="96"/>
          <w:marBottom w:val="0"/>
          <w:divBdr>
            <w:top w:val="none" w:sz="0" w:space="0" w:color="auto"/>
            <w:left w:val="none" w:sz="0" w:space="0" w:color="auto"/>
            <w:bottom w:val="none" w:sz="0" w:space="0" w:color="auto"/>
            <w:right w:val="none" w:sz="0" w:space="0" w:color="auto"/>
          </w:divBdr>
        </w:div>
        <w:div w:id="651176664">
          <w:marLeft w:val="547"/>
          <w:marRight w:val="0"/>
          <w:marTop w:val="96"/>
          <w:marBottom w:val="0"/>
          <w:divBdr>
            <w:top w:val="none" w:sz="0" w:space="0" w:color="auto"/>
            <w:left w:val="none" w:sz="0" w:space="0" w:color="auto"/>
            <w:bottom w:val="none" w:sz="0" w:space="0" w:color="auto"/>
            <w:right w:val="none" w:sz="0" w:space="0" w:color="auto"/>
          </w:divBdr>
        </w:div>
        <w:div w:id="981692056">
          <w:marLeft w:val="547"/>
          <w:marRight w:val="0"/>
          <w:marTop w:val="96"/>
          <w:marBottom w:val="0"/>
          <w:divBdr>
            <w:top w:val="none" w:sz="0" w:space="0" w:color="auto"/>
            <w:left w:val="none" w:sz="0" w:space="0" w:color="auto"/>
            <w:bottom w:val="none" w:sz="0" w:space="0" w:color="auto"/>
            <w:right w:val="none" w:sz="0" w:space="0" w:color="auto"/>
          </w:divBdr>
        </w:div>
        <w:div w:id="1029061356">
          <w:marLeft w:val="547"/>
          <w:marRight w:val="0"/>
          <w:marTop w:val="96"/>
          <w:marBottom w:val="0"/>
          <w:divBdr>
            <w:top w:val="none" w:sz="0" w:space="0" w:color="auto"/>
            <w:left w:val="none" w:sz="0" w:space="0" w:color="auto"/>
            <w:bottom w:val="none" w:sz="0" w:space="0" w:color="auto"/>
            <w:right w:val="none" w:sz="0" w:space="0" w:color="auto"/>
          </w:divBdr>
        </w:div>
        <w:div w:id="1084690988">
          <w:marLeft w:val="547"/>
          <w:marRight w:val="0"/>
          <w:marTop w:val="96"/>
          <w:marBottom w:val="0"/>
          <w:divBdr>
            <w:top w:val="none" w:sz="0" w:space="0" w:color="auto"/>
            <w:left w:val="none" w:sz="0" w:space="0" w:color="auto"/>
            <w:bottom w:val="none" w:sz="0" w:space="0" w:color="auto"/>
            <w:right w:val="none" w:sz="0" w:space="0" w:color="auto"/>
          </w:divBdr>
        </w:div>
        <w:div w:id="1194077792">
          <w:marLeft w:val="547"/>
          <w:marRight w:val="0"/>
          <w:marTop w:val="96"/>
          <w:marBottom w:val="0"/>
          <w:divBdr>
            <w:top w:val="none" w:sz="0" w:space="0" w:color="auto"/>
            <w:left w:val="none" w:sz="0" w:space="0" w:color="auto"/>
            <w:bottom w:val="none" w:sz="0" w:space="0" w:color="auto"/>
            <w:right w:val="none" w:sz="0" w:space="0" w:color="auto"/>
          </w:divBdr>
        </w:div>
        <w:div w:id="1338192568">
          <w:marLeft w:val="547"/>
          <w:marRight w:val="0"/>
          <w:marTop w:val="96"/>
          <w:marBottom w:val="0"/>
          <w:divBdr>
            <w:top w:val="none" w:sz="0" w:space="0" w:color="auto"/>
            <w:left w:val="none" w:sz="0" w:space="0" w:color="auto"/>
            <w:bottom w:val="none" w:sz="0" w:space="0" w:color="auto"/>
            <w:right w:val="none" w:sz="0" w:space="0" w:color="auto"/>
          </w:divBdr>
        </w:div>
      </w:divsChild>
    </w:div>
    <w:div w:id="1117602982">
      <w:bodyDiv w:val="1"/>
      <w:marLeft w:val="0"/>
      <w:marRight w:val="0"/>
      <w:marTop w:val="0"/>
      <w:marBottom w:val="0"/>
      <w:divBdr>
        <w:top w:val="none" w:sz="0" w:space="0" w:color="auto"/>
        <w:left w:val="none" w:sz="0" w:space="0" w:color="auto"/>
        <w:bottom w:val="none" w:sz="0" w:space="0" w:color="auto"/>
        <w:right w:val="none" w:sz="0" w:space="0" w:color="auto"/>
      </w:divBdr>
    </w:div>
    <w:div w:id="1126000824">
      <w:bodyDiv w:val="1"/>
      <w:marLeft w:val="0"/>
      <w:marRight w:val="0"/>
      <w:marTop w:val="0"/>
      <w:marBottom w:val="0"/>
      <w:divBdr>
        <w:top w:val="none" w:sz="0" w:space="0" w:color="auto"/>
        <w:left w:val="none" w:sz="0" w:space="0" w:color="auto"/>
        <w:bottom w:val="none" w:sz="0" w:space="0" w:color="auto"/>
        <w:right w:val="none" w:sz="0" w:space="0" w:color="auto"/>
      </w:divBdr>
      <w:divsChild>
        <w:div w:id="224338471">
          <w:marLeft w:val="547"/>
          <w:marRight w:val="0"/>
          <w:marTop w:val="96"/>
          <w:marBottom w:val="0"/>
          <w:divBdr>
            <w:top w:val="none" w:sz="0" w:space="0" w:color="auto"/>
            <w:left w:val="none" w:sz="0" w:space="0" w:color="auto"/>
            <w:bottom w:val="none" w:sz="0" w:space="0" w:color="auto"/>
            <w:right w:val="none" w:sz="0" w:space="0" w:color="auto"/>
          </w:divBdr>
        </w:div>
        <w:div w:id="1138498631">
          <w:marLeft w:val="547"/>
          <w:marRight w:val="0"/>
          <w:marTop w:val="96"/>
          <w:marBottom w:val="0"/>
          <w:divBdr>
            <w:top w:val="none" w:sz="0" w:space="0" w:color="auto"/>
            <w:left w:val="none" w:sz="0" w:space="0" w:color="auto"/>
            <w:bottom w:val="none" w:sz="0" w:space="0" w:color="auto"/>
            <w:right w:val="none" w:sz="0" w:space="0" w:color="auto"/>
          </w:divBdr>
        </w:div>
        <w:div w:id="1217011770">
          <w:marLeft w:val="547"/>
          <w:marRight w:val="0"/>
          <w:marTop w:val="96"/>
          <w:marBottom w:val="0"/>
          <w:divBdr>
            <w:top w:val="none" w:sz="0" w:space="0" w:color="auto"/>
            <w:left w:val="none" w:sz="0" w:space="0" w:color="auto"/>
            <w:bottom w:val="none" w:sz="0" w:space="0" w:color="auto"/>
            <w:right w:val="none" w:sz="0" w:space="0" w:color="auto"/>
          </w:divBdr>
        </w:div>
        <w:div w:id="2145001324">
          <w:marLeft w:val="547"/>
          <w:marRight w:val="0"/>
          <w:marTop w:val="96"/>
          <w:marBottom w:val="0"/>
          <w:divBdr>
            <w:top w:val="none" w:sz="0" w:space="0" w:color="auto"/>
            <w:left w:val="none" w:sz="0" w:space="0" w:color="auto"/>
            <w:bottom w:val="none" w:sz="0" w:space="0" w:color="auto"/>
            <w:right w:val="none" w:sz="0" w:space="0" w:color="auto"/>
          </w:divBdr>
        </w:div>
      </w:divsChild>
    </w:div>
    <w:div w:id="1139615663">
      <w:bodyDiv w:val="1"/>
      <w:marLeft w:val="0"/>
      <w:marRight w:val="0"/>
      <w:marTop w:val="0"/>
      <w:marBottom w:val="0"/>
      <w:divBdr>
        <w:top w:val="none" w:sz="0" w:space="0" w:color="auto"/>
        <w:left w:val="none" w:sz="0" w:space="0" w:color="auto"/>
        <w:bottom w:val="none" w:sz="0" w:space="0" w:color="auto"/>
        <w:right w:val="none" w:sz="0" w:space="0" w:color="auto"/>
      </w:divBdr>
    </w:div>
    <w:div w:id="1143690904">
      <w:bodyDiv w:val="1"/>
      <w:marLeft w:val="0"/>
      <w:marRight w:val="0"/>
      <w:marTop w:val="0"/>
      <w:marBottom w:val="0"/>
      <w:divBdr>
        <w:top w:val="none" w:sz="0" w:space="0" w:color="auto"/>
        <w:left w:val="none" w:sz="0" w:space="0" w:color="auto"/>
        <w:bottom w:val="none" w:sz="0" w:space="0" w:color="auto"/>
        <w:right w:val="none" w:sz="0" w:space="0" w:color="auto"/>
      </w:divBdr>
    </w:div>
    <w:div w:id="1144547782">
      <w:bodyDiv w:val="1"/>
      <w:marLeft w:val="0"/>
      <w:marRight w:val="0"/>
      <w:marTop w:val="0"/>
      <w:marBottom w:val="0"/>
      <w:divBdr>
        <w:top w:val="none" w:sz="0" w:space="0" w:color="auto"/>
        <w:left w:val="none" w:sz="0" w:space="0" w:color="auto"/>
        <w:bottom w:val="none" w:sz="0" w:space="0" w:color="auto"/>
        <w:right w:val="none" w:sz="0" w:space="0" w:color="auto"/>
      </w:divBdr>
    </w:div>
    <w:div w:id="1144666657">
      <w:bodyDiv w:val="1"/>
      <w:marLeft w:val="0"/>
      <w:marRight w:val="0"/>
      <w:marTop w:val="0"/>
      <w:marBottom w:val="0"/>
      <w:divBdr>
        <w:top w:val="none" w:sz="0" w:space="0" w:color="auto"/>
        <w:left w:val="none" w:sz="0" w:space="0" w:color="auto"/>
        <w:bottom w:val="none" w:sz="0" w:space="0" w:color="auto"/>
        <w:right w:val="none" w:sz="0" w:space="0" w:color="auto"/>
      </w:divBdr>
    </w:div>
    <w:div w:id="1145703721">
      <w:bodyDiv w:val="1"/>
      <w:marLeft w:val="0"/>
      <w:marRight w:val="0"/>
      <w:marTop w:val="0"/>
      <w:marBottom w:val="0"/>
      <w:divBdr>
        <w:top w:val="none" w:sz="0" w:space="0" w:color="auto"/>
        <w:left w:val="none" w:sz="0" w:space="0" w:color="auto"/>
        <w:bottom w:val="none" w:sz="0" w:space="0" w:color="auto"/>
        <w:right w:val="none" w:sz="0" w:space="0" w:color="auto"/>
      </w:divBdr>
    </w:div>
    <w:div w:id="1156918290">
      <w:bodyDiv w:val="1"/>
      <w:marLeft w:val="0"/>
      <w:marRight w:val="0"/>
      <w:marTop w:val="0"/>
      <w:marBottom w:val="0"/>
      <w:divBdr>
        <w:top w:val="none" w:sz="0" w:space="0" w:color="auto"/>
        <w:left w:val="none" w:sz="0" w:space="0" w:color="auto"/>
        <w:bottom w:val="none" w:sz="0" w:space="0" w:color="auto"/>
        <w:right w:val="none" w:sz="0" w:space="0" w:color="auto"/>
      </w:divBdr>
    </w:div>
    <w:div w:id="1159149363">
      <w:bodyDiv w:val="1"/>
      <w:marLeft w:val="0"/>
      <w:marRight w:val="0"/>
      <w:marTop w:val="0"/>
      <w:marBottom w:val="0"/>
      <w:divBdr>
        <w:top w:val="none" w:sz="0" w:space="0" w:color="auto"/>
        <w:left w:val="none" w:sz="0" w:space="0" w:color="auto"/>
        <w:bottom w:val="none" w:sz="0" w:space="0" w:color="auto"/>
        <w:right w:val="none" w:sz="0" w:space="0" w:color="auto"/>
      </w:divBdr>
    </w:div>
    <w:div w:id="1160198820">
      <w:bodyDiv w:val="1"/>
      <w:marLeft w:val="0"/>
      <w:marRight w:val="0"/>
      <w:marTop w:val="0"/>
      <w:marBottom w:val="0"/>
      <w:divBdr>
        <w:top w:val="none" w:sz="0" w:space="0" w:color="auto"/>
        <w:left w:val="none" w:sz="0" w:space="0" w:color="auto"/>
        <w:bottom w:val="none" w:sz="0" w:space="0" w:color="auto"/>
        <w:right w:val="none" w:sz="0" w:space="0" w:color="auto"/>
      </w:divBdr>
      <w:divsChild>
        <w:div w:id="498230606">
          <w:marLeft w:val="547"/>
          <w:marRight w:val="0"/>
          <w:marTop w:val="115"/>
          <w:marBottom w:val="0"/>
          <w:divBdr>
            <w:top w:val="none" w:sz="0" w:space="0" w:color="auto"/>
            <w:left w:val="none" w:sz="0" w:space="0" w:color="auto"/>
            <w:bottom w:val="none" w:sz="0" w:space="0" w:color="auto"/>
            <w:right w:val="none" w:sz="0" w:space="0" w:color="auto"/>
          </w:divBdr>
        </w:div>
        <w:div w:id="1112362556">
          <w:marLeft w:val="547"/>
          <w:marRight w:val="0"/>
          <w:marTop w:val="115"/>
          <w:marBottom w:val="0"/>
          <w:divBdr>
            <w:top w:val="none" w:sz="0" w:space="0" w:color="auto"/>
            <w:left w:val="none" w:sz="0" w:space="0" w:color="auto"/>
            <w:bottom w:val="none" w:sz="0" w:space="0" w:color="auto"/>
            <w:right w:val="none" w:sz="0" w:space="0" w:color="auto"/>
          </w:divBdr>
        </w:div>
        <w:div w:id="1270895760">
          <w:marLeft w:val="547"/>
          <w:marRight w:val="0"/>
          <w:marTop w:val="115"/>
          <w:marBottom w:val="0"/>
          <w:divBdr>
            <w:top w:val="none" w:sz="0" w:space="0" w:color="auto"/>
            <w:left w:val="none" w:sz="0" w:space="0" w:color="auto"/>
            <w:bottom w:val="none" w:sz="0" w:space="0" w:color="auto"/>
            <w:right w:val="none" w:sz="0" w:space="0" w:color="auto"/>
          </w:divBdr>
        </w:div>
        <w:div w:id="1277444534">
          <w:marLeft w:val="547"/>
          <w:marRight w:val="0"/>
          <w:marTop w:val="115"/>
          <w:marBottom w:val="0"/>
          <w:divBdr>
            <w:top w:val="none" w:sz="0" w:space="0" w:color="auto"/>
            <w:left w:val="none" w:sz="0" w:space="0" w:color="auto"/>
            <w:bottom w:val="none" w:sz="0" w:space="0" w:color="auto"/>
            <w:right w:val="none" w:sz="0" w:space="0" w:color="auto"/>
          </w:divBdr>
        </w:div>
      </w:divsChild>
    </w:div>
    <w:div w:id="1161121556">
      <w:bodyDiv w:val="1"/>
      <w:marLeft w:val="0"/>
      <w:marRight w:val="0"/>
      <w:marTop w:val="0"/>
      <w:marBottom w:val="0"/>
      <w:divBdr>
        <w:top w:val="none" w:sz="0" w:space="0" w:color="auto"/>
        <w:left w:val="none" w:sz="0" w:space="0" w:color="auto"/>
        <w:bottom w:val="none" w:sz="0" w:space="0" w:color="auto"/>
        <w:right w:val="none" w:sz="0" w:space="0" w:color="auto"/>
      </w:divBdr>
    </w:div>
    <w:div w:id="1166283919">
      <w:bodyDiv w:val="1"/>
      <w:marLeft w:val="0"/>
      <w:marRight w:val="0"/>
      <w:marTop w:val="0"/>
      <w:marBottom w:val="0"/>
      <w:divBdr>
        <w:top w:val="none" w:sz="0" w:space="0" w:color="auto"/>
        <w:left w:val="none" w:sz="0" w:space="0" w:color="auto"/>
        <w:bottom w:val="none" w:sz="0" w:space="0" w:color="auto"/>
        <w:right w:val="none" w:sz="0" w:space="0" w:color="auto"/>
      </w:divBdr>
    </w:div>
    <w:div w:id="1166287812">
      <w:bodyDiv w:val="1"/>
      <w:marLeft w:val="0"/>
      <w:marRight w:val="0"/>
      <w:marTop w:val="0"/>
      <w:marBottom w:val="0"/>
      <w:divBdr>
        <w:top w:val="none" w:sz="0" w:space="0" w:color="auto"/>
        <w:left w:val="none" w:sz="0" w:space="0" w:color="auto"/>
        <w:bottom w:val="none" w:sz="0" w:space="0" w:color="auto"/>
        <w:right w:val="none" w:sz="0" w:space="0" w:color="auto"/>
      </w:divBdr>
    </w:div>
    <w:div w:id="1167090233">
      <w:bodyDiv w:val="1"/>
      <w:marLeft w:val="0"/>
      <w:marRight w:val="0"/>
      <w:marTop w:val="0"/>
      <w:marBottom w:val="0"/>
      <w:divBdr>
        <w:top w:val="none" w:sz="0" w:space="0" w:color="auto"/>
        <w:left w:val="none" w:sz="0" w:space="0" w:color="auto"/>
        <w:bottom w:val="none" w:sz="0" w:space="0" w:color="auto"/>
        <w:right w:val="none" w:sz="0" w:space="0" w:color="auto"/>
      </w:divBdr>
    </w:div>
    <w:div w:id="1176841205">
      <w:bodyDiv w:val="1"/>
      <w:marLeft w:val="0"/>
      <w:marRight w:val="0"/>
      <w:marTop w:val="0"/>
      <w:marBottom w:val="0"/>
      <w:divBdr>
        <w:top w:val="none" w:sz="0" w:space="0" w:color="auto"/>
        <w:left w:val="none" w:sz="0" w:space="0" w:color="auto"/>
        <w:bottom w:val="none" w:sz="0" w:space="0" w:color="auto"/>
        <w:right w:val="none" w:sz="0" w:space="0" w:color="auto"/>
      </w:divBdr>
    </w:div>
    <w:div w:id="1185710023">
      <w:bodyDiv w:val="1"/>
      <w:marLeft w:val="0"/>
      <w:marRight w:val="0"/>
      <w:marTop w:val="0"/>
      <w:marBottom w:val="0"/>
      <w:divBdr>
        <w:top w:val="none" w:sz="0" w:space="0" w:color="auto"/>
        <w:left w:val="none" w:sz="0" w:space="0" w:color="auto"/>
        <w:bottom w:val="none" w:sz="0" w:space="0" w:color="auto"/>
        <w:right w:val="none" w:sz="0" w:space="0" w:color="auto"/>
      </w:divBdr>
    </w:div>
    <w:div w:id="1186098686">
      <w:bodyDiv w:val="1"/>
      <w:marLeft w:val="0"/>
      <w:marRight w:val="0"/>
      <w:marTop w:val="0"/>
      <w:marBottom w:val="0"/>
      <w:divBdr>
        <w:top w:val="none" w:sz="0" w:space="0" w:color="auto"/>
        <w:left w:val="none" w:sz="0" w:space="0" w:color="auto"/>
        <w:bottom w:val="none" w:sz="0" w:space="0" w:color="auto"/>
        <w:right w:val="none" w:sz="0" w:space="0" w:color="auto"/>
      </w:divBdr>
    </w:div>
    <w:div w:id="1187527889">
      <w:bodyDiv w:val="1"/>
      <w:marLeft w:val="0"/>
      <w:marRight w:val="0"/>
      <w:marTop w:val="0"/>
      <w:marBottom w:val="0"/>
      <w:divBdr>
        <w:top w:val="none" w:sz="0" w:space="0" w:color="auto"/>
        <w:left w:val="none" w:sz="0" w:space="0" w:color="auto"/>
        <w:bottom w:val="none" w:sz="0" w:space="0" w:color="auto"/>
        <w:right w:val="none" w:sz="0" w:space="0" w:color="auto"/>
      </w:divBdr>
    </w:div>
    <w:div w:id="1193229577">
      <w:bodyDiv w:val="1"/>
      <w:marLeft w:val="0"/>
      <w:marRight w:val="0"/>
      <w:marTop w:val="0"/>
      <w:marBottom w:val="0"/>
      <w:divBdr>
        <w:top w:val="none" w:sz="0" w:space="0" w:color="auto"/>
        <w:left w:val="none" w:sz="0" w:space="0" w:color="auto"/>
        <w:bottom w:val="none" w:sz="0" w:space="0" w:color="auto"/>
        <w:right w:val="none" w:sz="0" w:space="0" w:color="auto"/>
      </w:divBdr>
      <w:divsChild>
        <w:div w:id="213464093">
          <w:marLeft w:val="547"/>
          <w:marRight w:val="0"/>
          <w:marTop w:val="115"/>
          <w:marBottom w:val="0"/>
          <w:divBdr>
            <w:top w:val="none" w:sz="0" w:space="0" w:color="auto"/>
            <w:left w:val="none" w:sz="0" w:space="0" w:color="auto"/>
            <w:bottom w:val="none" w:sz="0" w:space="0" w:color="auto"/>
            <w:right w:val="none" w:sz="0" w:space="0" w:color="auto"/>
          </w:divBdr>
        </w:div>
        <w:div w:id="1346518529">
          <w:marLeft w:val="547"/>
          <w:marRight w:val="0"/>
          <w:marTop w:val="115"/>
          <w:marBottom w:val="0"/>
          <w:divBdr>
            <w:top w:val="none" w:sz="0" w:space="0" w:color="auto"/>
            <w:left w:val="none" w:sz="0" w:space="0" w:color="auto"/>
            <w:bottom w:val="none" w:sz="0" w:space="0" w:color="auto"/>
            <w:right w:val="none" w:sz="0" w:space="0" w:color="auto"/>
          </w:divBdr>
        </w:div>
      </w:divsChild>
    </w:div>
    <w:div w:id="1203594885">
      <w:bodyDiv w:val="1"/>
      <w:marLeft w:val="0"/>
      <w:marRight w:val="0"/>
      <w:marTop w:val="0"/>
      <w:marBottom w:val="0"/>
      <w:divBdr>
        <w:top w:val="none" w:sz="0" w:space="0" w:color="auto"/>
        <w:left w:val="none" w:sz="0" w:space="0" w:color="auto"/>
        <w:bottom w:val="none" w:sz="0" w:space="0" w:color="auto"/>
        <w:right w:val="none" w:sz="0" w:space="0" w:color="auto"/>
      </w:divBdr>
    </w:div>
    <w:div w:id="1235242584">
      <w:bodyDiv w:val="1"/>
      <w:marLeft w:val="0"/>
      <w:marRight w:val="0"/>
      <w:marTop w:val="0"/>
      <w:marBottom w:val="0"/>
      <w:divBdr>
        <w:top w:val="none" w:sz="0" w:space="0" w:color="auto"/>
        <w:left w:val="none" w:sz="0" w:space="0" w:color="auto"/>
        <w:bottom w:val="none" w:sz="0" w:space="0" w:color="auto"/>
        <w:right w:val="none" w:sz="0" w:space="0" w:color="auto"/>
      </w:divBdr>
    </w:div>
    <w:div w:id="1241407728">
      <w:bodyDiv w:val="1"/>
      <w:marLeft w:val="0"/>
      <w:marRight w:val="0"/>
      <w:marTop w:val="0"/>
      <w:marBottom w:val="0"/>
      <w:divBdr>
        <w:top w:val="none" w:sz="0" w:space="0" w:color="auto"/>
        <w:left w:val="none" w:sz="0" w:space="0" w:color="auto"/>
        <w:bottom w:val="none" w:sz="0" w:space="0" w:color="auto"/>
        <w:right w:val="none" w:sz="0" w:space="0" w:color="auto"/>
      </w:divBdr>
    </w:div>
    <w:div w:id="1248071875">
      <w:bodyDiv w:val="1"/>
      <w:marLeft w:val="0"/>
      <w:marRight w:val="0"/>
      <w:marTop w:val="0"/>
      <w:marBottom w:val="0"/>
      <w:divBdr>
        <w:top w:val="none" w:sz="0" w:space="0" w:color="auto"/>
        <w:left w:val="none" w:sz="0" w:space="0" w:color="auto"/>
        <w:bottom w:val="none" w:sz="0" w:space="0" w:color="auto"/>
        <w:right w:val="none" w:sz="0" w:space="0" w:color="auto"/>
      </w:divBdr>
    </w:div>
    <w:div w:id="1255437793">
      <w:bodyDiv w:val="1"/>
      <w:marLeft w:val="0"/>
      <w:marRight w:val="0"/>
      <w:marTop w:val="0"/>
      <w:marBottom w:val="0"/>
      <w:divBdr>
        <w:top w:val="none" w:sz="0" w:space="0" w:color="auto"/>
        <w:left w:val="none" w:sz="0" w:space="0" w:color="auto"/>
        <w:bottom w:val="none" w:sz="0" w:space="0" w:color="auto"/>
        <w:right w:val="none" w:sz="0" w:space="0" w:color="auto"/>
      </w:divBdr>
    </w:div>
    <w:div w:id="1260484986">
      <w:bodyDiv w:val="1"/>
      <w:marLeft w:val="0"/>
      <w:marRight w:val="0"/>
      <w:marTop w:val="0"/>
      <w:marBottom w:val="0"/>
      <w:divBdr>
        <w:top w:val="none" w:sz="0" w:space="0" w:color="auto"/>
        <w:left w:val="none" w:sz="0" w:space="0" w:color="auto"/>
        <w:bottom w:val="none" w:sz="0" w:space="0" w:color="auto"/>
        <w:right w:val="none" w:sz="0" w:space="0" w:color="auto"/>
      </w:divBdr>
    </w:div>
    <w:div w:id="1263293953">
      <w:bodyDiv w:val="1"/>
      <w:marLeft w:val="0"/>
      <w:marRight w:val="0"/>
      <w:marTop w:val="0"/>
      <w:marBottom w:val="0"/>
      <w:divBdr>
        <w:top w:val="none" w:sz="0" w:space="0" w:color="auto"/>
        <w:left w:val="none" w:sz="0" w:space="0" w:color="auto"/>
        <w:bottom w:val="none" w:sz="0" w:space="0" w:color="auto"/>
        <w:right w:val="none" w:sz="0" w:space="0" w:color="auto"/>
      </w:divBdr>
    </w:div>
    <w:div w:id="1267693681">
      <w:bodyDiv w:val="1"/>
      <w:marLeft w:val="0"/>
      <w:marRight w:val="0"/>
      <w:marTop w:val="0"/>
      <w:marBottom w:val="0"/>
      <w:divBdr>
        <w:top w:val="none" w:sz="0" w:space="0" w:color="auto"/>
        <w:left w:val="none" w:sz="0" w:space="0" w:color="auto"/>
        <w:bottom w:val="none" w:sz="0" w:space="0" w:color="auto"/>
        <w:right w:val="none" w:sz="0" w:space="0" w:color="auto"/>
      </w:divBdr>
    </w:div>
    <w:div w:id="1277251214">
      <w:bodyDiv w:val="1"/>
      <w:marLeft w:val="0"/>
      <w:marRight w:val="0"/>
      <w:marTop w:val="0"/>
      <w:marBottom w:val="0"/>
      <w:divBdr>
        <w:top w:val="none" w:sz="0" w:space="0" w:color="auto"/>
        <w:left w:val="none" w:sz="0" w:space="0" w:color="auto"/>
        <w:bottom w:val="none" w:sz="0" w:space="0" w:color="auto"/>
        <w:right w:val="none" w:sz="0" w:space="0" w:color="auto"/>
      </w:divBdr>
    </w:div>
    <w:div w:id="1280528948">
      <w:bodyDiv w:val="1"/>
      <w:marLeft w:val="0"/>
      <w:marRight w:val="0"/>
      <w:marTop w:val="0"/>
      <w:marBottom w:val="0"/>
      <w:divBdr>
        <w:top w:val="none" w:sz="0" w:space="0" w:color="auto"/>
        <w:left w:val="none" w:sz="0" w:space="0" w:color="auto"/>
        <w:bottom w:val="none" w:sz="0" w:space="0" w:color="auto"/>
        <w:right w:val="none" w:sz="0" w:space="0" w:color="auto"/>
      </w:divBdr>
    </w:div>
    <w:div w:id="1284919080">
      <w:bodyDiv w:val="1"/>
      <w:marLeft w:val="0"/>
      <w:marRight w:val="0"/>
      <w:marTop w:val="0"/>
      <w:marBottom w:val="0"/>
      <w:divBdr>
        <w:top w:val="none" w:sz="0" w:space="0" w:color="auto"/>
        <w:left w:val="none" w:sz="0" w:space="0" w:color="auto"/>
        <w:bottom w:val="none" w:sz="0" w:space="0" w:color="auto"/>
        <w:right w:val="none" w:sz="0" w:space="0" w:color="auto"/>
      </w:divBdr>
    </w:div>
    <w:div w:id="1297104712">
      <w:bodyDiv w:val="1"/>
      <w:marLeft w:val="0"/>
      <w:marRight w:val="0"/>
      <w:marTop w:val="0"/>
      <w:marBottom w:val="0"/>
      <w:divBdr>
        <w:top w:val="none" w:sz="0" w:space="0" w:color="auto"/>
        <w:left w:val="none" w:sz="0" w:space="0" w:color="auto"/>
        <w:bottom w:val="none" w:sz="0" w:space="0" w:color="auto"/>
        <w:right w:val="none" w:sz="0" w:space="0" w:color="auto"/>
      </w:divBdr>
    </w:div>
    <w:div w:id="1302927928">
      <w:bodyDiv w:val="1"/>
      <w:marLeft w:val="0"/>
      <w:marRight w:val="0"/>
      <w:marTop w:val="0"/>
      <w:marBottom w:val="0"/>
      <w:divBdr>
        <w:top w:val="none" w:sz="0" w:space="0" w:color="auto"/>
        <w:left w:val="none" w:sz="0" w:space="0" w:color="auto"/>
        <w:bottom w:val="none" w:sz="0" w:space="0" w:color="auto"/>
        <w:right w:val="none" w:sz="0" w:space="0" w:color="auto"/>
      </w:divBdr>
    </w:div>
    <w:div w:id="1304000493">
      <w:bodyDiv w:val="1"/>
      <w:marLeft w:val="0"/>
      <w:marRight w:val="0"/>
      <w:marTop w:val="0"/>
      <w:marBottom w:val="0"/>
      <w:divBdr>
        <w:top w:val="none" w:sz="0" w:space="0" w:color="auto"/>
        <w:left w:val="none" w:sz="0" w:space="0" w:color="auto"/>
        <w:bottom w:val="none" w:sz="0" w:space="0" w:color="auto"/>
        <w:right w:val="none" w:sz="0" w:space="0" w:color="auto"/>
      </w:divBdr>
    </w:div>
    <w:div w:id="1306276575">
      <w:bodyDiv w:val="1"/>
      <w:marLeft w:val="0"/>
      <w:marRight w:val="0"/>
      <w:marTop w:val="0"/>
      <w:marBottom w:val="0"/>
      <w:divBdr>
        <w:top w:val="none" w:sz="0" w:space="0" w:color="auto"/>
        <w:left w:val="none" w:sz="0" w:space="0" w:color="auto"/>
        <w:bottom w:val="none" w:sz="0" w:space="0" w:color="auto"/>
        <w:right w:val="none" w:sz="0" w:space="0" w:color="auto"/>
      </w:divBdr>
    </w:div>
    <w:div w:id="1312103755">
      <w:bodyDiv w:val="1"/>
      <w:marLeft w:val="0"/>
      <w:marRight w:val="0"/>
      <w:marTop w:val="0"/>
      <w:marBottom w:val="0"/>
      <w:divBdr>
        <w:top w:val="none" w:sz="0" w:space="0" w:color="auto"/>
        <w:left w:val="none" w:sz="0" w:space="0" w:color="auto"/>
        <w:bottom w:val="none" w:sz="0" w:space="0" w:color="auto"/>
        <w:right w:val="none" w:sz="0" w:space="0" w:color="auto"/>
      </w:divBdr>
    </w:div>
    <w:div w:id="1312709276">
      <w:bodyDiv w:val="1"/>
      <w:marLeft w:val="0"/>
      <w:marRight w:val="0"/>
      <w:marTop w:val="0"/>
      <w:marBottom w:val="0"/>
      <w:divBdr>
        <w:top w:val="none" w:sz="0" w:space="0" w:color="auto"/>
        <w:left w:val="none" w:sz="0" w:space="0" w:color="auto"/>
        <w:bottom w:val="none" w:sz="0" w:space="0" w:color="auto"/>
        <w:right w:val="none" w:sz="0" w:space="0" w:color="auto"/>
      </w:divBdr>
      <w:divsChild>
        <w:div w:id="456027318">
          <w:marLeft w:val="547"/>
          <w:marRight w:val="0"/>
          <w:marTop w:val="96"/>
          <w:marBottom w:val="0"/>
          <w:divBdr>
            <w:top w:val="none" w:sz="0" w:space="0" w:color="auto"/>
            <w:left w:val="none" w:sz="0" w:space="0" w:color="auto"/>
            <w:bottom w:val="none" w:sz="0" w:space="0" w:color="auto"/>
            <w:right w:val="none" w:sz="0" w:space="0" w:color="auto"/>
          </w:divBdr>
        </w:div>
        <w:div w:id="588537835">
          <w:marLeft w:val="547"/>
          <w:marRight w:val="0"/>
          <w:marTop w:val="96"/>
          <w:marBottom w:val="0"/>
          <w:divBdr>
            <w:top w:val="none" w:sz="0" w:space="0" w:color="auto"/>
            <w:left w:val="none" w:sz="0" w:space="0" w:color="auto"/>
            <w:bottom w:val="none" w:sz="0" w:space="0" w:color="auto"/>
            <w:right w:val="none" w:sz="0" w:space="0" w:color="auto"/>
          </w:divBdr>
        </w:div>
        <w:div w:id="958150535">
          <w:marLeft w:val="547"/>
          <w:marRight w:val="0"/>
          <w:marTop w:val="96"/>
          <w:marBottom w:val="0"/>
          <w:divBdr>
            <w:top w:val="none" w:sz="0" w:space="0" w:color="auto"/>
            <w:left w:val="none" w:sz="0" w:space="0" w:color="auto"/>
            <w:bottom w:val="none" w:sz="0" w:space="0" w:color="auto"/>
            <w:right w:val="none" w:sz="0" w:space="0" w:color="auto"/>
          </w:divBdr>
        </w:div>
        <w:div w:id="997222794">
          <w:marLeft w:val="547"/>
          <w:marRight w:val="0"/>
          <w:marTop w:val="96"/>
          <w:marBottom w:val="0"/>
          <w:divBdr>
            <w:top w:val="none" w:sz="0" w:space="0" w:color="auto"/>
            <w:left w:val="none" w:sz="0" w:space="0" w:color="auto"/>
            <w:bottom w:val="none" w:sz="0" w:space="0" w:color="auto"/>
            <w:right w:val="none" w:sz="0" w:space="0" w:color="auto"/>
          </w:divBdr>
        </w:div>
        <w:div w:id="1024595870">
          <w:marLeft w:val="547"/>
          <w:marRight w:val="0"/>
          <w:marTop w:val="96"/>
          <w:marBottom w:val="0"/>
          <w:divBdr>
            <w:top w:val="none" w:sz="0" w:space="0" w:color="auto"/>
            <w:left w:val="none" w:sz="0" w:space="0" w:color="auto"/>
            <w:bottom w:val="none" w:sz="0" w:space="0" w:color="auto"/>
            <w:right w:val="none" w:sz="0" w:space="0" w:color="auto"/>
          </w:divBdr>
        </w:div>
        <w:div w:id="1081096332">
          <w:marLeft w:val="547"/>
          <w:marRight w:val="0"/>
          <w:marTop w:val="96"/>
          <w:marBottom w:val="0"/>
          <w:divBdr>
            <w:top w:val="none" w:sz="0" w:space="0" w:color="auto"/>
            <w:left w:val="none" w:sz="0" w:space="0" w:color="auto"/>
            <w:bottom w:val="none" w:sz="0" w:space="0" w:color="auto"/>
            <w:right w:val="none" w:sz="0" w:space="0" w:color="auto"/>
          </w:divBdr>
        </w:div>
        <w:div w:id="1091781662">
          <w:marLeft w:val="547"/>
          <w:marRight w:val="0"/>
          <w:marTop w:val="96"/>
          <w:marBottom w:val="0"/>
          <w:divBdr>
            <w:top w:val="none" w:sz="0" w:space="0" w:color="auto"/>
            <w:left w:val="none" w:sz="0" w:space="0" w:color="auto"/>
            <w:bottom w:val="none" w:sz="0" w:space="0" w:color="auto"/>
            <w:right w:val="none" w:sz="0" w:space="0" w:color="auto"/>
          </w:divBdr>
        </w:div>
        <w:div w:id="1141996887">
          <w:marLeft w:val="547"/>
          <w:marRight w:val="0"/>
          <w:marTop w:val="96"/>
          <w:marBottom w:val="0"/>
          <w:divBdr>
            <w:top w:val="none" w:sz="0" w:space="0" w:color="auto"/>
            <w:left w:val="none" w:sz="0" w:space="0" w:color="auto"/>
            <w:bottom w:val="none" w:sz="0" w:space="0" w:color="auto"/>
            <w:right w:val="none" w:sz="0" w:space="0" w:color="auto"/>
          </w:divBdr>
        </w:div>
        <w:div w:id="1504665509">
          <w:marLeft w:val="547"/>
          <w:marRight w:val="0"/>
          <w:marTop w:val="96"/>
          <w:marBottom w:val="0"/>
          <w:divBdr>
            <w:top w:val="none" w:sz="0" w:space="0" w:color="auto"/>
            <w:left w:val="none" w:sz="0" w:space="0" w:color="auto"/>
            <w:bottom w:val="none" w:sz="0" w:space="0" w:color="auto"/>
            <w:right w:val="none" w:sz="0" w:space="0" w:color="auto"/>
          </w:divBdr>
        </w:div>
        <w:div w:id="1643580229">
          <w:marLeft w:val="547"/>
          <w:marRight w:val="0"/>
          <w:marTop w:val="96"/>
          <w:marBottom w:val="0"/>
          <w:divBdr>
            <w:top w:val="none" w:sz="0" w:space="0" w:color="auto"/>
            <w:left w:val="none" w:sz="0" w:space="0" w:color="auto"/>
            <w:bottom w:val="none" w:sz="0" w:space="0" w:color="auto"/>
            <w:right w:val="none" w:sz="0" w:space="0" w:color="auto"/>
          </w:divBdr>
        </w:div>
        <w:div w:id="2033649165">
          <w:marLeft w:val="547"/>
          <w:marRight w:val="0"/>
          <w:marTop w:val="96"/>
          <w:marBottom w:val="0"/>
          <w:divBdr>
            <w:top w:val="none" w:sz="0" w:space="0" w:color="auto"/>
            <w:left w:val="none" w:sz="0" w:space="0" w:color="auto"/>
            <w:bottom w:val="none" w:sz="0" w:space="0" w:color="auto"/>
            <w:right w:val="none" w:sz="0" w:space="0" w:color="auto"/>
          </w:divBdr>
        </w:div>
      </w:divsChild>
    </w:div>
    <w:div w:id="1318268103">
      <w:bodyDiv w:val="1"/>
      <w:marLeft w:val="0"/>
      <w:marRight w:val="0"/>
      <w:marTop w:val="0"/>
      <w:marBottom w:val="0"/>
      <w:divBdr>
        <w:top w:val="none" w:sz="0" w:space="0" w:color="auto"/>
        <w:left w:val="none" w:sz="0" w:space="0" w:color="auto"/>
        <w:bottom w:val="none" w:sz="0" w:space="0" w:color="auto"/>
        <w:right w:val="none" w:sz="0" w:space="0" w:color="auto"/>
      </w:divBdr>
      <w:divsChild>
        <w:div w:id="141390223">
          <w:marLeft w:val="547"/>
          <w:marRight w:val="0"/>
          <w:marTop w:val="115"/>
          <w:marBottom w:val="0"/>
          <w:divBdr>
            <w:top w:val="none" w:sz="0" w:space="0" w:color="auto"/>
            <w:left w:val="none" w:sz="0" w:space="0" w:color="auto"/>
            <w:bottom w:val="none" w:sz="0" w:space="0" w:color="auto"/>
            <w:right w:val="none" w:sz="0" w:space="0" w:color="auto"/>
          </w:divBdr>
        </w:div>
        <w:div w:id="441805335">
          <w:marLeft w:val="547"/>
          <w:marRight w:val="0"/>
          <w:marTop w:val="115"/>
          <w:marBottom w:val="0"/>
          <w:divBdr>
            <w:top w:val="none" w:sz="0" w:space="0" w:color="auto"/>
            <w:left w:val="none" w:sz="0" w:space="0" w:color="auto"/>
            <w:bottom w:val="none" w:sz="0" w:space="0" w:color="auto"/>
            <w:right w:val="none" w:sz="0" w:space="0" w:color="auto"/>
          </w:divBdr>
        </w:div>
        <w:div w:id="444234602">
          <w:marLeft w:val="547"/>
          <w:marRight w:val="0"/>
          <w:marTop w:val="115"/>
          <w:marBottom w:val="0"/>
          <w:divBdr>
            <w:top w:val="none" w:sz="0" w:space="0" w:color="auto"/>
            <w:left w:val="none" w:sz="0" w:space="0" w:color="auto"/>
            <w:bottom w:val="none" w:sz="0" w:space="0" w:color="auto"/>
            <w:right w:val="none" w:sz="0" w:space="0" w:color="auto"/>
          </w:divBdr>
        </w:div>
        <w:div w:id="684987709">
          <w:marLeft w:val="547"/>
          <w:marRight w:val="0"/>
          <w:marTop w:val="115"/>
          <w:marBottom w:val="0"/>
          <w:divBdr>
            <w:top w:val="none" w:sz="0" w:space="0" w:color="auto"/>
            <w:left w:val="none" w:sz="0" w:space="0" w:color="auto"/>
            <w:bottom w:val="none" w:sz="0" w:space="0" w:color="auto"/>
            <w:right w:val="none" w:sz="0" w:space="0" w:color="auto"/>
          </w:divBdr>
        </w:div>
        <w:div w:id="1228225731">
          <w:marLeft w:val="547"/>
          <w:marRight w:val="0"/>
          <w:marTop w:val="115"/>
          <w:marBottom w:val="0"/>
          <w:divBdr>
            <w:top w:val="none" w:sz="0" w:space="0" w:color="auto"/>
            <w:left w:val="none" w:sz="0" w:space="0" w:color="auto"/>
            <w:bottom w:val="none" w:sz="0" w:space="0" w:color="auto"/>
            <w:right w:val="none" w:sz="0" w:space="0" w:color="auto"/>
          </w:divBdr>
        </w:div>
      </w:divsChild>
    </w:div>
    <w:div w:id="1322193219">
      <w:bodyDiv w:val="1"/>
      <w:marLeft w:val="0"/>
      <w:marRight w:val="0"/>
      <w:marTop w:val="0"/>
      <w:marBottom w:val="0"/>
      <w:divBdr>
        <w:top w:val="none" w:sz="0" w:space="0" w:color="auto"/>
        <w:left w:val="none" w:sz="0" w:space="0" w:color="auto"/>
        <w:bottom w:val="none" w:sz="0" w:space="0" w:color="auto"/>
        <w:right w:val="none" w:sz="0" w:space="0" w:color="auto"/>
      </w:divBdr>
    </w:div>
    <w:div w:id="1323001858">
      <w:bodyDiv w:val="1"/>
      <w:marLeft w:val="0"/>
      <w:marRight w:val="0"/>
      <w:marTop w:val="0"/>
      <w:marBottom w:val="0"/>
      <w:divBdr>
        <w:top w:val="none" w:sz="0" w:space="0" w:color="auto"/>
        <w:left w:val="none" w:sz="0" w:space="0" w:color="auto"/>
        <w:bottom w:val="none" w:sz="0" w:space="0" w:color="auto"/>
        <w:right w:val="none" w:sz="0" w:space="0" w:color="auto"/>
      </w:divBdr>
    </w:div>
    <w:div w:id="1334185470">
      <w:bodyDiv w:val="1"/>
      <w:marLeft w:val="0"/>
      <w:marRight w:val="0"/>
      <w:marTop w:val="0"/>
      <w:marBottom w:val="0"/>
      <w:divBdr>
        <w:top w:val="none" w:sz="0" w:space="0" w:color="auto"/>
        <w:left w:val="none" w:sz="0" w:space="0" w:color="auto"/>
        <w:bottom w:val="none" w:sz="0" w:space="0" w:color="auto"/>
        <w:right w:val="none" w:sz="0" w:space="0" w:color="auto"/>
      </w:divBdr>
    </w:div>
    <w:div w:id="1345668607">
      <w:bodyDiv w:val="1"/>
      <w:marLeft w:val="0"/>
      <w:marRight w:val="0"/>
      <w:marTop w:val="0"/>
      <w:marBottom w:val="0"/>
      <w:divBdr>
        <w:top w:val="none" w:sz="0" w:space="0" w:color="auto"/>
        <w:left w:val="none" w:sz="0" w:space="0" w:color="auto"/>
        <w:bottom w:val="none" w:sz="0" w:space="0" w:color="auto"/>
        <w:right w:val="none" w:sz="0" w:space="0" w:color="auto"/>
      </w:divBdr>
    </w:div>
    <w:div w:id="1349328414">
      <w:bodyDiv w:val="1"/>
      <w:marLeft w:val="0"/>
      <w:marRight w:val="0"/>
      <w:marTop w:val="0"/>
      <w:marBottom w:val="0"/>
      <w:divBdr>
        <w:top w:val="none" w:sz="0" w:space="0" w:color="auto"/>
        <w:left w:val="none" w:sz="0" w:space="0" w:color="auto"/>
        <w:bottom w:val="none" w:sz="0" w:space="0" w:color="auto"/>
        <w:right w:val="none" w:sz="0" w:space="0" w:color="auto"/>
      </w:divBdr>
    </w:div>
    <w:div w:id="1353652851">
      <w:bodyDiv w:val="1"/>
      <w:marLeft w:val="0"/>
      <w:marRight w:val="0"/>
      <w:marTop w:val="0"/>
      <w:marBottom w:val="0"/>
      <w:divBdr>
        <w:top w:val="none" w:sz="0" w:space="0" w:color="auto"/>
        <w:left w:val="none" w:sz="0" w:space="0" w:color="auto"/>
        <w:bottom w:val="none" w:sz="0" w:space="0" w:color="auto"/>
        <w:right w:val="none" w:sz="0" w:space="0" w:color="auto"/>
      </w:divBdr>
      <w:divsChild>
        <w:div w:id="334041362">
          <w:marLeft w:val="547"/>
          <w:marRight w:val="0"/>
          <w:marTop w:val="115"/>
          <w:marBottom w:val="0"/>
          <w:divBdr>
            <w:top w:val="none" w:sz="0" w:space="0" w:color="auto"/>
            <w:left w:val="none" w:sz="0" w:space="0" w:color="auto"/>
            <w:bottom w:val="none" w:sz="0" w:space="0" w:color="auto"/>
            <w:right w:val="none" w:sz="0" w:space="0" w:color="auto"/>
          </w:divBdr>
        </w:div>
        <w:div w:id="531115300">
          <w:marLeft w:val="547"/>
          <w:marRight w:val="0"/>
          <w:marTop w:val="115"/>
          <w:marBottom w:val="0"/>
          <w:divBdr>
            <w:top w:val="none" w:sz="0" w:space="0" w:color="auto"/>
            <w:left w:val="none" w:sz="0" w:space="0" w:color="auto"/>
            <w:bottom w:val="none" w:sz="0" w:space="0" w:color="auto"/>
            <w:right w:val="none" w:sz="0" w:space="0" w:color="auto"/>
          </w:divBdr>
        </w:div>
        <w:div w:id="649021526">
          <w:marLeft w:val="547"/>
          <w:marRight w:val="0"/>
          <w:marTop w:val="115"/>
          <w:marBottom w:val="0"/>
          <w:divBdr>
            <w:top w:val="none" w:sz="0" w:space="0" w:color="auto"/>
            <w:left w:val="none" w:sz="0" w:space="0" w:color="auto"/>
            <w:bottom w:val="none" w:sz="0" w:space="0" w:color="auto"/>
            <w:right w:val="none" w:sz="0" w:space="0" w:color="auto"/>
          </w:divBdr>
        </w:div>
        <w:div w:id="1040013937">
          <w:marLeft w:val="547"/>
          <w:marRight w:val="0"/>
          <w:marTop w:val="115"/>
          <w:marBottom w:val="0"/>
          <w:divBdr>
            <w:top w:val="none" w:sz="0" w:space="0" w:color="auto"/>
            <w:left w:val="none" w:sz="0" w:space="0" w:color="auto"/>
            <w:bottom w:val="none" w:sz="0" w:space="0" w:color="auto"/>
            <w:right w:val="none" w:sz="0" w:space="0" w:color="auto"/>
          </w:divBdr>
        </w:div>
        <w:div w:id="1416320820">
          <w:marLeft w:val="547"/>
          <w:marRight w:val="0"/>
          <w:marTop w:val="115"/>
          <w:marBottom w:val="0"/>
          <w:divBdr>
            <w:top w:val="none" w:sz="0" w:space="0" w:color="auto"/>
            <w:left w:val="none" w:sz="0" w:space="0" w:color="auto"/>
            <w:bottom w:val="none" w:sz="0" w:space="0" w:color="auto"/>
            <w:right w:val="none" w:sz="0" w:space="0" w:color="auto"/>
          </w:divBdr>
        </w:div>
        <w:div w:id="1851796353">
          <w:marLeft w:val="547"/>
          <w:marRight w:val="0"/>
          <w:marTop w:val="115"/>
          <w:marBottom w:val="0"/>
          <w:divBdr>
            <w:top w:val="none" w:sz="0" w:space="0" w:color="auto"/>
            <w:left w:val="none" w:sz="0" w:space="0" w:color="auto"/>
            <w:bottom w:val="none" w:sz="0" w:space="0" w:color="auto"/>
            <w:right w:val="none" w:sz="0" w:space="0" w:color="auto"/>
          </w:divBdr>
        </w:div>
      </w:divsChild>
    </w:div>
    <w:div w:id="1359626914">
      <w:bodyDiv w:val="1"/>
      <w:marLeft w:val="0"/>
      <w:marRight w:val="0"/>
      <w:marTop w:val="0"/>
      <w:marBottom w:val="0"/>
      <w:divBdr>
        <w:top w:val="none" w:sz="0" w:space="0" w:color="auto"/>
        <w:left w:val="none" w:sz="0" w:space="0" w:color="auto"/>
        <w:bottom w:val="none" w:sz="0" w:space="0" w:color="auto"/>
        <w:right w:val="none" w:sz="0" w:space="0" w:color="auto"/>
      </w:divBdr>
    </w:div>
    <w:div w:id="1368680873">
      <w:bodyDiv w:val="1"/>
      <w:marLeft w:val="0"/>
      <w:marRight w:val="0"/>
      <w:marTop w:val="0"/>
      <w:marBottom w:val="0"/>
      <w:divBdr>
        <w:top w:val="none" w:sz="0" w:space="0" w:color="auto"/>
        <w:left w:val="none" w:sz="0" w:space="0" w:color="auto"/>
        <w:bottom w:val="none" w:sz="0" w:space="0" w:color="auto"/>
        <w:right w:val="none" w:sz="0" w:space="0" w:color="auto"/>
      </w:divBdr>
    </w:div>
    <w:div w:id="1369333374">
      <w:bodyDiv w:val="1"/>
      <w:marLeft w:val="0"/>
      <w:marRight w:val="0"/>
      <w:marTop w:val="0"/>
      <w:marBottom w:val="0"/>
      <w:divBdr>
        <w:top w:val="none" w:sz="0" w:space="0" w:color="auto"/>
        <w:left w:val="none" w:sz="0" w:space="0" w:color="auto"/>
        <w:bottom w:val="none" w:sz="0" w:space="0" w:color="auto"/>
        <w:right w:val="none" w:sz="0" w:space="0" w:color="auto"/>
      </w:divBdr>
    </w:div>
    <w:div w:id="1373380031">
      <w:bodyDiv w:val="1"/>
      <w:marLeft w:val="0"/>
      <w:marRight w:val="0"/>
      <w:marTop w:val="0"/>
      <w:marBottom w:val="0"/>
      <w:divBdr>
        <w:top w:val="none" w:sz="0" w:space="0" w:color="auto"/>
        <w:left w:val="none" w:sz="0" w:space="0" w:color="auto"/>
        <w:bottom w:val="none" w:sz="0" w:space="0" w:color="auto"/>
        <w:right w:val="none" w:sz="0" w:space="0" w:color="auto"/>
      </w:divBdr>
    </w:div>
    <w:div w:id="1373917392">
      <w:bodyDiv w:val="1"/>
      <w:marLeft w:val="0"/>
      <w:marRight w:val="0"/>
      <w:marTop w:val="0"/>
      <w:marBottom w:val="0"/>
      <w:divBdr>
        <w:top w:val="none" w:sz="0" w:space="0" w:color="auto"/>
        <w:left w:val="none" w:sz="0" w:space="0" w:color="auto"/>
        <w:bottom w:val="none" w:sz="0" w:space="0" w:color="auto"/>
        <w:right w:val="none" w:sz="0" w:space="0" w:color="auto"/>
      </w:divBdr>
    </w:div>
    <w:div w:id="1377048738">
      <w:bodyDiv w:val="1"/>
      <w:marLeft w:val="0"/>
      <w:marRight w:val="0"/>
      <w:marTop w:val="0"/>
      <w:marBottom w:val="0"/>
      <w:divBdr>
        <w:top w:val="none" w:sz="0" w:space="0" w:color="auto"/>
        <w:left w:val="none" w:sz="0" w:space="0" w:color="auto"/>
        <w:bottom w:val="none" w:sz="0" w:space="0" w:color="auto"/>
        <w:right w:val="none" w:sz="0" w:space="0" w:color="auto"/>
      </w:divBdr>
    </w:div>
    <w:div w:id="1379815370">
      <w:bodyDiv w:val="1"/>
      <w:marLeft w:val="0"/>
      <w:marRight w:val="0"/>
      <w:marTop w:val="0"/>
      <w:marBottom w:val="0"/>
      <w:divBdr>
        <w:top w:val="none" w:sz="0" w:space="0" w:color="auto"/>
        <w:left w:val="none" w:sz="0" w:space="0" w:color="auto"/>
        <w:bottom w:val="none" w:sz="0" w:space="0" w:color="auto"/>
        <w:right w:val="none" w:sz="0" w:space="0" w:color="auto"/>
      </w:divBdr>
      <w:divsChild>
        <w:div w:id="803155141">
          <w:marLeft w:val="0"/>
          <w:marRight w:val="0"/>
          <w:marTop w:val="0"/>
          <w:marBottom w:val="0"/>
          <w:divBdr>
            <w:top w:val="none" w:sz="0" w:space="0" w:color="auto"/>
            <w:left w:val="none" w:sz="0" w:space="0" w:color="auto"/>
            <w:bottom w:val="none" w:sz="0" w:space="0" w:color="auto"/>
            <w:right w:val="none" w:sz="0" w:space="0" w:color="auto"/>
          </w:divBdr>
        </w:div>
      </w:divsChild>
    </w:div>
    <w:div w:id="1382054901">
      <w:bodyDiv w:val="1"/>
      <w:marLeft w:val="0"/>
      <w:marRight w:val="0"/>
      <w:marTop w:val="0"/>
      <w:marBottom w:val="0"/>
      <w:divBdr>
        <w:top w:val="none" w:sz="0" w:space="0" w:color="auto"/>
        <w:left w:val="none" w:sz="0" w:space="0" w:color="auto"/>
        <w:bottom w:val="none" w:sz="0" w:space="0" w:color="auto"/>
        <w:right w:val="none" w:sz="0" w:space="0" w:color="auto"/>
      </w:divBdr>
    </w:div>
    <w:div w:id="1385719158">
      <w:bodyDiv w:val="1"/>
      <w:marLeft w:val="0"/>
      <w:marRight w:val="0"/>
      <w:marTop w:val="0"/>
      <w:marBottom w:val="0"/>
      <w:divBdr>
        <w:top w:val="none" w:sz="0" w:space="0" w:color="auto"/>
        <w:left w:val="none" w:sz="0" w:space="0" w:color="auto"/>
        <w:bottom w:val="none" w:sz="0" w:space="0" w:color="auto"/>
        <w:right w:val="none" w:sz="0" w:space="0" w:color="auto"/>
      </w:divBdr>
    </w:div>
    <w:div w:id="1386686751">
      <w:bodyDiv w:val="1"/>
      <w:marLeft w:val="0"/>
      <w:marRight w:val="0"/>
      <w:marTop w:val="0"/>
      <w:marBottom w:val="0"/>
      <w:divBdr>
        <w:top w:val="none" w:sz="0" w:space="0" w:color="auto"/>
        <w:left w:val="none" w:sz="0" w:space="0" w:color="auto"/>
        <w:bottom w:val="none" w:sz="0" w:space="0" w:color="auto"/>
        <w:right w:val="none" w:sz="0" w:space="0" w:color="auto"/>
      </w:divBdr>
    </w:div>
    <w:div w:id="1388989238">
      <w:bodyDiv w:val="1"/>
      <w:marLeft w:val="0"/>
      <w:marRight w:val="0"/>
      <w:marTop w:val="0"/>
      <w:marBottom w:val="0"/>
      <w:divBdr>
        <w:top w:val="none" w:sz="0" w:space="0" w:color="auto"/>
        <w:left w:val="none" w:sz="0" w:space="0" w:color="auto"/>
        <w:bottom w:val="none" w:sz="0" w:space="0" w:color="auto"/>
        <w:right w:val="none" w:sz="0" w:space="0" w:color="auto"/>
      </w:divBdr>
    </w:div>
    <w:div w:id="1390498487">
      <w:bodyDiv w:val="1"/>
      <w:marLeft w:val="0"/>
      <w:marRight w:val="0"/>
      <w:marTop w:val="0"/>
      <w:marBottom w:val="0"/>
      <w:divBdr>
        <w:top w:val="none" w:sz="0" w:space="0" w:color="auto"/>
        <w:left w:val="none" w:sz="0" w:space="0" w:color="auto"/>
        <w:bottom w:val="none" w:sz="0" w:space="0" w:color="auto"/>
        <w:right w:val="none" w:sz="0" w:space="0" w:color="auto"/>
      </w:divBdr>
      <w:divsChild>
        <w:div w:id="1797984459">
          <w:marLeft w:val="547"/>
          <w:marRight w:val="0"/>
          <w:marTop w:val="115"/>
          <w:marBottom w:val="0"/>
          <w:divBdr>
            <w:top w:val="none" w:sz="0" w:space="0" w:color="auto"/>
            <w:left w:val="none" w:sz="0" w:space="0" w:color="auto"/>
            <w:bottom w:val="none" w:sz="0" w:space="0" w:color="auto"/>
            <w:right w:val="none" w:sz="0" w:space="0" w:color="auto"/>
          </w:divBdr>
        </w:div>
      </w:divsChild>
    </w:div>
    <w:div w:id="1392386116">
      <w:bodyDiv w:val="1"/>
      <w:marLeft w:val="0"/>
      <w:marRight w:val="0"/>
      <w:marTop w:val="0"/>
      <w:marBottom w:val="0"/>
      <w:divBdr>
        <w:top w:val="none" w:sz="0" w:space="0" w:color="auto"/>
        <w:left w:val="none" w:sz="0" w:space="0" w:color="auto"/>
        <w:bottom w:val="none" w:sz="0" w:space="0" w:color="auto"/>
        <w:right w:val="none" w:sz="0" w:space="0" w:color="auto"/>
      </w:divBdr>
      <w:divsChild>
        <w:div w:id="300110597">
          <w:marLeft w:val="547"/>
          <w:marRight w:val="0"/>
          <w:marTop w:val="115"/>
          <w:marBottom w:val="0"/>
          <w:divBdr>
            <w:top w:val="none" w:sz="0" w:space="0" w:color="auto"/>
            <w:left w:val="none" w:sz="0" w:space="0" w:color="auto"/>
            <w:bottom w:val="none" w:sz="0" w:space="0" w:color="auto"/>
            <w:right w:val="none" w:sz="0" w:space="0" w:color="auto"/>
          </w:divBdr>
        </w:div>
        <w:div w:id="613101092">
          <w:marLeft w:val="547"/>
          <w:marRight w:val="0"/>
          <w:marTop w:val="115"/>
          <w:marBottom w:val="0"/>
          <w:divBdr>
            <w:top w:val="none" w:sz="0" w:space="0" w:color="auto"/>
            <w:left w:val="none" w:sz="0" w:space="0" w:color="auto"/>
            <w:bottom w:val="none" w:sz="0" w:space="0" w:color="auto"/>
            <w:right w:val="none" w:sz="0" w:space="0" w:color="auto"/>
          </w:divBdr>
        </w:div>
        <w:div w:id="1967928704">
          <w:marLeft w:val="547"/>
          <w:marRight w:val="0"/>
          <w:marTop w:val="115"/>
          <w:marBottom w:val="0"/>
          <w:divBdr>
            <w:top w:val="none" w:sz="0" w:space="0" w:color="auto"/>
            <w:left w:val="none" w:sz="0" w:space="0" w:color="auto"/>
            <w:bottom w:val="none" w:sz="0" w:space="0" w:color="auto"/>
            <w:right w:val="none" w:sz="0" w:space="0" w:color="auto"/>
          </w:divBdr>
        </w:div>
        <w:div w:id="2050454104">
          <w:marLeft w:val="547"/>
          <w:marRight w:val="0"/>
          <w:marTop w:val="115"/>
          <w:marBottom w:val="0"/>
          <w:divBdr>
            <w:top w:val="none" w:sz="0" w:space="0" w:color="auto"/>
            <w:left w:val="none" w:sz="0" w:space="0" w:color="auto"/>
            <w:bottom w:val="none" w:sz="0" w:space="0" w:color="auto"/>
            <w:right w:val="none" w:sz="0" w:space="0" w:color="auto"/>
          </w:divBdr>
        </w:div>
      </w:divsChild>
    </w:div>
    <w:div w:id="1429696630">
      <w:bodyDiv w:val="1"/>
      <w:marLeft w:val="0"/>
      <w:marRight w:val="0"/>
      <w:marTop w:val="0"/>
      <w:marBottom w:val="0"/>
      <w:divBdr>
        <w:top w:val="none" w:sz="0" w:space="0" w:color="auto"/>
        <w:left w:val="none" w:sz="0" w:space="0" w:color="auto"/>
        <w:bottom w:val="none" w:sz="0" w:space="0" w:color="auto"/>
        <w:right w:val="none" w:sz="0" w:space="0" w:color="auto"/>
      </w:divBdr>
    </w:div>
    <w:div w:id="1430467561">
      <w:bodyDiv w:val="1"/>
      <w:marLeft w:val="0"/>
      <w:marRight w:val="0"/>
      <w:marTop w:val="0"/>
      <w:marBottom w:val="0"/>
      <w:divBdr>
        <w:top w:val="none" w:sz="0" w:space="0" w:color="auto"/>
        <w:left w:val="none" w:sz="0" w:space="0" w:color="auto"/>
        <w:bottom w:val="none" w:sz="0" w:space="0" w:color="auto"/>
        <w:right w:val="none" w:sz="0" w:space="0" w:color="auto"/>
      </w:divBdr>
    </w:div>
    <w:div w:id="1446651213">
      <w:bodyDiv w:val="1"/>
      <w:marLeft w:val="0"/>
      <w:marRight w:val="0"/>
      <w:marTop w:val="0"/>
      <w:marBottom w:val="0"/>
      <w:divBdr>
        <w:top w:val="none" w:sz="0" w:space="0" w:color="auto"/>
        <w:left w:val="none" w:sz="0" w:space="0" w:color="auto"/>
        <w:bottom w:val="none" w:sz="0" w:space="0" w:color="auto"/>
        <w:right w:val="none" w:sz="0" w:space="0" w:color="auto"/>
      </w:divBdr>
    </w:div>
    <w:div w:id="1448810289">
      <w:bodyDiv w:val="1"/>
      <w:marLeft w:val="0"/>
      <w:marRight w:val="0"/>
      <w:marTop w:val="0"/>
      <w:marBottom w:val="0"/>
      <w:divBdr>
        <w:top w:val="none" w:sz="0" w:space="0" w:color="auto"/>
        <w:left w:val="none" w:sz="0" w:space="0" w:color="auto"/>
        <w:bottom w:val="none" w:sz="0" w:space="0" w:color="auto"/>
        <w:right w:val="none" w:sz="0" w:space="0" w:color="auto"/>
      </w:divBdr>
    </w:div>
    <w:div w:id="1456946603">
      <w:bodyDiv w:val="1"/>
      <w:marLeft w:val="0"/>
      <w:marRight w:val="0"/>
      <w:marTop w:val="0"/>
      <w:marBottom w:val="0"/>
      <w:divBdr>
        <w:top w:val="none" w:sz="0" w:space="0" w:color="auto"/>
        <w:left w:val="none" w:sz="0" w:space="0" w:color="auto"/>
        <w:bottom w:val="none" w:sz="0" w:space="0" w:color="auto"/>
        <w:right w:val="none" w:sz="0" w:space="0" w:color="auto"/>
      </w:divBdr>
      <w:divsChild>
        <w:div w:id="1853687666">
          <w:marLeft w:val="0"/>
          <w:marRight w:val="0"/>
          <w:marTop w:val="0"/>
          <w:marBottom w:val="0"/>
          <w:divBdr>
            <w:top w:val="none" w:sz="0" w:space="0" w:color="auto"/>
            <w:left w:val="none" w:sz="0" w:space="0" w:color="auto"/>
            <w:bottom w:val="none" w:sz="0" w:space="0" w:color="auto"/>
            <w:right w:val="none" w:sz="0" w:space="0" w:color="auto"/>
          </w:divBdr>
          <w:divsChild>
            <w:div w:id="958024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76011">
      <w:bodyDiv w:val="1"/>
      <w:marLeft w:val="0"/>
      <w:marRight w:val="0"/>
      <w:marTop w:val="0"/>
      <w:marBottom w:val="0"/>
      <w:divBdr>
        <w:top w:val="none" w:sz="0" w:space="0" w:color="auto"/>
        <w:left w:val="none" w:sz="0" w:space="0" w:color="auto"/>
        <w:bottom w:val="none" w:sz="0" w:space="0" w:color="auto"/>
        <w:right w:val="none" w:sz="0" w:space="0" w:color="auto"/>
      </w:divBdr>
    </w:div>
    <w:div w:id="1477138498">
      <w:bodyDiv w:val="1"/>
      <w:marLeft w:val="0"/>
      <w:marRight w:val="0"/>
      <w:marTop w:val="0"/>
      <w:marBottom w:val="0"/>
      <w:divBdr>
        <w:top w:val="none" w:sz="0" w:space="0" w:color="auto"/>
        <w:left w:val="none" w:sz="0" w:space="0" w:color="auto"/>
        <w:bottom w:val="none" w:sz="0" w:space="0" w:color="auto"/>
        <w:right w:val="none" w:sz="0" w:space="0" w:color="auto"/>
      </w:divBdr>
    </w:div>
    <w:div w:id="1491171380">
      <w:bodyDiv w:val="1"/>
      <w:marLeft w:val="0"/>
      <w:marRight w:val="0"/>
      <w:marTop w:val="0"/>
      <w:marBottom w:val="0"/>
      <w:divBdr>
        <w:top w:val="none" w:sz="0" w:space="0" w:color="auto"/>
        <w:left w:val="none" w:sz="0" w:space="0" w:color="auto"/>
        <w:bottom w:val="none" w:sz="0" w:space="0" w:color="auto"/>
        <w:right w:val="none" w:sz="0" w:space="0" w:color="auto"/>
      </w:divBdr>
    </w:div>
    <w:div w:id="1497963020">
      <w:bodyDiv w:val="1"/>
      <w:marLeft w:val="0"/>
      <w:marRight w:val="0"/>
      <w:marTop w:val="0"/>
      <w:marBottom w:val="0"/>
      <w:divBdr>
        <w:top w:val="none" w:sz="0" w:space="0" w:color="auto"/>
        <w:left w:val="none" w:sz="0" w:space="0" w:color="auto"/>
        <w:bottom w:val="none" w:sz="0" w:space="0" w:color="auto"/>
        <w:right w:val="none" w:sz="0" w:space="0" w:color="auto"/>
      </w:divBdr>
    </w:div>
    <w:div w:id="1499425127">
      <w:bodyDiv w:val="1"/>
      <w:marLeft w:val="0"/>
      <w:marRight w:val="0"/>
      <w:marTop w:val="0"/>
      <w:marBottom w:val="0"/>
      <w:divBdr>
        <w:top w:val="none" w:sz="0" w:space="0" w:color="auto"/>
        <w:left w:val="none" w:sz="0" w:space="0" w:color="auto"/>
        <w:bottom w:val="none" w:sz="0" w:space="0" w:color="auto"/>
        <w:right w:val="none" w:sz="0" w:space="0" w:color="auto"/>
      </w:divBdr>
    </w:div>
    <w:div w:id="1505584431">
      <w:bodyDiv w:val="1"/>
      <w:marLeft w:val="0"/>
      <w:marRight w:val="0"/>
      <w:marTop w:val="0"/>
      <w:marBottom w:val="0"/>
      <w:divBdr>
        <w:top w:val="none" w:sz="0" w:space="0" w:color="auto"/>
        <w:left w:val="none" w:sz="0" w:space="0" w:color="auto"/>
        <w:bottom w:val="none" w:sz="0" w:space="0" w:color="auto"/>
        <w:right w:val="none" w:sz="0" w:space="0" w:color="auto"/>
      </w:divBdr>
    </w:div>
    <w:div w:id="1513764461">
      <w:bodyDiv w:val="1"/>
      <w:marLeft w:val="0"/>
      <w:marRight w:val="0"/>
      <w:marTop w:val="0"/>
      <w:marBottom w:val="0"/>
      <w:divBdr>
        <w:top w:val="none" w:sz="0" w:space="0" w:color="auto"/>
        <w:left w:val="none" w:sz="0" w:space="0" w:color="auto"/>
        <w:bottom w:val="none" w:sz="0" w:space="0" w:color="auto"/>
        <w:right w:val="none" w:sz="0" w:space="0" w:color="auto"/>
      </w:divBdr>
    </w:div>
    <w:div w:id="1516532214">
      <w:bodyDiv w:val="1"/>
      <w:marLeft w:val="0"/>
      <w:marRight w:val="0"/>
      <w:marTop w:val="0"/>
      <w:marBottom w:val="0"/>
      <w:divBdr>
        <w:top w:val="none" w:sz="0" w:space="0" w:color="auto"/>
        <w:left w:val="none" w:sz="0" w:space="0" w:color="auto"/>
        <w:bottom w:val="none" w:sz="0" w:space="0" w:color="auto"/>
        <w:right w:val="none" w:sz="0" w:space="0" w:color="auto"/>
      </w:divBdr>
    </w:div>
    <w:div w:id="1530333112">
      <w:bodyDiv w:val="1"/>
      <w:marLeft w:val="0"/>
      <w:marRight w:val="0"/>
      <w:marTop w:val="0"/>
      <w:marBottom w:val="0"/>
      <w:divBdr>
        <w:top w:val="none" w:sz="0" w:space="0" w:color="auto"/>
        <w:left w:val="none" w:sz="0" w:space="0" w:color="auto"/>
        <w:bottom w:val="none" w:sz="0" w:space="0" w:color="auto"/>
        <w:right w:val="none" w:sz="0" w:space="0" w:color="auto"/>
      </w:divBdr>
    </w:div>
    <w:div w:id="1530945556">
      <w:bodyDiv w:val="1"/>
      <w:marLeft w:val="0"/>
      <w:marRight w:val="0"/>
      <w:marTop w:val="0"/>
      <w:marBottom w:val="0"/>
      <w:divBdr>
        <w:top w:val="none" w:sz="0" w:space="0" w:color="auto"/>
        <w:left w:val="none" w:sz="0" w:space="0" w:color="auto"/>
        <w:bottom w:val="none" w:sz="0" w:space="0" w:color="auto"/>
        <w:right w:val="none" w:sz="0" w:space="0" w:color="auto"/>
      </w:divBdr>
      <w:divsChild>
        <w:div w:id="280841576">
          <w:marLeft w:val="547"/>
          <w:marRight w:val="0"/>
          <w:marTop w:val="115"/>
          <w:marBottom w:val="0"/>
          <w:divBdr>
            <w:top w:val="none" w:sz="0" w:space="0" w:color="auto"/>
            <w:left w:val="none" w:sz="0" w:space="0" w:color="auto"/>
            <w:bottom w:val="none" w:sz="0" w:space="0" w:color="auto"/>
            <w:right w:val="none" w:sz="0" w:space="0" w:color="auto"/>
          </w:divBdr>
        </w:div>
        <w:div w:id="749885256">
          <w:marLeft w:val="547"/>
          <w:marRight w:val="0"/>
          <w:marTop w:val="115"/>
          <w:marBottom w:val="0"/>
          <w:divBdr>
            <w:top w:val="none" w:sz="0" w:space="0" w:color="auto"/>
            <w:left w:val="none" w:sz="0" w:space="0" w:color="auto"/>
            <w:bottom w:val="none" w:sz="0" w:space="0" w:color="auto"/>
            <w:right w:val="none" w:sz="0" w:space="0" w:color="auto"/>
          </w:divBdr>
        </w:div>
        <w:div w:id="1824003206">
          <w:marLeft w:val="547"/>
          <w:marRight w:val="0"/>
          <w:marTop w:val="115"/>
          <w:marBottom w:val="0"/>
          <w:divBdr>
            <w:top w:val="none" w:sz="0" w:space="0" w:color="auto"/>
            <w:left w:val="none" w:sz="0" w:space="0" w:color="auto"/>
            <w:bottom w:val="none" w:sz="0" w:space="0" w:color="auto"/>
            <w:right w:val="none" w:sz="0" w:space="0" w:color="auto"/>
          </w:divBdr>
        </w:div>
      </w:divsChild>
    </w:div>
    <w:div w:id="1533572455">
      <w:bodyDiv w:val="1"/>
      <w:marLeft w:val="0"/>
      <w:marRight w:val="0"/>
      <w:marTop w:val="0"/>
      <w:marBottom w:val="0"/>
      <w:divBdr>
        <w:top w:val="none" w:sz="0" w:space="0" w:color="auto"/>
        <w:left w:val="none" w:sz="0" w:space="0" w:color="auto"/>
        <w:bottom w:val="none" w:sz="0" w:space="0" w:color="auto"/>
        <w:right w:val="none" w:sz="0" w:space="0" w:color="auto"/>
      </w:divBdr>
    </w:div>
    <w:div w:id="1538156519">
      <w:bodyDiv w:val="1"/>
      <w:marLeft w:val="0"/>
      <w:marRight w:val="0"/>
      <w:marTop w:val="0"/>
      <w:marBottom w:val="0"/>
      <w:divBdr>
        <w:top w:val="none" w:sz="0" w:space="0" w:color="auto"/>
        <w:left w:val="none" w:sz="0" w:space="0" w:color="auto"/>
        <w:bottom w:val="none" w:sz="0" w:space="0" w:color="auto"/>
        <w:right w:val="none" w:sz="0" w:space="0" w:color="auto"/>
      </w:divBdr>
    </w:div>
    <w:div w:id="1542785638">
      <w:bodyDiv w:val="1"/>
      <w:marLeft w:val="0"/>
      <w:marRight w:val="0"/>
      <w:marTop w:val="0"/>
      <w:marBottom w:val="0"/>
      <w:divBdr>
        <w:top w:val="none" w:sz="0" w:space="0" w:color="auto"/>
        <w:left w:val="none" w:sz="0" w:space="0" w:color="auto"/>
        <w:bottom w:val="none" w:sz="0" w:space="0" w:color="auto"/>
        <w:right w:val="none" w:sz="0" w:space="0" w:color="auto"/>
      </w:divBdr>
    </w:div>
    <w:div w:id="1549798854">
      <w:bodyDiv w:val="1"/>
      <w:marLeft w:val="0"/>
      <w:marRight w:val="0"/>
      <w:marTop w:val="0"/>
      <w:marBottom w:val="0"/>
      <w:divBdr>
        <w:top w:val="none" w:sz="0" w:space="0" w:color="auto"/>
        <w:left w:val="none" w:sz="0" w:space="0" w:color="auto"/>
        <w:bottom w:val="none" w:sz="0" w:space="0" w:color="auto"/>
        <w:right w:val="none" w:sz="0" w:space="0" w:color="auto"/>
      </w:divBdr>
    </w:div>
    <w:div w:id="1551575246">
      <w:bodyDiv w:val="1"/>
      <w:marLeft w:val="0"/>
      <w:marRight w:val="0"/>
      <w:marTop w:val="0"/>
      <w:marBottom w:val="0"/>
      <w:divBdr>
        <w:top w:val="none" w:sz="0" w:space="0" w:color="auto"/>
        <w:left w:val="none" w:sz="0" w:space="0" w:color="auto"/>
        <w:bottom w:val="none" w:sz="0" w:space="0" w:color="auto"/>
        <w:right w:val="none" w:sz="0" w:space="0" w:color="auto"/>
      </w:divBdr>
    </w:div>
    <w:div w:id="1554465170">
      <w:bodyDiv w:val="1"/>
      <w:marLeft w:val="0"/>
      <w:marRight w:val="0"/>
      <w:marTop w:val="0"/>
      <w:marBottom w:val="0"/>
      <w:divBdr>
        <w:top w:val="none" w:sz="0" w:space="0" w:color="auto"/>
        <w:left w:val="none" w:sz="0" w:space="0" w:color="auto"/>
        <w:bottom w:val="none" w:sz="0" w:space="0" w:color="auto"/>
        <w:right w:val="none" w:sz="0" w:space="0" w:color="auto"/>
      </w:divBdr>
    </w:div>
    <w:div w:id="1560363118">
      <w:bodyDiv w:val="1"/>
      <w:marLeft w:val="0"/>
      <w:marRight w:val="0"/>
      <w:marTop w:val="0"/>
      <w:marBottom w:val="0"/>
      <w:divBdr>
        <w:top w:val="none" w:sz="0" w:space="0" w:color="auto"/>
        <w:left w:val="none" w:sz="0" w:space="0" w:color="auto"/>
        <w:bottom w:val="none" w:sz="0" w:space="0" w:color="auto"/>
        <w:right w:val="none" w:sz="0" w:space="0" w:color="auto"/>
      </w:divBdr>
    </w:div>
    <w:div w:id="1563903924">
      <w:bodyDiv w:val="1"/>
      <w:marLeft w:val="0"/>
      <w:marRight w:val="0"/>
      <w:marTop w:val="0"/>
      <w:marBottom w:val="0"/>
      <w:divBdr>
        <w:top w:val="none" w:sz="0" w:space="0" w:color="auto"/>
        <w:left w:val="none" w:sz="0" w:space="0" w:color="auto"/>
        <w:bottom w:val="none" w:sz="0" w:space="0" w:color="auto"/>
        <w:right w:val="none" w:sz="0" w:space="0" w:color="auto"/>
      </w:divBdr>
    </w:div>
    <w:div w:id="1577739316">
      <w:bodyDiv w:val="1"/>
      <w:marLeft w:val="0"/>
      <w:marRight w:val="0"/>
      <w:marTop w:val="0"/>
      <w:marBottom w:val="0"/>
      <w:divBdr>
        <w:top w:val="none" w:sz="0" w:space="0" w:color="auto"/>
        <w:left w:val="none" w:sz="0" w:space="0" w:color="auto"/>
        <w:bottom w:val="none" w:sz="0" w:space="0" w:color="auto"/>
        <w:right w:val="none" w:sz="0" w:space="0" w:color="auto"/>
      </w:divBdr>
    </w:div>
    <w:div w:id="1580362821">
      <w:bodyDiv w:val="1"/>
      <w:marLeft w:val="0"/>
      <w:marRight w:val="0"/>
      <w:marTop w:val="0"/>
      <w:marBottom w:val="0"/>
      <w:divBdr>
        <w:top w:val="none" w:sz="0" w:space="0" w:color="auto"/>
        <w:left w:val="none" w:sz="0" w:space="0" w:color="auto"/>
        <w:bottom w:val="none" w:sz="0" w:space="0" w:color="auto"/>
        <w:right w:val="none" w:sz="0" w:space="0" w:color="auto"/>
      </w:divBdr>
    </w:div>
    <w:div w:id="1616325039">
      <w:bodyDiv w:val="1"/>
      <w:marLeft w:val="0"/>
      <w:marRight w:val="0"/>
      <w:marTop w:val="0"/>
      <w:marBottom w:val="0"/>
      <w:divBdr>
        <w:top w:val="none" w:sz="0" w:space="0" w:color="auto"/>
        <w:left w:val="none" w:sz="0" w:space="0" w:color="auto"/>
        <w:bottom w:val="none" w:sz="0" w:space="0" w:color="auto"/>
        <w:right w:val="none" w:sz="0" w:space="0" w:color="auto"/>
      </w:divBdr>
    </w:div>
    <w:div w:id="1618944242">
      <w:bodyDiv w:val="1"/>
      <w:marLeft w:val="0"/>
      <w:marRight w:val="0"/>
      <w:marTop w:val="0"/>
      <w:marBottom w:val="0"/>
      <w:divBdr>
        <w:top w:val="none" w:sz="0" w:space="0" w:color="auto"/>
        <w:left w:val="none" w:sz="0" w:space="0" w:color="auto"/>
        <w:bottom w:val="none" w:sz="0" w:space="0" w:color="auto"/>
        <w:right w:val="none" w:sz="0" w:space="0" w:color="auto"/>
      </w:divBdr>
    </w:div>
    <w:div w:id="1625189108">
      <w:bodyDiv w:val="1"/>
      <w:marLeft w:val="0"/>
      <w:marRight w:val="0"/>
      <w:marTop w:val="0"/>
      <w:marBottom w:val="0"/>
      <w:divBdr>
        <w:top w:val="none" w:sz="0" w:space="0" w:color="auto"/>
        <w:left w:val="none" w:sz="0" w:space="0" w:color="auto"/>
        <w:bottom w:val="none" w:sz="0" w:space="0" w:color="auto"/>
        <w:right w:val="none" w:sz="0" w:space="0" w:color="auto"/>
      </w:divBdr>
    </w:div>
    <w:div w:id="1635482928">
      <w:bodyDiv w:val="1"/>
      <w:marLeft w:val="0"/>
      <w:marRight w:val="0"/>
      <w:marTop w:val="0"/>
      <w:marBottom w:val="0"/>
      <w:divBdr>
        <w:top w:val="none" w:sz="0" w:space="0" w:color="auto"/>
        <w:left w:val="none" w:sz="0" w:space="0" w:color="auto"/>
        <w:bottom w:val="none" w:sz="0" w:space="0" w:color="auto"/>
        <w:right w:val="none" w:sz="0" w:space="0" w:color="auto"/>
      </w:divBdr>
      <w:divsChild>
        <w:div w:id="181477784">
          <w:marLeft w:val="547"/>
          <w:marRight w:val="0"/>
          <w:marTop w:val="115"/>
          <w:marBottom w:val="0"/>
          <w:divBdr>
            <w:top w:val="none" w:sz="0" w:space="0" w:color="auto"/>
            <w:left w:val="none" w:sz="0" w:space="0" w:color="auto"/>
            <w:bottom w:val="none" w:sz="0" w:space="0" w:color="auto"/>
            <w:right w:val="none" w:sz="0" w:space="0" w:color="auto"/>
          </w:divBdr>
        </w:div>
      </w:divsChild>
    </w:div>
    <w:div w:id="1652445847">
      <w:bodyDiv w:val="1"/>
      <w:marLeft w:val="0"/>
      <w:marRight w:val="0"/>
      <w:marTop w:val="0"/>
      <w:marBottom w:val="0"/>
      <w:divBdr>
        <w:top w:val="none" w:sz="0" w:space="0" w:color="auto"/>
        <w:left w:val="none" w:sz="0" w:space="0" w:color="auto"/>
        <w:bottom w:val="none" w:sz="0" w:space="0" w:color="auto"/>
        <w:right w:val="none" w:sz="0" w:space="0" w:color="auto"/>
      </w:divBdr>
    </w:div>
    <w:div w:id="1656180644">
      <w:bodyDiv w:val="1"/>
      <w:marLeft w:val="0"/>
      <w:marRight w:val="0"/>
      <w:marTop w:val="0"/>
      <w:marBottom w:val="0"/>
      <w:divBdr>
        <w:top w:val="none" w:sz="0" w:space="0" w:color="auto"/>
        <w:left w:val="none" w:sz="0" w:space="0" w:color="auto"/>
        <w:bottom w:val="none" w:sz="0" w:space="0" w:color="auto"/>
        <w:right w:val="none" w:sz="0" w:space="0" w:color="auto"/>
      </w:divBdr>
    </w:div>
    <w:div w:id="1658993241">
      <w:bodyDiv w:val="1"/>
      <w:marLeft w:val="0"/>
      <w:marRight w:val="0"/>
      <w:marTop w:val="0"/>
      <w:marBottom w:val="0"/>
      <w:divBdr>
        <w:top w:val="none" w:sz="0" w:space="0" w:color="auto"/>
        <w:left w:val="none" w:sz="0" w:space="0" w:color="auto"/>
        <w:bottom w:val="none" w:sz="0" w:space="0" w:color="auto"/>
        <w:right w:val="none" w:sz="0" w:space="0" w:color="auto"/>
      </w:divBdr>
    </w:div>
    <w:div w:id="1669864828">
      <w:bodyDiv w:val="1"/>
      <w:marLeft w:val="0"/>
      <w:marRight w:val="0"/>
      <w:marTop w:val="0"/>
      <w:marBottom w:val="0"/>
      <w:divBdr>
        <w:top w:val="none" w:sz="0" w:space="0" w:color="auto"/>
        <w:left w:val="none" w:sz="0" w:space="0" w:color="auto"/>
        <w:bottom w:val="none" w:sz="0" w:space="0" w:color="auto"/>
        <w:right w:val="none" w:sz="0" w:space="0" w:color="auto"/>
      </w:divBdr>
    </w:div>
    <w:div w:id="1674264420">
      <w:bodyDiv w:val="1"/>
      <w:marLeft w:val="0"/>
      <w:marRight w:val="0"/>
      <w:marTop w:val="0"/>
      <w:marBottom w:val="0"/>
      <w:divBdr>
        <w:top w:val="none" w:sz="0" w:space="0" w:color="auto"/>
        <w:left w:val="none" w:sz="0" w:space="0" w:color="auto"/>
        <w:bottom w:val="none" w:sz="0" w:space="0" w:color="auto"/>
        <w:right w:val="none" w:sz="0" w:space="0" w:color="auto"/>
      </w:divBdr>
    </w:div>
    <w:div w:id="1675835074">
      <w:bodyDiv w:val="1"/>
      <w:marLeft w:val="0"/>
      <w:marRight w:val="0"/>
      <w:marTop w:val="0"/>
      <w:marBottom w:val="0"/>
      <w:divBdr>
        <w:top w:val="none" w:sz="0" w:space="0" w:color="auto"/>
        <w:left w:val="none" w:sz="0" w:space="0" w:color="auto"/>
        <w:bottom w:val="none" w:sz="0" w:space="0" w:color="auto"/>
        <w:right w:val="none" w:sz="0" w:space="0" w:color="auto"/>
      </w:divBdr>
    </w:div>
    <w:div w:id="1685013060">
      <w:bodyDiv w:val="1"/>
      <w:marLeft w:val="0"/>
      <w:marRight w:val="0"/>
      <w:marTop w:val="0"/>
      <w:marBottom w:val="0"/>
      <w:divBdr>
        <w:top w:val="none" w:sz="0" w:space="0" w:color="auto"/>
        <w:left w:val="none" w:sz="0" w:space="0" w:color="auto"/>
        <w:bottom w:val="none" w:sz="0" w:space="0" w:color="auto"/>
        <w:right w:val="none" w:sz="0" w:space="0" w:color="auto"/>
      </w:divBdr>
    </w:div>
    <w:div w:id="1689217999">
      <w:bodyDiv w:val="1"/>
      <w:marLeft w:val="0"/>
      <w:marRight w:val="0"/>
      <w:marTop w:val="0"/>
      <w:marBottom w:val="0"/>
      <w:divBdr>
        <w:top w:val="none" w:sz="0" w:space="0" w:color="auto"/>
        <w:left w:val="none" w:sz="0" w:space="0" w:color="auto"/>
        <w:bottom w:val="none" w:sz="0" w:space="0" w:color="auto"/>
        <w:right w:val="none" w:sz="0" w:space="0" w:color="auto"/>
      </w:divBdr>
    </w:div>
    <w:div w:id="1693453634">
      <w:bodyDiv w:val="1"/>
      <w:marLeft w:val="0"/>
      <w:marRight w:val="0"/>
      <w:marTop w:val="0"/>
      <w:marBottom w:val="0"/>
      <w:divBdr>
        <w:top w:val="none" w:sz="0" w:space="0" w:color="auto"/>
        <w:left w:val="none" w:sz="0" w:space="0" w:color="auto"/>
        <w:bottom w:val="none" w:sz="0" w:space="0" w:color="auto"/>
        <w:right w:val="none" w:sz="0" w:space="0" w:color="auto"/>
      </w:divBdr>
    </w:div>
    <w:div w:id="1694988879">
      <w:bodyDiv w:val="1"/>
      <w:marLeft w:val="0"/>
      <w:marRight w:val="0"/>
      <w:marTop w:val="0"/>
      <w:marBottom w:val="0"/>
      <w:divBdr>
        <w:top w:val="none" w:sz="0" w:space="0" w:color="auto"/>
        <w:left w:val="none" w:sz="0" w:space="0" w:color="auto"/>
        <w:bottom w:val="none" w:sz="0" w:space="0" w:color="auto"/>
        <w:right w:val="none" w:sz="0" w:space="0" w:color="auto"/>
      </w:divBdr>
    </w:div>
    <w:div w:id="1705669176">
      <w:bodyDiv w:val="1"/>
      <w:marLeft w:val="0"/>
      <w:marRight w:val="0"/>
      <w:marTop w:val="0"/>
      <w:marBottom w:val="0"/>
      <w:divBdr>
        <w:top w:val="none" w:sz="0" w:space="0" w:color="auto"/>
        <w:left w:val="none" w:sz="0" w:space="0" w:color="auto"/>
        <w:bottom w:val="none" w:sz="0" w:space="0" w:color="auto"/>
        <w:right w:val="none" w:sz="0" w:space="0" w:color="auto"/>
      </w:divBdr>
    </w:div>
    <w:div w:id="1711369747">
      <w:bodyDiv w:val="1"/>
      <w:marLeft w:val="0"/>
      <w:marRight w:val="0"/>
      <w:marTop w:val="0"/>
      <w:marBottom w:val="0"/>
      <w:divBdr>
        <w:top w:val="none" w:sz="0" w:space="0" w:color="auto"/>
        <w:left w:val="none" w:sz="0" w:space="0" w:color="auto"/>
        <w:bottom w:val="none" w:sz="0" w:space="0" w:color="auto"/>
        <w:right w:val="none" w:sz="0" w:space="0" w:color="auto"/>
      </w:divBdr>
    </w:div>
    <w:div w:id="1712683579">
      <w:bodyDiv w:val="1"/>
      <w:marLeft w:val="0"/>
      <w:marRight w:val="0"/>
      <w:marTop w:val="0"/>
      <w:marBottom w:val="0"/>
      <w:divBdr>
        <w:top w:val="none" w:sz="0" w:space="0" w:color="auto"/>
        <w:left w:val="none" w:sz="0" w:space="0" w:color="auto"/>
        <w:bottom w:val="none" w:sz="0" w:space="0" w:color="auto"/>
        <w:right w:val="none" w:sz="0" w:space="0" w:color="auto"/>
      </w:divBdr>
    </w:div>
    <w:div w:id="1717582483">
      <w:bodyDiv w:val="1"/>
      <w:marLeft w:val="0"/>
      <w:marRight w:val="0"/>
      <w:marTop w:val="0"/>
      <w:marBottom w:val="0"/>
      <w:divBdr>
        <w:top w:val="none" w:sz="0" w:space="0" w:color="auto"/>
        <w:left w:val="none" w:sz="0" w:space="0" w:color="auto"/>
        <w:bottom w:val="none" w:sz="0" w:space="0" w:color="auto"/>
        <w:right w:val="none" w:sz="0" w:space="0" w:color="auto"/>
      </w:divBdr>
      <w:divsChild>
        <w:div w:id="295140428">
          <w:marLeft w:val="547"/>
          <w:marRight w:val="0"/>
          <w:marTop w:val="96"/>
          <w:marBottom w:val="0"/>
          <w:divBdr>
            <w:top w:val="none" w:sz="0" w:space="0" w:color="auto"/>
            <w:left w:val="none" w:sz="0" w:space="0" w:color="auto"/>
            <w:bottom w:val="none" w:sz="0" w:space="0" w:color="auto"/>
            <w:right w:val="none" w:sz="0" w:space="0" w:color="auto"/>
          </w:divBdr>
        </w:div>
        <w:div w:id="433476827">
          <w:marLeft w:val="547"/>
          <w:marRight w:val="0"/>
          <w:marTop w:val="96"/>
          <w:marBottom w:val="0"/>
          <w:divBdr>
            <w:top w:val="none" w:sz="0" w:space="0" w:color="auto"/>
            <w:left w:val="none" w:sz="0" w:space="0" w:color="auto"/>
            <w:bottom w:val="none" w:sz="0" w:space="0" w:color="auto"/>
            <w:right w:val="none" w:sz="0" w:space="0" w:color="auto"/>
          </w:divBdr>
        </w:div>
        <w:div w:id="466360062">
          <w:marLeft w:val="547"/>
          <w:marRight w:val="0"/>
          <w:marTop w:val="96"/>
          <w:marBottom w:val="0"/>
          <w:divBdr>
            <w:top w:val="none" w:sz="0" w:space="0" w:color="auto"/>
            <w:left w:val="none" w:sz="0" w:space="0" w:color="auto"/>
            <w:bottom w:val="none" w:sz="0" w:space="0" w:color="auto"/>
            <w:right w:val="none" w:sz="0" w:space="0" w:color="auto"/>
          </w:divBdr>
        </w:div>
        <w:div w:id="583733496">
          <w:marLeft w:val="547"/>
          <w:marRight w:val="0"/>
          <w:marTop w:val="96"/>
          <w:marBottom w:val="0"/>
          <w:divBdr>
            <w:top w:val="none" w:sz="0" w:space="0" w:color="auto"/>
            <w:left w:val="none" w:sz="0" w:space="0" w:color="auto"/>
            <w:bottom w:val="none" w:sz="0" w:space="0" w:color="auto"/>
            <w:right w:val="none" w:sz="0" w:space="0" w:color="auto"/>
          </w:divBdr>
        </w:div>
        <w:div w:id="974212903">
          <w:marLeft w:val="547"/>
          <w:marRight w:val="0"/>
          <w:marTop w:val="96"/>
          <w:marBottom w:val="0"/>
          <w:divBdr>
            <w:top w:val="none" w:sz="0" w:space="0" w:color="auto"/>
            <w:left w:val="none" w:sz="0" w:space="0" w:color="auto"/>
            <w:bottom w:val="none" w:sz="0" w:space="0" w:color="auto"/>
            <w:right w:val="none" w:sz="0" w:space="0" w:color="auto"/>
          </w:divBdr>
        </w:div>
        <w:div w:id="1159419160">
          <w:marLeft w:val="547"/>
          <w:marRight w:val="0"/>
          <w:marTop w:val="96"/>
          <w:marBottom w:val="0"/>
          <w:divBdr>
            <w:top w:val="none" w:sz="0" w:space="0" w:color="auto"/>
            <w:left w:val="none" w:sz="0" w:space="0" w:color="auto"/>
            <w:bottom w:val="none" w:sz="0" w:space="0" w:color="auto"/>
            <w:right w:val="none" w:sz="0" w:space="0" w:color="auto"/>
          </w:divBdr>
        </w:div>
        <w:div w:id="1205484797">
          <w:marLeft w:val="547"/>
          <w:marRight w:val="0"/>
          <w:marTop w:val="96"/>
          <w:marBottom w:val="0"/>
          <w:divBdr>
            <w:top w:val="none" w:sz="0" w:space="0" w:color="auto"/>
            <w:left w:val="none" w:sz="0" w:space="0" w:color="auto"/>
            <w:bottom w:val="none" w:sz="0" w:space="0" w:color="auto"/>
            <w:right w:val="none" w:sz="0" w:space="0" w:color="auto"/>
          </w:divBdr>
        </w:div>
        <w:div w:id="1379402445">
          <w:marLeft w:val="547"/>
          <w:marRight w:val="0"/>
          <w:marTop w:val="96"/>
          <w:marBottom w:val="0"/>
          <w:divBdr>
            <w:top w:val="none" w:sz="0" w:space="0" w:color="auto"/>
            <w:left w:val="none" w:sz="0" w:space="0" w:color="auto"/>
            <w:bottom w:val="none" w:sz="0" w:space="0" w:color="auto"/>
            <w:right w:val="none" w:sz="0" w:space="0" w:color="auto"/>
          </w:divBdr>
        </w:div>
      </w:divsChild>
    </w:div>
    <w:div w:id="1730300888">
      <w:bodyDiv w:val="1"/>
      <w:marLeft w:val="0"/>
      <w:marRight w:val="0"/>
      <w:marTop w:val="0"/>
      <w:marBottom w:val="0"/>
      <w:divBdr>
        <w:top w:val="none" w:sz="0" w:space="0" w:color="auto"/>
        <w:left w:val="none" w:sz="0" w:space="0" w:color="auto"/>
        <w:bottom w:val="none" w:sz="0" w:space="0" w:color="auto"/>
        <w:right w:val="none" w:sz="0" w:space="0" w:color="auto"/>
      </w:divBdr>
    </w:div>
    <w:div w:id="1736589518">
      <w:bodyDiv w:val="1"/>
      <w:marLeft w:val="0"/>
      <w:marRight w:val="0"/>
      <w:marTop w:val="0"/>
      <w:marBottom w:val="0"/>
      <w:divBdr>
        <w:top w:val="none" w:sz="0" w:space="0" w:color="auto"/>
        <w:left w:val="none" w:sz="0" w:space="0" w:color="auto"/>
        <w:bottom w:val="none" w:sz="0" w:space="0" w:color="auto"/>
        <w:right w:val="none" w:sz="0" w:space="0" w:color="auto"/>
      </w:divBdr>
    </w:div>
    <w:div w:id="1766414042">
      <w:bodyDiv w:val="1"/>
      <w:marLeft w:val="0"/>
      <w:marRight w:val="0"/>
      <w:marTop w:val="0"/>
      <w:marBottom w:val="0"/>
      <w:divBdr>
        <w:top w:val="none" w:sz="0" w:space="0" w:color="auto"/>
        <w:left w:val="none" w:sz="0" w:space="0" w:color="auto"/>
        <w:bottom w:val="none" w:sz="0" w:space="0" w:color="auto"/>
        <w:right w:val="none" w:sz="0" w:space="0" w:color="auto"/>
      </w:divBdr>
    </w:div>
    <w:div w:id="1768692072">
      <w:bodyDiv w:val="1"/>
      <w:marLeft w:val="0"/>
      <w:marRight w:val="0"/>
      <w:marTop w:val="0"/>
      <w:marBottom w:val="0"/>
      <w:divBdr>
        <w:top w:val="none" w:sz="0" w:space="0" w:color="auto"/>
        <w:left w:val="none" w:sz="0" w:space="0" w:color="auto"/>
        <w:bottom w:val="none" w:sz="0" w:space="0" w:color="auto"/>
        <w:right w:val="none" w:sz="0" w:space="0" w:color="auto"/>
      </w:divBdr>
      <w:divsChild>
        <w:div w:id="339935613">
          <w:marLeft w:val="547"/>
          <w:marRight w:val="0"/>
          <w:marTop w:val="96"/>
          <w:marBottom w:val="0"/>
          <w:divBdr>
            <w:top w:val="none" w:sz="0" w:space="0" w:color="auto"/>
            <w:left w:val="none" w:sz="0" w:space="0" w:color="auto"/>
            <w:bottom w:val="none" w:sz="0" w:space="0" w:color="auto"/>
            <w:right w:val="none" w:sz="0" w:space="0" w:color="auto"/>
          </w:divBdr>
        </w:div>
        <w:div w:id="561870854">
          <w:marLeft w:val="547"/>
          <w:marRight w:val="0"/>
          <w:marTop w:val="96"/>
          <w:marBottom w:val="0"/>
          <w:divBdr>
            <w:top w:val="none" w:sz="0" w:space="0" w:color="auto"/>
            <w:left w:val="none" w:sz="0" w:space="0" w:color="auto"/>
            <w:bottom w:val="none" w:sz="0" w:space="0" w:color="auto"/>
            <w:right w:val="none" w:sz="0" w:space="0" w:color="auto"/>
          </w:divBdr>
        </w:div>
        <w:div w:id="596905701">
          <w:marLeft w:val="547"/>
          <w:marRight w:val="0"/>
          <w:marTop w:val="96"/>
          <w:marBottom w:val="0"/>
          <w:divBdr>
            <w:top w:val="none" w:sz="0" w:space="0" w:color="auto"/>
            <w:left w:val="none" w:sz="0" w:space="0" w:color="auto"/>
            <w:bottom w:val="none" w:sz="0" w:space="0" w:color="auto"/>
            <w:right w:val="none" w:sz="0" w:space="0" w:color="auto"/>
          </w:divBdr>
        </w:div>
        <w:div w:id="767382942">
          <w:marLeft w:val="547"/>
          <w:marRight w:val="0"/>
          <w:marTop w:val="96"/>
          <w:marBottom w:val="0"/>
          <w:divBdr>
            <w:top w:val="none" w:sz="0" w:space="0" w:color="auto"/>
            <w:left w:val="none" w:sz="0" w:space="0" w:color="auto"/>
            <w:bottom w:val="none" w:sz="0" w:space="0" w:color="auto"/>
            <w:right w:val="none" w:sz="0" w:space="0" w:color="auto"/>
          </w:divBdr>
        </w:div>
        <w:div w:id="851920446">
          <w:marLeft w:val="547"/>
          <w:marRight w:val="0"/>
          <w:marTop w:val="96"/>
          <w:marBottom w:val="0"/>
          <w:divBdr>
            <w:top w:val="none" w:sz="0" w:space="0" w:color="auto"/>
            <w:left w:val="none" w:sz="0" w:space="0" w:color="auto"/>
            <w:bottom w:val="none" w:sz="0" w:space="0" w:color="auto"/>
            <w:right w:val="none" w:sz="0" w:space="0" w:color="auto"/>
          </w:divBdr>
        </w:div>
        <w:div w:id="1100219727">
          <w:marLeft w:val="547"/>
          <w:marRight w:val="0"/>
          <w:marTop w:val="96"/>
          <w:marBottom w:val="0"/>
          <w:divBdr>
            <w:top w:val="none" w:sz="0" w:space="0" w:color="auto"/>
            <w:left w:val="none" w:sz="0" w:space="0" w:color="auto"/>
            <w:bottom w:val="none" w:sz="0" w:space="0" w:color="auto"/>
            <w:right w:val="none" w:sz="0" w:space="0" w:color="auto"/>
          </w:divBdr>
        </w:div>
        <w:div w:id="1101030021">
          <w:marLeft w:val="547"/>
          <w:marRight w:val="0"/>
          <w:marTop w:val="96"/>
          <w:marBottom w:val="0"/>
          <w:divBdr>
            <w:top w:val="none" w:sz="0" w:space="0" w:color="auto"/>
            <w:left w:val="none" w:sz="0" w:space="0" w:color="auto"/>
            <w:bottom w:val="none" w:sz="0" w:space="0" w:color="auto"/>
            <w:right w:val="none" w:sz="0" w:space="0" w:color="auto"/>
          </w:divBdr>
        </w:div>
        <w:div w:id="1902208433">
          <w:marLeft w:val="547"/>
          <w:marRight w:val="0"/>
          <w:marTop w:val="96"/>
          <w:marBottom w:val="0"/>
          <w:divBdr>
            <w:top w:val="none" w:sz="0" w:space="0" w:color="auto"/>
            <w:left w:val="none" w:sz="0" w:space="0" w:color="auto"/>
            <w:bottom w:val="none" w:sz="0" w:space="0" w:color="auto"/>
            <w:right w:val="none" w:sz="0" w:space="0" w:color="auto"/>
          </w:divBdr>
        </w:div>
      </w:divsChild>
    </w:div>
    <w:div w:id="1769695166">
      <w:bodyDiv w:val="1"/>
      <w:marLeft w:val="0"/>
      <w:marRight w:val="0"/>
      <w:marTop w:val="0"/>
      <w:marBottom w:val="0"/>
      <w:divBdr>
        <w:top w:val="none" w:sz="0" w:space="0" w:color="auto"/>
        <w:left w:val="none" w:sz="0" w:space="0" w:color="auto"/>
        <w:bottom w:val="none" w:sz="0" w:space="0" w:color="auto"/>
        <w:right w:val="none" w:sz="0" w:space="0" w:color="auto"/>
      </w:divBdr>
    </w:div>
    <w:div w:id="1771006259">
      <w:bodyDiv w:val="1"/>
      <w:marLeft w:val="0"/>
      <w:marRight w:val="0"/>
      <w:marTop w:val="0"/>
      <w:marBottom w:val="0"/>
      <w:divBdr>
        <w:top w:val="none" w:sz="0" w:space="0" w:color="auto"/>
        <w:left w:val="none" w:sz="0" w:space="0" w:color="auto"/>
        <w:bottom w:val="none" w:sz="0" w:space="0" w:color="auto"/>
        <w:right w:val="none" w:sz="0" w:space="0" w:color="auto"/>
      </w:divBdr>
    </w:div>
    <w:div w:id="1775779932">
      <w:bodyDiv w:val="1"/>
      <w:marLeft w:val="0"/>
      <w:marRight w:val="0"/>
      <w:marTop w:val="0"/>
      <w:marBottom w:val="0"/>
      <w:divBdr>
        <w:top w:val="none" w:sz="0" w:space="0" w:color="auto"/>
        <w:left w:val="none" w:sz="0" w:space="0" w:color="auto"/>
        <w:bottom w:val="none" w:sz="0" w:space="0" w:color="auto"/>
        <w:right w:val="none" w:sz="0" w:space="0" w:color="auto"/>
      </w:divBdr>
    </w:div>
    <w:div w:id="1779180977">
      <w:bodyDiv w:val="1"/>
      <w:marLeft w:val="0"/>
      <w:marRight w:val="0"/>
      <w:marTop w:val="0"/>
      <w:marBottom w:val="0"/>
      <w:divBdr>
        <w:top w:val="none" w:sz="0" w:space="0" w:color="auto"/>
        <w:left w:val="none" w:sz="0" w:space="0" w:color="auto"/>
        <w:bottom w:val="none" w:sz="0" w:space="0" w:color="auto"/>
        <w:right w:val="none" w:sz="0" w:space="0" w:color="auto"/>
      </w:divBdr>
    </w:div>
    <w:div w:id="1789397696">
      <w:bodyDiv w:val="1"/>
      <w:marLeft w:val="0"/>
      <w:marRight w:val="0"/>
      <w:marTop w:val="0"/>
      <w:marBottom w:val="0"/>
      <w:divBdr>
        <w:top w:val="none" w:sz="0" w:space="0" w:color="auto"/>
        <w:left w:val="none" w:sz="0" w:space="0" w:color="auto"/>
        <w:bottom w:val="none" w:sz="0" w:space="0" w:color="auto"/>
        <w:right w:val="none" w:sz="0" w:space="0" w:color="auto"/>
      </w:divBdr>
    </w:div>
    <w:div w:id="1794787467">
      <w:bodyDiv w:val="1"/>
      <w:marLeft w:val="0"/>
      <w:marRight w:val="0"/>
      <w:marTop w:val="0"/>
      <w:marBottom w:val="0"/>
      <w:divBdr>
        <w:top w:val="none" w:sz="0" w:space="0" w:color="auto"/>
        <w:left w:val="none" w:sz="0" w:space="0" w:color="auto"/>
        <w:bottom w:val="none" w:sz="0" w:space="0" w:color="auto"/>
        <w:right w:val="none" w:sz="0" w:space="0" w:color="auto"/>
      </w:divBdr>
    </w:div>
    <w:div w:id="1799294542">
      <w:bodyDiv w:val="1"/>
      <w:marLeft w:val="0"/>
      <w:marRight w:val="0"/>
      <w:marTop w:val="0"/>
      <w:marBottom w:val="0"/>
      <w:divBdr>
        <w:top w:val="none" w:sz="0" w:space="0" w:color="auto"/>
        <w:left w:val="none" w:sz="0" w:space="0" w:color="auto"/>
        <w:bottom w:val="none" w:sz="0" w:space="0" w:color="auto"/>
        <w:right w:val="none" w:sz="0" w:space="0" w:color="auto"/>
      </w:divBdr>
    </w:div>
    <w:div w:id="1799638474">
      <w:bodyDiv w:val="1"/>
      <w:marLeft w:val="0"/>
      <w:marRight w:val="0"/>
      <w:marTop w:val="0"/>
      <w:marBottom w:val="0"/>
      <w:divBdr>
        <w:top w:val="none" w:sz="0" w:space="0" w:color="auto"/>
        <w:left w:val="none" w:sz="0" w:space="0" w:color="auto"/>
        <w:bottom w:val="none" w:sz="0" w:space="0" w:color="auto"/>
        <w:right w:val="none" w:sz="0" w:space="0" w:color="auto"/>
      </w:divBdr>
    </w:div>
    <w:div w:id="1801652589">
      <w:bodyDiv w:val="1"/>
      <w:marLeft w:val="0"/>
      <w:marRight w:val="0"/>
      <w:marTop w:val="0"/>
      <w:marBottom w:val="0"/>
      <w:divBdr>
        <w:top w:val="none" w:sz="0" w:space="0" w:color="auto"/>
        <w:left w:val="none" w:sz="0" w:space="0" w:color="auto"/>
        <w:bottom w:val="none" w:sz="0" w:space="0" w:color="auto"/>
        <w:right w:val="none" w:sz="0" w:space="0" w:color="auto"/>
      </w:divBdr>
    </w:div>
    <w:div w:id="1803038707">
      <w:bodyDiv w:val="1"/>
      <w:marLeft w:val="0"/>
      <w:marRight w:val="0"/>
      <w:marTop w:val="0"/>
      <w:marBottom w:val="0"/>
      <w:divBdr>
        <w:top w:val="none" w:sz="0" w:space="0" w:color="auto"/>
        <w:left w:val="none" w:sz="0" w:space="0" w:color="auto"/>
        <w:bottom w:val="none" w:sz="0" w:space="0" w:color="auto"/>
        <w:right w:val="none" w:sz="0" w:space="0" w:color="auto"/>
      </w:divBdr>
    </w:div>
    <w:div w:id="1803813626">
      <w:bodyDiv w:val="1"/>
      <w:marLeft w:val="0"/>
      <w:marRight w:val="0"/>
      <w:marTop w:val="0"/>
      <w:marBottom w:val="0"/>
      <w:divBdr>
        <w:top w:val="none" w:sz="0" w:space="0" w:color="auto"/>
        <w:left w:val="none" w:sz="0" w:space="0" w:color="auto"/>
        <w:bottom w:val="none" w:sz="0" w:space="0" w:color="auto"/>
        <w:right w:val="none" w:sz="0" w:space="0" w:color="auto"/>
      </w:divBdr>
    </w:div>
    <w:div w:id="1817448686">
      <w:bodyDiv w:val="1"/>
      <w:marLeft w:val="0"/>
      <w:marRight w:val="0"/>
      <w:marTop w:val="0"/>
      <w:marBottom w:val="0"/>
      <w:divBdr>
        <w:top w:val="none" w:sz="0" w:space="0" w:color="auto"/>
        <w:left w:val="none" w:sz="0" w:space="0" w:color="auto"/>
        <w:bottom w:val="none" w:sz="0" w:space="0" w:color="auto"/>
        <w:right w:val="none" w:sz="0" w:space="0" w:color="auto"/>
      </w:divBdr>
    </w:div>
    <w:div w:id="1817718616">
      <w:bodyDiv w:val="1"/>
      <w:marLeft w:val="0"/>
      <w:marRight w:val="0"/>
      <w:marTop w:val="0"/>
      <w:marBottom w:val="0"/>
      <w:divBdr>
        <w:top w:val="none" w:sz="0" w:space="0" w:color="auto"/>
        <w:left w:val="none" w:sz="0" w:space="0" w:color="auto"/>
        <w:bottom w:val="none" w:sz="0" w:space="0" w:color="auto"/>
        <w:right w:val="none" w:sz="0" w:space="0" w:color="auto"/>
      </w:divBdr>
      <w:divsChild>
        <w:div w:id="272565741">
          <w:marLeft w:val="547"/>
          <w:marRight w:val="0"/>
          <w:marTop w:val="115"/>
          <w:marBottom w:val="0"/>
          <w:divBdr>
            <w:top w:val="none" w:sz="0" w:space="0" w:color="auto"/>
            <w:left w:val="none" w:sz="0" w:space="0" w:color="auto"/>
            <w:bottom w:val="none" w:sz="0" w:space="0" w:color="auto"/>
            <w:right w:val="none" w:sz="0" w:space="0" w:color="auto"/>
          </w:divBdr>
        </w:div>
        <w:div w:id="273173069">
          <w:marLeft w:val="547"/>
          <w:marRight w:val="0"/>
          <w:marTop w:val="115"/>
          <w:marBottom w:val="0"/>
          <w:divBdr>
            <w:top w:val="none" w:sz="0" w:space="0" w:color="auto"/>
            <w:left w:val="none" w:sz="0" w:space="0" w:color="auto"/>
            <w:bottom w:val="none" w:sz="0" w:space="0" w:color="auto"/>
            <w:right w:val="none" w:sz="0" w:space="0" w:color="auto"/>
          </w:divBdr>
        </w:div>
        <w:div w:id="397556436">
          <w:marLeft w:val="547"/>
          <w:marRight w:val="0"/>
          <w:marTop w:val="115"/>
          <w:marBottom w:val="0"/>
          <w:divBdr>
            <w:top w:val="none" w:sz="0" w:space="0" w:color="auto"/>
            <w:left w:val="none" w:sz="0" w:space="0" w:color="auto"/>
            <w:bottom w:val="none" w:sz="0" w:space="0" w:color="auto"/>
            <w:right w:val="none" w:sz="0" w:space="0" w:color="auto"/>
          </w:divBdr>
        </w:div>
        <w:div w:id="1151292844">
          <w:marLeft w:val="547"/>
          <w:marRight w:val="0"/>
          <w:marTop w:val="115"/>
          <w:marBottom w:val="0"/>
          <w:divBdr>
            <w:top w:val="none" w:sz="0" w:space="0" w:color="auto"/>
            <w:left w:val="none" w:sz="0" w:space="0" w:color="auto"/>
            <w:bottom w:val="none" w:sz="0" w:space="0" w:color="auto"/>
            <w:right w:val="none" w:sz="0" w:space="0" w:color="auto"/>
          </w:divBdr>
        </w:div>
        <w:div w:id="1295598641">
          <w:marLeft w:val="547"/>
          <w:marRight w:val="0"/>
          <w:marTop w:val="115"/>
          <w:marBottom w:val="0"/>
          <w:divBdr>
            <w:top w:val="none" w:sz="0" w:space="0" w:color="auto"/>
            <w:left w:val="none" w:sz="0" w:space="0" w:color="auto"/>
            <w:bottom w:val="none" w:sz="0" w:space="0" w:color="auto"/>
            <w:right w:val="none" w:sz="0" w:space="0" w:color="auto"/>
          </w:divBdr>
        </w:div>
      </w:divsChild>
    </w:div>
    <w:div w:id="1836723980">
      <w:bodyDiv w:val="1"/>
      <w:marLeft w:val="0"/>
      <w:marRight w:val="0"/>
      <w:marTop w:val="0"/>
      <w:marBottom w:val="0"/>
      <w:divBdr>
        <w:top w:val="none" w:sz="0" w:space="0" w:color="auto"/>
        <w:left w:val="none" w:sz="0" w:space="0" w:color="auto"/>
        <w:bottom w:val="none" w:sz="0" w:space="0" w:color="auto"/>
        <w:right w:val="none" w:sz="0" w:space="0" w:color="auto"/>
      </w:divBdr>
    </w:div>
    <w:div w:id="1842312740">
      <w:bodyDiv w:val="1"/>
      <w:marLeft w:val="0"/>
      <w:marRight w:val="0"/>
      <w:marTop w:val="0"/>
      <w:marBottom w:val="0"/>
      <w:divBdr>
        <w:top w:val="none" w:sz="0" w:space="0" w:color="auto"/>
        <w:left w:val="none" w:sz="0" w:space="0" w:color="auto"/>
        <w:bottom w:val="none" w:sz="0" w:space="0" w:color="auto"/>
        <w:right w:val="none" w:sz="0" w:space="0" w:color="auto"/>
      </w:divBdr>
    </w:div>
    <w:div w:id="1844935183">
      <w:bodyDiv w:val="1"/>
      <w:marLeft w:val="0"/>
      <w:marRight w:val="0"/>
      <w:marTop w:val="0"/>
      <w:marBottom w:val="0"/>
      <w:divBdr>
        <w:top w:val="none" w:sz="0" w:space="0" w:color="auto"/>
        <w:left w:val="none" w:sz="0" w:space="0" w:color="auto"/>
        <w:bottom w:val="none" w:sz="0" w:space="0" w:color="auto"/>
        <w:right w:val="none" w:sz="0" w:space="0" w:color="auto"/>
      </w:divBdr>
    </w:div>
    <w:div w:id="1850482758">
      <w:bodyDiv w:val="1"/>
      <w:marLeft w:val="0"/>
      <w:marRight w:val="0"/>
      <w:marTop w:val="0"/>
      <w:marBottom w:val="0"/>
      <w:divBdr>
        <w:top w:val="none" w:sz="0" w:space="0" w:color="auto"/>
        <w:left w:val="none" w:sz="0" w:space="0" w:color="auto"/>
        <w:bottom w:val="none" w:sz="0" w:space="0" w:color="auto"/>
        <w:right w:val="none" w:sz="0" w:space="0" w:color="auto"/>
      </w:divBdr>
    </w:div>
    <w:div w:id="1855531534">
      <w:bodyDiv w:val="1"/>
      <w:marLeft w:val="0"/>
      <w:marRight w:val="0"/>
      <w:marTop w:val="0"/>
      <w:marBottom w:val="0"/>
      <w:divBdr>
        <w:top w:val="none" w:sz="0" w:space="0" w:color="auto"/>
        <w:left w:val="none" w:sz="0" w:space="0" w:color="auto"/>
        <w:bottom w:val="none" w:sz="0" w:space="0" w:color="auto"/>
        <w:right w:val="none" w:sz="0" w:space="0" w:color="auto"/>
      </w:divBdr>
      <w:divsChild>
        <w:div w:id="26370425">
          <w:marLeft w:val="547"/>
          <w:marRight w:val="0"/>
          <w:marTop w:val="115"/>
          <w:marBottom w:val="0"/>
          <w:divBdr>
            <w:top w:val="none" w:sz="0" w:space="0" w:color="auto"/>
            <w:left w:val="none" w:sz="0" w:space="0" w:color="auto"/>
            <w:bottom w:val="none" w:sz="0" w:space="0" w:color="auto"/>
            <w:right w:val="none" w:sz="0" w:space="0" w:color="auto"/>
          </w:divBdr>
        </w:div>
        <w:div w:id="843010279">
          <w:marLeft w:val="547"/>
          <w:marRight w:val="0"/>
          <w:marTop w:val="115"/>
          <w:marBottom w:val="0"/>
          <w:divBdr>
            <w:top w:val="none" w:sz="0" w:space="0" w:color="auto"/>
            <w:left w:val="none" w:sz="0" w:space="0" w:color="auto"/>
            <w:bottom w:val="none" w:sz="0" w:space="0" w:color="auto"/>
            <w:right w:val="none" w:sz="0" w:space="0" w:color="auto"/>
          </w:divBdr>
        </w:div>
        <w:div w:id="918247109">
          <w:marLeft w:val="547"/>
          <w:marRight w:val="0"/>
          <w:marTop w:val="115"/>
          <w:marBottom w:val="0"/>
          <w:divBdr>
            <w:top w:val="none" w:sz="0" w:space="0" w:color="auto"/>
            <w:left w:val="none" w:sz="0" w:space="0" w:color="auto"/>
            <w:bottom w:val="none" w:sz="0" w:space="0" w:color="auto"/>
            <w:right w:val="none" w:sz="0" w:space="0" w:color="auto"/>
          </w:divBdr>
        </w:div>
        <w:div w:id="1072462109">
          <w:marLeft w:val="547"/>
          <w:marRight w:val="0"/>
          <w:marTop w:val="115"/>
          <w:marBottom w:val="0"/>
          <w:divBdr>
            <w:top w:val="none" w:sz="0" w:space="0" w:color="auto"/>
            <w:left w:val="none" w:sz="0" w:space="0" w:color="auto"/>
            <w:bottom w:val="none" w:sz="0" w:space="0" w:color="auto"/>
            <w:right w:val="none" w:sz="0" w:space="0" w:color="auto"/>
          </w:divBdr>
        </w:div>
        <w:div w:id="2030526767">
          <w:marLeft w:val="547"/>
          <w:marRight w:val="0"/>
          <w:marTop w:val="115"/>
          <w:marBottom w:val="0"/>
          <w:divBdr>
            <w:top w:val="none" w:sz="0" w:space="0" w:color="auto"/>
            <w:left w:val="none" w:sz="0" w:space="0" w:color="auto"/>
            <w:bottom w:val="none" w:sz="0" w:space="0" w:color="auto"/>
            <w:right w:val="none" w:sz="0" w:space="0" w:color="auto"/>
          </w:divBdr>
        </w:div>
        <w:div w:id="2138447303">
          <w:marLeft w:val="547"/>
          <w:marRight w:val="0"/>
          <w:marTop w:val="115"/>
          <w:marBottom w:val="0"/>
          <w:divBdr>
            <w:top w:val="none" w:sz="0" w:space="0" w:color="auto"/>
            <w:left w:val="none" w:sz="0" w:space="0" w:color="auto"/>
            <w:bottom w:val="none" w:sz="0" w:space="0" w:color="auto"/>
            <w:right w:val="none" w:sz="0" w:space="0" w:color="auto"/>
          </w:divBdr>
        </w:div>
      </w:divsChild>
    </w:div>
    <w:div w:id="1856116229">
      <w:bodyDiv w:val="1"/>
      <w:marLeft w:val="0"/>
      <w:marRight w:val="0"/>
      <w:marTop w:val="0"/>
      <w:marBottom w:val="0"/>
      <w:divBdr>
        <w:top w:val="none" w:sz="0" w:space="0" w:color="auto"/>
        <w:left w:val="none" w:sz="0" w:space="0" w:color="auto"/>
        <w:bottom w:val="none" w:sz="0" w:space="0" w:color="auto"/>
        <w:right w:val="none" w:sz="0" w:space="0" w:color="auto"/>
      </w:divBdr>
    </w:div>
    <w:div w:id="1858232832">
      <w:bodyDiv w:val="1"/>
      <w:marLeft w:val="0"/>
      <w:marRight w:val="0"/>
      <w:marTop w:val="0"/>
      <w:marBottom w:val="0"/>
      <w:divBdr>
        <w:top w:val="none" w:sz="0" w:space="0" w:color="auto"/>
        <w:left w:val="none" w:sz="0" w:space="0" w:color="auto"/>
        <w:bottom w:val="none" w:sz="0" w:space="0" w:color="auto"/>
        <w:right w:val="none" w:sz="0" w:space="0" w:color="auto"/>
      </w:divBdr>
      <w:divsChild>
        <w:div w:id="134687520">
          <w:marLeft w:val="547"/>
          <w:marRight w:val="0"/>
          <w:marTop w:val="96"/>
          <w:marBottom w:val="0"/>
          <w:divBdr>
            <w:top w:val="none" w:sz="0" w:space="0" w:color="auto"/>
            <w:left w:val="none" w:sz="0" w:space="0" w:color="auto"/>
            <w:bottom w:val="none" w:sz="0" w:space="0" w:color="auto"/>
            <w:right w:val="none" w:sz="0" w:space="0" w:color="auto"/>
          </w:divBdr>
        </w:div>
        <w:div w:id="395469448">
          <w:marLeft w:val="547"/>
          <w:marRight w:val="0"/>
          <w:marTop w:val="96"/>
          <w:marBottom w:val="0"/>
          <w:divBdr>
            <w:top w:val="none" w:sz="0" w:space="0" w:color="auto"/>
            <w:left w:val="none" w:sz="0" w:space="0" w:color="auto"/>
            <w:bottom w:val="none" w:sz="0" w:space="0" w:color="auto"/>
            <w:right w:val="none" w:sz="0" w:space="0" w:color="auto"/>
          </w:divBdr>
        </w:div>
        <w:div w:id="543907737">
          <w:marLeft w:val="547"/>
          <w:marRight w:val="0"/>
          <w:marTop w:val="96"/>
          <w:marBottom w:val="0"/>
          <w:divBdr>
            <w:top w:val="none" w:sz="0" w:space="0" w:color="auto"/>
            <w:left w:val="none" w:sz="0" w:space="0" w:color="auto"/>
            <w:bottom w:val="none" w:sz="0" w:space="0" w:color="auto"/>
            <w:right w:val="none" w:sz="0" w:space="0" w:color="auto"/>
          </w:divBdr>
        </w:div>
        <w:div w:id="682392560">
          <w:marLeft w:val="547"/>
          <w:marRight w:val="0"/>
          <w:marTop w:val="96"/>
          <w:marBottom w:val="0"/>
          <w:divBdr>
            <w:top w:val="none" w:sz="0" w:space="0" w:color="auto"/>
            <w:left w:val="none" w:sz="0" w:space="0" w:color="auto"/>
            <w:bottom w:val="none" w:sz="0" w:space="0" w:color="auto"/>
            <w:right w:val="none" w:sz="0" w:space="0" w:color="auto"/>
          </w:divBdr>
        </w:div>
        <w:div w:id="1217820533">
          <w:marLeft w:val="547"/>
          <w:marRight w:val="0"/>
          <w:marTop w:val="96"/>
          <w:marBottom w:val="0"/>
          <w:divBdr>
            <w:top w:val="none" w:sz="0" w:space="0" w:color="auto"/>
            <w:left w:val="none" w:sz="0" w:space="0" w:color="auto"/>
            <w:bottom w:val="none" w:sz="0" w:space="0" w:color="auto"/>
            <w:right w:val="none" w:sz="0" w:space="0" w:color="auto"/>
          </w:divBdr>
        </w:div>
        <w:div w:id="1317564814">
          <w:marLeft w:val="547"/>
          <w:marRight w:val="0"/>
          <w:marTop w:val="96"/>
          <w:marBottom w:val="0"/>
          <w:divBdr>
            <w:top w:val="none" w:sz="0" w:space="0" w:color="auto"/>
            <w:left w:val="none" w:sz="0" w:space="0" w:color="auto"/>
            <w:bottom w:val="none" w:sz="0" w:space="0" w:color="auto"/>
            <w:right w:val="none" w:sz="0" w:space="0" w:color="auto"/>
          </w:divBdr>
        </w:div>
        <w:div w:id="1505515828">
          <w:marLeft w:val="547"/>
          <w:marRight w:val="0"/>
          <w:marTop w:val="96"/>
          <w:marBottom w:val="0"/>
          <w:divBdr>
            <w:top w:val="none" w:sz="0" w:space="0" w:color="auto"/>
            <w:left w:val="none" w:sz="0" w:space="0" w:color="auto"/>
            <w:bottom w:val="none" w:sz="0" w:space="0" w:color="auto"/>
            <w:right w:val="none" w:sz="0" w:space="0" w:color="auto"/>
          </w:divBdr>
        </w:div>
        <w:div w:id="2002417559">
          <w:marLeft w:val="547"/>
          <w:marRight w:val="0"/>
          <w:marTop w:val="96"/>
          <w:marBottom w:val="0"/>
          <w:divBdr>
            <w:top w:val="none" w:sz="0" w:space="0" w:color="auto"/>
            <w:left w:val="none" w:sz="0" w:space="0" w:color="auto"/>
            <w:bottom w:val="none" w:sz="0" w:space="0" w:color="auto"/>
            <w:right w:val="none" w:sz="0" w:space="0" w:color="auto"/>
          </w:divBdr>
        </w:div>
        <w:div w:id="2121755211">
          <w:marLeft w:val="547"/>
          <w:marRight w:val="0"/>
          <w:marTop w:val="96"/>
          <w:marBottom w:val="0"/>
          <w:divBdr>
            <w:top w:val="none" w:sz="0" w:space="0" w:color="auto"/>
            <w:left w:val="none" w:sz="0" w:space="0" w:color="auto"/>
            <w:bottom w:val="none" w:sz="0" w:space="0" w:color="auto"/>
            <w:right w:val="none" w:sz="0" w:space="0" w:color="auto"/>
          </w:divBdr>
        </w:div>
      </w:divsChild>
    </w:div>
    <w:div w:id="1860117786">
      <w:bodyDiv w:val="1"/>
      <w:marLeft w:val="0"/>
      <w:marRight w:val="0"/>
      <w:marTop w:val="0"/>
      <w:marBottom w:val="0"/>
      <w:divBdr>
        <w:top w:val="none" w:sz="0" w:space="0" w:color="auto"/>
        <w:left w:val="none" w:sz="0" w:space="0" w:color="auto"/>
        <w:bottom w:val="none" w:sz="0" w:space="0" w:color="auto"/>
        <w:right w:val="none" w:sz="0" w:space="0" w:color="auto"/>
      </w:divBdr>
    </w:div>
    <w:div w:id="1864247718">
      <w:bodyDiv w:val="1"/>
      <w:marLeft w:val="0"/>
      <w:marRight w:val="0"/>
      <w:marTop w:val="0"/>
      <w:marBottom w:val="0"/>
      <w:divBdr>
        <w:top w:val="none" w:sz="0" w:space="0" w:color="auto"/>
        <w:left w:val="none" w:sz="0" w:space="0" w:color="auto"/>
        <w:bottom w:val="none" w:sz="0" w:space="0" w:color="auto"/>
        <w:right w:val="none" w:sz="0" w:space="0" w:color="auto"/>
      </w:divBdr>
    </w:div>
    <w:div w:id="1868373226">
      <w:bodyDiv w:val="1"/>
      <w:marLeft w:val="0"/>
      <w:marRight w:val="0"/>
      <w:marTop w:val="0"/>
      <w:marBottom w:val="0"/>
      <w:divBdr>
        <w:top w:val="none" w:sz="0" w:space="0" w:color="auto"/>
        <w:left w:val="none" w:sz="0" w:space="0" w:color="auto"/>
        <w:bottom w:val="none" w:sz="0" w:space="0" w:color="auto"/>
        <w:right w:val="none" w:sz="0" w:space="0" w:color="auto"/>
      </w:divBdr>
    </w:div>
    <w:div w:id="1894460738">
      <w:bodyDiv w:val="1"/>
      <w:marLeft w:val="0"/>
      <w:marRight w:val="0"/>
      <w:marTop w:val="0"/>
      <w:marBottom w:val="0"/>
      <w:divBdr>
        <w:top w:val="none" w:sz="0" w:space="0" w:color="auto"/>
        <w:left w:val="none" w:sz="0" w:space="0" w:color="auto"/>
        <w:bottom w:val="none" w:sz="0" w:space="0" w:color="auto"/>
        <w:right w:val="none" w:sz="0" w:space="0" w:color="auto"/>
      </w:divBdr>
    </w:div>
    <w:div w:id="1898973916">
      <w:bodyDiv w:val="1"/>
      <w:marLeft w:val="0"/>
      <w:marRight w:val="0"/>
      <w:marTop w:val="0"/>
      <w:marBottom w:val="0"/>
      <w:divBdr>
        <w:top w:val="none" w:sz="0" w:space="0" w:color="auto"/>
        <w:left w:val="none" w:sz="0" w:space="0" w:color="auto"/>
        <w:bottom w:val="none" w:sz="0" w:space="0" w:color="auto"/>
        <w:right w:val="none" w:sz="0" w:space="0" w:color="auto"/>
      </w:divBdr>
    </w:div>
    <w:div w:id="1903714522">
      <w:bodyDiv w:val="1"/>
      <w:marLeft w:val="0"/>
      <w:marRight w:val="0"/>
      <w:marTop w:val="0"/>
      <w:marBottom w:val="0"/>
      <w:divBdr>
        <w:top w:val="none" w:sz="0" w:space="0" w:color="auto"/>
        <w:left w:val="none" w:sz="0" w:space="0" w:color="auto"/>
        <w:bottom w:val="none" w:sz="0" w:space="0" w:color="auto"/>
        <w:right w:val="none" w:sz="0" w:space="0" w:color="auto"/>
      </w:divBdr>
    </w:div>
    <w:div w:id="1908295823">
      <w:bodyDiv w:val="1"/>
      <w:marLeft w:val="0"/>
      <w:marRight w:val="0"/>
      <w:marTop w:val="0"/>
      <w:marBottom w:val="0"/>
      <w:divBdr>
        <w:top w:val="none" w:sz="0" w:space="0" w:color="auto"/>
        <w:left w:val="none" w:sz="0" w:space="0" w:color="auto"/>
        <w:bottom w:val="none" w:sz="0" w:space="0" w:color="auto"/>
        <w:right w:val="none" w:sz="0" w:space="0" w:color="auto"/>
      </w:divBdr>
    </w:div>
    <w:div w:id="1908417127">
      <w:bodyDiv w:val="1"/>
      <w:marLeft w:val="0"/>
      <w:marRight w:val="0"/>
      <w:marTop w:val="0"/>
      <w:marBottom w:val="0"/>
      <w:divBdr>
        <w:top w:val="none" w:sz="0" w:space="0" w:color="auto"/>
        <w:left w:val="none" w:sz="0" w:space="0" w:color="auto"/>
        <w:bottom w:val="none" w:sz="0" w:space="0" w:color="auto"/>
        <w:right w:val="none" w:sz="0" w:space="0" w:color="auto"/>
      </w:divBdr>
    </w:div>
    <w:div w:id="1909807568">
      <w:bodyDiv w:val="1"/>
      <w:marLeft w:val="0"/>
      <w:marRight w:val="0"/>
      <w:marTop w:val="0"/>
      <w:marBottom w:val="0"/>
      <w:divBdr>
        <w:top w:val="none" w:sz="0" w:space="0" w:color="auto"/>
        <w:left w:val="none" w:sz="0" w:space="0" w:color="auto"/>
        <w:bottom w:val="none" w:sz="0" w:space="0" w:color="auto"/>
        <w:right w:val="none" w:sz="0" w:space="0" w:color="auto"/>
      </w:divBdr>
      <w:divsChild>
        <w:div w:id="101385691">
          <w:marLeft w:val="547"/>
          <w:marRight w:val="0"/>
          <w:marTop w:val="115"/>
          <w:marBottom w:val="0"/>
          <w:divBdr>
            <w:top w:val="none" w:sz="0" w:space="0" w:color="auto"/>
            <w:left w:val="none" w:sz="0" w:space="0" w:color="auto"/>
            <w:bottom w:val="none" w:sz="0" w:space="0" w:color="auto"/>
            <w:right w:val="none" w:sz="0" w:space="0" w:color="auto"/>
          </w:divBdr>
        </w:div>
        <w:div w:id="125592499">
          <w:marLeft w:val="547"/>
          <w:marRight w:val="0"/>
          <w:marTop w:val="115"/>
          <w:marBottom w:val="0"/>
          <w:divBdr>
            <w:top w:val="none" w:sz="0" w:space="0" w:color="auto"/>
            <w:left w:val="none" w:sz="0" w:space="0" w:color="auto"/>
            <w:bottom w:val="none" w:sz="0" w:space="0" w:color="auto"/>
            <w:right w:val="none" w:sz="0" w:space="0" w:color="auto"/>
          </w:divBdr>
        </w:div>
        <w:div w:id="580139432">
          <w:marLeft w:val="547"/>
          <w:marRight w:val="0"/>
          <w:marTop w:val="115"/>
          <w:marBottom w:val="0"/>
          <w:divBdr>
            <w:top w:val="none" w:sz="0" w:space="0" w:color="auto"/>
            <w:left w:val="none" w:sz="0" w:space="0" w:color="auto"/>
            <w:bottom w:val="none" w:sz="0" w:space="0" w:color="auto"/>
            <w:right w:val="none" w:sz="0" w:space="0" w:color="auto"/>
          </w:divBdr>
        </w:div>
        <w:div w:id="776825422">
          <w:marLeft w:val="547"/>
          <w:marRight w:val="0"/>
          <w:marTop w:val="115"/>
          <w:marBottom w:val="0"/>
          <w:divBdr>
            <w:top w:val="none" w:sz="0" w:space="0" w:color="auto"/>
            <w:left w:val="none" w:sz="0" w:space="0" w:color="auto"/>
            <w:bottom w:val="none" w:sz="0" w:space="0" w:color="auto"/>
            <w:right w:val="none" w:sz="0" w:space="0" w:color="auto"/>
          </w:divBdr>
        </w:div>
        <w:div w:id="977105432">
          <w:marLeft w:val="547"/>
          <w:marRight w:val="0"/>
          <w:marTop w:val="115"/>
          <w:marBottom w:val="0"/>
          <w:divBdr>
            <w:top w:val="none" w:sz="0" w:space="0" w:color="auto"/>
            <w:left w:val="none" w:sz="0" w:space="0" w:color="auto"/>
            <w:bottom w:val="none" w:sz="0" w:space="0" w:color="auto"/>
            <w:right w:val="none" w:sz="0" w:space="0" w:color="auto"/>
          </w:divBdr>
        </w:div>
        <w:div w:id="1051229103">
          <w:marLeft w:val="547"/>
          <w:marRight w:val="0"/>
          <w:marTop w:val="115"/>
          <w:marBottom w:val="0"/>
          <w:divBdr>
            <w:top w:val="none" w:sz="0" w:space="0" w:color="auto"/>
            <w:left w:val="none" w:sz="0" w:space="0" w:color="auto"/>
            <w:bottom w:val="none" w:sz="0" w:space="0" w:color="auto"/>
            <w:right w:val="none" w:sz="0" w:space="0" w:color="auto"/>
          </w:divBdr>
        </w:div>
        <w:div w:id="1506901948">
          <w:marLeft w:val="547"/>
          <w:marRight w:val="0"/>
          <w:marTop w:val="115"/>
          <w:marBottom w:val="0"/>
          <w:divBdr>
            <w:top w:val="none" w:sz="0" w:space="0" w:color="auto"/>
            <w:left w:val="none" w:sz="0" w:space="0" w:color="auto"/>
            <w:bottom w:val="none" w:sz="0" w:space="0" w:color="auto"/>
            <w:right w:val="none" w:sz="0" w:space="0" w:color="auto"/>
          </w:divBdr>
        </w:div>
      </w:divsChild>
    </w:div>
    <w:div w:id="1910311932">
      <w:bodyDiv w:val="1"/>
      <w:marLeft w:val="0"/>
      <w:marRight w:val="0"/>
      <w:marTop w:val="0"/>
      <w:marBottom w:val="0"/>
      <w:divBdr>
        <w:top w:val="none" w:sz="0" w:space="0" w:color="auto"/>
        <w:left w:val="none" w:sz="0" w:space="0" w:color="auto"/>
        <w:bottom w:val="none" w:sz="0" w:space="0" w:color="auto"/>
        <w:right w:val="none" w:sz="0" w:space="0" w:color="auto"/>
      </w:divBdr>
    </w:div>
    <w:div w:id="1916360315">
      <w:bodyDiv w:val="1"/>
      <w:marLeft w:val="0"/>
      <w:marRight w:val="0"/>
      <w:marTop w:val="0"/>
      <w:marBottom w:val="0"/>
      <w:divBdr>
        <w:top w:val="none" w:sz="0" w:space="0" w:color="auto"/>
        <w:left w:val="none" w:sz="0" w:space="0" w:color="auto"/>
        <w:bottom w:val="none" w:sz="0" w:space="0" w:color="auto"/>
        <w:right w:val="none" w:sz="0" w:space="0" w:color="auto"/>
      </w:divBdr>
    </w:div>
    <w:div w:id="1923249736">
      <w:bodyDiv w:val="1"/>
      <w:marLeft w:val="0"/>
      <w:marRight w:val="0"/>
      <w:marTop w:val="0"/>
      <w:marBottom w:val="0"/>
      <w:divBdr>
        <w:top w:val="none" w:sz="0" w:space="0" w:color="auto"/>
        <w:left w:val="none" w:sz="0" w:space="0" w:color="auto"/>
        <w:bottom w:val="none" w:sz="0" w:space="0" w:color="auto"/>
        <w:right w:val="none" w:sz="0" w:space="0" w:color="auto"/>
      </w:divBdr>
      <w:divsChild>
        <w:div w:id="384062704">
          <w:marLeft w:val="547"/>
          <w:marRight w:val="0"/>
          <w:marTop w:val="96"/>
          <w:marBottom w:val="0"/>
          <w:divBdr>
            <w:top w:val="none" w:sz="0" w:space="0" w:color="auto"/>
            <w:left w:val="none" w:sz="0" w:space="0" w:color="auto"/>
            <w:bottom w:val="none" w:sz="0" w:space="0" w:color="auto"/>
            <w:right w:val="none" w:sz="0" w:space="0" w:color="auto"/>
          </w:divBdr>
        </w:div>
        <w:div w:id="568074288">
          <w:marLeft w:val="547"/>
          <w:marRight w:val="0"/>
          <w:marTop w:val="96"/>
          <w:marBottom w:val="0"/>
          <w:divBdr>
            <w:top w:val="none" w:sz="0" w:space="0" w:color="auto"/>
            <w:left w:val="none" w:sz="0" w:space="0" w:color="auto"/>
            <w:bottom w:val="none" w:sz="0" w:space="0" w:color="auto"/>
            <w:right w:val="none" w:sz="0" w:space="0" w:color="auto"/>
          </w:divBdr>
        </w:div>
        <w:div w:id="605044156">
          <w:marLeft w:val="547"/>
          <w:marRight w:val="0"/>
          <w:marTop w:val="96"/>
          <w:marBottom w:val="0"/>
          <w:divBdr>
            <w:top w:val="none" w:sz="0" w:space="0" w:color="auto"/>
            <w:left w:val="none" w:sz="0" w:space="0" w:color="auto"/>
            <w:bottom w:val="none" w:sz="0" w:space="0" w:color="auto"/>
            <w:right w:val="none" w:sz="0" w:space="0" w:color="auto"/>
          </w:divBdr>
        </w:div>
      </w:divsChild>
    </w:div>
    <w:div w:id="1927151843">
      <w:bodyDiv w:val="1"/>
      <w:marLeft w:val="0"/>
      <w:marRight w:val="0"/>
      <w:marTop w:val="0"/>
      <w:marBottom w:val="0"/>
      <w:divBdr>
        <w:top w:val="none" w:sz="0" w:space="0" w:color="auto"/>
        <w:left w:val="none" w:sz="0" w:space="0" w:color="auto"/>
        <w:bottom w:val="none" w:sz="0" w:space="0" w:color="auto"/>
        <w:right w:val="none" w:sz="0" w:space="0" w:color="auto"/>
      </w:divBdr>
    </w:div>
    <w:div w:id="1937978477">
      <w:bodyDiv w:val="1"/>
      <w:marLeft w:val="0"/>
      <w:marRight w:val="0"/>
      <w:marTop w:val="0"/>
      <w:marBottom w:val="0"/>
      <w:divBdr>
        <w:top w:val="none" w:sz="0" w:space="0" w:color="auto"/>
        <w:left w:val="none" w:sz="0" w:space="0" w:color="auto"/>
        <w:bottom w:val="none" w:sz="0" w:space="0" w:color="auto"/>
        <w:right w:val="none" w:sz="0" w:space="0" w:color="auto"/>
      </w:divBdr>
    </w:div>
    <w:div w:id="1955207904">
      <w:bodyDiv w:val="1"/>
      <w:marLeft w:val="0"/>
      <w:marRight w:val="0"/>
      <w:marTop w:val="0"/>
      <w:marBottom w:val="0"/>
      <w:divBdr>
        <w:top w:val="none" w:sz="0" w:space="0" w:color="auto"/>
        <w:left w:val="none" w:sz="0" w:space="0" w:color="auto"/>
        <w:bottom w:val="none" w:sz="0" w:space="0" w:color="auto"/>
        <w:right w:val="none" w:sz="0" w:space="0" w:color="auto"/>
      </w:divBdr>
    </w:div>
    <w:div w:id="1956670226">
      <w:bodyDiv w:val="1"/>
      <w:marLeft w:val="0"/>
      <w:marRight w:val="0"/>
      <w:marTop w:val="0"/>
      <w:marBottom w:val="0"/>
      <w:divBdr>
        <w:top w:val="none" w:sz="0" w:space="0" w:color="auto"/>
        <w:left w:val="none" w:sz="0" w:space="0" w:color="auto"/>
        <w:bottom w:val="none" w:sz="0" w:space="0" w:color="auto"/>
        <w:right w:val="none" w:sz="0" w:space="0" w:color="auto"/>
      </w:divBdr>
    </w:div>
    <w:div w:id="1967420996">
      <w:bodyDiv w:val="1"/>
      <w:marLeft w:val="0"/>
      <w:marRight w:val="0"/>
      <w:marTop w:val="0"/>
      <w:marBottom w:val="0"/>
      <w:divBdr>
        <w:top w:val="none" w:sz="0" w:space="0" w:color="auto"/>
        <w:left w:val="none" w:sz="0" w:space="0" w:color="auto"/>
        <w:bottom w:val="none" w:sz="0" w:space="0" w:color="auto"/>
        <w:right w:val="none" w:sz="0" w:space="0" w:color="auto"/>
      </w:divBdr>
      <w:divsChild>
        <w:div w:id="168910788">
          <w:marLeft w:val="547"/>
          <w:marRight w:val="0"/>
          <w:marTop w:val="96"/>
          <w:marBottom w:val="0"/>
          <w:divBdr>
            <w:top w:val="none" w:sz="0" w:space="0" w:color="auto"/>
            <w:left w:val="none" w:sz="0" w:space="0" w:color="auto"/>
            <w:bottom w:val="none" w:sz="0" w:space="0" w:color="auto"/>
            <w:right w:val="none" w:sz="0" w:space="0" w:color="auto"/>
          </w:divBdr>
        </w:div>
        <w:div w:id="517082333">
          <w:marLeft w:val="547"/>
          <w:marRight w:val="0"/>
          <w:marTop w:val="96"/>
          <w:marBottom w:val="0"/>
          <w:divBdr>
            <w:top w:val="none" w:sz="0" w:space="0" w:color="auto"/>
            <w:left w:val="none" w:sz="0" w:space="0" w:color="auto"/>
            <w:bottom w:val="none" w:sz="0" w:space="0" w:color="auto"/>
            <w:right w:val="none" w:sz="0" w:space="0" w:color="auto"/>
          </w:divBdr>
        </w:div>
        <w:div w:id="608315739">
          <w:marLeft w:val="547"/>
          <w:marRight w:val="0"/>
          <w:marTop w:val="96"/>
          <w:marBottom w:val="0"/>
          <w:divBdr>
            <w:top w:val="none" w:sz="0" w:space="0" w:color="auto"/>
            <w:left w:val="none" w:sz="0" w:space="0" w:color="auto"/>
            <w:bottom w:val="none" w:sz="0" w:space="0" w:color="auto"/>
            <w:right w:val="none" w:sz="0" w:space="0" w:color="auto"/>
          </w:divBdr>
        </w:div>
        <w:div w:id="809637332">
          <w:marLeft w:val="547"/>
          <w:marRight w:val="0"/>
          <w:marTop w:val="96"/>
          <w:marBottom w:val="0"/>
          <w:divBdr>
            <w:top w:val="none" w:sz="0" w:space="0" w:color="auto"/>
            <w:left w:val="none" w:sz="0" w:space="0" w:color="auto"/>
            <w:bottom w:val="none" w:sz="0" w:space="0" w:color="auto"/>
            <w:right w:val="none" w:sz="0" w:space="0" w:color="auto"/>
          </w:divBdr>
        </w:div>
        <w:div w:id="1105467127">
          <w:marLeft w:val="547"/>
          <w:marRight w:val="0"/>
          <w:marTop w:val="96"/>
          <w:marBottom w:val="0"/>
          <w:divBdr>
            <w:top w:val="none" w:sz="0" w:space="0" w:color="auto"/>
            <w:left w:val="none" w:sz="0" w:space="0" w:color="auto"/>
            <w:bottom w:val="none" w:sz="0" w:space="0" w:color="auto"/>
            <w:right w:val="none" w:sz="0" w:space="0" w:color="auto"/>
          </w:divBdr>
        </w:div>
        <w:div w:id="1259605514">
          <w:marLeft w:val="547"/>
          <w:marRight w:val="0"/>
          <w:marTop w:val="96"/>
          <w:marBottom w:val="0"/>
          <w:divBdr>
            <w:top w:val="none" w:sz="0" w:space="0" w:color="auto"/>
            <w:left w:val="none" w:sz="0" w:space="0" w:color="auto"/>
            <w:bottom w:val="none" w:sz="0" w:space="0" w:color="auto"/>
            <w:right w:val="none" w:sz="0" w:space="0" w:color="auto"/>
          </w:divBdr>
        </w:div>
        <w:div w:id="1335571108">
          <w:marLeft w:val="547"/>
          <w:marRight w:val="0"/>
          <w:marTop w:val="96"/>
          <w:marBottom w:val="0"/>
          <w:divBdr>
            <w:top w:val="none" w:sz="0" w:space="0" w:color="auto"/>
            <w:left w:val="none" w:sz="0" w:space="0" w:color="auto"/>
            <w:bottom w:val="none" w:sz="0" w:space="0" w:color="auto"/>
            <w:right w:val="none" w:sz="0" w:space="0" w:color="auto"/>
          </w:divBdr>
        </w:div>
        <w:div w:id="1432119617">
          <w:marLeft w:val="547"/>
          <w:marRight w:val="0"/>
          <w:marTop w:val="96"/>
          <w:marBottom w:val="0"/>
          <w:divBdr>
            <w:top w:val="none" w:sz="0" w:space="0" w:color="auto"/>
            <w:left w:val="none" w:sz="0" w:space="0" w:color="auto"/>
            <w:bottom w:val="none" w:sz="0" w:space="0" w:color="auto"/>
            <w:right w:val="none" w:sz="0" w:space="0" w:color="auto"/>
          </w:divBdr>
        </w:div>
        <w:div w:id="1609308311">
          <w:marLeft w:val="547"/>
          <w:marRight w:val="0"/>
          <w:marTop w:val="96"/>
          <w:marBottom w:val="0"/>
          <w:divBdr>
            <w:top w:val="none" w:sz="0" w:space="0" w:color="auto"/>
            <w:left w:val="none" w:sz="0" w:space="0" w:color="auto"/>
            <w:bottom w:val="none" w:sz="0" w:space="0" w:color="auto"/>
            <w:right w:val="none" w:sz="0" w:space="0" w:color="auto"/>
          </w:divBdr>
        </w:div>
        <w:div w:id="1836678140">
          <w:marLeft w:val="547"/>
          <w:marRight w:val="0"/>
          <w:marTop w:val="96"/>
          <w:marBottom w:val="0"/>
          <w:divBdr>
            <w:top w:val="none" w:sz="0" w:space="0" w:color="auto"/>
            <w:left w:val="none" w:sz="0" w:space="0" w:color="auto"/>
            <w:bottom w:val="none" w:sz="0" w:space="0" w:color="auto"/>
            <w:right w:val="none" w:sz="0" w:space="0" w:color="auto"/>
          </w:divBdr>
        </w:div>
      </w:divsChild>
    </w:div>
    <w:div w:id="1973713151">
      <w:bodyDiv w:val="1"/>
      <w:marLeft w:val="0"/>
      <w:marRight w:val="0"/>
      <w:marTop w:val="0"/>
      <w:marBottom w:val="0"/>
      <w:divBdr>
        <w:top w:val="none" w:sz="0" w:space="0" w:color="auto"/>
        <w:left w:val="none" w:sz="0" w:space="0" w:color="auto"/>
        <w:bottom w:val="none" w:sz="0" w:space="0" w:color="auto"/>
        <w:right w:val="none" w:sz="0" w:space="0" w:color="auto"/>
      </w:divBdr>
    </w:div>
    <w:div w:id="1985890989">
      <w:bodyDiv w:val="1"/>
      <w:marLeft w:val="0"/>
      <w:marRight w:val="0"/>
      <w:marTop w:val="0"/>
      <w:marBottom w:val="0"/>
      <w:divBdr>
        <w:top w:val="none" w:sz="0" w:space="0" w:color="auto"/>
        <w:left w:val="none" w:sz="0" w:space="0" w:color="auto"/>
        <w:bottom w:val="none" w:sz="0" w:space="0" w:color="auto"/>
        <w:right w:val="none" w:sz="0" w:space="0" w:color="auto"/>
      </w:divBdr>
    </w:div>
    <w:div w:id="1994603381">
      <w:bodyDiv w:val="1"/>
      <w:marLeft w:val="0"/>
      <w:marRight w:val="0"/>
      <w:marTop w:val="0"/>
      <w:marBottom w:val="0"/>
      <w:divBdr>
        <w:top w:val="none" w:sz="0" w:space="0" w:color="auto"/>
        <w:left w:val="none" w:sz="0" w:space="0" w:color="auto"/>
        <w:bottom w:val="none" w:sz="0" w:space="0" w:color="auto"/>
        <w:right w:val="none" w:sz="0" w:space="0" w:color="auto"/>
      </w:divBdr>
      <w:divsChild>
        <w:div w:id="1830097804">
          <w:marLeft w:val="547"/>
          <w:marRight w:val="0"/>
          <w:marTop w:val="154"/>
          <w:marBottom w:val="0"/>
          <w:divBdr>
            <w:top w:val="none" w:sz="0" w:space="0" w:color="auto"/>
            <w:left w:val="none" w:sz="0" w:space="0" w:color="auto"/>
            <w:bottom w:val="none" w:sz="0" w:space="0" w:color="auto"/>
            <w:right w:val="none" w:sz="0" w:space="0" w:color="auto"/>
          </w:divBdr>
        </w:div>
      </w:divsChild>
    </w:div>
    <w:div w:id="2007708675">
      <w:bodyDiv w:val="1"/>
      <w:marLeft w:val="0"/>
      <w:marRight w:val="0"/>
      <w:marTop w:val="0"/>
      <w:marBottom w:val="0"/>
      <w:divBdr>
        <w:top w:val="none" w:sz="0" w:space="0" w:color="auto"/>
        <w:left w:val="none" w:sz="0" w:space="0" w:color="auto"/>
        <w:bottom w:val="none" w:sz="0" w:space="0" w:color="auto"/>
        <w:right w:val="none" w:sz="0" w:space="0" w:color="auto"/>
      </w:divBdr>
    </w:div>
    <w:div w:id="2010134365">
      <w:bodyDiv w:val="1"/>
      <w:marLeft w:val="0"/>
      <w:marRight w:val="0"/>
      <w:marTop w:val="0"/>
      <w:marBottom w:val="0"/>
      <w:divBdr>
        <w:top w:val="none" w:sz="0" w:space="0" w:color="auto"/>
        <w:left w:val="none" w:sz="0" w:space="0" w:color="auto"/>
        <w:bottom w:val="none" w:sz="0" w:space="0" w:color="auto"/>
        <w:right w:val="none" w:sz="0" w:space="0" w:color="auto"/>
      </w:divBdr>
    </w:div>
    <w:div w:id="2012482558">
      <w:bodyDiv w:val="1"/>
      <w:marLeft w:val="0"/>
      <w:marRight w:val="0"/>
      <w:marTop w:val="0"/>
      <w:marBottom w:val="0"/>
      <w:divBdr>
        <w:top w:val="none" w:sz="0" w:space="0" w:color="auto"/>
        <w:left w:val="none" w:sz="0" w:space="0" w:color="auto"/>
        <w:bottom w:val="none" w:sz="0" w:space="0" w:color="auto"/>
        <w:right w:val="none" w:sz="0" w:space="0" w:color="auto"/>
      </w:divBdr>
    </w:div>
    <w:div w:id="2019186267">
      <w:bodyDiv w:val="1"/>
      <w:marLeft w:val="0"/>
      <w:marRight w:val="0"/>
      <w:marTop w:val="0"/>
      <w:marBottom w:val="0"/>
      <w:divBdr>
        <w:top w:val="none" w:sz="0" w:space="0" w:color="auto"/>
        <w:left w:val="none" w:sz="0" w:space="0" w:color="auto"/>
        <w:bottom w:val="none" w:sz="0" w:space="0" w:color="auto"/>
        <w:right w:val="none" w:sz="0" w:space="0" w:color="auto"/>
      </w:divBdr>
    </w:div>
    <w:div w:id="2020230533">
      <w:bodyDiv w:val="1"/>
      <w:marLeft w:val="0"/>
      <w:marRight w:val="0"/>
      <w:marTop w:val="0"/>
      <w:marBottom w:val="0"/>
      <w:divBdr>
        <w:top w:val="none" w:sz="0" w:space="0" w:color="auto"/>
        <w:left w:val="none" w:sz="0" w:space="0" w:color="auto"/>
        <w:bottom w:val="none" w:sz="0" w:space="0" w:color="auto"/>
        <w:right w:val="none" w:sz="0" w:space="0" w:color="auto"/>
      </w:divBdr>
    </w:div>
    <w:div w:id="2020347065">
      <w:bodyDiv w:val="1"/>
      <w:marLeft w:val="0"/>
      <w:marRight w:val="0"/>
      <w:marTop w:val="0"/>
      <w:marBottom w:val="0"/>
      <w:divBdr>
        <w:top w:val="none" w:sz="0" w:space="0" w:color="auto"/>
        <w:left w:val="none" w:sz="0" w:space="0" w:color="auto"/>
        <w:bottom w:val="none" w:sz="0" w:space="0" w:color="auto"/>
        <w:right w:val="none" w:sz="0" w:space="0" w:color="auto"/>
      </w:divBdr>
      <w:divsChild>
        <w:div w:id="411004017">
          <w:marLeft w:val="547"/>
          <w:marRight w:val="0"/>
          <w:marTop w:val="96"/>
          <w:marBottom w:val="0"/>
          <w:divBdr>
            <w:top w:val="none" w:sz="0" w:space="0" w:color="auto"/>
            <w:left w:val="none" w:sz="0" w:space="0" w:color="auto"/>
            <w:bottom w:val="none" w:sz="0" w:space="0" w:color="auto"/>
            <w:right w:val="none" w:sz="0" w:space="0" w:color="auto"/>
          </w:divBdr>
        </w:div>
        <w:div w:id="764348611">
          <w:marLeft w:val="547"/>
          <w:marRight w:val="0"/>
          <w:marTop w:val="96"/>
          <w:marBottom w:val="0"/>
          <w:divBdr>
            <w:top w:val="none" w:sz="0" w:space="0" w:color="auto"/>
            <w:left w:val="none" w:sz="0" w:space="0" w:color="auto"/>
            <w:bottom w:val="none" w:sz="0" w:space="0" w:color="auto"/>
            <w:right w:val="none" w:sz="0" w:space="0" w:color="auto"/>
          </w:divBdr>
        </w:div>
        <w:div w:id="825821901">
          <w:marLeft w:val="547"/>
          <w:marRight w:val="0"/>
          <w:marTop w:val="96"/>
          <w:marBottom w:val="0"/>
          <w:divBdr>
            <w:top w:val="none" w:sz="0" w:space="0" w:color="auto"/>
            <w:left w:val="none" w:sz="0" w:space="0" w:color="auto"/>
            <w:bottom w:val="none" w:sz="0" w:space="0" w:color="auto"/>
            <w:right w:val="none" w:sz="0" w:space="0" w:color="auto"/>
          </w:divBdr>
        </w:div>
        <w:div w:id="1465808754">
          <w:marLeft w:val="547"/>
          <w:marRight w:val="0"/>
          <w:marTop w:val="96"/>
          <w:marBottom w:val="0"/>
          <w:divBdr>
            <w:top w:val="none" w:sz="0" w:space="0" w:color="auto"/>
            <w:left w:val="none" w:sz="0" w:space="0" w:color="auto"/>
            <w:bottom w:val="none" w:sz="0" w:space="0" w:color="auto"/>
            <w:right w:val="none" w:sz="0" w:space="0" w:color="auto"/>
          </w:divBdr>
        </w:div>
        <w:div w:id="1530800597">
          <w:marLeft w:val="547"/>
          <w:marRight w:val="0"/>
          <w:marTop w:val="96"/>
          <w:marBottom w:val="0"/>
          <w:divBdr>
            <w:top w:val="none" w:sz="0" w:space="0" w:color="auto"/>
            <w:left w:val="none" w:sz="0" w:space="0" w:color="auto"/>
            <w:bottom w:val="none" w:sz="0" w:space="0" w:color="auto"/>
            <w:right w:val="none" w:sz="0" w:space="0" w:color="auto"/>
          </w:divBdr>
        </w:div>
      </w:divsChild>
    </w:div>
    <w:div w:id="2034306509">
      <w:bodyDiv w:val="1"/>
      <w:marLeft w:val="0"/>
      <w:marRight w:val="0"/>
      <w:marTop w:val="0"/>
      <w:marBottom w:val="0"/>
      <w:divBdr>
        <w:top w:val="none" w:sz="0" w:space="0" w:color="auto"/>
        <w:left w:val="none" w:sz="0" w:space="0" w:color="auto"/>
        <w:bottom w:val="none" w:sz="0" w:space="0" w:color="auto"/>
        <w:right w:val="none" w:sz="0" w:space="0" w:color="auto"/>
      </w:divBdr>
    </w:div>
    <w:div w:id="2035110183">
      <w:bodyDiv w:val="1"/>
      <w:marLeft w:val="0"/>
      <w:marRight w:val="0"/>
      <w:marTop w:val="0"/>
      <w:marBottom w:val="0"/>
      <w:divBdr>
        <w:top w:val="none" w:sz="0" w:space="0" w:color="auto"/>
        <w:left w:val="none" w:sz="0" w:space="0" w:color="auto"/>
        <w:bottom w:val="none" w:sz="0" w:space="0" w:color="auto"/>
        <w:right w:val="none" w:sz="0" w:space="0" w:color="auto"/>
      </w:divBdr>
      <w:divsChild>
        <w:div w:id="48890806">
          <w:marLeft w:val="547"/>
          <w:marRight w:val="0"/>
          <w:marTop w:val="96"/>
          <w:marBottom w:val="0"/>
          <w:divBdr>
            <w:top w:val="none" w:sz="0" w:space="0" w:color="auto"/>
            <w:left w:val="none" w:sz="0" w:space="0" w:color="auto"/>
            <w:bottom w:val="none" w:sz="0" w:space="0" w:color="auto"/>
            <w:right w:val="none" w:sz="0" w:space="0" w:color="auto"/>
          </w:divBdr>
        </w:div>
        <w:div w:id="263803962">
          <w:marLeft w:val="547"/>
          <w:marRight w:val="0"/>
          <w:marTop w:val="96"/>
          <w:marBottom w:val="0"/>
          <w:divBdr>
            <w:top w:val="none" w:sz="0" w:space="0" w:color="auto"/>
            <w:left w:val="none" w:sz="0" w:space="0" w:color="auto"/>
            <w:bottom w:val="none" w:sz="0" w:space="0" w:color="auto"/>
            <w:right w:val="none" w:sz="0" w:space="0" w:color="auto"/>
          </w:divBdr>
        </w:div>
        <w:div w:id="368532572">
          <w:marLeft w:val="547"/>
          <w:marRight w:val="0"/>
          <w:marTop w:val="96"/>
          <w:marBottom w:val="0"/>
          <w:divBdr>
            <w:top w:val="none" w:sz="0" w:space="0" w:color="auto"/>
            <w:left w:val="none" w:sz="0" w:space="0" w:color="auto"/>
            <w:bottom w:val="none" w:sz="0" w:space="0" w:color="auto"/>
            <w:right w:val="none" w:sz="0" w:space="0" w:color="auto"/>
          </w:divBdr>
        </w:div>
        <w:div w:id="504319364">
          <w:marLeft w:val="547"/>
          <w:marRight w:val="0"/>
          <w:marTop w:val="96"/>
          <w:marBottom w:val="0"/>
          <w:divBdr>
            <w:top w:val="none" w:sz="0" w:space="0" w:color="auto"/>
            <w:left w:val="none" w:sz="0" w:space="0" w:color="auto"/>
            <w:bottom w:val="none" w:sz="0" w:space="0" w:color="auto"/>
            <w:right w:val="none" w:sz="0" w:space="0" w:color="auto"/>
          </w:divBdr>
        </w:div>
        <w:div w:id="576941119">
          <w:marLeft w:val="547"/>
          <w:marRight w:val="0"/>
          <w:marTop w:val="96"/>
          <w:marBottom w:val="0"/>
          <w:divBdr>
            <w:top w:val="none" w:sz="0" w:space="0" w:color="auto"/>
            <w:left w:val="none" w:sz="0" w:space="0" w:color="auto"/>
            <w:bottom w:val="none" w:sz="0" w:space="0" w:color="auto"/>
            <w:right w:val="none" w:sz="0" w:space="0" w:color="auto"/>
          </w:divBdr>
        </w:div>
        <w:div w:id="619143616">
          <w:marLeft w:val="547"/>
          <w:marRight w:val="0"/>
          <w:marTop w:val="96"/>
          <w:marBottom w:val="0"/>
          <w:divBdr>
            <w:top w:val="none" w:sz="0" w:space="0" w:color="auto"/>
            <w:left w:val="none" w:sz="0" w:space="0" w:color="auto"/>
            <w:bottom w:val="none" w:sz="0" w:space="0" w:color="auto"/>
            <w:right w:val="none" w:sz="0" w:space="0" w:color="auto"/>
          </w:divBdr>
        </w:div>
        <w:div w:id="791360511">
          <w:marLeft w:val="547"/>
          <w:marRight w:val="0"/>
          <w:marTop w:val="96"/>
          <w:marBottom w:val="0"/>
          <w:divBdr>
            <w:top w:val="none" w:sz="0" w:space="0" w:color="auto"/>
            <w:left w:val="none" w:sz="0" w:space="0" w:color="auto"/>
            <w:bottom w:val="none" w:sz="0" w:space="0" w:color="auto"/>
            <w:right w:val="none" w:sz="0" w:space="0" w:color="auto"/>
          </w:divBdr>
        </w:div>
        <w:div w:id="847595157">
          <w:marLeft w:val="547"/>
          <w:marRight w:val="0"/>
          <w:marTop w:val="96"/>
          <w:marBottom w:val="0"/>
          <w:divBdr>
            <w:top w:val="none" w:sz="0" w:space="0" w:color="auto"/>
            <w:left w:val="none" w:sz="0" w:space="0" w:color="auto"/>
            <w:bottom w:val="none" w:sz="0" w:space="0" w:color="auto"/>
            <w:right w:val="none" w:sz="0" w:space="0" w:color="auto"/>
          </w:divBdr>
        </w:div>
        <w:div w:id="962931196">
          <w:marLeft w:val="547"/>
          <w:marRight w:val="0"/>
          <w:marTop w:val="96"/>
          <w:marBottom w:val="0"/>
          <w:divBdr>
            <w:top w:val="none" w:sz="0" w:space="0" w:color="auto"/>
            <w:left w:val="none" w:sz="0" w:space="0" w:color="auto"/>
            <w:bottom w:val="none" w:sz="0" w:space="0" w:color="auto"/>
            <w:right w:val="none" w:sz="0" w:space="0" w:color="auto"/>
          </w:divBdr>
        </w:div>
        <w:div w:id="1336299912">
          <w:marLeft w:val="547"/>
          <w:marRight w:val="0"/>
          <w:marTop w:val="96"/>
          <w:marBottom w:val="0"/>
          <w:divBdr>
            <w:top w:val="none" w:sz="0" w:space="0" w:color="auto"/>
            <w:left w:val="none" w:sz="0" w:space="0" w:color="auto"/>
            <w:bottom w:val="none" w:sz="0" w:space="0" w:color="auto"/>
            <w:right w:val="none" w:sz="0" w:space="0" w:color="auto"/>
          </w:divBdr>
        </w:div>
        <w:div w:id="1724526576">
          <w:marLeft w:val="547"/>
          <w:marRight w:val="0"/>
          <w:marTop w:val="96"/>
          <w:marBottom w:val="0"/>
          <w:divBdr>
            <w:top w:val="none" w:sz="0" w:space="0" w:color="auto"/>
            <w:left w:val="none" w:sz="0" w:space="0" w:color="auto"/>
            <w:bottom w:val="none" w:sz="0" w:space="0" w:color="auto"/>
            <w:right w:val="none" w:sz="0" w:space="0" w:color="auto"/>
          </w:divBdr>
        </w:div>
        <w:div w:id="1744522261">
          <w:marLeft w:val="547"/>
          <w:marRight w:val="0"/>
          <w:marTop w:val="96"/>
          <w:marBottom w:val="0"/>
          <w:divBdr>
            <w:top w:val="none" w:sz="0" w:space="0" w:color="auto"/>
            <w:left w:val="none" w:sz="0" w:space="0" w:color="auto"/>
            <w:bottom w:val="none" w:sz="0" w:space="0" w:color="auto"/>
            <w:right w:val="none" w:sz="0" w:space="0" w:color="auto"/>
          </w:divBdr>
        </w:div>
        <w:div w:id="1992905895">
          <w:marLeft w:val="547"/>
          <w:marRight w:val="0"/>
          <w:marTop w:val="96"/>
          <w:marBottom w:val="0"/>
          <w:divBdr>
            <w:top w:val="none" w:sz="0" w:space="0" w:color="auto"/>
            <w:left w:val="none" w:sz="0" w:space="0" w:color="auto"/>
            <w:bottom w:val="none" w:sz="0" w:space="0" w:color="auto"/>
            <w:right w:val="none" w:sz="0" w:space="0" w:color="auto"/>
          </w:divBdr>
        </w:div>
      </w:divsChild>
    </w:div>
    <w:div w:id="2036038544">
      <w:bodyDiv w:val="1"/>
      <w:marLeft w:val="0"/>
      <w:marRight w:val="0"/>
      <w:marTop w:val="0"/>
      <w:marBottom w:val="0"/>
      <w:divBdr>
        <w:top w:val="none" w:sz="0" w:space="0" w:color="auto"/>
        <w:left w:val="none" w:sz="0" w:space="0" w:color="auto"/>
        <w:bottom w:val="none" w:sz="0" w:space="0" w:color="auto"/>
        <w:right w:val="none" w:sz="0" w:space="0" w:color="auto"/>
      </w:divBdr>
    </w:div>
    <w:div w:id="2037928807">
      <w:bodyDiv w:val="1"/>
      <w:marLeft w:val="0"/>
      <w:marRight w:val="0"/>
      <w:marTop w:val="0"/>
      <w:marBottom w:val="0"/>
      <w:divBdr>
        <w:top w:val="none" w:sz="0" w:space="0" w:color="auto"/>
        <w:left w:val="none" w:sz="0" w:space="0" w:color="auto"/>
        <w:bottom w:val="none" w:sz="0" w:space="0" w:color="auto"/>
        <w:right w:val="none" w:sz="0" w:space="0" w:color="auto"/>
      </w:divBdr>
    </w:div>
    <w:div w:id="2047291436">
      <w:bodyDiv w:val="1"/>
      <w:marLeft w:val="0"/>
      <w:marRight w:val="0"/>
      <w:marTop w:val="0"/>
      <w:marBottom w:val="0"/>
      <w:divBdr>
        <w:top w:val="none" w:sz="0" w:space="0" w:color="auto"/>
        <w:left w:val="none" w:sz="0" w:space="0" w:color="auto"/>
        <w:bottom w:val="none" w:sz="0" w:space="0" w:color="auto"/>
        <w:right w:val="none" w:sz="0" w:space="0" w:color="auto"/>
      </w:divBdr>
    </w:div>
    <w:div w:id="2049600123">
      <w:bodyDiv w:val="1"/>
      <w:marLeft w:val="0"/>
      <w:marRight w:val="0"/>
      <w:marTop w:val="0"/>
      <w:marBottom w:val="0"/>
      <w:divBdr>
        <w:top w:val="none" w:sz="0" w:space="0" w:color="auto"/>
        <w:left w:val="none" w:sz="0" w:space="0" w:color="auto"/>
        <w:bottom w:val="none" w:sz="0" w:space="0" w:color="auto"/>
        <w:right w:val="none" w:sz="0" w:space="0" w:color="auto"/>
      </w:divBdr>
    </w:div>
    <w:div w:id="2052802186">
      <w:bodyDiv w:val="1"/>
      <w:marLeft w:val="0"/>
      <w:marRight w:val="0"/>
      <w:marTop w:val="0"/>
      <w:marBottom w:val="0"/>
      <w:divBdr>
        <w:top w:val="none" w:sz="0" w:space="0" w:color="auto"/>
        <w:left w:val="none" w:sz="0" w:space="0" w:color="auto"/>
        <w:bottom w:val="none" w:sz="0" w:space="0" w:color="auto"/>
        <w:right w:val="none" w:sz="0" w:space="0" w:color="auto"/>
      </w:divBdr>
    </w:div>
    <w:div w:id="2058160857">
      <w:bodyDiv w:val="1"/>
      <w:marLeft w:val="0"/>
      <w:marRight w:val="0"/>
      <w:marTop w:val="0"/>
      <w:marBottom w:val="0"/>
      <w:divBdr>
        <w:top w:val="none" w:sz="0" w:space="0" w:color="auto"/>
        <w:left w:val="none" w:sz="0" w:space="0" w:color="auto"/>
        <w:bottom w:val="none" w:sz="0" w:space="0" w:color="auto"/>
        <w:right w:val="none" w:sz="0" w:space="0" w:color="auto"/>
      </w:divBdr>
    </w:div>
    <w:div w:id="2063669406">
      <w:bodyDiv w:val="1"/>
      <w:marLeft w:val="0"/>
      <w:marRight w:val="0"/>
      <w:marTop w:val="0"/>
      <w:marBottom w:val="0"/>
      <w:divBdr>
        <w:top w:val="none" w:sz="0" w:space="0" w:color="auto"/>
        <w:left w:val="none" w:sz="0" w:space="0" w:color="auto"/>
        <w:bottom w:val="none" w:sz="0" w:space="0" w:color="auto"/>
        <w:right w:val="none" w:sz="0" w:space="0" w:color="auto"/>
      </w:divBdr>
    </w:div>
    <w:div w:id="2076657605">
      <w:bodyDiv w:val="1"/>
      <w:marLeft w:val="0"/>
      <w:marRight w:val="0"/>
      <w:marTop w:val="0"/>
      <w:marBottom w:val="0"/>
      <w:divBdr>
        <w:top w:val="none" w:sz="0" w:space="0" w:color="auto"/>
        <w:left w:val="none" w:sz="0" w:space="0" w:color="auto"/>
        <w:bottom w:val="none" w:sz="0" w:space="0" w:color="auto"/>
        <w:right w:val="none" w:sz="0" w:space="0" w:color="auto"/>
      </w:divBdr>
    </w:div>
    <w:div w:id="2084178114">
      <w:bodyDiv w:val="1"/>
      <w:marLeft w:val="0"/>
      <w:marRight w:val="0"/>
      <w:marTop w:val="0"/>
      <w:marBottom w:val="0"/>
      <w:divBdr>
        <w:top w:val="none" w:sz="0" w:space="0" w:color="auto"/>
        <w:left w:val="none" w:sz="0" w:space="0" w:color="auto"/>
        <w:bottom w:val="none" w:sz="0" w:space="0" w:color="auto"/>
        <w:right w:val="none" w:sz="0" w:space="0" w:color="auto"/>
      </w:divBdr>
      <w:divsChild>
        <w:div w:id="2020888751">
          <w:marLeft w:val="0"/>
          <w:marRight w:val="0"/>
          <w:marTop w:val="0"/>
          <w:marBottom w:val="0"/>
          <w:divBdr>
            <w:top w:val="none" w:sz="0" w:space="0" w:color="auto"/>
            <w:left w:val="none" w:sz="0" w:space="0" w:color="auto"/>
            <w:bottom w:val="none" w:sz="0" w:space="0" w:color="auto"/>
            <w:right w:val="none" w:sz="0" w:space="0" w:color="auto"/>
          </w:divBdr>
          <w:divsChild>
            <w:div w:id="1233928963">
              <w:marLeft w:val="0"/>
              <w:marRight w:val="0"/>
              <w:marTop w:val="0"/>
              <w:marBottom w:val="75"/>
              <w:divBdr>
                <w:top w:val="none" w:sz="0" w:space="0" w:color="auto"/>
                <w:left w:val="none" w:sz="0" w:space="0" w:color="auto"/>
                <w:bottom w:val="none" w:sz="0" w:space="0" w:color="auto"/>
                <w:right w:val="none" w:sz="0" w:space="0" w:color="auto"/>
              </w:divBdr>
            </w:div>
          </w:divsChild>
        </w:div>
        <w:div w:id="1493182665">
          <w:marLeft w:val="0"/>
          <w:marRight w:val="0"/>
          <w:marTop w:val="0"/>
          <w:marBottom w:val="0"/>
          <w:divBdr>
            <w:top w:val="none" w:sz="0" w:space="0" w:color="auto"/>
            <w:left w:val="none" w:sz="0" w:space="0" w:color="auto"/>
            <w:bottom w:val="none" w:sz="0" w:space="0" w:color="auto"/>
            <w:right w:val="none" w:sz="0" w:space="0" w:color="auto"/>
          </w:divBdr>
        </w:div>
      </w:divsChild>
    </w:div>
    <w:div w:id="2089187228">
      <w:bodyDiv w:val="1"/>
      <w:marLeft w:val="0"/>
      <w:marRight w:val="0"/>
      <w:marTop w:val="0"/>
      <w:marBottom w:val="0"/>
      <w:divBdr>
        <w:top w:val="none" w:sz="0" w:space="0" w:color="auto"/>
        <w:left w:val="none" w:sz="0" w:space="0" w:color="auto"/>
        <w:bottom w:val="none" w:sz="0" w:space="0" w:color="auto"/>
        <w:right w:val="none" w:sz="0" w:space="0" w:color="auto"/>
      </w:divBdr>
    </w:div>
    <w:div w:id="2090342078">
      <w:bodyDiv w:val="1"/>
      <w:marLeft w:val="0"/>
      <w:marRight w:val="0"/>
      <w:marTop w:val="0"/>
      <w:marBottom w:val="0"/>
      <w:divBdr>
        <w:top w:val="none" w:sz="0" w:space="0" w:color="auto"/>
        <w:left w:val="none" w:sz="0" w:space="0" w:color="auto"/>
        <w:bottom w:val="none" w:sz="0" w:space="0" w:color="auto"/>
        <w:right w:val="none" w:sz="0" w:space="0" w:color="auto"/>
      </w:divBdr>
      <w:divsChild>
        <w:div w:id="38559220">
          <w:marLeft w:val="547"/>
          <w:marRight w:val="0"/>
          <w:marTop w:val="134"/>
          <w:marBottom w:val="0"/>
          <w:divBdr>
            <w:top w:val="none" w:sz="0" w:space="0" w:color="auto"/>
            <w:left w:val="none" w:sz="0" w:space="0" w:color="auto"/>
            <w:bottom w:val="none" w:sz="0" w:space="0" w:color="auto"/>
            <w:right w:val="none" w:sz="0" w:space="0" w:color="auto"/>
          </w:divBdr>
        </w:div>
        <w:div w:id="1766731789">
          <w:marLeft w:val="547"/>
          <w:marRight w:val="0"/>
          <w:marTop w:val="134"/>
          <w:marBottom w:val="0"/>
          <w:divBdr>
            <w:top w:val="none" w:sz="0" w:space="0" w:color="auto"/>
            <w:left w:val="none" w:sz="0" w:space="0" w:color="auto"/>
            <w:bottom w:val="none" w:sz="0" w:space="0" w:color="auto"/>
            <w:right w:val="none" w:sz="0" w:space="0" w:color="auto"/>
          </w:divBdr>
        </w:div>
      </w:divsChild>
    </w:div>
    <w:div w:id="2096439517">
      <w:bodyDiv w:val="1"/>
      <w:marLeft w:val="0"/>
      <w:marRight w:val="0"/>
      <w:marTop w:val="0"/>
      <w:marBottom w:val="0"/>
      <w:divBdr>
        <w:top w:val="none" w:sz="0" w:space="0" w:color="auto"/>
        <w:left w:val="none" w:sz="0" w:space="0" w:color="auto"/>
        <w:bottom w:val="none" w:sz="0" w:space="0" w:color="auto"/>
        <w:right w:val="none" w:sz="0" w:space="0" w:color="auto"/>
      </w:divBdr>
    </w:div>
    <w:div w:id="2109039104">
      <w:bodyDiv w:val="1"/>
      <w:marLeft w:val="0"/>
      <w:marRight w:val="0"/>
      <w:marTop w:val="0"/>
      <w:marBottom w:val="0"/>
      <w:divBdr>
        <w:top w:val="none" w:sz="0" w:space="0" w:color="auto"/>
        <w:left w:val="none" w:sz="0" w:space="0" w:color="auto"/>
        <w:bottom w:val="none" w:sz="0" w:space="0" w:color="auto"/>
        <w:right w:val="none" w:sz="0" w:space="0" w:color="auto"/>
      </w:divBdr>
    </w:div>
    <w:div w:id="2110418911">
      <w:bodyDiv w:val="1"/>
      <w:marLeft w:val="0"/>
      <w:marRight w:val="0"/>
      <w:marTop w:val="0"/>
      <w:marBottom w:val="0"/>
      <w:divBdr>
        <w:top w:val="none" w:sz="0" w:space="0" w:color="auto"/>
        <w:left w:val="none" w:sz="0" w:space="0" w:color="auto"/>
        <w:bottom w:val="none" w:sz="0" w:space="0" w:color="auto"/>
        <w:right w:val="none" w:sz="0" w:space="0" w:color="auto"/>
      </w:divBdr>
    </w:div>
    <w:div w:id="2112967382">
      <w:bodyDiv w:val="1"/>
      <w:marLeft w:val="0"/>
      <w:marRight w:val="0"/>
      <w:marTop w:val="0"/>
      <w:marBottom w:val="0"/>
      <w:divBdr>
        <w:top w:val="none" w:sz="0" w:space="0" w:color="auto"/>
        <w:left w:val="none" w:sz="0" w:space="0" w:color="auto"/>
        <w:bottom w:val="none" w:sz="0" w:space="0" w:color="auto"/>
        <w:right w:val="none" w:sz="0" w:space="0" w:color="auto"/>
      </w:divBdr>
      <w:divsChild>
        <w:div w:id="884176121">
          <w:marLeft w:val="547"/>
          <w:marRight w:val="0"/>
          <w:marTop w:val="115"/>
          <w:marBottom w:val="0"/>
          <w:divBdr>
            <w:top w:val="none" w:sz="0" w:space="0" w:color="auto"/>
            <w:left w:val="none" w:sz="0" w:space="0" w:color="auto"/>
            <w:bottom w:val="none" w:sz="0" w:space="0" w:color="auto"/>
            <w:right w:val="none" w:sz="0" w:space="0" w:color="auto"/>
          </w:divBdr>
        </w:div>
        <w:div w:id="1971403050">
          <w:marLeft w:val="547"/>
          <w:marRight w:val="0"/>
          <w:marTop w:val="115"/>
          <w:marBottom w:val="0"/>
          <w:divBdr>
            <w:top w:val="none" w:sz="0" w:space="0" w:color="auto"/>
            <w:left w:val="none" w:sz="0" w:space="0" w:color="auto"/>
            <w:bottom w:val="none" w:sz="0" w:space="0" w:color="auto"/>
            <w:right w:val="none" w:sz="0" w:space="0" w:color="auto"/>
          </w:divBdr>
        </w:div>
        <w:div w:id="2103724798">
          <w:marLeft w:val="547"/>
          <w:marRight w:val="0"/>
          <w:marTop w:val="115"/>
          <w:marBottom w:val="0"/>
          <w:divBdr>
            <w:top w:val="none" w:sz="0" w:space="0" w:color="auto"/>
            <w:left w:val="none" w:sz="0" w:space="0" w:color="auto"/>
            <w:bottom w:val="none" w:sz="0" w:space="0" w:color="auto"/>
            <w:right w:val="none" w:sz="0" w:space="0" w:color="auto"/>
          </w:divBdr>
        </w:div>
      </w:divsChild>
    </w:div>
    <w:div w:id="2117939831">
      <w:bodyDiv w:val="1"/>
      <w:marLeft w:val="0"/>
      <w:marRight w:val="0"/>
      <w:marTop w:val="0"/>
      <w:marBottom w:val="0"/>
      <w:divBdr>
        <w:top w:val="none" w:sz="0" w:space="0" w:color="auto"/>
        <w:left w:val="none" w:sz="0" w:space="0" w:color="auto"/>
        <w:bottom w:val="none" w:sz="0" w:space="0" w:color="auto"/>
        <w:right w:val="none" w:sz="0" w:space="0" w:color="auto"/>
      </w:divBdr>
    </w:div>
    <w:div w:id="2119517781">
      <w:bodyDiv w:val="1"/>
      <w:marLeft w:val="0"/>
      <w:marRight w:val="0"/>
      <w:marTop w:val="0"/>
      <w:marBottom w:val="0"/>
      <w:divBdr>
        <w:top w:val="none" w:sz="0" w:space="0" w:color="auto"/>
        <w:left w:val="none" w:sz="0" w:space="0" w:color="auto"/>
        <w:bottom w:val="none" w:sz="0" w:space="0" w:color="auto"/>
        <w:right w:val="none" w:sz="0" w:space="0" w:color="auto"/>
      </w:divBdr>
    </w:div>
    <w:div w:id="2121218648">
      <w:bodyDiv w:val="1"/>
      <w:marLeft w:val="0"/>
      <w:marRight w:val="0"/>
      <w:marTop w:val="0"/>
      <w:marBottom w:val="0"/>
      <w:divBdr>
        <w:top w:val="none" w:sz="0" w:space="0" w:color="auto"/>
        <w:left w:val="none" w:sz="0" w:space="0" w:color="auto"/>
        <w:bottom w:val="none" w:sz="0" w:space="0" w:color="auto"/>
        <w:right w:val="none" w:sz="0" w:space="0" w:color="auto"/>
      </w:divBdr>
    </w:div>
    <w:div w:id="2121222962">
      <w:bodyDiv w:val="1"/>
      <w:marLeft w:val="0"/>
      <w:marRight w:val="0"/>
      <w:marTop w:val="0"/>
      <w:marBottom w:val="0"/>
      <w:divBdr>
        <w:top w:val="none" w:sz="0" w:space="0" w:color="auto"/>
        <w:left w:val="none" w:sz="0" w:space="0" w:color="auto"/>
        <w:bottom w:val="none" w:sz="0" w:space="0" w:color="auto"/>
        <w:right w:val="none" w:sz="0" w:space="0" w:color="auto"/>
      </w:divBdr>
    </w:div>
    <w:div w:id="2124037226">
      <w:bodyDiv w:val="1"/>
      <w:marLeft w:val="0"/>
      <w:marRight w:val="0"/>
      <w:marTop w:val="0"/>
      <w:marBottom w:val="0"/>
      <w:divBdr>
        <w:top w:val="none" w:sz="0" w:space="0" w:color="auto"/>
        <w:left w:val="none" w:sz="0" w:space="0" w:color="auto"/>
        <w:bottom w:val="none" w:sz="0" w:space="0" w:color="auto"/>
        <w:right w:val="none" w:sz="0" w:space="0" w:color="auto"/>
      </w:divBdr>
    </w:div>
    <w:div w:id="2124693204">
      <w:bodyDiv w:val="1"/>
      <w:marLeft w:val="0"/>
      <w:marRight w:val="0"/>
      <w:marTop w:val="0"/>
      <w:marBottom w:val="0"/>
      <w:divBdr>
        <w:top w:val="none" w:sz="0" w:space="0" w:color="auto"/>
        <w:left w:val="none" w:sz="0" w:space="0" w:color="auto"/>
        <w:bottom w:val="none" w:sz="0" w:space="0" w:color="auto"/>
        <w:right w:val="none" w:sz="0" w:space="0" w:color="auto"/>
      </w:divBdr>
      <w:divsChild>
        <w:div w:id="99954891">
          <w:marLeft w:val="547"/>
          <w:marRight w:val="0"/>
          <w:marTop w:val="115"/>
          <w:marBottom w:val="0"/>
          <w:divBdr>
            <w:top w:val="none" w:sz="0" w:space="0" w:color="auto"/>
            <w:left w:val="none" w:sz="0" w:space="0" w:color="auto"/>
            <w:bottom w:val="none" w:sz="0" w:space="0" w:color="auto"/>
            <w:right w:val="none" w:sz="0" w:space="0" w:color="auto"/>
          </w:divBdr>
        </w:div>
        <w:div w:id="655458251">
          <w:marLeft w:val="547"/>
          <w:marRight w:val="0"/>
          <w:marTop w:val="115"/>
          <w:marBottom w:val="0"/>
          <w:divBdr>
            <w:top w:val="none" w:sz="0" w:space="0" w:color="auto"/>
            <w:left w:val="none" w:sz="0" w:space="0" w:color="auto"/>
            <w:bottom w:val="none" w:sz="0" w:space="0" w:color="auto"/>
            <w:right w:val="none" w:sz="0" w:space="0" w:color="auto"/>
          </w:divBdr>
        </w:div>
        <w:div w:id="1053116400">
          <w:marLeft w:val="547"/>
          <w:marRight w:val="0"/>
          <w:marTop w:val="115"/>
          <w:marBottom w:val="0"/>
          <w:divBdr>
            <w:top w:val="none" w:sz="0" w:space="0" w:color="auto"/>
            <w:left w:val="none" w:sz="0" w:space="0" w:color="auto"/>
            <w:bottom w:val="none" w:sz="0" w:space="0" w:color="auto"/>
            <w:right w:val="none" w:sz="0" w:space="0" w:color="auto"/>
          </w:divBdr>
        </w:div>
      </w:divsChild>
    </w:div>
    <w:div w:id="2132093690">
      <w:bodyDiv w:val="1"/>
      <w:marLeft w:val="0"/>
      <w:marRight w:val="0"/>
      <w:marTop w:val="0"/>
      <w:marBottom w:val="0"/>
      <w:divBdr>
        <w:top w:val="none" w:sz="0" w:space="0" w:color="auto"/>
        <w:left w:val="none" w:sz="0" w:space="0" w:color="auto"/>
        <w:bottom w:val="none" w:sz="0" w:space="0" w:color="auto"/>
        <w:right w:val="none" w:sz="0" w:space="0" w:color="auto"/>
      </w:divBdr>
    </w:div>
    <w:div w:id="2136094235">
      <w:bodyDiv w:val="1"/>
      <w:marLeft w:val="0"/>
      <w:marRight w:val="0"/>
      <w:marTop w:val="0"/>
      <w:marBottom w:val="0"/>
      <w:divBdr>
        <w:top w:val="none" w:sz="0" w:space="0" w:color="auto"/>
        <w:left w:val="none" w:sz="0" w:space="0" w:color="auto"/>
        <w:bottom w:val="none" w:sz="0" w:space="0" w:color="auto"/>
        <w:right w:val="none" w:sz="0" w:space="0" w:color="auto"/>
      </w:divBdr>
    </w:div>
    <w:div w:id="2139837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hyperlink" Target="mailto:silver.stoun@siseministeerium.ee" TargetMode="External"/><Relationship Id="rId26" Type="http://schemas.openxmlformats.org/officeDocument/2006/relationships/image" Target="media/image2.jpg"/><Relationship Id="rId3" Type="http://schemas.openxmlformats.org/officeDocument/2006/relationships/customXml" Target="../customXml/item3.xml"/><Relationship Id="rId21" Type="http://schemas.openxmlformats.org/officeDocument/2006/relationships/hyperlink" Target="mailto:teenistussuhe" TargetMode="External"/><Relationship Id="rId34"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mailto:heidi.maiberg@siseministeerium.ee" TargetMode="Externa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mailto:ele.russak@siseministeerium.ee" TargetMode="External"/><Relationship Id="rId20" Type="http://schemas.openxmlformats.org/officeDocument/2006/relationships/hyperlink" Target="mailto:margit.veskimae@siseministeerium.ee" TargetMode="Externa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anneli.viks@siseministeerium.ee" TargetMode="External"/><Relationship Id="rId23" Type="http://schemas.openxmlformats.org/officeDocument/2006/relationships/hyperlink" Target="mailto:tiina@luisa.ee" TargetMode="External"/><Relationship Id="rId28" Type="http://schemas.openxmlformats.org/officeDocument/2006/relationships/image" Target="media/image4.jpg"/><Relationship Id="rId10" Type="http://schemas.openxmlformats.org/officeDocument/2006/relationships/endnotes" Target="endnotes.xml"/><Relationship Id="rId19" Type="http://schemas.openxmlformats.org/officeDocument/2006/relationships/hyperlink" Target="mailto:(teenistussuhe" TargetMode="Externa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yperlink" Target="mailto:margit.veskimae@siseministeerium.ee" TargetMode="External"/><Relationship Id="rId27" Type="http://schemas.openxmlformats.org/officeDocument/2006/relationships/image" Target="media/image3.jpg"/><Relationship Id="rId30" Type="http://schemas.openxmlformats.org/officeDocument/2006/relationships/hyperlink" Target="https://www.riigiteataja.ee/akt/dyn=112072025031&amp;id=110122015005" TargetMode="External"/><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17" Type="http://schemas.openxmlformats.org/officeDocument/2006/relationships/hyperlink" Target="https://www.bamf.de/EN/Themen/Integration/ZugewanderteTeilnehmende/AsylbewerberGeduldete/asylbewerbergeduldete-node.html" TargetMode="External"/><Relationship Id="rId21" Type="http://schemas.openxmlformats.org/officeDocument/2006/relationships/hyperlink" Target="https://home-affairs.ec.europa.eu/policies/migration-and-asylum/pact-migration-and-asylum/legislative-files-nutshell_et" TargetMode="External"/><Relationship Id="rId42" Type="http://schemas.openxmlformats.org/officeDocument/2006/relationships/hyperlink" Target="https://eur-lex.europa.eu/legal-content/ET/TXT/PDF/?uri=CELEX:52020DC0758" TargetMode="External"/><Relationship Id="rId63" Type="http://schemas.openxmlformats.org/officeDocument/2006/relationships/hyperlink" Target="https://www.unhcr.org/media/unhcr-comments-european-commissions-proposal-directive-european-parliament-and-council" TargetMode="External"/><Relationship Id="rId84" Type="http://schemas.openxmlformats.org/officeDocument/2006/relationships/hyperlink" Target="https://fra.europa.eu/en/publication/2020/handbook-european-law-relating-asylum-borders-and-immigration-edition-2020" TargetMode="External"/><Relationship Id="rId138" Type="http://schemas.openxmlformats.org/officeDocument/2006/relationships/hyperlink" Target="https://www.riigikohus.ee/et/lahendid/?asjaNr=3-4-1-20-13" TargetMode="External"/><Relationship Id="rId107" Type="http://schemas.openxmlformats.org/officeDocument/2006/relationships/hyperlink" Target="https://www.refworld.org/jurisprudence/amicus/unhcr/2009/en/69733" TargetMode="External"/><Relationship Id="rId11" Type="http://schemas.openxmlformats.org/officeDocument/2006/relationships/hyperlink" Target="https://eur-lex.europa.eu/legal-content/ET/ALL/?uri=celex:32013L0033" TargetMode="External"/><Relationship Id="rId32" Type="http://schemas.openxmlformats.org/officeDocument/2006/relationships/hyperlink" Target="https://www.riigiteataja.ee/akt/812869" TargetMode="External"/><Relationship Id="rId53" Type="http://schemas.openxmlformats.org/officeDocument/2006/relationships/hyperlink" Target="https://www.unhcr.org/sites/default/files/legacy-pdf/53b26db69.pdf" TargetMode="External"/><Relationship Id="rId74" Type="http://schemas.openxmlformats.org/officeDocument/2006/relationships/hyperlink" Target="https://euaa.europa.eu/asylum-knowledge/country-guidance" TargetMode="External"/><Relationship Id="rId128" Type="http://schemas.openxmlformats.org/officeDocument/2006/relationships/hyperlink" Target="https://eur-lex.europa.eu/legal-content/ET/ALL/?uri=celex:32016R0399" TargetMode="External"/><Relationship Id="rId149" Type="http://schemas.openxmlformats.org/officeDocument/2006/relationships/hyperlink" Target="https://www.siseministeerium.ee/bmvi21-27" TargetMode="External"/><Relationship Id="rId5" Type="http://schemas.openxmlformats.org/officeDocument/2006/relationships/hyperlink" Target="https://eur-lex.europa.eu/legal-content/EN/TXT/?uri=CELEX%3A52020DC0758" TargetMode="External"/><Relationship Id="rId95" Type="http://schemas.openxmlformats.org/officeDocument/2006/relationships/hyperlink" Target="https://www.stat.ee/et/avasta-statistikat/valdkonnad/heaolu/sotsiaalne-torjutus-ja-vaesus/arvestuslik-elatusmiinimum" TargetMode="External"/><Relationship Id="rId22" Type="http://schemas.openxmlformats.org/officeDocument/2006/relationships/hyperlink" Target="https://eur-lex.europa.eu/legal-content/ET/TXT/?uri=celex%3A52024DC0251" TargetMode="External"/><Relationship Id="rId27" Type="http://schemas.openxmlformats.org/officeDocument/2006/relationships/hyperlink" Target="https://eur-lex.europa.eu/legal-content/ET/TXT/?uri=CELEX%3A32016R0399&amp;qid=1637048437361" TargetMode="External"/><Relationship Id="rId43" Type="http://schemas.openxmlformats.org/officeDocument/2006/relationships/hyperlink" Target="https://eur-lex.europa.eu/legal-content/ET/TXT/PDF/?uri=PI_COM:C(2023)7700" TargetMode="External"/><Relationship Id="rId48" Type="http://schemas.openxmlformats.org/officeDocument/2006/relationships/hyperlink" Target="https://www.unhcr.org/media/guidelines-international-protection-no-1-gender-related-persecution-within-context-article-1a" TargetMode="External"/><Relationship Id="rId64" Type="http://schemas.openxmlformats.org/officeDocument/2006/relationships/hyperlink" Target="https://www.unhcr.org/sites/default/files/legacy-pdf/3d4aba564.pdf" TargetMode="External"/><Relationship Id="rId69" Type="http://schemas.openxmlformats.org/officeDocument/2006/relationships/hyperlink" Target="https://eur-lex.europa.eu/legal-content/ET/TXT/?uri=CELEX%3A32021R1147" TargetMode="External"/><Relationship Id="rId113" Type="http://schemas.openxmlformats.org/officeDocument/2006/relationships/hyperlink" Target="https://www.unhcr.org/europe/media/2024-policy-brief-promoting-refugee-integration-and-inclusion-empowering-municipalities" TargetMode="External"/><Relationship Id="rId118" Type="http://schemas.openxmlformats.org/officeDocument/2006/relationships/hyperlink" Target="https://reliefweb.int/report/greece/unhcr-advancing-refugee-integration-greece-update-9-september-2024" TargetMode="External"/><Relationship Id="rId134" Type="http://schemas.openxmlformats.org/officeDocument/2006/relationships/hyperlink" Target="https://www.riigikohus.ee/et/lahendid?asjaNr=3-3-1-3-12" TargetMode="External"/><Relationship Id="rId139" Type="http://schemas.openxmlformats.org/officeDocument/2006/relationships/hyperlink" Target="https://www.riigikohus.ee/et/lahendid?asjaNr=5-21-4/13" TargetMode="External"/><Relationship Id="rId80" Type="http://schemas.openxmlformats.org/officeDocument/2006/relationships/hyperlink" Target="https://www.unhcr.org/media/improving-asylum-procedures-comparative-analysis-and-recommendations-law-and-practice-key" TargetMode="External"/><Relationship Id="rId85" Type="http://schemas.openxmlformats.org/officeDocument/2006/relationships/hyperlink" Target="https://www.ecre.org/wp-content/uploads/2017/11/Legal-Note-2.pdf" TargetMode="External"/><Relationship Id="rId12" Type="http://schemas.openxmlformats.org/officeDocument/2006/relationships/hyperlink" Target="https://eur-lex.europa.eu/legal-content/ET/ALL/?uri=celex:32013R0604" TargetMode="External"/><Relationship Id="rId17" Type="http://schemas.openxmlformats.org/officeDocument/2006/relationships/hyperlink" Target="https://eur-lex.europa.eu/legal-content/EN/TXT/?uri=CELEX%3A52020DC0609&amp;qid=1741942614679" TargetMode="External"/><Relationship Id="rId33" Type="http://schemas.openxmlformats.org/officeDocument/2006/relationships/hyperlink" Target="https://eur-lex.europa.eu/legal-content/ET/TXT/PDF/?uri=CELEX:32003R0343" TargetMode="External"/><Relationship Id="rId38" Type="http://schemas.openxmlformats.org/officeDocument/2006/relationships/hyperlink" Target="https://euaa.europa.eu/publications/guidelines-alternatives-detention" TargetMode="External"/><Relationship Id="rId59" Type="http://schemas.openxmlformats.org/officeDocument/2006/relationships/hyperlink" Target="https://www.refworld.org/policy/polrec/unhcr/2024/en/148655" TargetMode="External"/><Relationship Id="rId103" Type="http://schemas.openxmlformats.org/officeDocument/2006/relationships/hyperlink" Target="https://www.refworld.org/policy/legalguidance/unhcr/2003/en/33331" TargetMode="External"/><Relationship Id="rId108" Type="http://schemas.openxmlformats.org/officeDocument/2006/relationships/hyperlink" Target="https://eur-lex.europa.eu/legal-content/ET/ALL/?uri=CELEX:32004R0883" TargetMode="External"/><Relationship Id="rId124" Type="http://schemas.openxmlformats.org/officeDocument/2006/relationships/hyperlink" Target="https://eur-lex.europa.eu/legal-content/ET/TXT/?uri=CELEX%3A32017L0541&amp;qid=1635318078390" TargetMode="External"/><Relationship Id="rId129" Type="http://schemas.openxmlformats.org/officeDocument/2006/relationships/hyperlink" Target="https://curia.europa.eu/juris/document/document.jsf?text=&amp;docid=160943&amp;pageIndex=0&amp;doclang=en&amp;mode=lst&amp;dir=&amp;occ=first&amp;part=1&amp;cid=2511039" TargetMode="External"/><Relationship Id="rId54" Type="http://schemas.openxmlformats.org/officeDocument/2006/relationships/hyperlink" Target="https://www.refworld.org/policy/strategy/unhcr/2015/en/120873" TargetMode="External"/><Relationship Id="rId70" Type="http://schemas.openxmlformats.org/officeDocument/2006/relationships/hyperlink" Target="https://euaa.europa.eu/publications/coi-report-methodology" TargetMode="External"/><Relationship Id="rId75" Type="http://schemas.openxmlformats.org/officeDocument/2006/relationships/hyperlink" Target="https://euaa.europa.eu/asylum-knowledge/medcoi-medical-country-origin-information" TargetMode="External"/><Relationship Id="rId91" Type="http://schemas.openxmlformats.org/officeDocument/2006/relationships/hyperlink" Target="https://www.emn.ee/wp-content/uploads/2025/05/2024-emn-inform-access-to-remedies.pdf" TargetMode="External"/><Relationship Id="rId96" Type="http://schemas.openxmlformats.org/officeDocument/2006/relationships/hyperlink" Target="https://www.stat.ee/sites/default/files/2020-12/Elatusmiinimum_metoodika.pdf" TargetMode="External"/><Relationship Id="rId140" Type="http://schemas.openxmlformats.org/officeDocument/2006/relationships/hyperlink" Target="https://www.riigikohus.ee/et/lahendid/?asjaNr=3-3-1-52-14" TargetMode="External"/><Relationship Id="rId145" Type="http://schemas.openxmlformats.org/officeDocument/2006/relationships/hyperlink" Target="https://stat.ee/et/avasta-statistikat/valdkonnad/rahvastik/rahvaarv" TargetMode="External"/><Relationship Id="rId1" Type="http://schemas.openxmlformats.org/officeDocument/2006/relationships/hyperlink" Target="https://www.siseministeerium.ee/stak2030" TargetMode="External"/><Relationship Id="rId6" Type="http://schemas.openxmlformats.org/officeDocument/2006/relationships/hyperlink" Target="https://www.emn.ee/event/rande-ja-varjupaigapaketi-tutvustusuritus/" TargetMode="External"/><Relationship Id="rId23" Type="http://schemas.openxmlformats.org/officeDocument/2006/relationships/hyperlink" Target="https://eur-lex.europa.eu/legal-content/ET/TXT/?uri=CELEX%3A32016R0399&amp;qid=1637048437361" TargetMode="External"/><Relationship Id="rId28" Type="http://schemas.openxmlformats.org/officeDocument/2006/relationships/hyperlink" Target="https://eur-lex.europa.eu/legal-content/ET/TXT/?uri=CELEX%3A32008R0767&amp;qid=1686558328077" TargetMode="External"/><Relationship Id="rId49" Type="http://schemas.openxmlformats.org/officeDocument/2006/relationships/hyperlink" Target="https://www.unhcr.org/media/guidelines-international-protection-no-7-application-article-1a-2-1951-convention-and-or-0" TargetMode="External"/><Relationship Id="rId114" Type="http://schemas.openxmlformats.org/officeDocument/2006/relationships/hyperlink" Target="https://euaa.europa.eu/publications/guidance-reception-operational-standards-and-indicators" TargetMode="External"/><Relationship Id="rId119" Type="http://schemas.openxmlformats.org/officeDocument/2006/relationships/hyperlink" Target="https://www.oecd.org/content/dam/oecd/en/topics/policy-issues/migration/2024%20EMN-OECD%20Inform_Designing%20Migration%20Strategies.pdf" TargetMode="External"/><Relationship Id="rId44" Type="http://schemas.openxmlformats.org/officeDocument/2006/relationships/hyperlink" Target="https://eur-lex.europa.eu/legal-content/ET/TXT/PDF/?uri=CELEX:32022D0382" TargetMode="External"/><Relationship Id="rId60" Type="http://schemas.openxmlformats.org/officeDocument/2006/relationships/hyperlink" Target="https://euaa.europa.eu/sites/default/files/publications/2025-01/2024_Practical_Guide_Information_Provision_Asylum_Procedure_EN.pdf" TargetMode="External"/><Relationship Id="rId65" Type="http://schemas.openxmlformats.org/officeDocument/2006/relationships/hyperlink" Target="https://eur-lex.europa.eu/legal-content/ET/TXT/?uri=CELEX%3A32016R0679&amp;qid=1686557288753" TargetMode="External"/><Relationship Id="rId81" Type="http://schemas.openxmlformats.org/officeDocument/2006/relationships/hyperlink" Target="https://www.refworld.org/reference/countryrep/unhcr/2019/en/122791" TargetMode="External"/><Relationship Id="rId86" Type="http://schemas.openxmlformats.org/officeDocument/2006/relationships/hyperlink" Target="https://euaa.europa.eu/print/pdf/node/23888" TargetMode="External"/><Relationship Id="rId130" Type="http://schemas.openxmlformats.org/officeDocument/2006/relationships/hyperlink" Target="ECLI:EU:C:2022:753" TargetMode="External"/><Relationship Id="rId135" Type="http://schemas.openxmlformats.org/officeDocument/2006/relationships/hyperlink" Target="https://www.riigikohus.ee/lahendid?asjaNr=3-4-1-16-10" TargetMode="External"/><Relationship Id="rId13" Type="http://schemas.openxmlformats.org/officeDocument/2006/relationships/hyperlink" Target="https://eur-lex.europa.eu/legal-content/ET/TXT/?uri=CELEX:32011L0095" TargetMode="External"/><Relationship Id="rId18" Type="http://schemas.openxmlformats.org/officeDocument/2006/relationships/hyperlink" Target="https://www.emn.ee/wp-content/uploads/2025/07/emn-amo-2024-v4-pdf-020725-002.pdf" TargetMode="External"/><Relationship Id="rId39" Type="http://schemas.openxmlformats.org/officeDocument/2006/relationships/hyperlink" Target="https://fra.europa.eu/en/publication/2024/border-rights-monitoring" TargetMode="External"/><Relationship Id="rId109" Type="http://schemas.openxmlformats.org/officeDocument/2006/relationships/hyperlink" Target="https://www.integratsioon.ee/" TargetMode="External"/><Relationship Id="rId34" Type="http://schemas.openxmlformats.org/officeDocument/2006/relationships/hyperlink" Target="https://eur-lex.europa.eu/legal-content/ET/TXT/PDF/?uri=CELEX:32013R0604" TargetMode="External"/><Relationship Id="rId50" Type="http://schemas.openxmlformats.org/officeDocument/2006/relationships/hyperlink" Target="https://www.unhcr.org/media/guidelines-international-protection-no-8-child-asylum-claims-under-articles-1-2-and-1-f-1951" TargetMode="External"/><Relationship Id="rId55" Type="http://schemas.openxmlformats.org/officeDocument/2006/relationships/hyperlink" Target="https://www.refworld.org/policy/legalguidance/unhcr/2019/en/123881" TargetMode="External"/><Relationship Id="rId76" Type="http://schemas.openxmlformats.org/officeDocument/2006/relationships/hyperlink" Target="https://www.unhcr.org/my/media/conclusions-adopted-executive-committee-international-protection-refugees-1975-2009" TargetMode="External"/><Relationship Id="rId97" Type="http://schemas.openxmlformats.org/officeDocument/2006/relationships/hyperlink" Target="https://euaa.europa.eu/publications/guidelines-alternatives-detention" TargetMode="External"/><Relationship Id="rId104" Type="http://schemas.openxmlformats.org/officeDocument/2006/relationships/hyperlink" Target="https://www.refworld.org/legal/intlegcomments/unhcr/2005/en/19970" TargetMode="External"/><Relationship Id="rId120" Type="http://schemas.openxmlformats.org/officeDocument/2006/relationships/hyperlink" Target="https://eur-lex.europa.eu/legal-content/ET/TXT/?uri=CELEX%3A32017L0541&amp;qid=1635318078390" TargetMode="External"/><Relationship Id="rId125" Type="http://schemas.openxmlformats.org/officeDocument/2006/relationships/hyperlink" Target="https://www.riigikohus.ee/et/lahendid/?asjaNr=3-18-89/51" TargetMode="External"/><Relationship Id="rId141" Type="http://schemas.openxmlformats.org/officeDocument/2006/relationships/hyperlink" Target="https://www.riigiteataja.ee/akt/112042025052?leiaKehtiv" TargetMode="External"/><Relationship Id="rId146" Type="http://schemas.openxmlformats.org/officeDocument/2006/relationships/hyperlink" Target="https://siseministeerium.ee/amif21-27" TargetMode="External"/><Relationship Id="rId7" Type="http://schemas.openxmlformats.org/officeDocument/2006/relationships/hyperlink" Target="https://siseministeerium.ee/varjupaiga-ja-randehalduse-reform" TargetMode="External"/><Relationship Id="rId71" Type="http://schemas.openxmlformats.org/officeDocument/2006/relationships/hyperlink" Target="https://euaa.europa.eu/publications/coi-writing-and-referencing-guide" TargetMode="External"/><Relationship Id="rId92" Type="http://schemas.openxmlformats.org/officeDocument/2006/relationships/hyperlink" Target="https://www.emn.ee/wp-content/uploads/2025/10/2024-emn-study-family-reunification-of-tcn-law-and-practice.pdf" TargetMode="External"/><Relationship Id="rId2" Type="http://schemas.openxmlformats.org/officeDocument/2006/relationships/hyperlink" Target="https://eur-lex.europa.eu/legal-content/ET/TXT/?uri=celex%3A52024DC0251" TargetMode="External"/><Relationship Id="rId29" Type="http://schemas.openxmlformats.org/officeDocument/2006/relationships/hyperlink" Target="https://eur-lex.europa.eu/legal-content/ET/TXT/?uri=CELEX:32024D2150" TargetMode="External"/><Relationship Id="rId24" Type="http://schemas.openxmlformats.org/officeDocument/2006/relationships/hyperlink" Target="https://eur-lex.europa.eu/legal-content/ET/TXT/PDF/?uri=CELEX:32011R0182" TargetMode="External"/><Relationship Id="rId40" Type="http://schemas.openxmlformats.org/officeDocument/2006/relationships/hyperlink" Target="https://euaa.europa.eu/publications/practical-guide-age-assessment" TargetMode="External"/><Relationship Id="rId45" Type="http://schemas.openxmlformats.org/officeDocument/2006/relationships/hyperlink" Target="https://www.riigiteataja.ee/akt/78623" TargetMode="External"/><Relationship Id="rId66" Type="http://schemas.openxmlformats.org/officeDocument/2006/relationships/hyperlink" Target="https://www.riigikohus.ee/lahendid?asjaNr=3-4-1-3-09" TargetMode="External"/><Relationship Id="rId87" Type="http://schemas.openxmlformats.org/officeDocument/2006/relationships/hyperlink" Target="https://www.siseministeerium.ee/sites/default/files/documents/2023-06/Rahvusvahelise%20kaitse%20taotlejate%20ja%20tagasisaadetavate%20n%C3%B5ustamisteenuse%20anal%C3%BC%C3%BCs.pdf" TargetMode="External"/><Relationship Id="rId110" Type="http://schemas.openxmlformats.org/officeDocument/2006/relationships/hyperlink" Target="https://www.refworld.org/legal/intlegcomments/unhcr/2015/en/104806" TargetMode="External"/><Relationship Id="rId115" Type="http://schemas.openxmlformats.org/officeDocument/2006/relationships/hyperlink" Target="https://multikulti.bg/sites/default/files/2022-09/Manifesto_on_Refugee_Integration_in_Bulgaria_2022_NIEM_EN.pdf" TargetMode="External"/><Relationship Id="rId131" Type="http://schemas.openxmlformats.org/officeDocument/2006/relationships/hyperlink" Target="https://eur-lex.europa.eu/legal-content/ET/ALL/?uri=CELEX:32005L0085" TargetMode="External"/><Relationship Id="rId136" Type="http://schemas.openxmlformats.org/officeDocument/2006/relationships/hyperlink" Target="https://www.riigikohus.ee/et/lahendid?asjaNr=3-4-1-12-10" TargetMode="External"/><Relationship Id="rId61" Type="http://schemas.openxmlformats.org/officeDocument/2006/relationships/hyperlink" Target="https://euaa.europa.eu/sites/default/files/public/EASO-Practical-Guide-Personal-Interview-EN.pdf" TargetMode="External"/><Relationship Id="rId82" Type="http://schemas.openxmlformats.org/officeDocument/2006/relationships/hyperlink" Target="https://www.refworld.org/policy/legalguidance/unhcr/2020/en/123300" TargetMode="External"/><Relationship Id="rId19" Type="http://schemas.openxmlformats.org/officeDocument/2006/relationships/hyperlink" Target="https://eur-lex.europa.eu/legal-content/ET/TXT/?uri=celex%3A52024DC0251" TargetMode="External"/><Relationship Id="rId14" Type="http://schemas.openxmlformats.org/officeDocument/2006/relationships/hyperlink" Target="https://eur-lex.europa.eu/legal-content/ET/ALL/?uri=celex%3A32013L0032" TargetMode="External"/><Relationship Id="rId30" Type="http://schemas.openxmlformats.org/officeDocument/2006/relationships/hyperlink" Target="https://eur-lex.europa.eu/legal-content/ET/TXT/?uri=CELEX:32024D2150" TargetMode="External"/><Relationship Id="rId35" Type="http://schemas.openxmlformats.org/officeDocument/2006/relationships/hyperlink" Target="https://eur-lex.europa.eu/legal-content/ET/TXT/PDF/?uri=CELEX:32003R1560" TargetMode="External"/><Relationship Id="rId56" Type="http://schemas.openxmlformats.org/officeDocument/2006/relationships/hyperlink" Target="https://www.refworld.org/policy/legalguidance/unhcr/2020/en/123296" TargetMode="External"/><Relationship Id="rId77" Type="http://schemas.openxmlformats.org/officeDocument/2006/relationships/hyperlink" Target="https://www.unhcr.org/media/commentary-refugee-convention-articles-2-11-13-37-written-professor-atle-grahl-madsen-1963-re" TargetMode="External"/><Relationship Id="rId100" Type="http://schemas.openxmlformats.org/officeDocument/2006/relationships/hyperlink" Target="https://eur-lex.europa.eu/legal-content/ET/TXT/PDF/?uri=CELEX:32022D0382" TargetMode="External"/><Relationship Id="rId105" Type="http://schemas.openxmlformats.org/officeDocument/2006/relationships/hyperlink" Target="https://www.refworld.org/legal/intlegcomments/unhcr/2005/en/19970" TargetMode="External"/><Relationship Id="rId126" Type="http://schemas.openxmlformats.org/officeDocument/2006/relationships/hyperlink" Target="https://eur-lex.europa.eu/legal-content/ET/TXT/PDF/?uri=CELEX:32003L0110" TargetMode="External"/><Relationship Id="rId147" Type="http://schemas.openxmlformats.org/officeDocument/2006/relationships/hyperlink" Target="https://home-affairs.ec.europa.eu/document/download/4e72e928-c20c-4326-8274-6dc20bbe8edd_en?filename=BMVI-fifth-revised-work-programme_en.pdf" TargetMode="External"/><Relationship Id="rId8" Type="http://schemas.openxmlformats.org/officeDocument/2006/relationships/hyperlink" Target="https://eur-lex.europa.eu/legal-content/ET/ALL/?uri=CELEX:32001L0055" TargetMode="External"/><Relationship Id="rId51" Type="http://schemas.openxmlformats.org/officeDocument/2006/relationships/hyperlink" Target="https://www.unhcr.org/media/improving-asylum-procedures-comparative-analysis-and-recommendations-law-and-practice-key" TargetMode="External"/><Relationship Id="rId72" Type="http://schemas.openxmlformats.org/officeDocument/2006/relationships/hyperlink" Target="https://euaa.europa.eu/sites/default/files/judicial-practical-guide-coi_en.pdf" TargetMode="External"/><Relationship Id="rId93" Type="http://schemas.openxmlformats.org/officeDocument/2006/relationships/hyperlink" Target="https://www.europarl.europa.eu/meetdocs/2014_2019/documents/com/com_com(2014)0210_/com_com(2014)0210_en.pdf" TargetMode="External"/><Relationship Id="rId98" Type="http://schemas.openxmlformats.org/officeDocument/2006/relationships/hyperlink" Target="https://www.riigiteataja.ee/akt/13320295" TargetMode="External"/><Relationship Id="rId121" Type="http://schemas.openxmlformats.org/officeDocument/2006/relationships/hyperlink" Target="https://eur-lex.europa.eu/legal-content/ET/ALL/?uri=CELEX:32002F0584" TargetMode="External"/><Relationship Id="rId142" Type="http://schemas.openxmlformats.org/officeDocument/2006/relationships/hyperlink" Target="https://euaa.europa.eu/sites/default/files/publications/2025-01/2024_Guidelines_on_Alternatives_to_Detention_EN.pdf" TargetMode="External"/><Relationship Id="rId3" Type="http://schemas.openxmlformats.org/officeDocument/2006/relationships/hyperlink" Target="https://siseministeerium.ee/sites/default/files/documents/2025-04/Euroopa%20Liidu%20varjupaiga%20-%20ja%20r%C3%A4nde%20halduse%20%C3%B5igustiku%20reformi%20KOKKUV%C3%95TE.pdf" TargetMode="External"/><Relationship Id="rId25" Type="http://schemas.openxmlformats.org/officeDocument/2006/relationships/hyperlink" Target="https://eur-lex.europa.eu/legal-content/ET/TXT/?uri=CELEX%3A32018R1240&amp;qid=1664458176762" TargetMode="External"/><Relationship Id="rId46" Type="http://schemas.openxmlformats.org/officeDocument/2006/relationships/hyperlink" Target="https://fra.europa.eu/en/publication/2024/border-rights-monitoring" TargetMode="External"/><Relationship Id="rId67" Type="http://schemas.openxmlformats.org/officeDocument/2006/relationships/hyperlink" Target="https://www.riigikohus.ee/et/lahendid?asjaNr=5-19-38/15" TargetMode="External"/><Relationship Id="rId116" Type="http://schemas.openxmlformats.org/officeDocument/2006/relationships/hyperlink" Target="https://assets.gov.ie/static/documents/white-paper-on-ending-direct-provision-03e5db80-9f45-473a-8280-d9211a9b302c.pdf" TargetMode="External"/><Relationship Id="rId137" Type="http://schemas.openxmlformats.org/officeDocument/2006/relationships/hyperlink" Target="https://www.riigikohus.ee/et/lahendid?asjaNr=3-24-951/80" TargetMode="External"/><Relationship Id="rId20" Type="http://schemas.openxmlformats.org/officeDocument/2006/relationships/hyperlink" Target="https://eur-lex.europa.eu/legal-content/et/ALL/?uri=CELEX%3A32003L0109" TargetMode="External"/><Relationship Id="rId41" Type="http://schemas.openxmlformats.org/officeDocument/2006/relationships/hyperlink" Target="https://eur-lex.europa.eu/legal-content/ET/TXT/PDF/?uri=PI_COM:C(2023)7700" TargetMode="External"/><Relationship Id="rId62" Type="http://schemas.openxmlformats.org/officeDocument/2006/relationships/hyperlink" Target="https://www.refworld.org/jurisprudence/amicus/unhcr/2005/en/93151" TargetMode="External"/><Relationship Id="rId83" Type="http://schemas.openxmlformats.org/officeDocument/2006/relationships/hyperlink" Target="https://www.refworld.org/reference/research/ecre/2024/en/148306" TargetMode="External"/><Relationship Id="rId88" Type="http://schemas.openxmlformats.org/officeDocument/2006/relationships/hyperlink" Target="https://eelnoud.valitsus.ee/main/mount/docList/fcbecad5-9197-44a0-8f01-5ab4ff43a27c" TargetMode="External"/><Relationship Id="rId111" Type="http://schemas.openxmlformats.org/officeDocument/2006/relationships/hyperlink" Target="https://emergency.unhcr.org/emergency-assistance/education-and-livelihood/livelihoods-and-economic-inclusion" TargetMode="External"/><Relationship Id="rId132" Type="http://schemas.openxmlformats.org/officeDocument/2006/relationships/hyperlink" Target="https://www.riigikohus.ee/lahendid?asjaNr=3-4-1-3-09" TargetMode="External"/><Relationship Id="rId15" Type="http://schemas.openxmlformats.org/officeDocument/2006/relationships/hyperlink" Target="https://eur-lex.europa.eu/LexUriServ/LexUriServ.do?uri=COM:2008:0360:FIN:EN:PDF" TargetMode="External"/><Relationship Id="rId36" Type="http://schemas.openxmlformats.org/officeDocument/2006/relationships/hyperlink" Target="https://eur-lex.europa.eu/legal-content/ET/TXT/PDF/?uri=OJ:L_202401351" TargetMode="External"/><Relationship Id="rId57" Type="http://schemas.openxmlformats.org/officeDocument/2006/relationships/hyperlink" Target="https://www.refworld.org/legal/intlegcomments/unhcr/2025/en/150577" TargetMode="External"/><Relationship Id="rId106" Type="http://schemas.openxmlformats.org/officeDocument/2006/relationships/hyperlink" Target="https://www.refworld.org/policy/legalguidance/unhcr/2006/en/29614" TargetMode="External"/><Relationship Id="rId127" Type="http://schemas.openxmlformats.org/officeDocument/2006/relationships/hyperlink" Target="https://curia.europa.eu/juris/document/document.jsf?text=&amp;docid=115941&amp;pageIndex=0&amp;doclang=en&amp;mode=lst&amp;dir=&amp;occ=first&amp;part=1&amp;cid=2510303" TargetMode="External"/><Relationship Id="rId10" Type="http://schemas.openxmlformats.org/officeDocument/2006/relationships/hyperlink" Target="https://eur-lex.europa.eu/legal-content/ET/TXT/?uri=CELEX:32013R0603" TargetMode="External"/><Relationship Id="rId31" Type="http://schemas.openxmlformats.org/officeDocument/2006/relationships/hyperlink" Target="https://eur-lex.europa.eu/legal-content/ET/TXT/PDF/?uri=CELEX:32008L0115" TargetMode="External"/><Relationship Id="rId52" Type="http://schemas.openxmlformats.org/officeDocument/2006/relationships/hyperlink" Target="https://www.unhcr.org/media/guidelines-international-protection-no-13-applicability-article-1d-1951-convention-relating" TargetMode="External"/><Relationship Id="rId73" Type="http://schemas.openxmlformats.org/officeDocument/2006/relationships/hyperlink" Target="https://euaa.europa.eu/sites/default/files/EASO_Practical_guide_COI_EN.pdf" TargetMode="External"/><Relationship Id="rId78" Type="http://schemas.openxmlformats.org/officeDocument/2006/relationships/hyperlink" Target="https://www.unhcr.org/media/handbook-procedures-and-criteria-determining-refugee-status-under-1951-convention-and-1967" TargetMode="External"/><Relationship Id="rId94" Type="http://schemas.openxmlformats.org/officeDocument/2006/relationships/hyperlink" Target="https://siseministeerium.ee/sites/default/files/documents/2025-06/Rahvusvahelise%20kaitse%20saajate%20perekonnaliikmete%20taas%C3%BChinemise%20regulatsiooni%20anal%C3%BC%C3%BCs.pdf" TargetMode="External"/><Relationship Id="rId99" Type="http://schemas.openxmlformats.org/officeDocument/2006/relationships/hyperlink" Target="https://www.riigiteataja.ee/akt/226092017002" TargetMode="External"/><Relationship Id="rId101" Type="http://schemas.openxmlformats.org/officeDocument/2006/relationships/hyperlink" Target="https://eur-lex.europa.eu/legal-content/ET/TXT/PDF/?uri=OJ:L_202302409" TargetMode="External"/><Relationship Id="rId122" Type="http://schemas.openxmlformats.org/officeDocument/2006/relationships/hyperlink" Target="https://eur-lex.europa.eu/legal-content/ET/ALL/?uri=CELEX:32008D0633" TargetMode="External"/><Relationship Id="rId143" Type="http://schemas.openxmlformats.org/officeDocument/2006/relationships/hyperlink" Target="https://euaa.europa.eu/publications/guidelines-alternatives-detention" TargetMode="External"/><Relationship Id="rId148" Type="http://schemas.openxmlformats.org/officeDocument/2006/relationships/hyperlink" Target="https://home-affairs.ec.europa.eu/document/download/fd09746e-956c-4f67-81df-574fc127e4cd_en?filename=AMIF-eighth-revised-2023-2025-work-programme-substantial_en.pdf" TargetMode="External"/><Relationship Id="rId4" Type="http://schemas.openxmlformats.org/officeDocument/2006/relationships/hyperlink" Target="https://eur-lex.europa.eu/resource.html?uri=cellar:1d7a409a-2948-11ef-9290-01aa75ed71a1.0010.02/DOC_1&amp;format=PDF" TargetMode="External"/><Relationship Id="rId9" Type="http://schemas.openxmlformats.org/officeDocument/2006/relationships/hyperlink" Target="https://eur-lex.europa.eu/legal-content/ET/ALL/?uri=celex:32003L0086" TargetMode="External"/><Relationship Id="rId26" Type="http://schemas.openxmlformats.org/officeDocument/2006/relationships/hyperlink" Target="https://eur-lex.europa.eu/legal-content/ET/TXT/?uri=CELEX%3A32017R2226&amp;qid=1631017853440" TargetMode="External"/><Relationship Id="rId47" Type="http://schemas.openxmlformats.org/officeDocument/2006/relationships/hyperlink" Target="https://www.refworld.org/legal/intlegcomments/unhcr/2025/en/150578" TargetMode="External"/><Relationship Id="rId68" Type="http://schemas.openxmlformats.org/officeDocument/2006/relationships/hyperlink" Target="https://www.riigikohus.ee/et/lahendid?asjaNr=3-3-1-3-12" TargetMode="External"/><Relationship Id="rId89" Type="http://schemas.openxmlformats.org/officeDocument/2006/relationships/hyperlink" Target="https://www.riigiteataja.ee/akt/112072025060" TargetMode="External"/><Relationship Id="rId112" Type="http://schemas.openxmlformats.org/officeDocument/2006/relationships/hyperlink" Target="https://www.unhcr.org/handbooks/ih/" TargetMode="External"/><Relationship Id="rId133" Type="http://schemas.openxmlformats.org/officeDocument/2006/relationships/hyperlink" Target="https://www.riigikohus.ee/et/lahendid?asjaNr=5-19-38/15" TargetMode="External"/><Relationship Id="rId16" Type="http://schemas.openxmlformats.org/officeDocument/2006/relationships/hyperlink" Target="https://eur-lex.europa.eu/legal-content/EN/TXT/?uri=CELEX%3A52020DC0609&amp;qid=1741942614679" TargetMode="External"/><Relationship Id="rId37" Type="http://schemas.openxmlformats.org/officeDocument/2006/relationships/hyperlink" Target="https://euaa.europa.eu/publications/guidance-contingency-preparedness-operational-standards-and-indicators" TargetMode="External"/><Relationship Id="rId58" Type="http://schemas.openxmlformats.org/officeDocument/2006/relationships/hyperlink" Target="https://www.refworld.org/legal/intlegcomments/unhcr/2025/en/150578" TargetMode="External"/><Relationship Id="rId79" Type="http://schemas.openxmlformats.org/officeDocument/2006/relationships/hyperlink" Target="https://www.refworld.org/policy/strategy/unhcr/2001/en/13248" TargetMode="External"/><Relationship Id="rId102" Type="http://schemas.openxmlformats.org/officeDocument/2006/relationships/hyperlink" Target="https://eur-lex.europa.eu/legal-content/ET/TXT/PDF/?uri=OJ:L_202401836" TargetMode="External"/><Relationship Id="rId123" Type="http://schemas.openxmlformats.org/officeDocument/2006/relationships/hyperlink" Target="https://eur-lex.europa.eu/legal-content/ET/TXT/?uri=celex%3A32009R0810" TargetMode="External"/><Relationship Id="rId144" Type="http://schemas.openxmlformats.org/officeDocument/2006/relationships/hyperlink" Target="https://stat.ee/et/avasta-statistikat/valdkonnad/rahvastik/rahvaarv" TargetMode="External"/><Relationship Id="rId90" Type="http://schemas.openxmlformats.org/officeDocument/2006/relationships/hyperlink" Target="https://www.riigiteataja.ee/akt/78300" TargetMode="External"/></Relationships>
</file>

<file path=word/theme/theme1.xml><?xml version="1.0" encoding="utf-8"?>
<a:theme xmlns:a="http://schemas.openxmlformats.org/drawingml/2006/main" xmlns:thm15="http://schemas.microsoft.com/office/thememl/2012/main" name="Office'i kujundu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3E579B56BAECA84AA24CE2339784D7AE" ma:contentTypeVersion="13" ma:contentTypeDescription="Loo uus dokument" ma:contentTypeScope="" ma:versionID="2cf8f436e01c7b18e3c42844eb9475ec">
  <xsd:schema xmlns:xsd="http://www.w3.org/2001/XMLSchema" xmlns:xs="http://www.w3.org/2001/XMLSchema" xmlns:p="http://schemas.microsoft.com/office/2006/metadata/properties" xmlns:ns2="c8ae1d7c-2bd3-44b1-9ec8-2a84712b19ec" xmlns:ns3="e293f50e-b80d-400a-80a1-6226c80ebbbb" targetNamespace="http://schemas.microsoft.com/office/2006/metadata/properties" ma:root="true" ma:fieldsID="618855e6ba57abcd07dac0d8098740fa" ns2:_="" ns3:_="">
    <xsd:import namespace="c8ae1d7c-2bd3-44b1-9ec8-2a84712b19ec"/>
    <xsd:import namespace="e293f50e-b80d-400a-80a1-6226c80ebbbb"/>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GenerationTime" minOccurs="0"/>
                <xsd:element ref="ns2:MediaServiceEventHashCode" minOccurs="0"/>
                <xsd:element ref="ns2:MediaLengthInSeconds" minOccurs="0"/>
                <xsd:element ref="ns2:MediaServiceDateTaken" minOccurs="0"/>
                <xsd:element ref="ns2:MediaServiceLocation"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ae1d7c-2bd3-44b1-9ec8-2a84712b19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Location" ma:index="16" nillable="true" ma:displayName="Location" ma:description="" ma:indexed="true" ma:internalName="MediaServiceLocation" ma:readOnly="true">
      <xsd:simpleType>
        <xsd:restriction base="dms:Text"/>
      </xsd:simpleType>
    </xsd:element>
    <xsd:element name="lcf76f155ced4ddcb4097134ff3c332f" ma:index="18" nillable="true" ma:taxonomy="true" ma:internalName="lcf76f155ced4ddcb4097134ff3c332f" ma:taxonomyFieldName="MediaServiceImageTags" ma:displayName="Pildisildid" ma:readOnly="false" ma:fieldId="{5cf76f15-5ced-4ddc-b409-7134ff3c332f}" ma:taxonomyMulti="true" ma:sspId="8bf6974d-894c-4b76-94e9-da4eaeb0c39e"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293f50e-b80d-400a-80a1-6226c80ebbbb" elementFormDefault="qualified">
    <xsd:import namespace="http://schemas.microsoft.com/office/2006/documentManagement/types"/>
    <xsd:import namespace="http://schemas.microsoft.com/office/infopath/2007/PartnerControls"/>
    <xsd:element name="TaxCatchAll" ma:index="19" nillable="true" ma:displayName="Taxonomy Catch All Column" ma:hidden="true" ma:list="{e3ac19ad-e708-4eb4-b683-f81515613e9c}" ma:internalName="TaxCatchAll" ma:showField="CatchAllData" ma:web="e293f50e-b80d-400a-80a1-6226c80ebbb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utüüp"/>
        <xsd:element ref="dc:title" minOccurs="0" maxOccurs="1" ma:index="4" ma:displayName="Pealkiri"/>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e293f50e-b80d-400a-80a1-6226c80ebbbb" xsi:nil="true"/>
    <lcf76f155ced4ddcb4097134ff3c332f xmlns="c8ae1d7c-2bd3-44b1-9ec8-2a84712b19ec">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571E38-D11B-4E6D-A9D6-B70A4B350BEF}"/>
</file>

<file path=customXml/itemProps2.xml><?xml version="1.0" encoding="utf-8"?>
<ds:datastoreItem xmlns:ds="http://schemas.openxmlformats.org/officeDocument/2006/customXml" ds:itemID="{A41D323D-27A3-409E-9956-3B6A29BEE7D1}">
  <ds:schemaRefs>
    <ds:schemaRef ds:uri="http://schemas.microsoft.com/sharepoint/v3/contenttype/forms"/>
  </ds:schemaRefs>
</ds:datastoreItem>
</file>

<file path=customXml/itemProps3.xml><?xml version="1.0" encoding="utf-8"?>
<ds:datastoreItem xmlns:ds="http://schemas.openxmlformats.org/officeDocument/2006/customXml" ds:itemID="{63F4D3D0-5D5B-4200-AECC-9A46706200FA}">
  <ds:schemaRefs>
    <ds:schemaRef ds:uri="http://schemas.microsoft.com/office/2006/metadata/properties"/>
    <ds:schemaRef ds:uri="http://schemas.microsoft.com/office/infopath/2007/PartnerControls"/>
    <ds:schemaRef ds:uri="e293f50e-b80d-400a-80a1-6226c80ebbbb"/>
    <ds:schemaRef ds:uri="c8ae1d7c-2bd3-44b1-9ec8-2a84712b19ec"/>
  </ds:schemaRefs>
</ds:datastoreItem>
</file>

<file path=customXml/itemProps4.xml><?xml version="1.0" encoding="utf-8"?>
<ds:datastoreItem xmlns:ds="http://schemas.openxmlformats.org/officeDocument/2006/customXml" ds:itemID="{1FFB5A4A-5CE3-4739-A8D0-DDFB7043231E}">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eli Viks</dc:creator>
  <cp:keywords/>
  <dc:description/>
  <cp:lastModifiedBy>Johanna Maria Kosk - JUSTDIGI</cp:lastModifiedBy>
  <cp:revision>29</cp:revision>
  <dcterms:created xsi:type="dcterms:W3CDTF">2025-12-17T13:40:00Z</dcterms:created>
  <dcterms:modified xsi:type="dcterms:W3CDTF">2026-01-09T08:33: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579B56BAECA84AA24CE2339784D7AE</vt:lpwstr>
  </property>
  <property fmtid="{D5CDD505-2E9C-101B-9397-08002B2CF9AE}" pid="3" name="MSIP_Label_defa4170-0d19-0005-0004-bc88714345d2_Enabled">
    <vt:lpwstr>true</vt:lpwstr>
  </property>
  <property fmtid="{D5CDD505-2E9C-101B-9397-08002B2CF9AE}" pid="4" name="MSIP_Label_defa4170-0d19-0005-0004-bc88714345d2_SetDate">
    <vt:lpwstr>2025-12-17T13:40:39Z</vt:lpwstr>
  </property>
  <property fmtid="{D5CDD505-2E9C-101B-9397-08002B2CF9AE}" pid="5" name="MSIP_Label_defa4170-0d19-0005-0004-bc88714345d2_Method">
    <vt:lpwstr>Standard</vt:lpwstr>
  </property>
  <property fmtid="{D5CDD505-2E9C-101B-9397-08002B2CF9AE}" pid="6" name="MSIP_Label_defa4170-0d19-0005-0004-bc88714345d2_Name">
    <vt:lpwstr>defa4170-0d19-0005-0004-bc88714345d2</vt:lpwstr>
  </property>
  <property fmtid="{D5CDD505-2E9C-101B-9397-08002B2CF9AE}" pid="7" name="MSIP_Label_defa4170-0d19-0005-0004-bc88714345d2_SiteId">
    <vt:lpwstr>8fe098d2-428d-4bd4-9803-7195fe96f0e2</vt:lpwstr>
  </property>
  <property fmtid="{D5CDD505-2E9C-101B-9397-08002B2CF9AE}" pid="8" name="MSIP_Label_defa4170-0d19-0005-0004-bc88714345d2_ActionId">
    <vt:lpwstr>62a208ad-815b-4e77-9fe3-854219c5209c</vt:lpwstr>
  </property>
  <property fmtid="{D5CDD505-2E9C-101B-9397-08002B2CF9AE}" pid="9" name="MSIP_Label_defa4170-0d19-0005-0004-bc88714345d2_ContentBits">
    <vt:lpwstr>0</vt:lpwstr>
  </property>
  <property fmtid="{D5CDD505-2E9C-101B-9397-08002B2CF9AE}" pid="10" name="MSIP_Label_defa4170-0d19-0005-0004-bc88714345d2_Tag">
    <vt:lpwstr>10, 3, 0, 2</vt:lpwstr>
  </property>
  <property fmtid="{D5CDD505-2E9C-101B-9397-08002B2CF9AE}" pid="11" name="MediaServiceImageTags">
    <vt:lpwstr/>
  </property>
</Properties>
</file>